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5" r:id="rId1"/>
    <p:sldMasterId id="2147483757" r:id="rId2"/>
  </p:sldMasterIdLst>
  <p:notesMasterIdLst>
    <p:notesMasterId r:id="rId69"/>
  </p:notesMasterIdLst>
  <p:sldIdLst>
    <p:sldId id="697" r:id="rId3"/>
    <p:sldId id="766" r:id="rId4"/>
    <p:sldId id="780" r:id="rId5"/>
    <p:sldId id="781" r:id="rId6"/>
    <p:sldId id="782" r:id="rId7"/>
    <p:sldId id="783" r:id="rId8"/>
    <p:sldId id="784" r:id="rId9"/>
    <p:sldId id="785" r:id="rId10"/>
    <p:sldId id="786" r:id="rId11"/>
    <p:sldId id="787" r:id="rId12"/>
    <p:sldId id="788" r:id="rId13"/>
    <p:sldId id="789" r:id="rId14"/>
    <p:sldId id="790" r:id="rId15"/>
    <p:sldId id="791" r:id="rId16"/>
    <p:sldId id="792" r:id="rId17"/>
    <p:sldId id="793" r:id="rId18"/>
    <p:sldId id="794" r:id="rId19"/>
    <p:sldId id="795" r:id="rId20"/>
    <p:sldId id="796" r:id="rId21"/>
    <p:sldId id="797" r:id="rId22"/>
    <p:sldId id="798" r:id="rId23"/>
    <p:sldId id="799" r:id="rId24"/>
    <p:sldId id="800" r:id="rId25"/>
    <p:sldId id="801" r:id="rId26"/>
    <p:sldId id="802" r:id="rId27"/>
    <p:sldId id="803" r:id="rId28"/>
    <p:sldId id="804" r:id="rId29"/>
    <p:sldId id="805" r:id="rId30"/>
    <p:sldId id="806" r:id="rId31"/>
    <p:sldId id="825" r:id="rId32"/>
    <p:sldId id="826" r:id="rId33"/>
    <p:sldId id="827" r:id="rId34"/>
    <p:sldId id="828" r:id="rId35"/>
    <p:sldId id="829" r:id="rId36"/>
    <p:sldId id="830" r:id="rId37"/>
    <p:sldId id="831" r:id="rId38"/>
    <p:sldId id="832" r:id="rId39"/>
    <p:sldId id="833" r:id="rId40"/>
    <p:sldId id="834" r:id="rId41"/>
    <p:sldId id="835" r:id="rId42"/>
    <p:sldId id="836" r:id="rId43"/>
    <p:sldId id="837" r:id="rId44"/>
    <p:sldId id="838" r:id="rId45"/>
    <p:sldId id="839" r:id="rId46"/>
    <p:sldId id="840" r:id="rId47"/>
    <p:sldId id="841" r:id="rId48"/>
    <p:sldId id="842" r:id="rId49"/>
    <p:sldId id="843" r:id="rId50"/>
    <p:sldId id="844" r:id="rId51"/>
    <p:sldId id="845" r:id="rId52"/>
    <p:sldId id="846" r:id="rId53"/>
    <p:sldId id="848" r:id="rId54"/>
    <p:sldId id="849" r:id="rId55"/>
    <p:sldId id="853" r:id="rId56"/>
    <p:sldId id="854" r:id="rId57"/>
    <p:sldId id="855" r:id="rId58"/>
    <p:sldId id="856" r:id="rId59"/>
    <p:sldId id="857" r:id="rId60"/>
    <p:sldId id="858" r:id="rId61"/>
    <p:sldId id="859" r:id="rId62"/>
    <p:sldId id="860" r:id="rId63"/>
    <p:sldId id="852" r:id="rId64"/>
    <p:sldId id="862" r:id="rId65"/>
    <p:sldId id="861" r:id="rId66"/>
    <p:sldId id="863" r:id="rId67"/>
    <p:sldId id="698" r:id="rId6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472C4"/>
    <a:srgbClr val="0070C0"/>
    <a:srgbClr val="D4D9EC"/>
    <a:srgbClr val="C4AF6C"/>
    <a:srgbClr val="A32A1D"/>
    <a:srgbClr val="A82618"/>
    <a:srgbClr val="A04220"/>
    <a:srgbClr val="94452C"/>
    <a:srgbClr val="1F4E79"/>
    <a:srgbClr val="2F559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813" autoAdjust="0"/>
    <p:restoredTop sz="83393" autoAdjust="0"/>
  </p:normalViewPr>
  <p:slideViewPr>
    <p:cSldViewPr snapToGrid="0">
      <p:cViewPr varScale="1">
        <p:scale>
          <a:sx n="96" d="100"/>
          <a:sy n="96" d="100"/>
        </p:scale>
        <p:origin x="1734" y="90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theme" Target="theme/theme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" Type="http://schemas.openxmlformats.org/officeDocument/2006/relationships/slide" Target="slides/slide5.xml"/><Relationship Id="rId71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wmf"/><Relationship Id="rId1" Type="http://schemas.openxmlformats.org/officeDocument/2006/relationships/image" Target="../media/image21.wmf"/><Relationship Id="rId4" Type="http://schemas.openxmlformats.org/officeDocument/2006/relationships/image" Target="../media/image2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6FE3CF6-6AE0-471C-8AC4-C454C4F897F2}" type="datetimeFigureOut">
              <a:rPr lang="zh-CN" altLang="en-US" smtClean="0"/>
              <a:pPr/>
              <a:t>2019-9-2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2BFB3E4-09D3-4932-BDEA-8740F5E3F09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370298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0A547-AF36-4607-BCC8-3BC7A2601F97}" type="slidenum">
              <a:rPr lang="zh-CN" altLang="en-US" smtClean="0">
                <a:solidFill>
                  <a:prstClr val="black"/>
                </a:solidFill>
              </a:rPr>
              <a:pPr/>
              <a:t>1</a:t>
            </a:fld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03341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2BFB3E4-09D3-4932-BDEA-8740F5E3F09B}" type="slidenum">
              <a:rPr lang="zh-CN" altLang="en-US" smtClean="0"/>
              <a:pPr/>
              <a:t>6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906751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2BFB3E4-09D3-4932-BDEA-8740F5E3F09B}" type="slidenum">
              <a:rPr lang="zh-CN" altLang="en-US" smtClean="0"/>
              <a:pPr/>
              <a:t>6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4223162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0A547-AF36-4607-BCC8-3BC7A2601F97}" type="slidenum">
              <a:rPr lang="zh-CN" altLang="en-US" smtClean="0"/>
              <a:pPr/>
              <a:t>66</a:t>
            </a:fld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753180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BB3231-E25C-4496-B870-92B463165F27}" type="slidenum">
              <a:rPr lang="zh-CN" altLang="en-US" smtClean="0"/>
              <a:pPr>
                <a:defRPr/>
              </a:pPr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224491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8851" name="备注占位符 2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>
              <a:ea typeface="仿宋_GB2312" pitchFamily="49" charset="-122"/>
            </a:endParaRPr>
          </a:p>
        </p:txBody>
      </p:sp>
      <p:sp>
        <p:nvSpPr>
          <p:cNvPr id="78852" name="灯片编号占位符 3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fld id="{DDC8B80E-9F1B-4335-B74F-A1C7F75F04AC}" type="slidenum">
              <a:rPr altLang="zh-CN" sz="1200" b="0" smtClean="0">
                <a:ea typeface="仿宋_GB2312" pitchFamily="49" charset="-122"/>
              </a:rPr>
              <a:pPr/>
              <a:t>10</a:t>
            </a:fld>
            <a:endParaRPr lang="zh-CN" altLang="zh-CN" sz="1200" b="0">
              <a:ea typeface="仿宋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9803745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1" name="备注占位符 2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>
              <a:ea typeface="仿宋_GB2312" pitchFamily="49" charset="-122"/>
            </a:endParaRPr>
          </a:p>
        </p:txBody>
      </p:sp>
      <p:sp>
        <p:nvSpPr>
          <p:cNvPr id="89092" name="灯片编号占位符 3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fld id="{4C8956D2-1B67-4FA0-BB11-FCB2AA4D8835}" type="slidenum">
              <a:rPr altLang="zh-CN" sz="1200" b="0" smtClean="0">
                <a:ea typeface="仿宋_GB2312" pitchFamily="49" charset="-122"/>
              </a:rPr>
              <a:pPr/>
              <a:t>19</a:t>
            </a:fld>
            <a:endParaRPr lang="zh-CN" altLang="zh-CN" sz="1200" b="0">
              <a:ea typeface="仿宋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2073120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3" name="备注占位符 2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>
              <a:ea typeface="仿宋_GB2312" pitchFamily="49" charset="-122"/>
            </a:endParaRPr>
          </a:p>
        </p:txBody>
      </p:sp>
      <p:sp>
        <p:nvSpPr>
          <p:cNvPr id="122884" name="灯片编号占位符 3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fld id="{1DB839B2-9F83-436A-8957-5C19388FF43C}" type="slidenum">
              <a:rPr altLang="zh-CN" sz="1200" b="0" smtClean="0">
                <a:ea typeface="仿宋_GB2312" pitchFamily="49" charset="-122"/>
              </a:rPr>
              <a:pPr/>
              <a:t>33</a:t>
            </a:fld>
            <a:endParaRPr lang="zh-CN" altLang="zh-CN" sz="1200" b="0">
              <a:ea typeface="仿宋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4515187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4931" name="备注占位符 2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>
              <a:ea typeface="仿宋_GB2312" pitchFamily="49" charset="-122"/>
            </a:endParaRPr>
          </a:p>
        </p:txBody>
      </p:sp>
      <p:sp>
        <p:nvSpPr>
          <p:cNvPr id="124932" name="灯片编号占位符 3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fld id="{10EA5F92-45BF-4A08-8439-7E09E0308383}" type="slidenum">
              <a:rPr altLang="zh-CN" sz="1200" b="0" smtClean="0">
                <a:ea typeface="仿宋_GB2312" pitchFamily="49" charset="-122"/>
              </a:rPr>
              <a:pPr/>
              <a:t>34</a:t>
            </a:fld>
            <a:endParaRPr lang="zh-CN" altLang="zh-CN" sz="1200" b="0">
              <a:ea typeface="仿宋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2546823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2BFB3E4-09D3-4932-BDEA-8740F5E3F09B}" type="slidenum">
              <a:rPr lang="zh-CN" altLang="en-US" smtClean="0"/>
              <a:pPr/>
              <a:t>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644144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2BFB3E4-09D3-4932-BDEA-8740F5E3F09B}" type="slidenum">
              <a:rPr lang="zh-CN" altLang="en-US" smtClean="0"/>
              <a:pPr/>
              <a:t>5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01774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2BFB3E4-09D3-4932-BDEA-8740F5E3F09B}" type="slidenum">
              <a:rPr lang="zh-CN" altLang="en-US" smtClean="0"/>
              <a:pPr/>
              <a:t>6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555416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9-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  <p:grpSp>
        <p:nvGrpSpPr>
          <p:cNvPr id="7" name="组合 6"/>
          <p:cNvGrpSpPr/>
          <p:nvPr userDrawn="1"/>
        </p:nvGrpSpPr>
        <p:grpSpPr>
          <a:xfrm>
            <a:off x="0" y="0"/>
            <a:ext cx="9144000" cy="6858000"/>
            <a:chOff x="0" y="0"/>
            <a:chExt cx="9144000" cy="5143500"/>
          </a:xfrm>
        </p:grpSpPr>
        <p:sp>
          <p:nvSpPr>
            <p:cNvPr id="8" name="矩形 7"/>
            <p:cNvSpPr>
              <a:spLocks noChangeArrowheads="1"/>
            </p:cNvSpPr>
            <p:nvPr/>
          </p:nvSpPr>
          <p:spPr bwMode="auto">
            <a:xfrm>
              <a:off x="0" y="0"/>
              <a:ext cx="9144000" cy="5143500"/>
            </a:xfrm>
            <a:prstGeom prst="rect">
              <a:avLst/>
            </a:prstGeom>
            <a:gradFill rotWithShape="1">
              <a:gsLst>
                <a:gs pos="0">
                  <a:srgbClr val="002167"/>
                </a:gs>
                <a:gs pos="50000">
                  <a:srgbClr val="003096"/>
                </a:gs>
                <a:gs pos="100000">
                  <a:srgbClr val="003AB4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18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grpSp>
          <p:nvGrpSpPr>
            <p:cNvPr id="9" name="Group 2"/>
            <p:cNvGrpSpPr/>
            <p:nvPr/>
          </p:nvGrpSpPr>
          <p:grpSpPr>
            <a:xfrm>
              <a:off x="691203" y="554395"/>
              <a:ext cx="7630965" cy="4157036"/>
              <a:chOff x="815256" y="742950"/>
              <a:chExt cx="6726508" cy="3688771"/>
            </a:xfrm>
            <a:solidFill>
              <a:schemeClr val="bg1">
                <a:lumMod val="75000"/>
                <a:alpha val="9000"/>
              </a:schemeClr>
            </a:solidFill>
          </p:grpSpPr>
          <p:sp>
            <p:nvSpPr>
              <p:cNvPr id="10" name="Freeform 5"/>
              <p:cNvSpPr>
                <a:spLocks noEditPoints="1"/>
              </p:cNvSpPr>
              <p:nvPr/>
            </p:nvSpPr>
            <p:spPr bwMode="auto">
              <a:xfrm>
                <a:off x="1287450" y="2365392"/>
                <a:ext cx="99071" cy="75912"/>
              </a:xfrm>
              <a:custGeom>
                <a:avLst/>
                <a:gdLst>
                  <a:gd name="T0" fmla="*/ 0 w 77"/>
                  <a:gd name="T1" fmla="*/ 7 h 59"/>
                  <a:gd name="T2" fmla="*/ 3 w 77"/>
                  <a:gd name="T3" fmla="*/ 3 h 59"/>
                  <a:gd name="T4" fmla="*/ 0 w 77"/>
                  <a:gd name="T5" fmla="*/ 3 h 59"/>
                  <a:gd name="T6" fmla="*/ 0 w 77"/>
                  <a:gd name="T7" fmla="*/ 7 h 59"/>
                  <a:gd name="T8" fmla="*/ 0 w 77"/>
                  <a:gd name="T9" fmla="*/ 7 h 59"/>
                  <a:gd name="T10" fmla="*/ 0 w 77"/>
                  <a:gd name="T11" fmla="*/ 7 h 59"/>
                  <a:gd name="T12" fmla="*/ 14 w 77"/>
                  <a:gd name="T13" fmla="*/ 3 h 59"/>
                  <a:gd name="T14" fmla="*/ 14 w 77"/>
                  <a:gd name="T15" fmla="*/ 0 h 59"/>
                  <a:gd name="T16" fmla="*/ 14 w 77"/>
                  <a:gd name="T17" fmla="*/ 0 h 59"/>
                  <a:gd name="T18" fmla="*/ 11 w 77"/>
                  <a:gd name="T19" fmla="*/ 0 h 59"/>
                  <a:gd name="T20" fmla="*/ 11 w 77"/>
                  <a:gd name="T21" fmla="*/ 3 h 59"/>
                  <a:gd name="T22" fmla="*/ 11 w 77"/>
                  <a:gd name="T23" fmla="*/ 3 h 59"/>
                  <a:gd name="T24" fmla="*/ 14 w 77"/>
                  <a:gd name="T25" fmla="*/ 3 h 59"/>
                  <a:gd name="T26" fmla="*/ 14 w 77"/>
                  <a:gd name="T27" fmla="*/ 3 h 59"/>
                  <a:gd name="T28" fmla="*/ 37 w 77"/>
                  <a:gd name="T29" fmla="*/ 15 h 59"/>
                  <a:gd name="T30" fmla="*/ 37 w 77"/>
                  <a:gd name="T31" fmla="*/ 15 h 59"/>
                  <a:gd name="T32" fmla="*/ 33 w 77"/>
                  <a:gd name="T33" fmla="*/ 11 h 59"/>
                  <a:gd name="T34" fmla="*/ 33 w 77"/>
                  <a:gd name="T35" fmla="*/ 11 h 59"/>
                  <a:gd name="T36" fmla="*/ 29 w 77"/>
                  <a:gd name="T37" fmla="*/ 11 h 59"/>
                  <a:gd name="T38" fmla="*/ 33 w 77"/>
                  <a:gd name="T39" fmla="*/ 15 h 59"/>
                  <a:gd name="T40" fmla="*/ 37 w 77"/>
                  <a:gd name="T41" fmla="*/ 15 h 59"/>
                  <a:gd name="T42" fmla="*/ 37 w 77"/>
                  <a:gd name="T43" fmla="*/ 15 h 59"/>
                  <a:gd name="T44" fmla="*/ 37 w 77"/>
                  <a:gd name="T45" fmla="*/ 15 h 59"/>
                  <a:gd name="T46" fmla="*/ 51 w 77"/>
                  <a:gd name="T47" fmla="*/ 18 h 59"/>
                  <a:gd name="T48" fmla="*/ 48 w 77"/>
                  <a:gd name="T49" fmla="*/ 18 h 59"/>
                  <a:gd name="T50" fmla="*/ 48 w 77"/>
                  <a:gd name="T51" fmla="*/ 18 h 59"/>
                  <a:gd name="T52" fmla="*/ 44 w 77"/>
                  <a:gd name="T53" fmla="*/ 18 h 59"/>
                  <a:gd name="T54" fmla="*/ 48 w 77"/>
                  <a:gd name="T55" fmla="*/ 18 h 59"/>
                  <a:gd name="T56" fmla="*/ 51 w 77"/>
                  <a:gd name="T57" fmla="*/ 18 h 59"/>
                  <a:gd name="T58" fmla="*/ 51 w 77"/>
                  <a:gd name="T59" fmla="*/ 18 h 59"/>
                  <a:gd name="T60" fmla="*/ 51 w 77"/>
                  <a:gd name="T61" fmla="*/ 18 h 59"/>
                  <a:gd name="T62" fmla="*/ 55 w 77"/>
                  <a:gd name="T63" fmla="*/ 26 h 59"/>
                  <a:gd name="T64" fmla="*/ 55 w 77"/>
                  <a:gd name="T65" fmla="*/ 26 h 59"/>
                  <a:gd name="T66" fmla="*/ 51 w 77"/>
                  <a:gd name="T67" fmla="*/ 22 h 59"/>
                  <a:gd name="T68" fmla="*/ 51 w 77"/>
                  <a:gd name="T69" fmla="*/ 22 h 59"/>
                  <a:gd name="T70" fmla="*/ 51 w 77"/>
                  <a:gd name="T71" fmla="*/ 22 h 59"/>
                  <a:gd name="T72" fmla="*/ 55 w 77"/>
                  <a:gd name="T73" fmla="*/ 22 h 59"/>
                  <a:gd name="T74" fmla="*/ 59 w 77"/>
                  <a:gd name="T75" fmla="*/ 22 h 59"/>
                  <a:gd name="T76" fmla="*/ 63 w 77"/>
                  <a:gd name="T77" fmla="*/ 26 h 59"/>
                  <a:gd name="T78" fmla="*/ 59 w 77"/>
                  <a:gd name="T79" fmla="*/ 26 h 59"/>
                  <a:gd name="T80" fmla="*/ 55 w 77"/>
                  <a:gd name="T81" fmla="*/ 26 h 59"/>
                  <a:gd name="T82" fmla="*/ 55 w 77"/>
                  <a:gd name="T83" fmla="*/ 26 h 59"/>
                  <a:gd name="T84" fmla="*/ 59 w 77"/>
                  <a:gd name="T85" fmla="*/ 44 h 59"/>
                  <a:gd name="T86" fmla="*/ 63 w 77"/>
                  <a:gd name="T87" fmla="*/ 48 h 59"/>
                  <a:gd name="T88" fmla="*/ 63 w 77"/>
                  <a:gd name="T89" fmla="*/ 55 h 59"/>
                  <a:gd name="T90" fmla="*/ 66 w 77"/>
                  <a:gd name="T91" fmla="*/ 59 h 59"/>
                  <a:gd name="T92" fmla="*/ 70 w 77"/>
                  <a:gd name="T93" fmla="*/ 52 h 59"/>
                  <a:gd name="T94" fmla="*/ 77 w 77"/>
                  <a:gd name="T95" fmla="*/ 48 h 59"/>
                  <a:gd name="T96" fmla="*/ 77 w 77"/>
                  <a:gd name="T97" fmla="*/ 48 h 59"/>
                  <a:gd name="T98" fmla="*/ 74 w 77"/>
                  <a:gd name="T99" fmla="*/ 44 h 59"/>
                  <a:gd name="T100" fmla="*/ 74 w 77"/>
                  <a:gd name="T101" fmla="*/ 44 h 59"/>
                  <a:gd name="T102" fmla="*/ 74 w 77"/>
                  <a:gd name="T103" fmla="*/ 41 h 59"/>
                  <a:gd name="T104" fmla="*/ 74 w 77"/>
                  <a:gd name="T105" fmla="*/ 41 h 59"/>
                  <a:gd name="T106" fmla="*/ 70 w 77"/>
                  <a:gd name="T107" fmla="*/ 41 h 59"/>
                  <a:gd name="T108" fmla="*/ 66 w 77"/>
                  <a:gd name="T109" fmla="*/ 37 h 59"/>
                  <a:gd name="T110" fmla="*/ 63 w 77"/>
                  <a:gd name="T111" fmla="*/ 33 h 59"/>
                  <a:gd name="T112" fmla="*/ 63 w 77"/>
                  <a:gd name="T113" fmla="*/ 37 h 59"/>
                  <a:gd name="T114" fmla="*/ 63 w 77"/>
                  <a:gd name="T115" fmla="*/ 37 h 59"/>
                  <a:gd name="T116" fmla="*/ 63 w 77"/>
                  <a:gd name="T117" fmla="*/ 41 h 59"/>
                  <a:gd name="T118" fmla="*/ 59 w 77"/>
                  <a:gd name="T119" fmla="*/ 44 h 59"/>
                  <a:gd name="T120" fmla="*/ 59 w 77"/>
                  <a:gd name="T121" fmla="*/ 4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7" h="59">
                    <a:moveTo>
                      <a:pt x="0" y="7"/>
                    </a:move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7"/>
                    </a:lnTo>
                    <a:close/>
                    <a:moveTo>
                      <a:pt x="14" y="3"/>
                    </a:moveTo>
                    <a:lnTo>
                      <a:pt x="14" y="0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3"/>
                    </a:lnTo>
                    <a:lnTo>
                      <a:pt x="14" y="3"/>
                    </a:lnTo>
                    <a:lnTo>
                      <a:pt x="14" y="3"/>
                    </a:lnTo>
                    <a:close/>
                    <a:moveTo>
                      <a:pt x="37" y="15"/>
                    </a:moveTo>
                    <a:lnTo>
                      <a:pt x="37" y="15"/>
                    </a:lnTo>
                    <a:lnTo>
                      <a:pt x="33" y="11"/>
                    </a:lnTo>
                    <a:lnTo>
                      <a:pt x="33" y="11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37" y="15"/>
                    </a:lnTo>
                    <a:lnTo>
                      <a:pt x="37" y="15"/>
                    </a:lnTo>
                    <a:close/>
                    <a:moveTo>
                      <a:pt x="51" y="18"/>
                    </a:moveTo>
                    <a:lnTo>
                      <a:pt x="48" y="18"/>
                    </a:lnTo>
                    <a:lnTo>
                      <a:pt x="48" y="18"/>
                    </a:lnTo>
                    <a:lnTo>
                      <a:pt x="44" y="18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51" y="18"/>
                    </a:lnTo>
                    <a:lnTo>
                      <a:pt x="51" y="18"/>
                    </a:lnTo>
                    <a:close/>
                    <a:moveTo>
                      <a:pt x="55" y="26"/>
                    </a:moveTo>
                    <a:lnTo>
                      <a:pt x="55" y="26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5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5" y="26"/>
                    </a:lnTo>
                    <a:lnTo>
                      <a:pt x="55" y="26"/>
                    </a:lnTo>
                    <a:close/>
                    <a:moveTo>
                      <a:pt x="59" y="44"/>
                    </a:moveTo>
                    <a:lnTo>
                      <a:pt x="63" y="48"/>
                    </a:lnTo>
                    <a:lnTo>
                      <a:pt x="63" y="55"/>
                    </a:lnTo>
                    <a:lnTo>
                      <a:pt x="66" y="59"/>
                    </a:lnTo>
                    <a:lnTo>
                      <a:pt x="70" y="52"/>
                    </a:lnTo>
                    <a:lnTo>
                      <a:pt x="77" y="48"/>
                    </a:lnTo>
                    <a:lnTo>
                      <a:pt x="77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6" y="37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59" y="44"/>
                    </a:lnTo>
                    <a:lnTo>
                      <a:pt x="59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" name="Freeform 6"/>
              <p:cNvSpPr>
                <a:spLocks/>
              </p:cNvSpPr>
              <p:nvPr/>
            </p:nvSpPr>
            <p:spPr bwMode="auto">
              <a:xfrm>
                <a:off x="5241266" y="3424288"/>
                <a:ext cx="5147" cy="10293"/>
              </a:xfrm>
              <a:custGeom>
                <a:avLst/>
                <a:gdLst>
                  <a:gd name="T0" fmla="*/ 0 w 4"/>
                  <a:gd name="T1" fmla="*/ 4 h 8"/>
                  <a:gd name="T2" fmla="*/ 0 w 4"/>
                  <a:gd name="T3" fmla="*/ 0 h 8"/>
                  <a:gd name="T4" fmla="*/ 0 w 4"/>
                  <a:gd name="T5" fmla="*/ 0 h 8"/>
                  <a:gd name="T6" fmla="*/ 4 w 4"/>
                  <a:gd name="T7" fmla="*/ 0 h 8"/>
                  <a:gd name="T8" fmla="*/ 4 w 4"/>
                  <a:gd name="T9" fmla="*/ 0 h 8"/>
                  <a:gd name="T10" fmla="*/ 4 w 4"/>
                  <a:gd name="T11" fmla="*/ 8 h 8"/>
                  <a:gd name="T12" fmla="*/ 0 w 4"/>
                  <a:gd name="T13" fmla="*/ 4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8">
                    <a:moveTo>
                      <a:pt x="0" y="4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8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" name="Freeform 7"/>
              <p:cNvSpPr>
                <a:spLocks noEditPoints="1"/>
              </p:cNvSpPr>
              <p:nvPr/>
            </p:nvSpPr>
            <p:spPr bwMode="auto">
              <a:xfrm>
                <a:off x="5202669" y="3395983"/>
                <a:ext cx="28306" cy="24446"/>
              </a:xfrm>
              <a:custGeom>
                <a:avLst/>
                <a:gdLst>
                  <a:gd name="T0" fmla="*/ 4 w 22"/>
                  <a:gd name="T1" fmla="*/ 11 h 19"/>
                  <a:gd name="T2" fmla="*/ 4 w 22"/>
                  <a:gd name="T3" fmla="*/ 7 h 19"/>
                  <a:gd name="T4" fmla="*/ 4 w 22"/>
                  <a:gd name="T5" fmla="*/ 4 h 19"/>
                  <a:gd name="T6" fmla="*/ 4 w 22"/>
                  <a:gd name="T7" fmla="*/ 4 h 19"/>
                  <a:gd name="T8" fmla="*/ 4 w 22"/>
                  <a:gd name="T9" fmla="*/ 0 h 19"/>
                  <a:gd name="T10" fmla="*/ 0 w 22"/>
                  <a:gd name="T11" fmla="*/ 0 h 19"/>
                  <a:gd name="T12" fmla="*/ 0 w 22"/>
                  <a:gd name="T13" fmla="*/ 4 h 19"/>
                  <a:gd name="T14" fmla="*/ 0 w 22"/>
                  <a:gd name="T15" fmla="*/ 7 h 19"/>
                  <a:gd name="T16" fmla="*/ 0 w 22"/>
                  <a:gd name="T17" fmla="*/ 7 h 19"/>
                  <a:gd name="T18" fmla="*/ 0 w 22"/>
                  <a:gd name="T19" fmla="*/ 11 h 19"/>
                  <a:gd name="T20" fmla="*/ 4 w 22"/>
                  <a:gd name="T21" fmla="*/ 11 h 19"/>
                  <a:gd name="T22" fmla="*/ 4 w 22"/>
                  <a:gd name="T23" fmla="*/ 11 h 19"/>
                  <a:gd name="T24" fmla="*/ 4 w 22"/>
                  <a:gd name="T25" fmla="*/ 15 h 19"/>
                  <a:gd name="T26" fmla="*/ 8 w 22"/>
                  <a:gd name="T27" fmla="*/ 15 h 19"/>
                  <a:gd name="T28" fmla="*/ 8 w 22"/>
                  <a:gd name="T29" fmla="*/ 19 h 19"/>
                  <a:gd name="T30" fmla="*/ 4 w 22"/>
                  <a:gd name="T31" fmla="*/ 19 h 19"/>
                  <a:gd name="T32" fmla="*/ 4 w 22"/>
                  <a:gd name="T33" fmla="*/ 15 h 19"/>
                  <a:gd name="T34" fmla="*/ 4 w 22"/>
                  <a:gd name="T35" fmla="*/ 15 h 19"/>
                  <a:gd name="T36" fmla="*/ 4 w 22"/>
                  <a:gd name="T37" fmla="*/ 15 h 19"/>
                  <a:gd name="T38" fmla="*/ 22 w 22"/>
                  <a:gd name="T39" fmla="*/ 19 h 19"/>
                  <a:gd name="T40" fmla="*/ 22 w 22"/>
                  <a:gd name="T41" fmla="*/ 15 h 19"/>
                  <a:gd name="T42" fmla="*/ 22 w 22"/>
                  <a:gd name="T43" fmla="*/ 11 h 19"/>
                  <a:gd name="T44" fmla="*/ 22 w 22"/>
                  <a:gd name="T45" fmla="*/ 15 h 19"/>
                  <a:gd name="T46" fmla="*/ 19 w 22"/>
                  <a:gd name="T47" fmla="*/ 15 h 19"/>
                  <a:gd name="T48" fmla="*/ 19 w 22"/>
                  <a:gd name="T49" fmla="*/ 15 h 19"/>
                  <a:gd name="T50" fmla="*/ 22 w 22"/>
                  <a:gd name="T51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22" h="19">
                    <a:moveTo>
                      <a:pt x="4" y="11"/>
                    </a:moveTo>
                    <a:lnTo>
                      <a:pt x="4" y="7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  <a:moveTo>
                      <a:pt x="4" y="15"/>
                    </a:moveTo>
                    <a:lnTo>
                      <a:pt x="8" y="15"/>
                    </a:lnTo>
                    <a:lnTo>
                      <a:pt x="8" y="19"/>
                    </a:lnTo>
                    <a:lnTo>
                      <a:pt x="4" y="19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22" y="19"/>
                    </a:moveTo>
                    <a:lnTo>
                      <a:pt x="22" y="15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9" y="15"/>
                    </a:lnTo>
                    <a:lnTo>
                      <a:pt x="19" y="15"/>
                    </a:lnTo>
                    <a:lnTo>
                      <a:pt x="22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" name="Freeform 8"/>
              <p:cNvSpPr>
                <a:spLocks noEditPoints="1"/>
              </p:cNvSpPr>
              <p:nvPr/>
            </p:nvSpPr>
            <p:spPr bwMode="auto">
              <a:xfrm>
                <a:off x="5269572" y="3267319"/>
                <a:ext cx="200714" cy="100357"/>
              </a:xfrm>
              <a:custGeom>
                <a:avLst/>
                <a:gdLst>
                  <a:gd name="T0" fmla="*/ 152 w 156"/>
                  <a:gd name="T1" fmla="*/ 4 h 78"/>
                  <a:gd name="T2" fmla="*/ 156 w 156"/>
                  <a:gd name="T3" fmla="*/ 4 h 78"/>
                  <a:gd name="T4" fmla="*/ 156 w 156"/>
                  <a:gd name="T5" fmla="*/ 4 h 78"/>
                  <a:gd name="T6" fmla="*/ 152 w 156"/>
                  <a:gd name="T7" fmla="*/ 0 h 78"/>
                  <a:gd name="T8" fmla="*/ 152 w 156"/>
                  <a:gd name="T9" fmla="*/ 4 h 78"/>
                  <a:gd name="T10" fmla="*/ 152 w 156"/>
                  <a:gd name="T11" fmla="*/ 4 h 78"/>
                  <a:gd name="T12" fmla="*/ 152 w 156"/>
                  <a:gd name="T13" fmla="*/ 4 h 78"/>
                  <a:gd name="T14" fmla="*/ 4 w 156"/>
                  <a:gd name="T15" fmla="*/ 78 h 78"/>
                  <a:gd name="T16" fmla="*/ 7 w 156"/>
                  <a:gd name="T17" fmla="*/ 78 h 78"/>
                  <a:gd name="T18" fmla="*/ 4 w 156"/>
                  <a:gd name="T19" fmla="*/ 78 h 78"/>
                  <a:gd name="T20" fmla="*/ 4 w 156"/>
                  <a:gd name="T21" fmla="*/ 78 h 78"/>
                  <a:gd name="T22" fmla="*/ 4 w 156"/>
                  <a:gd name="T23" fmla="*/ 78 h 78"/>
                  <a:gd name="T24" fmla="*/ 0 w 156"/>
                  <a:gd name="T25" fmla="*/ 70 h 78"/>
                  <a:gd name="T26" fmla="*/ 4 w 156"/>
                  <a:gd name="T27" fmla="*/ 70 h 78"/>
                  <a:gd name="T28" fmla="*/ 4 w 156"/>
                  <a:gd name="T29" fmla="*/ 70 h 78"/>
                  <a:gd name="T30" fmla="*/ 7 w 156"/>
                  <a:gd name="T31" fmla="*/ 70 h 78"/>
                  <a:gd name="T32" fmla="*/ 4 w 156"/>
                  <a:gd name="T33" fmla="*/ 70 h 78"/>
                  <a:gd name="T34" fmla="*/ 4 w 156"/>
                  <a:gd name="T35" fmla="*/ 74 h 78"/>
                  <a:gd name="T36" fmla="*/ 0 w 156"/>
                  <a:gd name="T37" fmla="*/ 70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56" h="78">
                    <a:moveTo>
                      <a:pt x="152" y="4"/>
                    </a:moveTo>
                    <a:lnTo>
                      <a:pt x="156" y="4"/>
                    </a:lnTo>
                    <a:lnTo>
                      <a:pt x="156" y="4"/>
                    </a:lnTo>
                    <a:lnTo>
                      <a:pt x="152" y="0"/>
                    </a:lnTo>
                    <a:lnTo>
                      <a:pt x="152" y="4"/>
                    </a:lnTo>
                    <a:lnTo>
                      <a:pt x="152" y="4"/>
                    </a:lnTo>
                    <a:lnTo>
                      <a:pt x="152" y="4"/>
                    </a:lnTo>
                    <a:close/>
                    <a:moveTo>
                      <a:pt x="4" y="78"/>
                    </a:moveTo>
                    <a:lnTo>
                      <a:pt x="7" y="78"/>
                    </a:lnTo>
                    <a:lnTo>
                      <a:pt x="4" y="78"/>
                    </a:lnTo>
                    <a:lnTo>
                      <a:pt x="4" y="78"/>
                    </a:lnTo>
                    <a:lnTo>
                      <a:pt x="4" y="78"/>
                    </a:lnTo>
                    <a:close/>
                    <a:moveTo>
                      <a:pt x="0" y="70"/>
                    </a:moveTo>
                    <a:lnTo>
                      <a:pt x="4" y="70"/>
                    </a:lnTo>
                    <a:lnTo>
                      <a:pt x="4" y="70"/>
                    </a:lnTo>
                    <a:lnTo>
                      <a:pt x="7" y="70"/>
                    </a:lnTo>
                    <a:lnTo>
                      <a:pt x="4" y="70"/>
                    </a:lnTo>
                    <a:lnTo>
                      <a:pt x="4" y="74"/>
                    </a:lnTo>
                    <a:lnTo>
                      <a:pt x="0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" name="Freeform 9"/>
              <p:cNvSpPr>
                <a:spLocks noEditPoints="1"/>
              </p:cNvSpPr>
              <p:nvPr/>
            </p:nvSpPr>
            <p:spPr bwMode="auto">
              <a:xfrm>
                <a:off x="6240979" y="2909636"/>
                <a:ext cx="47606" cy="137670"/>
              </a:xfrm>
              <a:custGeom>
                <a:avLst/>
                <a:gdLst>
                  <a:gd name="T0" fmla="*/ 4 w 10"/>
                  <a:gd name="T1" fmla="*/ 5 h 29"/>
                  <a:gd name="T2" fmla="*/ 4 w 10"/>
                  <a:gd name="T3" fmla="*/ 3 h 29"/>
                  <a:gd name="T4" fmla="*/ 4 w 10"/>
                  <a:gd name="T5" fmla="*/ 1 h 29"/>
                  <a:gd name="T6" fmla="*/ 4 w 10"/>
                  <a:gd name="T7" fmla="*/ 0 h 29"/>
                  <a:gd name="T8" fmla="*/ 3 w 10"/>
                  <a:gd name="T9" fmla="*/ 1 h 29"/>
                  <a:gd name="T10" fmla="*/ 3 w 10"/>
                  <a:gd name="T11" fmla="*/ 3 h 29"/>
                  <a:gd name="T12" fmla="*/ 3 w 10"/>
                  <a:gd name="T13" fmla="*/ 5 h 29"/>
                  <a:gd name="T14" fmla="*/ 3 w 10"/>
                  <a:gd name="T15" fmla="*/ 10 h 29"/>
                  <a:gd name="T16" fmla="*/ 3 w 10"/>
                  <a:gd name="T17" fmla="*/ 8 h 29"/>
                  <a:gd name="T18" fmla="*/ 3 w 10"/>
                  <a:gd name="T19" fmla="*/ 7 h 29"/>
                  <a:gd name="T20" fmla="*/ 4 w 10"/>
                  <a:gd name="T21" fmla="*/ 6 h 29"/>
                  <a:gd name="T22" fmla="*/ 3 w 10"/>
                  <a:gd name="T23" fmla="*/ 7 h 29"/>
                  <a:gd name="T24" fmla="*/ 3 w 10"/>
                  <a:gd name="T25" fmla="*/ 9 h 29"/>
                  <a:gd name="T26" fmla="*/ 3 w 10"/>
                  <a:gd name="T27" fmla="*/ 10 h 29"/>
                  <a:gd name="T28" fmla="*/ 1 w 10"/>
                  <a:gd name="T29" fmla="*/ 9 h 29"/>
                  <a:gd name="T30" fmla="*/ 0 w 10"/>
                  <a:gd name="T31" fmla="*/ 9 h 29"/>
                  <a:gd name="T32" fmla="*/ 3 w 10"/>
                  <a:gd name="T33" fmla="*/ 14 h 29"/>
                  <a:gd name="T34" fmla="*/ 3 w 10"/>
                  <a:gd name="T35" fmla="*/ 12 h 29"/>
                  <a:gd name="T36" fmla="*/ 2 w 10"/>
                  <a:gd name="T37" fmla="*/ 13 h 29"/>
                  <a:gd name="T38" fmla="*/ 5 w 10"/>
                  <a:gd name="T39" fmla="*/ 19 h 29"/>
                  <a:gd name="T40" fmla="*/ 4 w 10"/>
                  <a:gd name="T41" fmla="*/ 19 h 29"/>
                  <a:gd name="T42" fmla="*/ 6 w 10"/>
                  <a:gd name="T43" fmla="*/ 22 h 29"/>
                  <a:gd name="T44" fmla="*/ 7 w 10"/>
                  <a:gd name="T45" fmla="*/ 23 h 29"/>
                  <a:gd name="T46" fmla="*/ 6 w 10"/>
                  <a:gd name="T47" fmla="*/ 22 h 29"/>
                  <a:gd name="T48" fmla="*/ 8 w 10"/>
                  <a:gd name="T49" fmla="*/ 23 h 29"/>
                  <a:gd name="T50" fmla="*/ 8 w 10"/>
                  <a:gd name="T51" fmla="*/ 23 h 29"/>
                  <a:gd name="T52" fmla="*/ 8 w 10"/>
                  <a:gd name="T53" fmla="*/ 22 h 29"/>
                  <a:gd name="T54" fmla="*/ 7 w 10"/>
                  <a:gd name="T55" fmla="*/ 25 h 29"/>
                  <a:gd name="T56" fmla="*/ 7 w 10"/>
                  <a:gd name="T57" fmla="*/ 24 h 29"/>
                  <a:gd name="T58" fmla="*/ 7 w 10"/>
                  <a:gd name="T59" fmla="*/ 24 h 29"/>
                  <a:gd name="T60" fmla="*/ 9 w 10"/>
                  <a:gd name="T61" fmla="*/ 26 h 29"/>
                  <a:gd name="T62" fmla="*/ 8 w 10"/>
                  <a:gd name="T63" fmla="*/ 26 h 29"/>
                  <a:gd name="T64" fmla="*/ 9 w 10"/>
                  <a:gd name="T65" fmla="*/ 27 h 29"/>
                  <a:gd name="T66" fmla="*/ 9 w 10"/>
                  <a:gd name="T67" fmla="*/ 28 h 29"/>
                  <a:gd name="T68" fmla="*/ 9 w 10"/>
                  <a:gd name="T69" fmla="*/ 29 h 29"/>
                  <a:gd name="T70" fmla="*/ 10 w 10"/>
                  <a:gd name="T71" fmla="*/ 28 h 29"/>
                  <a:gd name="T72" fmla="*/ 9 w 10"/>
                  <a:gd name="T73" fmla="*/ 2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29">
                    <a:moveTo>
                      <a:pt x="3" y="5"/>
                    </a:moveTo>
                    <a:cubicBezTo>
                      <a:pt x="4" y="5"/>
                      <a:pt x="4" y="5"/>
                      <a:pt x="4" y="5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lose/>
                    <a:moveTo>
                      <a:pt x="3" y="10"/>
                    </a:moveTo>
                    <a:cubicBezTo>
                      <a:pt x="3" y="9"/>
                      <a:pt x="3" y="9"/>
                      <a:pt x="3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lose/>
                    <a:moveTo>
                      <a:pt x="0" y="9"/>
                    </a:move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lose/>
                    <a:moveTo>
                      <a:pt x="2" y="14"/>
                    </a:moveTo>
                    <a:cubicBezTo>
                      <a:pt x="3" y="14"/>
                      <a:pt x="3" y="14"/>
                      <a:pt x="3" y="14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2"/>
                      <a:pt x="3" y="12"/>
                      <a:pt x="3" y="12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4"/>
                      <a:pt x="2" y="14"/>
                    </a:cubicBezTo>
                    <a:close/>
                    <a:moveTo>
                      <a:pt x="5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lose/>
                    <a:moveTo>
                      <a:pt x="6" y="22"/>
                    </a:moveTo>
                    <a:cubicBezTo>
                      <a:pt x="6" y="22"/>
                      <a:pt x="6" y="22"/>
                      <a:pt x="6" y="22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lose/>
                    <a:moveTo>
                      <a:pt x="8" y="22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7" y="24"/>
                    </a:moveTo>
                    <a:cubicBezTo>
                      <a:pt x="7" y="25"/>
                      <a:pt x="7" y="25"/>
                      <a:pt x="7" y="25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8" y="26"/>
                    </a:moveTo>
                    <a:cubicBezTo>
                      <a:pt x="9" y="26"/>
                      <a:pt x="9" y="26"/>
                      <a:pt x="9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lose/>
                    <a:moveTo>
                      <a:pt x="9" y="27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28"/>
                      <a:pt x="10" y="28"/>
                      <a:pt x="10" y="28"/>
                    </a:cubicBezTo>
                    <a:cubicBezTo>
                      <a:pt x="10" y="27"/>
                      <a:pt x="10" y="27"/>
                      <a:pt x="10" y="27"/>
                    </a:cubicBezTo>
                    <a:lnTo>
                      <a:pt x="9" y="2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" name="Freeform 10"/>
              <p:cNvSpPr>
                <a:spLocks noEditPoints="1"/>
              </p:cNvSpPr>
              <p:nvPr/>
            </p:nvSpPr>
            <p:spPr bwMode="auto">
              <a:xfrm>
                <a:off x="4760068" y="808568"/>
                <a:ext cx="2781696" cy="1523371"/>
              </a:xfrm>
              <a:custGeom>
                <a:avLst/>
                <a:gdLst>
                  <a:gd name="T0" fmla="*/ 447 w 584"/>
                  <a:gd name="T1" fmla="*/ 261 h 319"/>
                  <a:gd name="T2" fmla="*/ 408 w 584"/>
                  <a:gd name="T3" fmla="*/ 228 h 319"/>
                  <a:gd name="T4" fmla="*/ 364 w 584"/>
                  <a:gd name="T5" fmla="*/ 257 h 319"/>
                  <a:gd name="T6" fmla="*/ 283 w 584"/>
                  <a:gd name="T7" fmla="*/ 258 h 319"/>
                  <a:gd name="T8" fmla="*/ 199 w 584"/>
                  <a:gd name="T9" fmla="*/ 245 h 319"/>
                  <a:gd name="T10" fmla="*/ 147 w 584"/>
                  <a:gd name="T11" fmla="*/ 252 h 319"/>
                  <a:gd name="T12" fmla="*/ 99 w 584"/>
                  <a:gd name="T13" fmla="*/ 272 h 319"/>
                  <a:gd name="T14" fmla="*/ 84 w 584"/>
                  <a:gd name="T15" fmla="*/ 318 h 319"/>
                  <a:gd name="T16" fmla="*/ 49 w 584"/>
                  <a:gd name="T17" fmla="*/ 272 h 319"/>
                  <a:gd name="T18" fmla="*/ 8 w 584"/>
                  <a:gd name="T19" fmla="*/ 214 h 319"/>
                  <a:gd name="T20" fmla="*/ 16 w 584"/>
                  <a:gd name="T21" fmla="*/ 152 h 319"/>
                  <a:gd name="T22" fmla="*/ 21 w 584"/>
                  <a:gd name="T23" fmla="*/ 173 h 319"/>
                  <a:gd name="T24" fmla="*/ 59 w 584"/>
                  <a:gd name="T25" fmla="*/ 168 h 319"/>
                  <a:gd name="T26" fmla="*/ 91 w 584"/>
                  <a:gd name="T27" fmla="*/ 153 h 319"/>
                  <a:gd name="T28" fmla="*/ 144 w 584"/>
                  <a:gd name="T29" fmla="*/ 144 h 319"/>
                  <a:gd name="T30" fmla="*/ 160 w 584"/>
                  <a:gd name="T31" fmla="*/ 145 h 319"/>
                  <a:gd name="T32" fmla="*/ 174 w 584"/>
                  <a:gd name="T33" fmla="*/ 141 h 319"/>
                  <a:gd name="T34" fmla="*/ 168 w 584"/>
                  <a:gd name="T35" fmla="*/ 110 h 319"/>
                  <a:gd name="T36" fmla="*/ 175 w 584"/>
                  <a:gd name="T37" fmla="*/ 92 h 319"/>
                  <a:gd name="T38" fmla="*/ 193 w 584"/>
                  <a:gd name="T39" fmla="*/ 62 h 319"/>
                  <a:gd name="T40" fmla="*/ 220 w 584"/>
                  <a:gd name="T41" fmla="*/ 42 h 319"/>
                  <a:gd name="T42" fmla="*/ 257 w 584"/>
                  <a:gd name="T43" fmla="*/ 61 h 319"/>
                  <a:gd name="T44" fmla="*/ 272 w 584"/>
                  <a:gd name="T45" fmla="*/ 73 h 319"/>
                  <a:gd name="T46" fmla="*/ 329 w 584"/>
                  <a:gd name="T47" fmla="*/ 70 h 319"/>
                  <a:gd name="T48" fmla="*/ 371 w 584"/>
                  <a:gd name="T49" fmla="*/ 66 h 319"/>
                  <a:gd name="T50" fmla="*/ 410 w 584"/>
                  <a:gd name="T51" fmla="*/ 59 h 319"/>
                  <a:gd name="T52" fmla="*/ 497 w 584"/>
                  <a:gd name="T53" fmla="*/ 60 h 319"/>
                  <a:gd name="T54" fmla="*/ 553 w 584"/>
                  <a:gd name="T55" fmla="*/ 50 h 319"/>
                  <a:gd name="T56" fmla="*/ 578 w 584"/>
                  <a:gd name="T57" fmla="*/ 63 h 319"/>
                  <a:gd name="T58" fmla="*/ 562 w 584"/>
                  <a:gd name="T59" fmla="*/ 84 h 319"/>
                  <a:gd name="T60" fmla="*/ 565 w 584"/>
                  <a:gd name="T61" fmla="*/ 120 h 319"/>
                  <a:gd name="T62" fmla="*/ 535 w 584"/>
                  <a:gd name="T63" fmla="*/ 159 h 319"/>
                  <a:gd name="T64" fmla="*/ 545 w 584"/>
                  <a:gd name="T65" fmla="*/ 217 h 319"/>
                  <a:gd name="T66" fmla="*/ 523 w 584"/>
                  <a:gd name="T67" fmla="*/ 132 h 319"/>
                  <a:gd name="T68" fmla="*/ 498 w 584"/>
                  <a:gd name="T69" fmla="*/ 147 h 319"/>
                  <a:gd name="T70" fmla="*/ 467 w 584"/>
                  <a:gd name="T71" fmla="*/ 169 h 319"/>
                  <a:gd name="T72" fmla="*/ 460 w 584"/>
                  <a:gd name="T73" fmla="*/ 213 h 319"/>
                  <a:gd name="T74" fmla="*/ 463 w 584"/>
                  <a:gd name="T75" fmla="*/ 290 h 319"/>
                  <a:gd name="T76" fmla="*/ 39 w 584"/>
                  <a:gd name="T77" fmla="*/ 33 h 319"/>
                  <a:gd name="T78" fmla="*/ 54 w 584"/>
                  <a:gd name="T79" fmla="*/ 20 h 319"/>
                  <a:gd name="T80" fmla="*/ 50 w 584"/>
                  <a:gd name="T81" fmla="*/ 33 h 319"/>
                  <a:gd name="T82" fmla="*/ 52 w 584"/>
                  <a:gd name="T83" fmla="*/ 34 h 319"/>
                  <a:gd name="T84" fmla="*/ 65 w 584"/>
                  <a:gd name="T85" fmla="*/ 29 h 319"/>
                  <a:gd name="T86" fmla="*/ 84 w 584"/>
                  <a:gd name="T87" fmla="*/ 110 h 319"/>
                  <a:gd name="T88" fmla="*/ 102 w 584"/>
                  <a:gd name="T89" fmla="*/ 72 h 319"/>
                  <a:gd name="T90" fmla="*/ 80 w 584"/>
                  <a:gd name="T91" fmla="*/ 102 h 319"/>
                  <a:gd name="T92" fmla="*/ 76 w 584"/>
                  <a:gd name="T93" fmla="*/ 115 h 319"/>
                  <a:gd name="T94" fmla="*/ 96 w 584"/>
                  <a:gd name="T95" fmla="*/ 135 h 319"/>
                  <a:gd name="T96" fmla="*/ 187 w 584"/>
                  <a:gd name="T97" fmla="*/ 122 h 319"/>
                  <a:gd name="T98" fmla="*/ 146 w 584"/>
                  <a:gd name="T99" fmla="*/ 106 h 319"/>
                  <a:gd name="T100" fmla="*/ 158 w 584"/>
                  <a:gd name="T101" fmla="*/ 70 h 319"/>
                  <a:gd name="T102" fmla="*/ 190 w 584"/>
                  <a:gd name="T103" fmla="*/ 51 h 319"/>
                  <a:gd name="T104" fmla="*/ 145 w 584"/>
                  <a:gd name="T105" fmla="*/ 6 h 319"/>
                  <a:gd name="T106" fmla="*/ 166 w 584"/>
                  <a:gd name="T107" fmla="*/ 25 h 319"/>
                  <a:gd name="T108" fmla="*/ 360 w 584"/>
                  <a:gd name="T109" fmla="*/ 17 h 319"/>
                  <a:gd name="T110" fmla="*/ 326 w 584"/>
                  <a:gd name="T111" fmla="*/ 25 h 319"/>
                  <a:gd name="T112" fmla="*/ 195 w 584"/>
                  <a:gd name="T113" fmla="*/ 19 h 319"/>
                  <a:gd name="T114" fmla="*/ 265 w 584"/>
                  <a:gd name="T115" fmla="*/ 66 h 319"/>
                  <a:gd name="T116" fmla="*/ 461 w 584"/>
                  <a:gd name="T117" fmla="*/ 63 h 319"/>
                  <a:gd name="T118" fmla="*/ 494 w 584"/>
                  <a:gd name="T119" fmla="*/ 243 h 319"/>
                  <a:gd name="T120" fmla="*/ 490 w 584"/>
                  <a:gd name="T121" fmla="*/ 257 h 319"/>
                  <a:gd name="T122" fmla="*/ 540 w 584"/>
                  <a:gd name="T123" fmla="*/ 162 h 319"/>
                  <a:gd name="T124" fmla="*/ 537 w 584"/>
                  <a:gd name="T125" fmla="*/ 243 h 3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584" h="319">
                    <a:moveTo>
                      <a:pt x="453" y="293"/>
                    </a:move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3" y="290"/>
                      <a:pt x="453" y="290"/>
                      <a:pt x="453" y="290"/>
                    </a:cubicBezTo>
                    <a:cubicBezTo>
                      <a:pt x="454" y="290"/>
                      <a:pt x="454" y="290"/>
                      <a:pt x="454" y="290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7"/>
                      <a:pt x="454" y="287"/>
                      <a:pt x="454" y="287"/>
                    </a:cubicBezTo>
                    <a:cubicBezTo>
                      <a:pt x="454" y="286"/>
                      <a:pt x="454" y="286"/>
                      <a:pt x="454" y="286"/>
                    </a:cubicBezTo>
                    <a:cubicBezTo>
                      <a:pt x="453" y="286"/>
                      <a:pt x="453" y="286"/>
                      <a:pt x="453" y="286"/>
                    </a:cubicBezTo>
                    <a:cubicBezTo>
                      <a:pt x="453" y="285"/>
                      <a:pt x="453" y="285"/>
                      <a:pt x="453" y="285"/>
                    </a:cubicBezTo>
                    <a:cubicBezTo>
                      <a:pt x="453" y="284"/>
                      <a:pt x="453" y="284"/>
                      <a:pt x="453" y="284"/>
                    </a:cubicBezTo>
                    <a:cubicBezTo>
                      <a:pt x="453" y="283"/>
                      <a:pt x="453" y="283"/>
                      <a:pt x="453" y="283"/>
                    </a:cubicBezTo>
                    <a:cubicBezTo>
                      <a:pt x="453" y="282"/>
                      <a:pt x="453" y="282"/>
                      <a:pt x="453" y="282"/>
                    </a:cubicBezTo>
                    <a:cubicBezTo>
                      <a:pt x="452" y="282"/>
                      <a:pt x="452" y="282"/>
                      <a:pt x="452" y="282"/>
                    </a:cubicBezTo>
                    <a:cubicBezTo>
                      <a:pt x="452" y="281"/>
                      <a:pt x="452" y="281"/>
                      <a:pt x="452" y="281"/>
                    </a:cubicBezTo>
                    <a:cubicBezTo>
                      <a:pt x="452" y="280"/>
                      <a:pt x="452" y="280"/>
                      <a:pt x="452" y="280"/>
                    </a:cubicBezTo>
                    <a:cubicBezTo>
                      <a:pt x="451" y="279"/>
                      <a:pt x="451" y="279"/>
                      <a:pt x="451" y="279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2" y="278"/>
                      <a:pt x="452" y="278"/>
                      <a:pt x="452" y="278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3" y="275"/>
                      <a:pt x="453" y="275"/>
                      <a:pt x="453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5" y="276"/>
                      <a:pt x="455" y="276"/>
                      <a:pt x="455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8" y="273"/>
                      <a:pt x="458" y="273"/>
                      <a:pt x="458" y="273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7"/>
                      <a:pt x="459" y="267"/>
                      <a:pt x="459" y="267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8" y="264"/>
                      <a:pt x="458" y="264"/>
                      <a:pt x="458" y="264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60" y="261"/>
                      <a:pt x="460" y="261"/>
                      <a:pt x="460" y="261"/>
                    </a:cubicBezTo>
                    <a:cubicBezTo>
                      <a:pt x="460" y="260"/>
                      <a:pt x="460" y="260"/>
                      <a:pt x="460" y="260"/>
                    </a:cubicBezTo>
                    <a:cubicBezTo>
                      <a:pt x="460" y="259"/>
                      <a:pt x="460" y="259"/>
                      <a:pt x="460" y="259"/>
                    </a:cubicBezTo>
                    <a:cubicBezTo>
                      <a:pt x="459" y="259"/>
                      <a:pt x="459" y="259"/>
                      <a:pt x="459" y="259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5"/>
                      <a:pt x="458" y="255"/>
                      <a:pt x="458" y="255"/>
                    </a:cubicBezTo>
                    <a:cubicBezTo>
                      <a:pt x="457" y="255"/>
                      <a:pt x="457" y="255"/>
                      <a:pt x="457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5" y="255"/>
                      <a:pt x="455" y="255"/>
                      <a:pt x="455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6"/>
                      <a:pt x="454" y="256"/>
                      <a:pt x="454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7"/>
                      <a:pt x="453" y="257"/>
                      <a:pt x="453" y="257"/>
                    </a:cubicBezTo>
                    <a:cubicBezTo>
                      <a:pt x="452" y="257"/>
                      <a:pt x="452" y="257"/>
                      <a:pt x="452" y="257"/>
                    </a:cubicBezTo>
                    <a:cubicBezTo>
                      <a:pt x="451" y="257"/>
                      <a:pt x="451" y="257"/>
                      <a:pt x="451" y="257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49" y="260"/>
                      <a:pt x="449" y="260"/>
                      <a:pt x="449" y="260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4" y="261"/>
                      <a:pt x="444" y="261"/>
                      <a:pt x="444" y="261"/>
                    </a:cubicBezTo>
                    <a:cubicBezTo>
                      <a:pt x="443" y="261"/>
                      <a:pt x="443" y="261"/>
                      <a:pt x="443" y="261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2" y="259"/>
                      <a:pt x="442" y="259"/>
                      <a:pt x="442" y="259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2" y="258"/>
                      <a:pt x="442" y="258"/>
                      <a:pt x="442" y="258"/>
                    </a:cubicBezTo>
                    <a:cubicBezTo>
                      <a:pt x="442" y="257"/>
                      <a:pt x="442" y="257"/>
                      <a:pt x="442" y="257"/>
                    </a:cubicBezTo>
                    <a:cubicBezTo>
                      <a:pt x="441" y="256"/>
                      <a:pt x="441" y="256"/>
                      <a:pt x="441" y="256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0" y="255"/>
                      <a:pt x="440" y="255"/>
                      <a:pt x="440" y="255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41" y="254"/>
                      <a:pt x="441" y="254"/>
                      <a:pt x="441" y="254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0" y="253"/>
                      <a:pt x="440" y="253"/>
                      <a:pt x="440" y="253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8" y="254"/>
                      <a:pt x="438" y="254"/>
                      <a:pt x="438" y="254"/>
                    </a:cubicBezTo>
                    <a:cubicBezTo>
                      <a:pt x="438" y="253"/>
                      <a:pt x="438" y="253"/>
                      <a:pt x="438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6" y="253"/>
                      <a:pt x="436" y="253"/>
                      <a:pt x="436" y="253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1"/>
                      <a:pt x="435" y="251"/>
                      <a:pt x="435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0"/>
                      <a:pt x="434" y="250"/>
                      <a:pt x="434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1"/>
                      <a:pt x="433" y="251"/>
                      <a:pt x="433" y="251"/>
                    </a:cubicBezTo>
                    <a:cubicBezTo>
                      <a:pt x="432" y="250"/>
                      <a:pt x="432" y="250"/>
                      <a:pt x="432" y="250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1" y="251"/>
                      <a:pt x="431" y="251"/>
                      <a:pt x="431" y="251"/>
                    </a:cubicBezTo>
                    <a:cubicBezTo>
                      <a:pt x="431" y="250"/>
                      <a:pt x="431" y="250"/>
                      <a:pt x="431" y="250"/>
                    </a:cubicBezTo>
                    <a:cubicBezTo>
                      <a:pt x="430" y="250"/>
                      <a:pt x="430" y="250"/>
                      <a:pt x="430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8" y="250"/>
                      <a:pt x="428" y="250"/>
                      <a:pt x="428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7" y="250"/>
                      <a:pt x="427" y="250"/>
                      <a:pt x="427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6" y="250"/>
                      <a:pt x="426" y="250"/>
                      <a:pt x="426" y="250"/>
                    </a:cubicBezTo>
                    <a:cubicBezTo>
                      <a:pt x="426" y="249"/>
                      <a:pt x="426" y="249"/>
                      <a:pt x="426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4" y="248"/>
                      <a:pt x="424" y="248"/>
                      <a:pt x="424" y="248"/>
                    </a:cubicBezTo>
                    <a:cubicBezTo>
                      <a:pt x="423" y="247"/>
                      <a:pt x="423" y="247"/>
                      <a:pt x="423" y="247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2" y="246"/>
                      <a:pt x="422" y="246"/>
                      <a:pt x="422" y="246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4"/>
                      <a:pt x="422" y="244"/>
                      <a:pt x="422" y="244"/>
                    </a:cubicBezTo>
                    <a:cubicBezTo>
                      <a:pt x="421" y="244"/>
                      <a:pt x="421" y="244"/>
                      <a:pt x="421" y="244"/>
                    </a:cubicBezTo>
                    <a:cubicBezTo>
                      <a:pt x="421" y="243"/>
                      <a:pt x="421" y="243"/>
                      <a:pt x="421" y="243"/>
                    </a:cubicBezTo>
                    <a:cubicBezTo>
                      <a:pt x="420" y="242"/>
                      <a:pt x="420" y="242"/>
                      <a:pt x="420" y="242"/>
                    </a:cubicBezTo>
                    <a:cubicBezTo>
                      <a:pt x="419" y="241"/>
                      <a:pt x="419" y="241"/>
                      <a:pt x="419" y="241"/>
                    </a:cubicBezTo>
                    <a:cubicBezTo>
                      <a:pt x="419" y="240"/>
                      <a:pt x="419" y="240"/>
                      <a:pt x="419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7" y="240"/>
                      <a:pt x="417" y="240"/>
                      <a:pt x="417" y="240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7" y="239"/>
                      <a:pt x="417" y="239"/>
                      <a:pt x="417" y="239"/>
                    </a:cubicBezTo>
                    <a:cubicBezTo>
                      <a:pt x="417" y="238"/>
                      <a:pt x="417" y="238"/>
                      <a:pt x="417" y="238"/>
                    </a:cubicBezTo>
                    <a:cubicBezTo>
                      <a:pt x="416" y="238"/>
                      <a:pt x="416" y="238"/>
                      <a:pt x="416" y="238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5" y="236"/>
                      <a:pt x="415" y="236"/>
                      <a:pt x="415" y="236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2"/>
                      <a:pt x="413" y="232"/>
                      <a:pt x="413" y="232"/>
                    </a:cubicBezTo>
                    <a:cubicBezTo>
                      <a:pt x="412" y="232"/>
                      <a:pt x="412" y="232"/>
                      <a:pt x="412" y="232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1" y="231"/>
                      <a:pt x="411" y="231"/>
                      <a:pt x="411" y="231"/>
                    </a:cubicBezTo>
                    <a:cubicBezTo>
                      <a:pt x="410" y="231"/>
                      <a:pt x="410" y="231"/>
                      <a:pt x="410" y="231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29"/>
                      <a:pt x="410" y="229"/>
                      <a:pt x="410" y="229"/>
                    </a:cubicBezTo>
                    <a:cubicBezTo>
                      <a:pt x="409" y="230"/>
                      <a:pt x="409" y="230"/>
                      <a:pt x="409" y="230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9"/>
                      <a:pt x="408" y="229"/>
                      <a:pt x="408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9"/>
                      <a:pt x="405" y="229"/>
                      <a:pt x="405" y="229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3" y="228"/>
                      <a:pt x="403" y="228"/>
                      <a:pt x="403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1" y="227"/>
                      <a:pt x="401" y="227"/>
                      <a:pt x="401" y="227"/>
                    </a:cubicBezTo>
                    <a:cubicBezTo>
                      <a:pt x="400" y="227"/>
                      <a:pt x="400" y="227"/>
                      <a:pt x="400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7" y="227"/>
                      <a:pt x="397" y="227"/>
                      <a:pt x="397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8"/>
                      <a:pt x="396" y="228"/>
                      <a:pt x="396" y="228"/>
                    </a:cubicBezTo>
                    <a:cubicBezTo>
                      <a:pt x="395" y="228"/>
                      <a:pt x="395" y="228"/>
                      <a:pt x="395" y="228"/>
                    </a:cubicBezTo>
                    <a:cubicBezTo>
                      <a:pt x="394" y="228"/>
                      <a:pt x="394" y="228"/>
                      <a:pt x="394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2" y="228"/>
                      <a:pt x="392" y="228"/>
                      <a:pt x="392" y="228"/>
                    </a:cubicBezTo>
                    <a:cubicBezTo>
                      <a:pt x="392" y="229"/>
                      <a:pt x="392" y="229"/>
                      <a:pt x="392" y="229"/>
                    </a:cubicBezTo>
                    <a:cubicBezTo>
                      <a:pt x="391" y="229"/>
                      <a:pt x="391" y="229"/>
                      <a:pt x="391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89" y="229"/>
                      <a:pt x="389" y="229"/>
                      <a:pt x="389" y="229"/>
                    </a:cubicBezTo>
                    <a:cubicBezTo>
                      <a:pt x="388" y="230"/>
                      <a:pt x="388" y="230"/>
                      <a:pt x="388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1"/>
                      <a:pt x="387" y="231"/>
                      <a:pt x="387" y="231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7" y="234"/>
                      <a:pt x="387" y="234"/>
                      <a:pt x="387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9" y="234"/>
                      <a:pt x="389" y="234"/>
                      <a:pt x="389" y="234"/>
                    </a:cubicBezTo>
                    <a:cubicBezTo>
                      <a:pt x="389" y="235"/>
                      <a:pt x="389" y="235"/>
                      <a:pt x="389" y="235"/>
                    </a:cubicBezTo>
                    <a:cubicBezTo>
                      <a:pt x="390" y="235"/>
                      <a:pt x="390" y="235"/>
                      <a:pt x="390" y="235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1" y="237"/>
                      <a:pt x="391" y="237"/>
                      <a:pt x="391" y="237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89" y="239"/>
                      <a:pt x="389" y="239"/>
                      <a:pt x="389" y="239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8" y="241"/>
                      <a:pt x="388" y="241"/>
                      <a:pt x="388" y="241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3"/>
                      <a:pt x="388" y="243"/>
                      <a:pt x="388" y="243"/>
                    </a:cubicBezTo>
                    <a:cubicBezTo>
                      <a:pt x="388" y="244"/>
                      <a:pt x="388" y="244"/>
                      <a:pt x="388" y="244"/>
                    </a:cubicBezTo>
                    <a:cubicBezTo>
                      <a:pt x="389" y="244"/>
                      <a:pt x="389" y="244"/>
                      <a:pt x="389" y="244"/>
                    </a:cubicBezTo>
                    <a:cubicBezTo>
                      <a:pt x="389" y="245"/>
                      <a:pt x="389" y="245"/>
                      <a:pt x="389" y="245"/>
                    </a:cubicBezTo>
                    <a:cubicBezTo>
                      <a:pt x="388" y="245"/>
                      <a:pt x="388" y="245"/>
                      <a:pt x="388" y="245"/>
                    </a:cubicBezTo>
                    <a:cubicBezTo>
                      <a:pt x="388" y="246"/>
                      <a:pt x="388" y="246"/>
                      <a:pt x="388" y="246"/>
                    </a:cubicBezTo>
                    <a:cubicBezTo>
                      <a:pt x="389" y="246"/>
                      <a:pt x="389" y="246"/>
                      <a:pt x="389" y="246"/>
                    </a:cubicBezTo>
                    <a:cubicBezTo>
                      <a:pt x="389" y="248"/>
                      <a:pt x="389" y="248"/>
                      <a:pt x="389" y="248"/>
                    </a:cubicBezTo>
                    <a:cubicBezTo>
                      <a:pt x="388" y="248"/>
                      <a:pt x="388" y="248"/>
                      <a:pt x="388" y="248"/>
                    </a:cubicBezTo>
                    <a:cubicBezTo>
                      <a:pt x="388" y="249"/>
                      <a:pt x="388" y="249"/>
                      <a:pt x="388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90" y="249"/>
                      <a:pt x="390" y="249"/>
                      <a:pt x="390" y="249"/>
                    </a:cubicBezTo>
                    <a:cubicBezTo>
                      <a:pt x="390" y="250"/>
                      <a:pt x="390" y="250"/>
                      <a:pt x="390" y="250"/>
                    </a:cubicBezTo>
                    <a:cubicBezTo>
                      <a:pt x="390" y="251"/>
                      <a:pt x="390" y="251"/>
                      <a:pt x="390" y="251"/>
                    </a:cubicBezTo>
                    <a:cubicBezTo>
                      <a:pt x="389" y="252"/>
                      <a:pt x="389" y="252"/>
                      <a:pt x="389" y="252"/>
                    </a:cubicBezTo>
                    <a:cubicBezTo>
                      <a:pt x="387" y="252"/>
                      <a:pt x="387" y="252"/>
                      <a:pt x="387" y="252"/>
                    </a:cubicBezTo>
                    <a:cubicBezTo>
                      <a:pt x="386" y="252"/>
                      <a:pt x="386" y="252"/>
                      <a:pt x="386" y="252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3" y="254"/>
                      <a:pt x="383" y="254"/>
                      <a:pt x="383" y="254"/>
                    </a:cubicBezTo>
                    <a:cubicBezTo>
                      <a:pt x="382" y="254"/>
                      <a:pt x="382" y="254"/>
                      <a:pt x="382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0" y="253"/>
                      <a:pt x="380" y="253"/>
                      <a:pt x="380" y="253"/>
                    </a:cubicBezTo>
                    <a:cubicBezTo>
                      <a:pt x="380" y="254"/>
                      <a:pt x="380" y="254"/>
                      <a:pt x="380" y="254"/>
                    </a:cubicBezTo>
                    <a:cubicBezTo>
                      <a:pt x="379" y="253"/>
                      <a:pt x="379" y="253"/>
                      <a:pt x="379" y="253"/>
                    </a:cubicBezTo>
                    <a:cubicBezTo>
                      <a:pt x="378" y="253"/>
                      <a:pt x="378" y="253"/>
                      <a:pt x="378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5" y="254"/>
                      <a:pt x="375" y="254"/>
                      <a:pt x="375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2" y="253"/>
                      <a:pt x="372" y="253"/>
                      <a:pt x="372" y="253"/>
                    </a:cubicBezTo>
                    <a:cubicBezTo>
                      <a:pt x="371" y="252"/>
                      <a:pt x="371" y="252"/>
                      <a:pt x="371" y="252"/>
                    </a:cubicBezTo>
                    <a:cubicBezTo>
                      <a:pt x="370" y="252"/>
                      <a:pt x="370" y="252"/>
                      <a:pt x="370" y="252"/>
                    </a:cubicBezTo>
                    <a:cubicBezTo>
                      <a:pt x="369" y="253"/>
                      <a:pt x="369" y="253"/>
                      <a:pt x="369" y="253"/>
                    </a:cubicBezTo>
                    <a:cubicBezTo>
                      <a:pt x="369" y="252"/>
                      <a:pt x="369" y="252"/>
                      <a:pt x="369" y="252"/>
                    </a:cubicBezTo>
                    <a:cubicBezTo>
                      <a:pt x="368" y="252"/>
                      <a:pt x="368" y="252"/>
                      <a:pt x="368" y="252"/>
                    </a:cubicBezTo>
                    <a:cubicBezTo>
                      <a:pt x="367" y="253"/>
                      <a:pt x="367" y="253"/>
                      <a:pt x="367" y="253"/>
                    </a:cubicBezTo>
                    <a:cubicBezTo>
                      <a:pt x="367" y="254"/>
                      <a:pt x="367" y="254"/>
                      <a:pt x="367" y="254"/>
                    </a:cubicBezTo>
                    <a:cubicBezTo>
                      <a:pt x="366" y="254"/>
                      <a:pt x="366" y="254"/>
                      <a:pt x="366" y="254"/>
                    </a:cubicBezTo>
                    <a:cubicBezTo>
                      <a:pt x="365" y="255"/>
                      <a:pt x="365" y="255"/>
                      <a:pt x="365" y="255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4" y="257"/>
                      <a:pt x="364" y="257"/>
                      <a:pt x="364" y="257"/>
                    </a:cubicBezTo>
                    <a:cubicBezTo>
                      <a:pt x="363" y="257"/>
                      <a:pt x="363" y="257"/>
                      <a:pt x="363" y="257"/>
                    </a:cubicBezTo>
                    <a:cubicBezTo>
                      <a:pt x="361" y="257"/>
                      <a:pt x="361" y="257"/>
                      <a:pt x="361" y="257"/>
                    </a:cubicBezTo>
                    <a:cubicBezTo>
                      <a:pt x="361" y="258"/>
                      <a:pt x="361" y="258"/>
                      <a:pt x="361" y="258"/>
                    </a:cubicBezTo>
                    <a:cubicBezTo>
                      <a:pt x="360" y="258"/>
                      <a:pt x="360" y="258"/>
                      <a:pt x="360" y="258"/>
                    </a:cubicBezTo>
                    <a:cubicBezTo>
                      <a:pt x="359" y="258"/>
                      <a:pt x="359" y="258"/>
                      <a:pt x="359" y="258"/>
                    </a:cubicBezTo>
                    <a:cubicBezTo>
                      <a:pt x="357" y="259"/>
                      <a:pt x="357" y="259"/>
                      <a:pt x="357" y="259"/>
                    </a:cubicBezTo>
                    <a:cubicBezTo>
                      <a:pt x="357" y="260"/>
                      <a:pt x="357" y="260"/>
                      <a:pt x="357" y="260"/>
                    </a:cubicBezTo>
                    <a:cubicBezTo>
                      <a:pt x="356" y="260"/>
                      <a:pt x="356" y="260"/>
                      <a:pt x="356" y="260"/>
                    </a:cubicBezTo>
                    <a:cubicBezTo>
                      <a:pt x="355" y="260"/>
                      <a:pt x="355" y="260"/>
                      <a:pt x="355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3" y="260"/>
                      <a:pt x="353" y="260"/>
                      <a:pt x="353" y="260"/>
                    </a:cubicBezTo>
                    <a:cubicBezTo>
                      <a:pt x="350" y="260"/>
                      <a:pt x="350" y="260"/>
                      <a:pt x="350" y="260"/>
                    </a:cubicBezTo>
                    <a:cubicBezTo>
                      <a:pt x="348" y="260"/>
                      <a:pt x="348" y="260"/>
                      <a:pt x="348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5" y="259"/>
                      <a:pt x="345" y="259"/>
                      <a:pt x="345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3" y="258"/>
                      <a:pt x="343" y="258"/>
                      <a:pt x="343" y="258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1" y="257"/>
                      <a:pt x="341" y="257"/>
                      <a:pt x="341" y="257"/>
                    </a:cubicBezTo>
                    <a:cubicBezTo>
                      <a:pt x="340" y="257"/>
                      <a:pt x="340" y="257"/>
                      <a:pt x="340" y="257"/>
                    </a:cubicBezTo>
                    <a:cubicBezTo>
                      <a:pt x="338" y="256"/>
                      <a:pt x="338" y="256"/>
                      <a:pt x="338" y="256"/>
                    </a:cubicBezTo>
                    <a:cubicBezTo>
                      <a:pt x="337" y="255"/>
                      <a:pt x="337" y="255"/>
                      <a:pt x="337" y="255"/>
                    </a:cubicBezTo>
                    <a:cubicBezTo>
                      <a:pt x="336" y="255"/>
                      <a:pt x="336" y="255"/>
                      <a:pt x="336" y="255"/>
                    </a:cubicBezTo>
                    <a:cubicBezTo>
                      <a:pt x="334" y="255"/>
                      <a:pt x="334" y="255"/>
                      <a:pt x="334" y="255"/>
                    </a:cubicBezTo>
                    <a:cubicBezTo>
                      <a:pt x="333" y="255"/>
                      <a:pt x="333" y="255"/>
                      <a:pt x="333" y="255"/>
                    </a:cubicBezTo>
                    <a:cubicBezTo>
                      <a:pt x="332" y="255"/>
                      <a:pt x="332" y="255"/>
                      <a:pt x="332" y="255"/>
                    </a:cubicBezTo>
                    <a:cubicBezTo>
                      <a:pt x="331" y="255"/>
                      <a:pt x="331" y="255"/>
                      <a:pt x="331" y="255"/>
                    </a:cubicBezTo>
                    <a:cubicBezTo>
                      <a:pt x="330" y="255"/>
                      <a:pt x="330" y="255"/>
                      <a:pt x="330" y="255"/>
                    </a:cubicBezTo>
                    <a:cubicBezTo>
                      <a:pt x="328" y="255"/>
                      <a:pt x="328" y="255"/>
                      <a:pt x="328" y="255"/>
                    </a:cubicBezTo>
                    <a:cubicBezTo>
                      <a:pt x="327" y="256"/>
                      <a:pt x="327" y="256"/>
                      <a:pt x="327" y="256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5" y="257"/>
                      <a:pt x="325" y="257"/>
                      <a:pt x="325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3" y="257"/>
                      <a:pt x="323" y="257"/>
                      <a:pt x="323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0" y="256"/>
                      <a:pt x="320" y="256"/>
                      <a:pt x="320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8" y="255"/>
                      <a:pt x="318" y="255"/>
                      <a:pt x="318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4"/>
                      <a:pt x="317" y="254"/>
                      <a:pt x="317" y="254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2"/>
                      <a:pt x="316" y="252"/>
                      <a:pt x="316" y="252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0"/>
                      <a:pt x="315" y="250"/>
                      <a:pt x="315" y="250"/>
                    </a:cubicBezTo>
                    <a:cubicBezTo>
                      <a:pt x="314" y="250"/>
                      <a:pt x="314" y="250"/>
                      <a:pt x="314" y="250"/>
                    </a:cubicBezTo>
                    <a:cubicBezTo>
                      <a:pt x="313" y="250"/>
                      <a:pt x="313" y="250"/>
                      <a:pt x="313" y="250"/>
                    </a:cubicBezTo>
                    <a:cubicBezTo>
                      <a:pt x="312" y="250"/>
                      <a:pt x="312" y="250"/>
                      <a:pt x="312" y="250"/>
                    </a:cubicBezTo>
                    <a:cubicBezTo>
                      <a:pt x="311" y="250"/>
                      <a:pt x="311" y="250"/>
                      <a:pt x="311" y="250"/>
                    </a:cubicBezTo>
                    <a:cubicBezTo>
                      <a:pt x="310" y="250"/>
                      <a:pt x="310" y="250"/>
                      <a:pt x="310" y="250"/>
                    </a:cubicBezTo>
                    <a:cubicBezTo>
                      <a:pt x="310" y="249"/>
                      <a:pt x="310" y="249"/>
                      <a:pt x="310" y="249"/>
                    </a:cubicBezTo>
                    <a:cubicBezTo>
                      <a:pt x="309" y="249"/>
                      <a:pt x="309" y="249"/>
                      <a:pt x="309" y="249"/>
                    </a:cubicBezTo>
                    <a:cubicBezTo>
                      <a:pt x="307" y="249"/>
                      <a:pt x="307" y="249"/>
                      <a:pt x="307" y="249"/>
                    </a:cubicBezTo>
                    <a:cubicBezTo>
                      <a:pt x="306" y="249"/>
                      <a:pt x="306" y="249"/>
                      <a:pt x="306" y="249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4" y="248"/>
                      <a:pt x="304" y="248"/>
                      <a:pt x="304" y="248"/>
                    </a:cubicBezTo>
                    <a:cubicBezTo>
                      <a:pt x="303" y="247"/>
                      <a:pt x="303" y="247"/>
                      <a:pt x="303" y="247"/>
                    </a:cubicBezTo>
                    <a:cubicBezTo>
                      <a:pt x="302" y="247"/>
                      <a:pt x="302" y="247"/>
                      <a:pt x="302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299" y="250"/>
                      <a:pt x="299" y="250"/>
                      <a:pt x="299" y="250"/>
                    </a:cubicBezTo>
                    <a:cubicBezTo>
                      <a:pt x="299" y="251"/>
                      <a:pt x="299" y="251"/>
                      <a:pt x="299" y="251"/>
                    </a:cubicBezTo>
                    <a:cubicBezTo>
                      <a:pt x="298" y="252"/>
                      <a:pt x="298" y="252"/>
                      <a:pt x="298" y="252"/>
                    </a:cubicBezTo>
                    <a:cubicBezTo>
                      <a:pt x="298" y="254"/>
                      <a:pt x="298" y="254"/>
                      <a:pt x="298" y="254"/>
                    </a:cubicBezTo>
                    <a:cubicBezTo>
                      <a:pt x="298" y="255"/>
                      <a:pt x="298" y="255"/>
                      <a:pt x="298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8"/>
                      <a:pt x="301" y="258"/>
                      <a:pt x="301" y="258"/>
                    </a:cubicBezTo>
                    <a:cubicBezTo>
                      <a:pt x="301" y="259"/>
                      <a:pt x="301" y="259"/>
                      <a:pt x="301" y="259"/>
                    </a:cubicBezTo>
                    <a:cubicBezTo>
                      <a:pt x="302" y="259"/>
                      <a:pt x="302" y="259"/>
                      <a:pt x="302" y="259"/>
                    </a:cubicBezTo>
                    <a:cubicBezTo>
                      <a:pt x="302" y="260"/>
                      <a:pt x="302" y="260"/>
                      <a:pt x="302" y="260"/>
                    </a:cubicBezTo>
                    <a:cubicBezTo>
                      <a:pt x="301" y="261"/>
                      <a:pt x="301" y="261"/>
                      <a:pt x="301" y="261"/>
                    </a:cubicBezTo>
                    <a:cubicBezTo>
                      <a:pt x="300" y="261"/>
                      <a:pt x="300" y="261"/>
                      <a:pt x="300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8" y="261"/>
                      <a:pt x="298" y="261"/>
                      <a:pt x="298" y="261"/>
                    </a:cubicBezTo>
                    <a:cubicBezTo>
                      <a:pt x="297" y="261"/>
                      <a:pt x="297" y="261"/>
                      <a:pt x="297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4" y="261"/>
                      <a:pt x="294" y="261"/>
                      <a:pt x="294" y="261"/>
                    </a:cubicBezTo>
                    <a:cubicBezTo>
                      <a:pt x="293" y="261"/>
                      <a:pt x="293" y="261"/>
                      <a:pt x="293" y="261"/>
                    </a:cubicBezTo>
                    <a:cubicBezTo>
                      <a:pt x="292" y="261"/>
                      <a:pt x="292" y="261"/>
                      <a:pt x="292" y="261"/>
                    </a:cubicBezTo>
                    <a:cubicBezTo>
                      <a:pt x="291" y="261"/>
                      <a:pt x="291" y="261"/>
                      <a:pt x="291" y="261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88" y="261"/>
                      <a:pt x="288" y="261"/>
                      <a:pt x="288" y="261"/>
                    </a:cubicBezTo>
                    <a:cubicBezTo>
                      <a:pt x="287" y="261"/>
                      <a:pt x="287" y="261"/>
                      <a:pt x="287" y="261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2" y="258"/>
                      <a:pt x="282" y="258"/>
                      <a:pt x="282" y="258"/>
                    </a:cubicBezTo>
                    <a:cubicBezTo>
                      <a:pt x="281" y="258"/>
                      <a:pt x="281" y="258"/>
                      <a:pt x="281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7"/>
                      <a:pt x="280" y="257"/>
                      <a:pt x="280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8" y="257"/>
                      <a:pt x="278" y="257"/>
                      <a:pt x="278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6" y="257"/>
                      <a:pt x="276" y="257"/>
                      <a:pt x="276" y="257"/>
                    </a:cubicBezTo>
                    <a:cubicBezTo>
                      <a:pt x="274" y="257"/>
                      <a:pt x="274" y="257"/>
                      <a:pt x="274" y="257"/>
                    </a:cubicBezTo>
                    <a:cubicBezTo>
                      <a:pt x="273" y="258"/>
                      <a:pt x="273" y="258"/>
                      <a:pt x="273" y="258"/>
                    </a:cubicBezTo>
                    <a:cubicBezTo>
                      <a:pt x="273" y="259"/>
                      <a:pt x="273" y="259"/>
                      <a:pt x="273" y="259"/>
                    </a:cubicBezTo>
                    <a:cubicBezTo>
                      <a:pt x="272" y="259"/>
                      <a:pt x="272" y="259"/>
                      <a:pt x="272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0" y="261"/>
                      <a:pt x="270" y="261"/>
                      <a:pt x="270" y="261"/>
                    </a:cubicBezTo>
                    <a:cubicBezTo>
                      <a:pt x="269" y="261"/>
                      <a:pt x="269" y="261"/>
                      <a:pt x="269" y="261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7" y="263"/>
                      <a:pt x="267" y="263"/>
                      <a:pt x="267" y="263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6" y="265"/>
                      <a:pt x="266" y="265"/>
                      <a:pt x="266" y="265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3" y="266"/>
                      <a:pt x="263" y="266"/>
                      <a:pt x="263" y="266"/>
                    </a:cubicBezTo>
                    <a:cubicBezTo>
                      <a:pt x="262" y="266"/>
                      <a:pt x="262" y="266"/>
                      <a:pt x="262" y="266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0" y="268"/>
                      <a:pt x="260" y="268"/>
                      <a:pt x="260" y="268"/>
                    </a:cubicBezTo>
                    <a:cubicBezTo>
                      <a:pt x="259" y="268"/>
                      <a:pt x="259" y="268"/>
                      <a:pt x="259" y="268"/>
                    </a:cubicBezTo>
                    <a:cubicBezTo>
                      <a:pt x="259" y="267"/>
                      <a:pt x="259" y="267"/>
                      <a:pt x="259" y="267"/>
                    </a:cubicBezTo>
                    <a:cubicBezTo>
                      <a:pt x="258" y="267"/>
                      <a:pt x="258" y="267"/>
                      <a:pt x="258" y="267"/>
                    </a:cubicBezTo>
                    <a:cubicBezTo>
                      <a:pt x="257" y="266"/>
                      <a:pt x="257" y="266"/>
                      <a:pt x="257" y="266"/>
                    </a:cubicBezTo>
                    <a:cubicBezTo>
                      <a:pt x="256" y="266"/>
                      <a:pt x="256" y="266"/>
                      <a:pt x="256" y="266"/>
                    </a:cubicBezTo>
                    <a:cubicBezTo>
                      <a:pt x="256" y="265"/>
                      <a:pt x="256" y="265"/>
                      <a:pt x="256" y="265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5" y="265"/>
                      <a:pt x="255" y="265"/>
                      <a:pt x="255" y="265"/>
                    </a:cubicBezTo>
                    <a:cubicBezTo>
                      <a:pt x="254" y="265"/>
                      <a:pt x="254" y="265"/>
                      <a:pt x="254" y="265"/>
                    </a:cubicBezTo>
                    <a:cubicBezTo>
                      <a:pt x="253" y="265"/>
                      <a:pt x="253" y="265"/>
                      <a:pt x="253" y="265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49" y="266"/>
                      <a:pt x="249" y="266"/>
                      <a:pt x="249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3"/>
                      <a:pt x="248" y="263"/>
                      <a:pt x="248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6" y="262"/>
                      <a:pt x="246" y="262"/>
                      <a:pt x="246" y="262"/>
                    </a:cubicBezTo>
                    <a:cubicBezTo>
                      <a:pt x="245" y="262"/>
                      <a:pt x="245" y="262"/>
                      <a:pt x="245" y="262"/>
                    </a:cubicBezTo>
                    <a:cubicBezTo>
                      <a:pt x="244" y="262"/>
                      <a:pt x="244" y="262"/>
                      <a:pt x="244" y="262"/>
                    </a:cubicBezTo>
                    <a:cubicBezTo>
                      <a:pt x="244" y="261"/>
                      <a:pt x="244" y="261"/>
                      <a:pt x="244" y="261"/>
                    </a:cubicBezTo>
                    <a:cubicBezTo>
                      <a:pt x="243" y="260"/>
                      <a:pt x="243" y="260"/>
                      <a:pt x="243" y="260"/>
                    </a:cubicBezTo>
                    <a:cubicBezTo>
                      <a:pt x="242" y="259"/>
                      <a:pt x="242" y="259"/>
                      <a:pt x="242" y="259"/>
                    </a:cubicBezTo>
                    <a:cubicBezTo>
                      <a:pt x="240" y="259"/>
                      <a:pt x="240" y="259"/>
                      <a:pt x="240" y="259"/>
                    </a:cubicBezTo>
                    <a:cubicBezTo>
                      <a:pt x="239" y="259"/>
                      <a:pt x="239" y="259"/>
                      <a:pt x="239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8" y="260"/>
                      <a:pt x="238" y="260"/>
                      <a:pt x="238" y="260"/>
                    </a:cubicBezTo>
                    <a:cubicBezTo>
                      <a:pt x="237" y="260"/>
                      <a:pt x="237" y="260"/>
                      <a:pt x="237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5" y="261"/>
                      <a:pt x="235" y="261"/>
                      <a:pt x="235" y="261"/>
                    </a:cubicBezTo>
                    <a:cubicBezTo>
                      <a:pt x="234" y="260"/>
                      <a:pt x="234" y="260"/>
                      <a:pt x="234" y="260"/>
                    </a:cubicBezTo>
                    <a:cubicBezTo>
                      <a:pt x="233" y="260"/>
                      <a:pt x="233" y="260"/>
                      <a:pt x="233" y="260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1" y="260"/>
                      <a:pt x="231" y="260"/>
                      <a:pt x="231" y="260"/>
                    </a:cubicBezTo>
                    <a:cubicBezTo>
                      <a:pt x="230" y="260"/>
                      <a:pt x="230" y="260"/>
                      <a:pt x="230" y="260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29" y="258"/>
                      <a:pt x="229" y="258"/>
                      <a:pt x="229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60"/>
                      <a:pt x="228" y="260"/>
                      <a:pt x="228" y="260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6" y="260"/>
                      <a:pt x="226" y="260"/>
                      <a:pt x="226" y="260"/>
                    </a:cubicBezTo>
                    <a:cubicBezTo>
                      <a:pt x="215" y="248"/>
                      <a:pt x="215" y="248"/>
                      <a:pt x="215" y="248"/>
                    </a:cubicBezTo>
                    <a:cubicBezTo>
                      <a:pt x="207" y="243"/>
                      <a:pt x="207" y="243"/>
                      <a:pt x="207" y="243"/>
                    </a:cubicBezTo>
                    <a:cubicBezTo>
                      <a:pt x="207" y="242"/>
                      <a:pt x="207" y="242"/>
                      <a:pt x="207" y="242"/>
                    </a:cubicBezTo>
                    <a:cubicBezTo>
                      <a:pt x="208" y="242"/>
                      <a:pt x="208" y="242"/>
                      <a:pt x="208" y="242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0"/>
                      <a:pt x="208" y="240"/>
                      <a:pt x="208" y="240"/>
                    </a:cubicBezTo>
                    <a:cubicBezTo>
                      <a:pt x="207" y="241"/>
                      <a:pt x="207" y="241"/>
                      <a:pt x="207" y="241"/>
                    </a:cubicBezTo>
                    <a:cubicBezTo>
                      <a:pt x="206" y="241"/>
                      <a:pt x="206" y="241"/>
                      <a:pt x="206" y="241"/>
                    </a:cubicBezTo>
                    <a:cubicBezTo>
                      <a:pt x="205" y="241"/>
                      <a:pt x="205" y="241"/>
                      <a:pt x="205" y="241"/>
                    </a:cubicBezTo>
                    <a:cubicBezTo>
                      <a:pt x="205" y="242"/>
                      <a:pt x="205" y="242"/>
                      <a:pt x="205" y="242"/>
                    </a:cubicBezTo>
                    <a:cubicBezTo>
                      <a:pt x="204" y="243"/>
                      <a:pt x="204" y="243"/>
                      <a:pt x="204" y="243"/>
                    </a:cubicBezTo>
                    <a:cubicBezTo>
                      <a:pt x="203" y="243"/>
                      <a:pt x="203" y="243"/>
                      <a:pt x="203" y="243"/>
                    </a:cubicBezTo>
                    <a:cubicBezTo>
                      <a:pt x="203" y="244"/>
                      <a:pt x="203" y="244"/>
                      <a:pt x="203" y="244"/>
                    </a:cubicBezTo>
                    <a:cubicBezTo>
                      <a:pt x="202" y="244"/>
                      <a:pt x="202" y="244"/>
                      <a:pt x="202" y="244"/>
                    </a:cubicBezTo>
                    <a:cubicBezTo>
                      <a:pt x="202" y="245"/>
                      <a:pt x="202" y="245"/>
                      <a:pt x="202" y="245"/>
                    </a:cubicBezTo>
                    <a:cubicBezTo>
                      <a:pt x="200" y="245"/>
                      <a:pt x="200" y="245"/>
                      <a:pt x="200" y="245"/>
                    </a:cubicBezTo>
                    <a:cubicBezTo>
                      <a:pt x="199" y="245"/>
                      <a:pt x="199" y="245"/>
                      <a:pt x="199" y="245"/>
                    </a:cubicBezTo>
                    <a:cubicBezTo>
                      <a:pt x="200" y="246"/>
                      <a:pt x="200" y="246"/>
                      <a:pt x="200" y="246"/>
                    </a:cubicBezTo>
                    <a:cubicBezTo>
                      <a:pt x="199" y="247"/>
                      <a:pt x="199" y="247"/>
                      <a:pt x="199" y="247"/>
                    </a:cubicBezTo>
                    <a:cubicBezTo>
                      <a:pt x="199" y="246"/>
                      <a:pt x="199" y="246"/>
                      <a:pt x="199" y="246"/>
                    </a:cubicBezTo>
                    <a:cubicBezTo>
                      <a:pt x="197" y="246"/>
                      <a:pt x="197" y="246"/>
                      <a:pt x="197" y="246"/>
                    </a:cubicBezTo>
                    <a:cubicBezTo>
                      <a:pt x="196" y="246"/>
                      <a:pt x="196" y="246"/>
                      <a:pt x="196" y="246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4" y="246"/>
                      <a:pt x="194" y="246"/>
                      <a:pt x="194" y="246"/>
                    </a:cubicBezTo>
                    <a:cubicBezTo>
                      <a:pt x="194" y="245"/>
                      <a:pt x="194" y="245"/>
                      <a:pt x="194" y="245"/>
                    </a:cubicBezTo>
                    <a:cubicBezTo>
                      <a:pt x="195" y="245"/>
                      <a:pt x="195" y="245"/>
                      <a:pt x="195" y="245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4" y="244"/>
                      <a:pt x="194" y="244"/>
                      <a:pt x="194" y="244"/>
                    </a:cubicBezTo>
                    <a:cubicBezTo>
                      <a:pt x="193" y="244"/>
                      <a:pt x="193" y="244"/>
                      <a:pt x="193" y="244"/>
                    </a:cubicBezTo>
                    <a:cubicBezTo>
                      <a:pt x="192" y="243"/>
                      <a:pt x="192" y="243"/>
                      <a:pt x="192" y="243"/>
                    </a:cubicBezTo>
                    <a:cubicBezTo>
                      <a:pt x="191" y="243"/>
                      <a:pt x="191" y="243"/>
                      <a:pt x="191" y="243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5"/>
                      <a:pt x="191" y="245"/>
                      <a:pt x="191" y="245"/>
                    </a:cubicBezTo>
                    <a:cubicBezTo>
                      <a:pt x="190" y="245"/>
                      <a:pt x="190" y="245"/>
                      <a:pt x="190" y="245"/>
                    </a:cubicBezTo>
                    <a:cubicBezTo>
                      <a:pt x="190" y="244"/>
                      <a:pt x="190" y="244"/>
                      <a:pt x="190" y="244"/>
                    </a:cubicBezTo>
                    <a:cubicBezTo>
                      <a:pt x="190" y="243"/>
                      <a:pt x="190" y="243"/>
                      <a:pt x="190" y="243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7" y="242"/>
                      <a:pt x="187" y="242"/>
                      <a:pt x="187" y="242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5" y="243"/>
                      <a:pt x="185" y="243"/>
                      <a:pt x="185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3" y="242"/>
                      <a:pt x="183" y="242"/>
                      <a:pt x="183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1"/>
                      <a:pt x="184" y="241"/>
                      <a:pt x="184" y="241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3" y="240"/>
                      <a:pt x="183" y="240"/>
                      <a:pt x="183" y="240"/>
                    </a:cubicBezTo>
                    <a:cubicBezTo>
                      <a:pt x="183" y="239"/>
                      <a:pt x="183" y="239"/>
                      <a:pt x="183" y="239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7"/>
                      <a:pt x="182" y="237"/>
                      <a:pt x="182" y="237"/>
                    </a:cubicBezTo>
                    <a:cubicBezTo>
                      <a:pt x="181" y="237"/>
                      <a:pt x="181" y="237"/>
                      <a:pt x="181" y="237"/>
                    </a:cubicBezTo>
                    <a:cubicBezTo>
                      <a:pt x="180" y="237"/>
                      <a:pt x="180" y="237"/>
                      <a:pt x="180" y="237"/>
                    </a:cubicBezTo>
                    <a:cubicBezTo>
                      <a:pt x="179" y="237"/>
                      <a:pt x="179" y="237"/>
                      <a:pt x="179" y="237"/>
                    </a:cubicBezTo>
                    <a:cubicBezTo>
                      <a:pt x="178" y="237"/>
                      <a:pt x="178" y="237"/>
                      <a:pt x="178" y="237"/>
                    </a:cubicBezTo>
                    <a:cubicBezTo>
                      <a:pt x="177" y="237"/>
                      <a:pt x="177" y="237"/>
                      <a:pt x="177" y="237"/>
                    </a:cubicBezTo>
                    <a:cubicBezTo>
                      <a:pt x="175" y="236"/>
                      <a:pt x="175" y="236"/>
                      <a:pt x="175" y="236"/>
                    </a:cubicBezTo>
                    <a:cubicBezTo>
                      <a:pt x="175" y="237"/>
                      <a:pt x="175" y="237"/>
                      <a:pt x="175" y="237"/>
                    </a:cubicBezTo>
                    <a:cubicBezTo>
                      <a:pt x="174" y="236"/>
                      <a:pt x="174" y="236"/>
                      <a:pt x="174" y="236"/>
                    </a:cubicBezTo>
                    <a:cubicBezTo>
                      <a:pt x="173" y="237"/>
                      <a:pt x="173" y="237"/>
                      <a:pt x="173" y="237"/>
                    </a:cubicBezTo>
                    <a:cubicBezTo>
                      <a:pt x="173" y="238"/>
                      <a:pt x="173" y="238"/>
                      <a:pt x="173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1" y="239"/>
                      <a:pt x="171" y="239"/>
                      <a:pt x="171" y="239"/>
                    </a:cubicBezTo>
                    <a:cubicBezTo>
                      <a:pt x="170" y="239"/>
                      <a:pt x="170" y="239"/>
                      <a:pt x="170" y="239"/>
                    </a:cubicBezTo>
                    <a:cubicBezTo>
                      <a:pt x="170" y="240"/>
                      <a:pt x="170" y="240"/>
                      <a:pt x="170" y="240"/>
                    </a:cubicBezTo>
                    <a:cubicBezTo>
                      <a:pt x="169" y="240"/>
                      <a:pt x="169" y="240"/>
                      <a:pt x="169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6" y="242"/>
                      <a:pt x="166" y="242"/>
                      <a:pt x="166" y="242"/>
                    </a:cubicBezTo>
                    <a:cubicBezTo>
                      <a:pt x="165" y="242"/>
                      <a:pt x="165" y="242"/>
                      <a:pt x="165" y="242"/>
                    </a:cubicBezTo>
                    <a:cubicBezTo>
                      <a:pt x="164" y="242"/>
                      <a:pt x="164" y="242"/>
                      <a:pt x="164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2" y="242"/>
                      <a:pt x="162" y="242"/>
                      <a:pt x="162" y="242"/>
                    </a:cubicBezTo>
                    <a:cubicBezTo>
                      <a:pt x="162" y="243"/>
                      <a:pt x="162" y="243"/>
                      <a:pt x="162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4"/>
                      <a:pt x="161" y="244"/>
                      <a:pt x="161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59" y="244"/>
                      <a:pt x="159" y="244"/>
                      <a:pt x="159" y="244"/>
                    </a:cubicBezTo>
                    <a:cubicBezTo>
                      <a:pt x="158" y="244"/>
                      <a:pt x="158" y="244"/>
                      <a:pt x="158" y="244"/>
                    </a:cubicBezTo>
                    <a:cubicBezTo>
                      <a:pt x="157" y="245"/>
                      <a:pt x="157" y="245"/>
                      <a:pt x="157" y="245"/>
                    </a:cubicBezTo>
                    <a:cubicBezTo>
                      <a:pt x="156" y="245"/>
                      <a:pt x="156" y="245"/>
                      <a:pt x="156" y="245"/>
                    </a:cubicBezTo>
                    <a:cubicBezTo>
                      <a:pt x="156" y="246"/>
                      <a:pt x="156" y="246"/>
                      <a:pt x="156" y="246"/>
                    </a:cubicBezTo>
                    <a:cubicBezTo>
                      <a:pt x="155" y="246"/>
                      <a:pt x="155" y="246"/>
                      <a:pt x="155" y="246"/>
                    </a:cubicBezTo>
                    <a:cubicBezTo>
                      <a:pt x="154" y="246"/>
                      <a:pt x="154" y="246"/>
                      <a:pt x="154" y="246"/>
                    </a:cubicBezTo>
                    <a:cubicBezTo>
                      <a:pt x="153" y="246"/>
                      <a:pt x="153" y="246"/>
                      <a:pt x="153" y="246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8"/>
                      <a:pt x="151" y="248"/>
                      <a:pt x="151" y="248"/>
                    </a:cubicBezTo>
                    <a:cubicBezTo>
                      <a:pt x="150" y="247"/>
                      <a:pt x="150" y="247"/>
                      <a:pt x="150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8"/>
                      <a:pt x="149" y="248"/>
                      <a:pt x="149" y="248"/>
                    </a:cubicBezTo>
                    <a:cubicBezTo>
                      <a:pt x="148" y="248"/>
                      <a:pt x="148" y="248"/>
                      <a:pt x="148" y="248"/>
                    </a:cubicBezTo>
                    <a:cubicBezTo>
                      <a:pt x="147" y="248"/>
                      <a:pt x="147" y="248"/>
                      <a:pt x="147" y="248"/>
                    </a:cubicBezTo>
                    <a:cubicBezTo>
                      <a:pt x="146" y="248"/>
                      <a:pt x="146" y="248"/>
                      <a:pt x="146" y="248"/>
                    </a:cubicBezTo>
                    <a:cubicBezTo>
                      <a:pt x="146" y="247"/>
                      <a:pt x="146" y="247"/>
                      <a:pt x="146" y="247"/>
                    </a:cubicBezTo>
                    <a:cubicBezTo>
                      <a:pt x="145" y="247"/>
                      <a:pt x="145" y="247"/>
                      <a:pt x="145" y="247"/>
                    </a:cubicBezTo>
                    <a:cubicBezTo>
                      <a:pt x="145" y="248"/>
                      <a:pt x="145" y="248"/>
                      <a:pt x="145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9"/>
                      <a:pt x="144" y="249"/>
                      <a:pt x="144" y="249"/>
                    </a:cubicBezTo>
                    <a:cubicBezTo>
                      <a:pt x="144" y="250"/>
                      <a:pt x="144" y="250"/>
                      <a:pt x="144" y="250"/>
                    </a:cubicBezTo>
                    <a:cubicBezTo>
                      <a:pt x="145" y="250"/>
                      <a:pt x="145" y="250"/>
                      <a:pt x="145" y="250"/>
                    </a:cubicBezTo>
                    <a:cubicBezTo>
                      <a:pt x="146" y="250"/>
                      <a:pt x="146" y="250"/>
                      <a:pt x="146" y="250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4" y="251"/>
                      <a:pt x="144" y="251"/>
                      <a:pt x="144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7" y="252"/>
                      <a:pt x="147" y="252"/>
                      <a:pt x="147" y="252"/>
                    </a:cubicBezTo>
                    <a:cubicBezTo>
                      <a:pt x="147" y="251"/>
                      <a:pt x="147" y="251"/>
                      <a:pt x="147" y="251"/>
                    </a:cubicBezTo>
                    <a:cubicBezTo>
                      <a:pt x="148" y="251"/>
                      <a:pt x="148" y="251"/>
                      <a:pt x="148" y="251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8" y="253"/>
                      <a:pt x="148" y="253"/>
                      <a:pt x="148" y="253"/>
                    </a:cubicBezTo>
                    <a:cubicBezTo>
                      <a:pt x="146" y="253"/>
                      <a:pt x="146" y="253"/>
                      <a:pt x="146" y="253"/>
                    </a:cubicBezTo>
                    <a:cubicBezTo>
                      <a:pt x="145" y="254"/>
                      <a:pt x="145" y="254"/>
                      <a:pt x="145" y="254"/>
                    </a:cubicBezTo>
                    <a:cubicBezTo>
                      <a:pt x="144" y="255"/>
                      <a:pt x="144" y="255"/>
                      <a:pt x="144" y="255"/>
                    </a:cubicBezTo>
                    <a:cubicBezTo>
                      <a:pt x="144" y="256"/>
                      <a:pt x="144" y="256"/>
                      <a:pt x="144" y="256"/>
                    </a:cubicBezTo>
                    <a:cubicBezTo>
                      <a:pt x="145" y="256"/>
                      <a:pt x="145" y="256"/>
                      <a:pt x="145" y="256"/>
                    </a:cubicBezTo>
                    <a:cubicBezTo>
                      <a:pt x="145" y="257"/>
                      <a:pt x="145" y="257"/>
                      <a:pt x="145" y="257"/>
                    </a:cubicBezTo>
                    <a:cubicBezTo>
                      <a:pt x="145" y="258"/>
                      <a:pt x="145" y="258"/>
                      <a:pt x="145" y="258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3" y="259"/>
                      <a:pt x="143" y="259"/>
                      <a:pt x="143" y="259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5" y="260"/>
                      <a:pt x="145" y="260"/>
                      <a:pt x="145" y="260"/>
                    </a:cubicBezTo>
                    <a:cubicBezTo>
                      <a:pt x="145" y="261"/>
                      <a:pt x="145" y="261"/>
                      <a:pt x="145" y="261"/>
                    </a:cubicBezTo>
                    <a:cubicBezTo>
                      <a:pt x="146" y="261"/>
                      <a:pt x="146" y="261"/>
                      <a:pt x="146" y="261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7" y="267"/>
                      <a:pt x="147" y="267"/>
                      <a:pt x="147" y="267"/>
                    </a:cubicBezTo>
                    <a:cubicBezTo>
                      <a:pt x="146" y="267"/>
                      <a:pt x="146" y="267"/>
                      <a:pt x="146" y="267"/>
                    </a:cubicBezTo>
                    <a:cubicBezTo>
                      <a:pt x="145" y="266"/>
                      <a:pt x="145" y="266"/>
                      <a:pt x="145" y="266"/>
                    </a:cubicBezTo>
                    <a:cubicBezTo>
                      <a:pt x="144" y="266"/>
                      <a:pt x="144" y="266"/>
                      <a:pt x="144" y="266"/>
                    </a:cubicBezTo>
                    <a:cubicBezTo>
                      <a:pt x="144" y="267"/>
                      <a:pt x="144" y="267"/>
                      <a:pt x="144" y="267"/>
                    </a:cubicBezTo>
                    <a:cubicBezTo>
                      <a:pt x="144" y="268"/>
                      <a:pt x="144" y="268"/>
                      <a:pt x="144" y="268"/>
                    </a:cubicBezTo>
                    <a:cubicBezTo>
                      <a:pt x="143" y="268"/>
                      <a:pt x="143" y="268"/>
                      <a:pt x="143" y="268"/>
                    </a:cubicBezTo>
                    <a:cubicBezTo>
                      <a:pt x="141" y="267"/>
                      <a:pt x="141" y="267"/>
                      <a:pt x="141" y="267"/>
                    </a:cubicBezTo>
                    <a:cubicBezTo>
                      <a:pt x="140" y="267"/>
                      <a:pt x="140" y="267"/>
                      <a:pt x="140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8" y="267"/>
                      <a:pt x="138" y="267"/>
                      <a:pt x="138" y="267"/>
                    </a:cubicBezTo>
                    <a:cubicBezTo>
                      <a:pt x="137" y="266"/>
                      <a:pt x="137" y="266"/>
                      <a:pt x="137" y="266"/>
                    </a:cubicBezTo>
                    <a:cubicBezTo>
                      <a:pt x="138" y="266"/>
                      <a:pt x="138" y="266"/>
                      <a:pt x="138" y="266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7" y="264"/>
                      <a:pt x="137" y="264"/>
                      <a:pt x="137" y="264"/>
                    </a:cubicBezTo>
                    <a:cubicBezTo>
                      <a:pt x="136" y="265"/>
                      <a:pt x="136" y="265"/>
                      <a:pt x="136" y="265"/>
                    </a:cubicBezTo>
                    <a:cubicBezTo>
                      <a:pt x="135" y="265"/>
                      <a:pt x="135" y="265"/>
                      <a:pt x="135" y="265"/>
                    </a:cubicBezTo>
                    <a:cubicBezTo>
                      <a:pt x="134" y="265"/>
                      <a:pt x="134" y="265"/>
                      <a:pt x="134" y="265"/>
                    </a:cubicBezTo>
                    <a:cubicBezTo>
                      <a:pt x="135" y="266"/>
                      <a:pt x="135" y="266"/>
                      <a:pt x="135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2" y="265"/>
                      <a:pt x="132" y="265"/>
                      <a:pt x="132" y="265"/>
                    </a:cubicBezTo>
                    <a:cubicBezTo>
                      <a:pt x="131" y="265"/>
                      <a:pt x="131" y="265"/>
                      <a:pt x="131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29" y="265"/>
                      <a:pt x="129" y="265"/>
                      <a:pt x="129" y="265"/>
                    </a:cubicBezTo>
                    <a:cubicBezTo>
                      <a:pt x="129" y="266"/>
                      <a:pt x="129" y="266"/>
                      <a:pt x="129" y="266"/>
                    </a:cubicBezTo>
                    <a:cubicBezTo>
                      <a:pt x="128" y="266"/>
                      <a:pt x="128" y="266"/>
                      <a:pt x="128" y="266"/>
                    </a:cubicBezTo>
                    <a:cubicBezTo>
                      <a:pt x="128" y="267"/>
                      <a:pt x="128" y="267"/>
                      <a:pt x="128" y="267"/>
                    </a:cubicBezTo>
                    <a:cubicBezTo>
                      <a:pt x="127" y="268"/>
                      <a:pt x="127" y="268"/>
                      <a:pt x="127" y="268"/>
                    </a:cubicBezTo>
                    <a:cubicBezTo>
                      <a:pt x="126" y="268"/>
                      <a:pt x="126" y="268"/>
                      <a:pt x="126" y="268"/>
                    </a:cubicBezTo>
                    <a:cubicBezTo>
                      <a:pt x="126" y="267"/>
                      <a:pt x="126" y="267"/>
                      <a:pt x="126" y="267"/>
                    </a:cubicBezTo>
                    <a:cubicBezTo>
                      <a:pt x="124" y="267"/>
                      <a:pt x="124" y="267"/>
                      <a:pt x="124" y="267"/>
                    </a:cubicBezTo>
                    <a:cubicBezTo>
                      <a:pt x="124" y="266"/>
                      <a:pt x="124" y="266"/>
                      <a:pt x="124" y="266"/>
                    </a:cubicBezTo>
                    <a:cubicBezTo>
                      <a:pt x="123" y="267"/>
                      <a:pt x="123" y="267"/>
                      <a:pt x="123" y="267"/>
                    </a:cubicBezTo>
                    <a:cubicBezTo>
                      <a:pt x="123" y="268"/>
                      <a:pt x="123" y="268"/>
                      <a:pt x="123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7"/>
                      <a:pt x="122" y="267"/>
                      <a:pt x="122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19" y="266"/>
                      <a:pt x="119" y="266"/>
                      <a:pt x="119" y="266"/>
                    </a:cubicBezTo>
                    <a:cubicBezTo>
                      <a:pt x="119" y="265"/>
                      <a:pt x="119" y="265"/>
                      <a:pt x="119" y="265"/>
                    </a:cubicBezTo>
                    <a:cubicBezTo>
                      <a:pt x="118" y="265"/>
                      <a:pt x="118" y="265"/>
                      <a:pt x="118" y="265"/>
                    </a:cubicBezTo>
                    <a:cubicBezTo>
                      <a:pt x="117" y="264"/>
                      <a:pt x="117" y="264"/>
                      <a:pt x="117" y="264"/>
                    </a:cubicBezTo>
                    <a:cubicBezTo>
                      <a:pt x="116" y="264"/>
                      <a:pt x="116" y="264"/>
                      <a:pt x="116" y="264"/>
                    </a:cubicBezTo>
                    <a:cubicBezTo>
                      <a:pt x="116" y="263"/>
                      <a:pt x="116" y="263"/>
                      <a:pt x="116" y="263"/>
                    </a:cubicBezTo>
                    <a:cubicBezTo>
                      <a:pt x="115" y="263"/>
                      <a:pt x="115" y="263"/>
                      <a:pt x="115" y="263"/>
                    </a:cubicBezTo>
                    <a:cubicBezTo>
                      <a:pt x="113" y="264"/>
                      <a:pt x="113" y="264"/>
                      <a:pt x="113" y="264"/>
                    </a:cubicBezTo>
                    <a:cubicBezTo>
                      <a:pt x="112" y="263"/>
                      <a:pt x="112" y="263"/>
                      <a:pt x="112" y="263"/>
                    </a:cubicBezTo>
                    <a:cubicBezTo>
                      <a:pt x="112" y="262"/>
                      <a:pt x="112" y="262"/>
                      <a:pt x="112" y="262"/>
                    </a:cubicBezTo>
                    <a:cubicBezTo>
                      <a:pt x="111" y="262"/>
                      <a:pt x="111" y="262"/>
                      <a:pt x="111" y="262"/>
                    </a:cubicBezTo>
                    <a:cubicBezTo>
                      <a:pt x="110" y="263"/>
                      <a:pt x="110" y="263"/>
                      <a:pt x="110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4"/>
                      <a:pt x="109" y="264"/>
                      <a:pt x="109" y="264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8" y="263"/>
                      <a:pt x="108" y="263"/>
                      <a:pt x="108" y="263"/>
                    </a:cubicBezTo>
                    <a:cubicBezTo>
                      <a:pt x="108" y="264"/>
                      <a:pt x="108" y="264"/>
                      <a:pt x="108" y="264"/>
                    </a:cubicBezTo>
                    <a:cubicBezTo>
                      <a:pt x="107" y="265"/>
                      <a:pt x="107" y="265"/>
                      <a:pt x="107" y="265"/>
                    </a:cubicBezTo>
                    <a:cubicBezTo>
                      <a:pt x="107" y="264"/>
                      <a:pt x="107" y="264"/>
                      <a:pt x="107" y="264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6" y="263"/>
                      <a:pt x="106" y="263"/>
                      <a:pt x="106" y="263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3"/>
                      <a:pt x="105" y="263"/>
                      <a:pt x="105" y="263"/>
                    </a:cubicBezTo>
                    <a:cubicBezTo>
                      <a:pt x="105" y="264"/>
                      <a:pt x="105" y="264"/>
                      <a:pt x="105" y="264"/>
                    </a:cubicBezTo>
                    <a:cubicBezTo>
                      <a:pt x="104" y="264"/>
                      <a:pt x="104" y="264"/>
                      <a:pt x="104" y="264"/>
                    </a:cubicBezTo>
                    <a:cubicBezTo>
                      <a:pt x="103" y="264"/>
                      <a:pt x="103" y="264"/>
                      <a:pt x="103" y="264"/>
                    </a:cubicBezTo>
                    <a:cubicBezTo>
                      <a:pt x="103" y="265"/>
                      <a:pt x="103" y="265"/>
                      <a:pt x="103" y="265"/>
                    </a:cubicBezTo>
                    <a:cubicBezTo>
                      <a:pt x="102" y="265"/>
                      <a:pt x="102" y="265"/>
                      <a:pt x="102" y="265"/>
                    </a:cubicBezTo>
                    <a:cubicBezTo>
                      <a:pt x="101" y="266"/>
                      <a:pt x="101" y="266"/>
                      <a:pt x="101" y="266"/>
                    </a:cubicBezTo>
                    <a:cubicBezTo>
                      <a:pt x="101" y="267"/>
                      <a:pt x="101" y="267"/>
                      <a:pt x="101" y="267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0" y="268"/>
                      <a:pt x="100" y="268"/>
                      <a:pt x="100" y="268"/>
                    </a:cubicBezTo>
                    <a:cubicBezTo>
                      <a:pt x="98" y="269"/>
                      <a:pt x="98" y="269"/>
                      <a:pt x="98" y="269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3"/>
                      <a:pt x="99" y="273"/>
                      <a:pt x="99" y="273"/>
                    </a:cubicBezTo>
                    <a:cubicBezTo>
                      <a:pt x="98" y="274"/>
                      <a:pt x="98" y="274"/>
                      <a:pt x="98" y="274"/>
                    </a:cubicBezTo>
                    <a:cubicBezTo>
                      <a:pt x="96" y="273"/>
                      <a:pt x="96" y="273"/>
                      <a:pt x="96" y="273"/>
                    </a:cubicBezTo>
                    <a:cubicBezTo>
                      <a:pt x="96" y="272"/>
                      <a:pt x="96" y="272"/>
                      <a:pt x="96" y="272"/>
                    </a:cubicBezTo>
                    <a:cubicBezTo>
                      <a:pt x="94" y="270"/>
                      <a:pt x="94" y="270"/>
                      <a:pt x="94" y="270"/>
                    </a:cubicBezTo>
                    <a:cubicBezTo>
                      <a:pt x="93" y="271"/>
                      <a:pt x="93" y="271"/>
                      <a:pt x="93" y="271"/>
                    </a:cubicBezTo>
                    <a:cubicBezTo>
                      <a:pt x="93" y="272"/>
                      <a:pt x="93" y="272"/>
                      <a:pt x="93" y="272"/>
                    </a:cubicBezTo>
                    <a:cubicBezTo>
                      <a:pt x="92" y="273"/>
                      <a:pt x="92" y="273"/>
                      <a:pt x="92" y="273"/>
                    </a:cubicBezTo>
                    <a:cubicBezTo>
                      <a:pt x="91" y="274"/>
                      <a:pt x="91" y="274"/>
                      <a:pt x="91" y="274"/>
                    </a:cubicBezTo>
                    <a:cubicBezTo>
                      <a:pt x="91" y="276"/>
                      <a:pt x="91" y="276"/>
                      <a:pt x="91" y="276"/>
                    </a:cubicBezTo>
                    <a:cubicBezTo>
                      <a:pt x="92" y="276"/>
                      <a:pt x="92" y="276"/>
                      <a:pt x="92" y="276"/>
                    </a:cubicBezTo>
                    <a:cubicBezTo>
                      <a:pt x="91" y="279"/>
                      <a:pt x="91" y="279"/>
                      <a:pt x="91" y="279"/>
                    </a:cubicBezTo>
                    <a:cubicBezTo>
                      <a:pt x="91" y="280"/>
                      <a:pt x="91" y="280"/>
                      <a:pt x="91" y="280"/>
                    </a:cubicBezTo>
                    <a:cubicBezTo>
                      <a:pt x="93" y="281"/>
                      <a:pt x="93" y="281"/>
                      <a:pt x="93" y="281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5" y="284"/>
                      <a:pt x="95" y="284"/>
                      <a:pt x="95" y="284"/>
                    </a:cubicBezTo>
                    <a:cubicBezTo>
                      <a:pt x="95" y="283"/>
                      <a:pt x="95" y="283"/>
                      <a:pt x="95" y="283"/>
                    </a:cubicBezTo>
                    <a:cubicBezTo>
                      <a:pt x="98" y="284"/>
                      <a:pt x="98" y="284"/>
                      <a:pt x="98" y="284"/>
                    </a:cubicBezTo>
                    <a:cubicBezTo>
                      <a:pt x="100" y="285"/>
                      <a:pt x="100" y="285"/>
                      <a:pt x="100" y="285"/>
                    </a:cubicBezTo>
                    <a:cubicBezTo>
                      <a:pt x="102" y="288"/>
                      <a:pt x="102" y="288"/>
                      <a:pt x="102" y="288"/>
                    </a:cubicBezTo>
                    <a:cubicBezTo>
                      <a:pt x="100" y="288"/>
                      <a:pt x="100" y="288"/>
                      <a:pt x="100" y="288"/>
                    </a:cubicBezTo>
                    <a:cubicBezTo>
                      <a:pt x="100" y="289"/>
                      <a:pt x="100" y="289"/>
                      <a:pt x="100" y="289"/>
                    </a:cubicBezTo>
                    <a:cubicBezTo>
                      <a:pt x="101" y="290"/>
                      <a:pt x="101" y="290"/>
                      <a:pt x="101" y="290"/>
                    </a:cubicBezTo>
                    <a:cubicBezTo>
                      <a:pt x="103" y="289"/>
                      <a:pt x="103" y="289"/>
                      <a:pt x="103" y="289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1"/>
                      <a:pt x="104" y="291"/>
                      <a:pt x="104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2" y="292"/>
                      <a:pt x="102" y="292"/>
                      <a:pt x="102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4"/>
                      <a:pt x="102" y="294"/>
                      <a:pt x="102" y="294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1" y="293"/>
                      <a:pt x="101" y="293"/>
                    </a:cubicBezTo>
                    <a:cubicBezTo>
                      <a:pt x="101" y="293"/>
                      <a:pt x="100" y="293"/>
                      <a:pt x="100" y="293"/>
                    </a:cubicBezTo>
                    <a:cubicBezTo>
                      <a:pt x="100" y="293"/>
                      <a:pt x="100" y="293"/>
                      <a:pt x="100" y="293"/>
                    </a:cubicBezTo>
                    <a:cubicBezTo>
                      <a:pt x="101" y="293"/>
                      <a:pt x="101" y="293"/>
                      <a:pt x="101" y="293"/>
                    </a:cubicBezTo>
                    <a:cubicBezTo>
                      <a:pt x="101" y="294"/>
                      <a:pt x="101" y="294"/>
                      <a:pt x="101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9" y="294"/>
                      <a:pt x="99" y="294"/>
                      <a:pt x="99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7" y="294"/>
                      <a:pt x="97" y="294"/>
                      <a:pt x="97" y="294"/>
                    </a:cubicBezTo>
                    <a:cubicBezTo>
                      <a:pt x="97" y="295"/>
                      <a:pt x="97" y="295"/>
                      <a:pt x="97" y="295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6" y="297"/>
                      <a:pt x="96" y="297"/>
                      <a:pt x="96" y="297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300"/>
                      <a:pt x="96" y="300"/>
                      <a:pt x="96" y="300"/>
                    </a:cubicBezTo>
                    <a:cubicBezTo>
                      <a:pt x="95" y="300"/>
                      <a:pt x="95" y="300"/>
                      <a:pt x="95" y="300"/>
                    </a:cubicBezTo>
                    <a:cubicBezTo>
                      <a:pt x="95" y="301"/>
                      <a:pt x="95" y="301"/>
                      <a:pt x="95" y="301"/>
                    </a:cubicBezTo>
                    <a:cubicBezTo>
                      <a:pt x="95" y="302"/>
                      <a:pt x="95" y="302"/>
                      <a:pt x="95" y="302"/>
                    </a:cubicBezTo>
                    <a:cubicBezTo>
                      <a:pt x="96" y="302"/>
                      <a:pt x="96" y="302"/>
                      <a:pt x="96" y="302"/>
                    </a:cubicBezTo>
                    <a:cubicBezTo>
                      <a:pt x="97" y="302"/>
                      <a:pt x="97" y="302"/>
                      <a:pt x="97" y="302"/>
                    </a:cubicBezTo>
                    <a:cubicBezTo>
                      <a:pt x="97" y="303"/>
                      <a:pt x="97" y="303"/>
                      <a:pt x="97" y="303"/>
                    </a:cubicBezTo>
                    <a:cubicBezTo>
                      <a:pt x="98" y="303"/>
                      <a:pt x="98" y="303"/>
                      <a:pt x="98" y="303"/>
                    </a:cubicBezTo>
                    <a:cubicBezTo>
                      <a:pt x="98" y="304"/>
                      <a:pt x="98" y="304"/>
                      <a:pt x="98" y="304"/>
                    </a:cubicBezTo>
                    <a:cubicBezTo>
                      <a:pt x="99" y="305"/>
                      <a:pt x="99" y="305"/>
                      <a:pt x="99" y="305"/>
                    </a:cubicBezTo>
                    <a:cubicBezTo>
                      <a:pt x="99" y="304"/>
                      <a:pt x="99" y="304"/>
                      <a:pt x="99" y="304"/>
                    </a:cubicBezTo>
                    <a:cubicBezTo>
                      <a:pt x="100" y="304"/>
                      <a:pt x="100" y="304"/>
                      <a:pt x="100" y="304"/>
                    </a:cubicBezTo>
                    <a:cubicBezTo>
                      <a:pt x="100" y="305"/>
                      <a:pt x="100" y="305"/>
                      <a:pt x="100" y="305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8"/>
                      <a:pt x="100" y="308"/>
                      <a:pt x="100" y="308"/>
                    </a:cubicBezTo>
                    <a:cubicBezTo>
                      <a:pt x="101" y="309"/>
                      <a:pt x="101" y="309"/>
                      <a:pt x="101" y="309"/>
                    </a:cubicBezTo>
                    <a:cubicBezTo>
                      <a:pt x="101" y="310"/>
                      <a:pt x="101" y="310"/>
                      <a:pt x="101" y="310"/>
                    </a:cubicBezTo>
                    <a:cubicBezTo>
                      <a:pt x="103" y="312"/>
                      <a:pt x="103" y="312"/>
                      <a:pt x="103" y="312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4" y="316"/>
                      <a:pt x="104" y="316"/>
                      <a:pt x="104" y="316"/>
                    </a:cubicBezTo>
                    <a:cubicBezTo>
                      <a:pt x="102" y="316"/>
                      <a:pt x="102" y="316"/>
                      <a:pt x="102" y="316"/>
                    </a:cubicBezTo>
                    <a:cubicBezTo>
                      <a:pt x="102" y="317"/>
                      <a:pt x="102" y="317"/>
                      <a:pt x="102" y="317"/>
                    </a:cubicBezTo>
                    <a:cubicBezTo>
                      <a:pt x="100" y="317"/>
                      <a:pt x="100" y="317"/>
                      <a:pt x="100" y="317"/>
                    </a:cubicBezTo>
                    <a:cubicBezTo>
                      <a:pt x="99" y="316"/>
                      <a:pt x="99" y="316"/>
                      <a:pt x="99" y="316"/>
                    </a:cubicBezTo>
                    <a:cubicBezTo>
                      <a:pt x="97" y="315"/>
                      <a:pt x="97" y="315"/>
                      <a:pt x="97" y="315"/>
                    </a:cubicBezTo>
                    <a:cubicBezTo>
                      <a:pt x="96" y="314"/>
                      <a:pt x="96" y="314"/>
                      <a:pt x="96" y="314"/>
                    </a:cubicBezTo>
                    <a:cubicBezTo>
                      <a:pt x="96" y="316"/>
                      <a:pt x="96" y="316"/>
                      <a:pt x="96" y="316"/>
                    </a:cubicBezTo>
                    <a:cubicBezTo>
                      <a:pt x="97" y="316"/>
                      <a:pt x="97" y="316"/>
                      <a:pt x="97" y="316"/>
                    </a:cubicBezTo>
                    <a:cubicBezTo>
                      <a:pt x="97" y="317"/>
                      <a:pt x="97" y="317"/>
                      <a:pt x="97" y="317"/>
                    </a:cubicBezTo>
                    <a:cubicBezTo>
                      <a:pt x="97" y="319"/>
                      <a:pt x="97" y="319"/>
                      <a:pt x="97" y="319"/>
                    </a:cubicBezTo>
                    <a:cubicBezTo>
                      <a:pt x="96" y="318"/>
                      <a:pt x="96" y="318"/>
                      <a:pt x="96" y="318"/>
                    </a:cubicBezTo>
                    <a:cubicBezTo>
                      <a:pt x="94" y="318"/>
                      <a:pt x="94" y="318"/>
                      <a:pt x="94" y="318"/>
                    </a:cubicBezTo>
                    <a:cubicBezTo>
                      <a:pt x="91" y="317"/>
                      <a:pt x="91" y="317"/>
                      <a:pt x="91" y="317"/>
                    </a:cubicBezTo>
                    <a:cubicBezTo>
                      <a:pt x="90" y="317"/>
                      <a:pt x="90" y="317"/>
                      <a:pt x="90" y="317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91" y="319"/>
                      <a:pt x="91" y="319"/>
                      <a:pt x="91" y="319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87" y="318"/>
                      <a:pt x="87" y="318"/>
                      <a:pt x="87" y="318"/>
                    </a:cubicBezTo>
                    <a:cubicBezTo>
                      <a:pt x="86" y="318"/>
                      <a:pt x="86" y="318"/>
                      <a:pt x="86" y="318"/>
                    </a:cubicBezTo>
                    <a:cubicBezTo>
                      <a:pt x="84" y="318"/>
                      <a:pt x="84" y="318"/>
                      <a:pt x="84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2" y="318"/>
                      <a:pt x="82" y="318"/>
                      <a:pt x="82" y="318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79" y="317"/>
                      <a:pt x="79" y="317"/>
                      <a:pt x="79" y="317"/>
                    </a:cubicBezTo>
                    <a:cubicBezTo>
                      <a:pt x="78" y="317"/>
                      <a:pt x="78" y="317"/>
                      <a:pt x="78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6" y="317"/>
                      <a:pt x="76" y="317"/>
                      <a:pt x="76" y="317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5"/>
                      <a:pt x="76" y="315"/>
                      <a:pt x="76" y="315"/>
                    </a:cubicBezTo>
                    <a:cubicBezTo>
                      <a:pt x="75" y="314"/>
                      <a:pt x="75" y="314"/>
                      <a:pt x="75" y="314"/>
                    </a:cubicBezTo>
                    <a:cubicBezTo>
                      <a:pt x="75" y="312"/>
                      <a:pt x="75" y="312"/>
                      <a:pt x="75" y="312"/>
                    </a:cubicBezTo>
                    <a:cubicBezTo>
                      <a:pt x="74" y="312"/>
                      <a:pt x="74" y="312"/>
                      <a:pt x="74" y="312"/>
                    </a:cubicBezTo>
                    <a:cubicBezTo>
                      <a:pt x="73" y="310"/>
                      <a:pt x="73" y="310"/>
                      <a:pt x="73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0" y="309"/>
                      <a:pt x="70" y="309"/>
                      <a:pt x="70" y="309"/>
                    </a:cubicBezTo>
                    <a:cubicBezTo>
                      <a:pt x="69" y="309"/>
                      <a:pt x="69" y="309"/>
                      <a:pt x="69" y="309"/>
                    </a:cubicBezTo>
                    <a:cubicBezTo>
                      <a:pt x="69" y="308"/>
                      <a:pt x="69" y="308"/>
                      <a:pt x="69" y="308"/>
                    </a:cubicBezTo>
                    <a:cubicBezTo>
                      <a:pt x="68" y="308"/>
                      <a:pt x="68" y="308"/>
                      <a:pt x="68" y="308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6" y="307"/>
                      <a:pt x="66" y="307"/>
                      <a:pt x="66" y="307"/>
                    </a:cubicBezTo>
                    <a:cubicBezTo>
                      <a:pt x="66" y="306"/>
                      <a:pt x="66" y="306"/>
                      <a:pt x="66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4" y="305"/>
                      <a:pt x="64" y="305"/>
                      <a:pt x="64" y="305"/>
                    </a:cubicBezTo>
                    <a:cubicBezTo>
                      <a:pt x="61" y="303"/>
                      <a:pt x="61" y="303"/>
                      <a:pt x="61" y="303"/>
                    </a:cubicBezTo>
                    <a:cubicBezTo>
                      <a:pt x="60" y="302"/>
                      <a:pt x="60" y="302"/>
                      <a:pt x="60" y="302"/>
                    </a:cubicBezTo>
                    <a:cubicBezTo>
                      <a:pt x="58" y="301"/>
                      <a:pt x="58" y="301"/>
                      <a:pt x="58" y="301"/>
                    </a:cubicBezTo>
                    <a:cubicBezTo>
                      <a:pt x="57" y="302"/>
                      <a:pt x="57" y="302"/>
                      <a:pt x="57" y="302"/>
                    </a:cubicBezTo>
                    <a:cubicBezTo>
                      <a:pt x="56" y="301"/>
                      <a:pt x="56" y="301"/>
                      <a:pt x="56" y="301"/>
                    </a:cubicBezTo>
                    <a:cubicBezTo>
                      <a:pt x="56" y="300"/>
                      <a:pt x="56" y="300"/>
                      <a:pt x="56" y="300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7"/>
                      <a:pt x="54" y="297"/>
                      <a:pt x="54" y="297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6" y="298"/>
                      <a:pt x="56" y="298"/>
                      <a:pt x="56" y="298"/>
                    </a:cubicBezTo>
                    <a:cubicBezTo>
                      <a:pt x="57" y="298"/>
                      <a:pt x="57" y="298"/>
                      <a:pt x="57" y="298"/>
                    </a:cubicBezTo>
                    <a:cubicBezTo>
                      <a:pt x="57" y="297"/>
                      <a:pt x="57" y="297"/>
                      <a:pt x="57" y="297"/>
                    </a:cubicBezTo>
                    <a:cubicBezTo>
                      <a:pt x="56" y="297"/>
                      <a:pt x="56" y="297"/>
                      <a:pt x="56" y="297"/>
                    </a:cubicBezTo>
                    <a:cubicBezTo>
                      <a:pt x="56" y="296"/>
                      <a:pt x="56" y="296"/>
                      <a:pt x="56" y="296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7" y="293"/>
                      <a:pt x="57" y="293"/>
                      <a:pt x="57" y="293"/>
                    </a:cubicBezTo>
                    <a:cubicBezTo>
                      <a:pt x="56" y="291"/>
                      <a:pt x="56" y="291"/>
                      <a:pt x="56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0"/>
                      <a:pt x="59" y="290"/>
                      <a:pt x="59" y="290"/>
                    </a:cubicBezTo>
                    <a:cubicBezTo>
                      <a:pt x="62" y="289"/>
                      <a:pt x="62" y="289"/>
                      <a:pt x="62" y="289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1" y="288"/>
                      <a:pt x="61" y="288"/>
                      <a:pt x="61" y="288"/>
                    </a:cubicBezTo>
                    <a:cubicBezTo>
                      <a:pt x="60" y="288"/>
                      <a:pt x="60" y="288"/>
                      <a:pt x="60" y="288"/>
                    </a:cubicBezTo>
                    <a:cubicBezTo>
                      <a:pt x="59" y="288"/>
                      <a:pt x="59" y="288"/>
                      <a:pt x="59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9" y="287"/>
                      <a:pt x="59" y="287"/>
                      <a:pt x="59" y="287"/>
                    </a:cubicBezTo>
                    <a:cubicBezTo>
                      <a:pt x="59" y="286"/>
                      <a:pt x="59" y="286"/>
                      <a:pt x="59" y="286"/>
                    </a:cubicBezTo>
                    <a:cubicBezTo>
                      <a:pt x="60" y="285"/>
                      <a:pt x="60" y="285"/>
                      <a:pt x="60" y="285"/>
                    </a:cubicBezTo>
                    <a:cubicBezTo>
                      <a:pt x="62" y="285"/>
                      <a:pt x="62" y="285"/>
                      <a:pt x="62" y="285"/>
                    </a:cubicBezTo>
                    <a:cubicBezTo>
                      <a:pt x="63" y="284"/>
                      <a:pt x="63" y="284"/>
                      <a:pt x="63" y="284"/>
                    </a:cubicBezTo>
                    <a:cubicBezTo>
                      <a:pt x="63" y="283"/>
                      <a:pt x="63" y="283"/>
                      <a:pt x="63" y="283"/>
                    </a:cubicBezTo>
                    <a:cubicBezTo>
                      <a:pt x="64" y="282"/>
                      <a:pt x="64" y="282"/>
                      <a:pt x="64" y="282"/>
                    </a:cubicBezTo>
                    <a:cubicBezTo>
                      <a:pt x="63" y="281"/>
                      <a:pt x="63" y="281"/>
                      <a:pt x="63" y="281"/>
                    </a:cubicBezTo>
                    <a:cubicBezTo>
                      <a:pt x="62" y="280"/>
                      <a:pt x="62" y="280"/>
                      <a:pt x="62" y="280"/>
                    </a:cubicBezTo>
                    <a:cubicBezTo>
                      <a:pt x="62" y="278"/>
                      <a:pt x="62" y="278"/>
                      <a:pt x="62" y="278"/>
                    </a:cubicBezTo>
                    <a:cubicBezTo>
                      <a:pt x="63" y="278"/>
                      <a:pt x="63" y="278"/>
                      <a:pt x="63" y="278"/>
                    </a:cubicBezTo>
                    <a:cubicBezTo>
                      <a:pt x="64" y="277"/>
                      <a:pt x="64" y="277"/>
                      <a:pt x="64" y="277"/>
                    </a:cubicBezTo>
                    <a:cubicBezTo>
                      <a:pt x="64" y="276"/>
                      <a:pt x="64" y="276"/>
                      <a:pt x="64" y="276"/>
                    </a:cubicBezTo>
                    <a:cubicBezTo>
                      <a:pt x="63" y="276"/>
                      <a:pt x="63" y="276"/>
                      <a:pt x="63" y="276"/>
                    </a:cubicBezTo>
                    <a:cubicBezTo>
                      <a:pt x="63" y="275"/>
                      <a:pt x="63" y="275"/>
                      <a:pt x="63" y="275"/>
                    </a:cubicBezTo>
                    <a:cubicBezTo>
                      <a:pt x="62" y="275"/>
                      <a:pt x="62" y="275"/>
                      <a:pt x="62" y="275"/>
                    </a:cubicBezTo>
                    <a:cubicBezTo>
                      <a:pt x="61" y="275"/>
                      <a:pt x="61" y="275"/>
                      <a:pt x="61" y="275"/>
                    </a:cubicBezTo>
                    <a:cubicBezTo>
                      <a:pt x="60" y="274"/>
                      <a:pt x="60" y="274"/>
                      <a:pt x="60" y="274"/>
                    </a:cubicBezTo>
                    <a:cubicBezTo>
                      <a:pt x="59" y="275"/>
                      <a:pt x="59" y="275"/>
                      <a:pt x="59" y="275"/>
                    </a:cubicBezTo>
                    <a:cubicBezTo>
                      <a:pt x="58" y="274"/>
                      <a:pt x="58" y="274"/>
                      <a:pt x="58" y="274"/>
                    </a:cubicBezTo>
                    <a:cubicBezTo>
                      <a:pt x="57" y="274"/>
                      <a:pt x="57" y="274"/>
                      <a:pt x="57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4" y="274"/>
                      <a:pt x="54" y="274"/>
                      <a:pt x="54" y="274"/>
                    </a:cubicBezTo>
                    <a:cubicBezTo>
                      <a:pt x="53" y="273"/>
                      <a:pt x="53" y="273"/>
                      <a:pt x="53" y="273"/>
                    </a:cubicBezTo>
                    <a:cubicBezTo>
                      <a:pt x="52" y="271"/>
                      <a:pt x="52" y="271"/>
                      <a:pt x="52" y="271"/>
                    </a:cubicBezTo>
                    <a:cubicBezTo>
                      <a:pt x="51" y="271"/>
                      <a:pt x="51" y="271"/>
                      <a:pt x="51" y="271"/>
                    </a:cubicBezTo>
                    <a:cubicBezTo>
                      <a:pt x="50" y="272"/>
                      <a:pt x="50" y="272"/>
                      <a:pt x="50" y="272"/>
                    </a:cubicBezTo>
                    <a:cubicBezTo>
                      <a:pt x="49" y="272"/>
                      <a:pt x="49" y="272"/>
                      <a:pt x="49" y="272"/>
                    </a:cubicBezTo>
                    <a:cubicBezTo>
                      <a:pt x="48" y="272"/>
                      <a:pt x="48" y="272"/>
                      <a:pt x="48" y="272"/>
                    </a:cubicBezTo>
                    <a:cubicBezTo>
                      <a:pt x="46" y="271"/>
                      <a:pt x="46" y="271"/>
                      <a:pt x="46" y="271"/>
                    </a:cubicBezTo>
                    <a:cubicBezTo>
                      <a:pt x="46" y="272"/>
                      <a:pt x="46" y="272"/>
                      <a:pt x="46" y="272"/>
                    </a:cubicBezTo>
                    <a:cubicBezTo>
                      <a:pt x="44" y="270"/>
                      <a:pt x="44" y="270"/>
                      <a:pt x="44" y="270"/>
                    </a:cubicBezTo>
                    <a:cubicBezTo>
                      <a:pt x="43" y="269"/>
                      <a:pt x="43" y="269"/>
                      <a:pt x="43" y="269"/>
                    </a:cubicBezTo>
                    <a:cubicBezTo>
                      <a:pt x="43" y="268"/>
                      <a:pt x="43" y="268"/>
                      <a:pt x="43" y="268"/>
                    </a:cubicBezTo>
                    <a:cubicBezTo>
                      <a:pt x="42" y="268"/>
                      <a:pt x="42" y="268"/>
                      <a:pt x="42" y="268"/>
                    </a:cubicBezTo>
                    <a:cubicBezTo>
                      <a:pt x="42" y="267"/>
                      <a:pt x="42" y="267"/>
                      <a:pt x="42" y="267"/>
                    </a:cubicBezTo>
                    <a:cubicBezTo>
                      <a:pt x="41" y="266"/>
                      <a:pt x="41" y="266"/>
                      <a:pt x="41" y="266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5"/>
                      <a:pt x="38" y="265"/>
                      <a:pt x="38" y="265"/>
                    </a:cubicBezTo>
                    <a:cubicBezTo>
                      <a:pt x="38" y="264"/>
                      <a:pt x="38" y="264"/>
                      <a:pt x="38" y="264"/>
                    </a:cubicBezTo>
                    <a:cubicBezTo>
                      <a:pt x="37" y="264"/>
                      <a:pt x="37" y="264"/>
                      <a:pt x="37" y="264"/>
                    </a:cubicBezTo>
                    <a:cubicBezTo>
                      <a:pt x="37" y="262"/>
                      <a:pt x="37" y="262"/>
                      <a:pt x="37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2" y="262"/>
                      <a:pt x="32" y="262"/>
                      <a:pt x="32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9" y="262"/>
                      <a:pt x="29" y="262"/>
                      <a:pt x="29" y="262"/>
                    </a:cubicBezTo>
                    <a:cubicBezTo>
                      <a:pt x="29" y="263"/>
                      <a:pt x="29" y="263"/>
                      <a:pt x="29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2"/>
                      <a:pt x="28" y="262"/>
                      <a:pt x="28" y="262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0"/>
                      <a:pt x="27" y="260"/>
                      <a:pt x="27" y="260"/>
                    </a:cubicBezTo>
                    <a:cubicBezTo>
                      <a:pt x="26" y="259"/>
                      <a:pt x="26" y="259"/>
                      <a:pt x="26" y="259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6" y="257"/>
                      <a:pt x="26" y="257"/>
                      <a:pt x="26" y="257"/>
                    </a:cubicBezTo>
                    <a:cubicBezTo>
                      <a:pt x="27" y="258"/>
                      <a:pt x="27" y="258"/>
                      <a:pt x="27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30" y="256"/>
                      <a:pt x="30" y="256"/>
                      <a:pt x="30" y="256"/>
                    </a:cubicBezTo>
                    <a:cubicBezTo>
                      <a:pt x="31" y="256"/>
                      <a:pt x="31" y="256"/>
                      <a:pt x="31" y="256"/>
                    </a:cubicBezTo>
                    <a:cubicBezTo>
                      <a:pt x="30" y="255"/>
                      <a:pt x="30" y="255"/>
                      <a:pt x="30" y="255"/>
                    </a:cubicBezTo>
                    <a:cubicBezTo>
                      <a:pt x="30" y="254"/>
                      <a:pt x="30" y="254"/>
                      <a:pt x="30" y="254"/>
                    </a:cubicBezTo>
                    <a:cubicBezTo>
                      <a:pt x="28" y="253"/>
                      <a:pt x="28" y="253"/>
                      <a:pt x="28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1"/>
                      <a:pt x="26" y="251"/>
                      <a:pt x="26" y="251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4" y="249"/>
                      <a:pt x="24" y="249"/>
                      <a:pt x="24" y="249"/>
                    </a:cubicBezTo>
                    <a:cubicBezTo>
                      <a:pt x="23" y="248"/>
                      <a:pt x="23" y="248"/>
                      <a:pt x="23" y="248"/>
                    </a:cubicBezTo>
                    <a:cubicBezTo>
                      <a:pt x="22" y="247"/>
                      <a:pt x="22" y="247"/>
                      <a:pt x="22" y="247"/>
                    </a:cubicBezTo>
                    <a:cubicBezTo>
                      <a:pt x="22" y="246"/>
                      <a:pt x="22" y="246"/>
                      <a:pt x="22" y="246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0" y="243"/>
                      <a:pt x="20" y="243"/>
                      <a:pt x="20" y="243"/>
                    </a:cubicBezTo>
                    <a:cubicBezTo>
                      <a:pt x="19" y="243"/>
                      <a:pt x="19" y="243"/>
                      <a:pt x="19" y="243"/>
                    </a:cubicBezTo>
                    <a:cubicBezTo>
                      <a:pt x="19" y="242"/>
                      <a:pt x="19" y="242"/>
                      <a:pt x="19" y="242"/>
                    </a:cubicBezTo>
                    <a:cubicBezTo>
                      <a:pt x="17" y="242"/>
                      <a:pt x="17" y="242"/>
                      <a:pt x="17" y="242"/>
                    </a:cubicBezTo>
                    <a:cubicBezTo>
                      <a:pt x="16" y="243"/>
                      <a:pt x="16" y="243"/>
                      <a:pt x="16" y="243"/>
                    </a:cubicBezTo>
                    <a:cubicBezTo>
                      <a:pt x="15" y="242"/>
                      <a:pt x="15" y="242"/>
                      <a:pt x="15" y="242"/>
                    </a:cubicBezTo>
                    <a:cubicBezTo>
                      <a:pt x="14" y="242"/>
                      <a:pt x="14" y="242"/>
                      <a:pt x="14" y="242"/>
                    </a:cubicBezTo>
                    <a:cubicBezTo>
                      <a:pt x="13" y="242"/>
                      <a:pt x="13" y="242"/>
                      <a:pt x="13" y="242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8" y="237"/>
                      <a:pt x="8" y="237"/>
                      <a:pt x="8" y="237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4"/>
                      <a:pt x="8" y="234"/>
                      <a:pt x="8" y="234"/>
                    </a:cubicBezTo>
                    <a:cubicBezTo>
                      <a:pt x="7" y="234"/>
                      <a:pt x="7" y="234"/>
                      <a:pt x="7" y="234"/>
                    </a:cubicBezTo>
                    <a:cubicBezTo>
                      <a:pt x="8" y="233"/>
                      <a:pt x="8" y="233"/>
                      <a:pt x="8" y="233"/>
                    </a:cubicBezTo>
                    <a:cubicBezTo>
                      <a:pt x="7" y="232"/>
                      <a:pt x="7" y="232"/>
                      <a:pt x="7" y="232"/>
                    </a:cubicBezTo>
                    <a:cubicBezTo>
                      <a:pt x="8" y="232"/>
                      <a:pt x="8" y="232"/>
                      <a:pt x="8" y="232"/>
                    </a:cubicBezTo>
                    <a:cubicBezTo>
                      <a:pt x="8" y="231"/>
                      <a:pt x="8" y="231"/>
                      <a:pt x="8" y="231"/>
                    </a:cubicBezTo>
                    <a:cubicBezTo>
                      <a:pt x="6" y="228"/>
                      <a:pt x="6" y="228"/>
                      <a:pt x="6" y="228"/>
                    </a:cubicBezTo>
                    <a:cubicBezTo>
                      <a:pt x="6" y="225"/>
                      <a:pt x="6" y="225"/>
                      <a:pt x="6" y="225"/>
                    </a:cubicBezTo>
                    <a:cubicBezTo>
                      <a:pt x="7" y="224"/>
                      <a:pt x="7" y="224"/>
                      <a:pt x="7" y="224"/>
                    </a:cubicBezTo>
                    <a:cubicBezTo>
                      <a:pt x="7" y="223"/>
                      <a:pt x="7" y="223"/>
                      <a:pt x="7" y="223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7" y="220"/>
                      <a:pt x="7" y="220"/>
                      <a:pt x="7" y="220"/>
                    </a:cubicBezTo>
                    <a:cubicBezTo>
                      <a:pt x="7" y="219"/>
                      <a:pt x="7" y="219"/>
                      <a:pt x="7" y="219"/>
                    </a:cubicBezTo>
                    <a:cubicBezTo>
                      <a:pt x="8" y="219"/>
                      <a:pt x="8" y="219"/>
                      <a:pt x="8" y="219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9" y="220"/>
                      <a:pt x="9" y="220"/>
                      <a:pt x="9" y="220"/>
                    </a:cubicBezTo>
                    <a:cubicBezTo>
                      <a:pt x="9" y="219"/>
                      <a:pt x="9" y="219"/>
                      <a:pt x="9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1" y="218"/>
                      <a:pt x="11" y="218"/>
                      <a:pt x="11" y="218"/>
                    </a:cubicBezTo>
                    <a:cubicBezTo>
                      <a:pt x="12" y="218"/>
                      <a:pt x="12" y="218"/>
                      <a:pt x="12" y="218"/>
                    </a:cubicBezTo>
                    <a:cubicBezTo>
                      <a:pt x="12" y="217"/>
                      <a:pt x="12" y="217"/>
                      <a:pt x="12" y="217"/>
                    </a:cubicBezTo>
                    <a:cubicBezTo>
                      <a:pt x="14" y="218"/>
                      <a:pt x="14" y="218"/>
                      <a:pt x="14" y="218"/>
                    </a:cubicBezTo>
                    <a:cubicBezTo>
                      <a:pt x="14" y="217"/>
                      <a:pt x="14" y="217"/>
                      <a:pt x="14" y="217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2" y="216"/>
                      <a:pt x="12" y="216"/>
                      <a:pt x="12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0" y="216"/>
                      <a:pt x="10" y="216"/>
                      <a:pt x="10" y="216"/>
                    </a:cubicBezTo>
                    <a:cubicBezTo>
                      <a:pt x="9" y="215"/>
                      <a:pt x="9" y="215"/>
                      <a:pt x="9" y="215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5"/>
                      <a:pt x="10" y="215"/>
                      <a:pt x="10" y="215"/>
                    </a:cubicBezTo>
                    <a:cubicBezTo>
                      <a:pt x="10" y="214"/>
                      <a:pt x="10" y="214"/>
                      <a:pt x="10" y="214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3"/>
                      <a:pt x="10" y="213"/>
                      <a:pt x="10" y="213"/>
                    </a:cubicBezTo>
                    <a:cubicBezTo>
                      <a:pt x="9" y="213"/>
                      <a:pt x="9" y="213"/>
                      <a:pt x="9" y="213"/>
                    </a:cubicBezTo>
                    <a:cubicBezTo>
                      <a:pt x="9" y="213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7" y="213"/>
                      <a:pt x="7" y="213"/>
                      <a:pt x="7" y="213"/>
                    </a:cubicBezTo>
                    <a:cubicBezTo>
                      <a:pt x="9" y="211"/>
                      <a:pt x="9" y="211"/>
                      <a:pt x="9" y="211"/>
                    </a:cubicBezTo>
                    <a:cubicBezTo>
                      <a:pt x="11" y="211"/>
                      <a:pt x="11" y="211"/>
                      <a:pt x="11" y="211"/>
                    </a:cubicBezTo>
                    <a:cubicBezTo>
                      <a:pt x="12" y="209"/>
                      <a:pt x="12" y="209"/>
                      <a:pt x="12" y="209"/>
                    </a:cubicBezTo>
                    <a:cubicBezTo>
                      <a:pt x="13" y="207"/>
                      <a:pt x="13" y="207"/>
                      <a:pt x="13" y="207"/>
                    </a:cubicBezTo>
                    <a:cubicBezTo>
                      <a:pt x="14" y="205"/>
                      <a:pt x="14" y="205"/>
                      <a:pt x="14" y="205"/>
                    </a:cubicBezTo>
                    <a:cubicBezTo>
                      <a:pt x="16" y="202"/>
                      <a:pt x="16" y="202"/>
                      <a:pt x="16" y="202"/>
                    </a:cubicBezTo>
                    <a:cubicBezTo>
                      <a:pt x="17" y="200"/>
                      <a:pt x="17" y="200"/>
                      <a:pt x="17" y="200"/>
                    </a:cubicBezTo>
                    <a:cubicBezTo>
                      <a:pt x="17" y="198"/>
                      <a:pt x="17" y="198"/>
                      <a:pt x="17" y="198"/>
                    </a:cubicBezTo>
                    <a:cubicBezTo>
                      <a:pt x="15" y="196"/>
                      <a:pt x="15" y="196"/>
                      <a:pt x="15" y="196"/>
                    </a:cubicBezTo>
                    <a:cubicBezTo>
                      <a:pt x="14" y="196"/>
                      <a:pt x="14" y="196"/>
                      <a:pt x="14" y="196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2" y="192"/>
                      <a:pt x="12" y="192"/>
                      <a:pt x="12" y="192"/>
                    </a:cubicBezTo>
                    <a:cubicBezTo>
                      <a:pt x="13" y="191"/>
                      <a:pt x="13" y="191"/>
                      <a:pt x="13" y="191"/>
                    </a:cubicBezTo>
                    <a:cubicBezTo>
                      <a:pt x="13" y="190"/>
                      <a:pt x="13" y="190"/>
                      <a:pt x="13" y="190"/>
                    </a:cubicBezTo>
                    <a:cubicBezTo>
                      <a:pt x="11" y="189"/>
                      <a:pt x="11" y="189"/>
                      <a:pt x="11" y="189"/>
                    </a:cubicBezTo>
                    <a:cubicBezTo>
                      <a:pt x="11" y="188"/>
                      <a:pt x="11" y="188"/>
                      <a:pt x="11" y="188"/>
                    </a:cubicBezTo>
                    <a:cubicBezTo>
                      <a:pt x="11" y="187"/>
                      <a:pt x="11" y="187"/>
                      <a:pt x="11" y="187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0" y="185"/>
                      <a:pt x="10" y="185"/>
                      <a:pt x="10" y="185"/>
                    </a:cubicBezTo>
                    <a:cubicBezTo>
                      <a:pt x="9" y="185"/>
                      <a:pt x="9" y="185"/>
                      <a:pt x="9" y="185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10" y="183"/>
                      <a:pt x="10" y="183"/>
                      <a:pt x="10" y="183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9" y="182"/>
                      <a:pt x="9" y="182"/>
                      <a:pt x="9" y="182"/>
                    </a:cubicBezTo>
                    <a:cubicBezTo>
                      <a:pt x="9" y="179"/>
                      <a:pt x="9" y="179"/>
                      <a:pt x="9" y="179"/>
                    </a:cubicBezTo>
                    <a:cubicBezTo>
                      <a:pt x="10" y="179"/>
                      <a:pt x="10" y="179"/>
                      <a:pt x="10" y="179"/>
                    </a:cubicBezTo>
                    <a:cubicBezTo>
                      <a:pt x="8" y="175"/>
                      <a:pt x="8" y="175"/>
                      <a:pt x="8" y="175"/>
                    </a:cubicBezTo>
                    <a:cubicBezTo>
                      <a:pt x="6" y="172"/>
                      <a:pt x="6" y="172"/>
                      <a:pt x="6" y="172"/>
                    </a:cubicBezTo>
                    <a:cubicBezTo>
                      <a:pt x="6" y="171"/>
                      <a:pt x="6" y="171"/>
                      <a:pt x="6" y="171"/>
                    </a:cubicBezTo>
                    <a:cubicBezTo>
                      <a:pt x="5" y="170"/>
                      <a:pt x="5" y="170"/>
                      <a:pt x="5" y="170"/>
                    </a:cubicBezTo>
                    <a:cubicBezTo>
                      <a:pt x="5" y="168"/>
                      <a:pt x="5" y="168"/>
                      <a:pt x="5" y="168"/>
                    </a:cubicBezTo>
                    <a:cubicBezTo>
                      <a:pt x="6" y="166"/>
                      <a:pt x="6" y="166"/>
                      <a:pt x="6" y="166"/>
                    </a:cubicBezTo>
                    <a:cubicBezTo>
                      <a:pt x="7" y="165"/>
                      <a:pt x="7" y="165"/>
                      <a:pt x="7" y="165"/>
                    </a:cubicBezTo>
                    <a:cubicBezTo>
                      <a:pt x="6" y="165"/>
                      <a:pt x="6" y="165"/>
                      <a:pt x="6" y="165"/>
                    </a:cubicBezTo>
                    <a:cubicBezTo>
                      <a:pt x="4" y="164"/>
                      <a:pt x="4" y="164"/>
                      <a:pt x="4" y="164"/>
                    </a:cubicBezTo>
                    <a:cubicBezTo>
                      <a:pt x="4" y="163"/>
                      <a:pt x="4" y="163"/>
                      <a:pt x="4" y="163"/>
                    </a:cubicBezTo>
                    <a:cubicBezTo>
                      <a:pt x="3" y="162"/>
                      <a:pt x="3" y="162"/>
                      <a:pt x="3" y="162"/>
                    </a:cubicBezTo>
                    <a:cubicBezTo>
                      <a:pt x="2" y="161"/>
                      <a:pt x="2" y="161"/>
                      <a:pt x="2" y="161"/>
                    </a:cubicBezTo>
                    <a:cubicBezTo>
                      <a:pt x="1" y="161"/>
                      <a:pt x="1" y="161"/>
                      <a:pt x="1" y="161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7"/>
                      <a:pt x="0" y="157"/>
                      <a:pt x="0" y="157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2" y="155"/>
                      <a:pt x="2" y="155"/>
                      <a:pt x="2" y="155"/>
                    </a:cubicBezTo>
                    <a:cubicBezTo>
                      <a:pt x="2" y="154"/>
                      <a:pt x="2" y="154"/>
                      <a:pt x="2" y="154"/>
                    </a:cubicBezTo>
                    <a:cubicBezTo>
                      <a:pt x="3" y="153"/>
                      <a:pt x="3" y="153"/>
                      <a:pt x="3" y="153"/>
                    </a:cubicBezTo>
                    <a:cubicBezTo>
                      <a:pt x="4" y="153"/>
                      <a:pt x="4" y="153"/>
                      <a:pt x="4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1"/>
                      <a:pt x="8" y="151"/>
                      <a:pt x="8" y="151"/>
                    </a:cubicBezTo>
                    <a:cubicBezTo>
                      <a:pt x="9" y="151"/>
                      <a:pt x="9" y="151"/>
                      <a:pt x="9" y="151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2" y="148"/>
                      <a:pt x="12" y="148"/>
                      <a:pt x="12" y="148"/>
                    </a:cubicBezTo>
                    <a:cubicBezTo>
                      <a:pt x="12" y="149"/>
                      <a:pt x="12" y="149"/>
                      <a:pt x="12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3" y="150"/>
                      <a:pt x="13" y="150"/>
                      <a:pt x="13" y="150"/>
                    </a:cubicBezTo>
                    <a:cubicBezTo>
                      <a:pt x="12" y="150"/>
                      <a:pt x="12" y="150"/>
                      <a:pt x="12" y="150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49"/>
                      <a:pt x="11" y="149"/>
                      <a:pt x="11" y="149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1"/>
                      <a:pt x="13" y="151"/>
                      <a:pt x="13" y="151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6" y="151"/>
                      <a:pt x="16" y="151"/>
                      <a:pt x="16" y="151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6" y="153"/>
                      <a:pt x="16" y="153"/>
                      <a:pt x="16" y="153"/>
                    </a:cubicBezTo>
                    <a:cubicBezTo>
                      <a:pt x="16" y="154"/>
                      <a:pt x="16" y="154"/>
                      <a:pt x="16" y="154"/>
                    </a:cubicBezTo>
                    <a:cubicBezTo>
                      <a:pt x="17" y="154"/>
                      <a:pt x="17" y="154"/>
                      <a:pt x="17" y="154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8" y="152"/>
                      <a:pt x="18" y="152"/>
                      <a:pt x="18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9" y="151"/>
                      <a:pt x="19" y="151"/>
                      <a:pt x="19" y="151"/>
                    </a:cubicBezTo>
                    <a:cubicBezTo>
                      <a:pt x="20" y="152"/>
                      <a:pt x="20" y="152"/>
                      <a:pt x="20" y="152"/>
                    </a:cubicBezTo>
                    <a:cubicBezTo>
                      <a:pt x="21" y="152"/>
                      <a:pt x="21" y="152"/>
                      <a:pt x="21" y="152"/>
                    </a:cubicBezTo>
                    <a:cubicBezTo>
                      <a:pt x="22" y="152"/>
                      <a:pt x="22" y="152"/>
                      <a:pt x="22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4" y="152"/>
                      <a:pt x="24" y="152"/>
                      <a:pt x="24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6" y="152"/>
                      <a:pt x="26" y="152"/>
                      <a:pt x="26" y="152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9"/>
                      <a:pt x="36" y="159"/>
                      <a:pt x="36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3" y="161"/>
                      <a:pt x="43" y="161"/>
                      <a:pt x="43" y="161"/>
                    </a:cubicBezTo>
                    <a:cubicBezTo>
                      <a:pt x="43" y="162"/>
                      <a:pt x="43" y="162"/>
                      <a:pt x="43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5" y="162"/>
                      <a:pt x="45" y="162"/>
                      <a:pt x="45" y="162"/>
                    </a:cubicBezTo>
                    <a:cubicBezTo>
                      <a:pt x="46" y="163"/>
                      <a:pt x="46" y="163"/>
                      <a:pt x="46" y="163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8" y="165"/>
                      <a:pt x="48" y="165"/>
                      <a:pt x="48" y="165"/>
                    </a:cubicBezTo>
                    <a:cubicBezTo>
                      <a:pt x="48" y="166"/>
                      <a:pt x="48" y="166"/>
                      <a:pt x="48" y="166"/>
                    </a:cubicBezTo>
                    <a:cubicBezTo>
                      <a:pt x="48" y="167"/>
                      <a:pt x="48" y="167"/>
                      <a:pt x="48" y="167"/>
                    </a:cubicBezTo>
                    <a:cubicBezTo>
                      <a:pt x="48" y="169"/>
                      <a:pt x="48" y="169"/>
                      <a:pt x="48" y="169"/>
                    </a:cubicBezTo>
                    <a:cubicBezTo>
                      <a:pt x="47" y="169"/>
                      <a:pt x="47" y="169"/>
                      <a:pt x="47" y="169"/>
                    </a:cubicBezTo>
                    <a:cubicBezTo>
                      <a:pt x="47" y="170"/>
                      <a:pt x="47" y="170"/>
                      <a:pt x="47" y="170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5" y="173"/>
                      <a:pt x="45" y="173"/>
                      <a:pt x="45" y="173"/>
                    </a:cubicBezTo>
                    <a:cubicBezTo>
                      <a:pt x="43" y="174"/>
                      <a:pt x="43" y="174"/>
                      <a:pt x="43" y="174"/>
                    </a:cubicBezTo>
                    <a:cubicBezTo>
                      <a:pt x="42" y="174"/>
                      <a:pt x="42" y="174"/>
                      <a:pt x="42" y="174"/>
                    </a:cubicBezTo>
                    <a:cubicBezTo>
                      <a:pt x="41" y="175"/>
                      <a:pt x="41" y="175"/>
                      <a:pt x="41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38" y="175"/>
                      <a:pt x="38" y="175"/>
                      <a:pt x="38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3"/>
                      <a:pt x="24" y="173"/>
                      <a:pt x="24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18" y="170"/>
                      <a:pt x="18" y="170"/>
                      <a:pt x="18" y="170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3" y="175"/>
                      <a:pt x="23" y="175"/>
                      <a:pt x="23" y="175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6" y="181"/>
                      <a:pt x="26" y="181"/>
                      <a:pt x="26" y="181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3"/>
                      <a:pt x="27" y="183"/>
                      <a:pt x="27" y="183"/>
                    </a:cubicBezTo>
                    <a:cubicBezTo>
                      <a:pt x="27" y="184"/>
                      <a:pt x="27" y="184"/>
                      <a:pt x="27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5"/>
                      <a:pt x="28" y="185"/>
                      <a:pt x="28" y="185"/>
                    </a:cubicBezTo>
                    <a:cubicBezTo>
                      <a:pt x="28" y="186"/>
                      <a:pt x="28" y="186"/>
                      <a:pt x="28" y="186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9" y="188"/>
                      <a:pt x="29" y="188"/>
                      <a:pt x="29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5" y="190"/>
                      <a:pt x="35" y="190"/>
                      <a:pt x="35" y="190"/>
                    </a:cubicBezTo>
                    <a:cubicBezTo>
                      <a:pt x="35" y="191"/>
                      <a:pt x="35" y="191"/>
                      <a:pt x="35" y="191"/>
                    </a:cubicBezTo>
                    <a:cubicBezTo>
                      <a:pt x="37" y="191"/>
                      <a:pt x="37" y="191"/>
                      <a:pt x="37" y="191"/>
                    </a:cubicBezTo>
                    <a:cubicBezTo>
                      <a:pt x="38" y="191"/>
                      <a:pt x="38" y="191"/>
                      <a:pt x="38" y="191"/>
                    </a:cubicBezTo>
                    <a:cubicBezTo>
                      <a:pt x="38" y="192"/>
                      <a:pt x="38" y="192"/>
                      <a:pt x="38" y="192"/>
                    </a:cubicBezTo>
                    <a:cubicBezTo>
                      <a:pt x="39" y="191"/>
                      <a:pt x="39" y="191"/>
                      <a:pt x="39" y="191"/>
                    </a:cubicBezTo>
                    <a:cubicBezTo>
                      <a:pt x="40" y="191"/>
                      <a:pt x="40" y="191"/>
                      <a:pt x="40" y="191"/>
                    </a:cubicBezTo>
                    <a:cubicBezTo>
                      <a:pt x="40" y="190"/>
                      <a:pt x="40" y="190"/>
                      <a:pt x="40" y="190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6" y="187"/>
                      <a:pt x="36" y="187"/>
                      <a:pt x="36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1"/>
                      <a:pt x="34" y="181"/>
                      <a:pt x="34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7" y="182"/>
                      <a:pt x="37" y="182"/>
                      <a:pt x="37" y="182"/>
                    </a:cubicBezTo>
                    <a:cubicBezTo>
                      <a:pt x="38" y="183"/>
                      <a:pt x="38" y="183"/>
                      <a:pt x="38" y="183"/>
                    </a:cubicBezTo>
                    <a:cubicBezTo>
                      <a:pt x="39" y="184"/>
                      <a:pt x="39" y="184"/>
                      <a:pt x="39" y="184"/>
                    </a:cubicBezTo>
                    <a:cubicBezTo>
                      <a:pt x="40" y="184"/>
                      <a:pt x="40" y="184"/>
                      <a:pt x="40" y="184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7" y="185"/>
                      <a:pt x="47" y="185"/>
                      <a:pt x="47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4"/>
                      <a:pt x="48" y="184"/>
                      <a:pt x="48" y="184"/>
                    </a:cubicBezTo>
                    <a:cubicBezTo>
                      <a:pt x="47" y="182"/>
                      <a:pt x="47" y="182"/>
                      <a:pt x="47" y="182"/>
                    </a:cubicBezTo>
                    <a:cubicBezTo>
                      <a:pt x="45" y="180"/>
                      <a:pt x="45" y="180"/>
                      <a:pt x="45" y="180"/>
                    </a:cubicBezTo>
                    <a:cubicBezTo>
                      <a:pt x="45" y="179"/>
                      <a:pt x="45" y="179"/>
                      <a:pt x="45" y="179"/>
                    </a:cubicBezTo>
                    <a:cubicBezTo>
                      <a:pt x="45" y="178"/>
                      <a:pt x="45" y="178"/>
                      <a:pt x="45" y="178"/>
                    </a:cubicBezTo>
                    <a:cubicBezTo>
                      <a:pt x="46" y="178"/>
                      <a:pt x="46" y="178"/>
                      <a:pt x="46" y="178"/>
                    </a:cubicBezTo>
                    <a:cubicBezTo>
                      <a:pt x="47" y="176"/>
                      <a:pt x="47" y="176"/>
                      <a:pt x="47" y="176"/>
                    </a:cubicBezTo>
                    <a:cubicBezTo>
                      <a:pt x="47" y="175"/>
                      <a:pt x="47" y="175"/>
                      <a:pt x="47" y="175"/>
                    </a:cubicBezTo>
                    <a:cubicBezTo>
                      <a:pt x="48" y="175"/>
                      <a:pt x="48" y="175"/>
                      <a:pt x="48" y="175"/>
                    </a:cubicBezTo>
                    <a:cubicBezTo>
                      <a:pt x="49" y="174"/>
                      <a:pt x="49" y="174"/>
                      <a:pt x="49" y="174"/>
                    </a:cubicBezTo>
                    <a:cubicBezTo>
                      <a:pt x="50" y="173"/>
                      <a:pt x="50" y="173"/>
                      <a:pt x="50" y="173"/>
                    </a:cubicBezTo>
                    <a:cubicBezTo>
                      <a:pt x="51" y="171"/>
                      <a:pt x="51" y="171"/>
                      <a:pt x="51" y="171"/>
                    </a:cubicBezTo>
                    <a:cubicBezTo>
                      <a:pt x="52" y="171"/>
                      <a:pt x="52" y="171"/>
                      <a:pt x="52" y="171"/>
                    </a:cubicBezTo>
                    <a:cubicBezTo>
                      <a:pt x="53" y="171"/>
                      <a:pt x="53" y="171"/>
                      <a:pt x="53" y="171"/>
                    </a:cubicBezTo>
                    <a:cubicBezTo>
                      <a:pt x="54" y="172"/>
                      <a:pt x="54" y="172"/>
                      <a:pt x="54" y="172"/>
                    </a:cubicBezTo>
                    <a:cubicBezTo>
                      <a:pt x="55" y="172"/>
                      <a:pt x="55" y="172"/>
                      <a:pt x="55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3"/>
                      <a:pt x="57" y="173"/>
                      <a:pt x="57" y="173"/>
                    </a:cubicBezTo>
                    <a:cubicBezTo>
                      <a:pt x="58" y="172"/>
                      <a:pt x="58" y="172"/>
                      <a:pt x="58" y="172"/>
                    </a:cubicBezTo>
                    <a:cubicBezTo>
                      <a:pt x="59" y="173"/>
                      <a:pt x="59" y="173"/>
                      <a:pt x="59" y="173"/>
                    </a:cubicBezTo>
                    <a:cubicBezTo>
                      <a:pt x="59" y="174"/>
                      <a:pt x="59" y="174"/>
                      <a:pt x="59" y="174"/>
                    </a:cubicBezTo>
                    <a:cubicBezTo>
                      <a:pt x="60" y="175"/>
                      <a:pt x="60" y="175"/>
                      <a:pt x="60" y="175"/>
                    </a:cubicBezTo>
                    <a:cubicBezTo>
                      <a:pt x="60" y="173"/>
                      <a:pt x="60" y="173"/>
                      <a:pt x="60" y="173"/>
                    </a:cubicBezTo>
                    <a:cubicBezTo>
                      <a:pt x="59" y="172"/>
                      <a:pt x="59" y="172"/>
                      <a:pt x="59" y="172"/>
                    </a:cubicBezTo>
                    <a:cubicBezTo>
                      <a:pt x="60" y="172"/>
                      <a:pt x="60" y="172"/>
                      <a:pt x="60" y="172"/>
                    </a:cubicBezTo>
                    <a:cubicBezTo>
                      <a:pt x="60" y="170"/>
                      <a:pt x="60" y="170"/>
                      <a:pt x="60" y="170"/>
                    </a:cubicBezTo>
                    <a:cubicBezTo>
                      <a:pt x="60" y="169"/>
                      <a:pt x="60" y="169"/>
                      <a:pt x="60" y="169"/>
                    </a:cubicBezTo>
                    <a:cubicBezTo>
                      <a:pt x="59" y="169"/>
                      <a:pt x="59" y="169"/>
                      <a:pt x="59" y="169"/>
                    </a:cubicBezTo>
                    <a:cubicBezTo>
                      <a:pt x="59" y="168"/>
                      <a:pt x="59" y="168"/>
                      <a:pt x="59" y="168"/>
                    </a:cubicBezTo>
                    <a:cubicBezTo>
                      <a:pt x="60" y="168"/>
                      <a:pt x="60" y="168"/>
                      <a:pt x="60" y="168"/>
                    </a:cubicBezTo>
                    <a:cubicBezTo>
                      <a:pt x="59" y="167"/>
                      <a:pt x="59" y="167"/>
                      <a:pt x="59" y="167"/>
                    </a:cubicBezTo>
                    <a:cubicBezTo>
                      <a:pt x="60" y="167"/>
                      <a:pt x="60" y="167"/>
                      <a:pt x="60" y="167"/>
                    </a:cubicBezTo>
                    <a:cubicBezTo>
                      <a:pt x="59" y="166"/>
                      <a:pt x="59" y="166"/>
                      <a:pt x="59" y="166"/>
                    </a:cubicBezTo>
                    <a:cubicBezTo>
                      <a:pt x="58" y="166"/>
                      <a:pt x="58" y="166"/>
                      <a:pt x="58" y="166"/>
                    </a:cubicBezTo>
                    <a:cubicBezTo>
                      <a:pt x="57" y="166"/>
                      <a:pt x="57" y="166"/>
                      <a:pt x="57" y="166"/>
                    </a:cubicBezTo>
                    <a:cubicBezTo>
                      <a:pt x="56" y="165"/>
                      <a:pt x="56" y="165"/>
                      <a:pt x="56" y="165"/>
                    </a:cubicBezTo>
                    <a:cubicBezTo>
                      <a:pt x="57" y="164"/>
                      <a:pt x="57" y="164"/>
                      <a:pt x="57" y="164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59"/>
                      <a:pt x="57" y="159"/>
                      <a:pt x="57" y="159"/>
                    </a:cubicBezTo>
                    <a:cubicBezTo>
                      <a:pt x="56" y="157"/>
                      <a:pt x="56" y="157"/>
                      <a:pt x="56" y="157"/>
                    </a:cubicBezTo>
                    <a:cubicBezTo>
                      <a:pt x="55" y="156"/>
                      <a:pt x="55" y="156"/>
                      <a:pt x="55" y="156"/>
                    </a:cubicBezTo>
                    <a:cubicBezTo>
                      <a:pt x="53" y="155"/>
                      <a:pt x="53" y="155"/>
                      <a:pt x="53" y="155"/>
                    </a:cubicBezTo>
                    <a:cubicBezTo>
                      <a:pt x="53" y="154"/>
                      <a:pt x="53" y="154"/>
                      <a:pt x="53" y="154"/>
                    </a:cubicBezTo>
                    <a:cubicBezTo>
                      <a:pt x="54" y="154"/>
                      <a:pt x="54" y="154"/>
                      <a:pt x="54" y="154"/>
                    </a:cubicBezTo>
                    <a:cubicBezTo>
                      <a:pt x="55" y="155"/>
                      <a:pt x="55" y="155"/>
                      <a:pt x="55" y="155"/>
                    </a:cubicBezTo>
                    <a:cubicBezTo>
                      <a:pt x="56" y="155"/>
                      <a:pt x="56" y="155"/>
                      <a:pt x="56" y="155"/>
                    </a:cubicBezTo>
                    <a:cubicBezTo>
                      <a:pt x="57" y="155"/>
                      <a:pt x="57" y="155"/>
                      <a:pt x="57" y="155"/>
                    </a:cubicBezTo>
                    <a:cubicBezTo>
                      <a:pt x="59" y="155"/>
                      <a:pt x="59" y="155"/>
                      <a:pt x="59" y="155"/>
                    </a:cubicBezTo>
                    <a:cubicBezTo>
                      <a:pt x="61" y="155"/>
                      <a:pt x="61" y="155"/>
                      <a:pt x="61" y="155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3" y="157"/>
                      <a:pt x="63" y="157"/>
                      <a:pt x="63" y="157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6" y="160"/>
                      <a:pt x="66" y="160"/>
                      <a:pt x="66" y="160"/>
                    </a:cubicBezTo>
                    <a:cubicBezTo>
                      <a:pt x="65" y="160"/>
                      <a:pt x="65" y="160"/>
                      <a:pt x="65" y="160"/>
                    </a:cubicBezTo>
                    <a:cubicBezTo>
                      <a:pt x="64" y="160"/>
                      <a:pt x="64" y="160"/>
                      <a:pt x="64" y="160"/>
                    </a:cubicBezTo>
                    <a:cubicBezTo>
                      <a:pt x="63" y="161"/>
                      <a:pt x="63" y="161"/>
                      <a:pt x="63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2"/>
                      <a:pt x="62" y="162"/>
                      <a:pt x="62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3" y="165"/>
                      <a:pt x="63" y="165"/>
                      <a:pt x="63" y="165"/>
                    </a:cubicBezTo>
                    <a:cubicBezTo>
                      <a:pt x="65" y="167"/>
                      <a:pt x="65" y="167"/>
                      <a:pt x="65" y="167"/>
                    </a:cubicBezTo>
                    <a:cubicBezTo>
                      <a:pt x="66" y="167"/>
                      <a:pt x="66" y="167"/>
                      <a:pt x="66" y="167"/>
                    </a:cubicBezTo>
                    <a:cubicBezTo>
                      <a:pt x="67" y="167"/>
                      <a:pt x="67" y="167"/>
                      <a:pt x="67" y="167"/>
                    </a:cubicBezTo>
                    <a:cubicBezTo>
                      <a:pt x="67" y="168"/>
                      <a:pt x="67" y="168"/>
                      <a:pt x="67" y="168"/>
                    </a:cubicBezTo>
                    <a:cubicBezTo>
                      <a:pt x="68" y="167"/>
                      <a:pt x="68" y="167"/>
                      <a:pt x="68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71" y="166"/>
                      <a:pt x="71" y="166"/>
                      <a:pt x="71" y="166"/>
                    </a:cubicBezTo>
                    <a:cubicBezTo>
                      <a:pt x="71" y="165"/>
                      <a:pt x="71" y="165"/>
                      <a:pt x="71" y="165"/>
                    </a:cubicBezTo>
                    <a:cubicBezTo>
                      <a:pt x="70" y="164"/>
                      <a:pt x="70" y="164"/>
                      <a:pt x="70" y="164"/>
                    </a:cubicBezTo>
                    <a:cubicBezTo>
                      <a:pt x="71" y="163"/>
                      <a:pt x="71" y="163"/>
                      <a:pt x="71" y="163"/>
                    </a:cubicBezTo>
                    <a:cubicBezTo>
                      <a:pt x="71" y="162"/>
                      <a:pt x="71" y="162"/>
                      <a:pt x="71" y="162"/>
                    </a:cubicBezTo>
                    <a:cubicBezTo>
                      <a:pt x="70" y="162"/>
                      <a:pt x="70" y="162"/>
                      <a:pt x="70" y="162"/>
                    </a:cubicBezTo>
                    <a:cubicBezTo>
                      <a:pt x="71" y="161"/>
                      <a:pt x="71" y="161"/>
                      <a:pt x="71" y="161"/>
                    </a:cubicBezTo>
                    <a:cubicBezTo>
                      <a:pt x="73" y="161"/>
                      <a:pt x="73" y="161"/>
                      <a:pt x="73" y="161"/>
                    </a:cubicBezTo>
                    <a:cubicBezTo>
                      <a:pt x="74" y="161"/>
                      <a:pt x="74" y="161"/>
                      <a:pt x="74" y="161"/>
                    </a:cubicBezTo>
                    <a:cubicBezTo>
                      <a:pt x="75" y="161"/>
                      <a:pt x="75" y="161"/>
                      <a:pt x="75" y="161"/>
                    </a:cubicBezTo>
                    <a:cubicBezTo>
                      <a:pt x="75" y="160"/>
                      <a:pt x="75" y="160"/>
                      <a:pt x="75" y="160"/>
                    </a:cubicBezTo>
                    <a:cubicBezTo>
                      <a:pt x="74" y="160"/>
                      <a:pt x="74" y="160"/>
                      <a:pt x="74" y="160"/>
                    </a:cubicBezTo>
                    <a:cubicBezTo>
                      <a:pt x="73" y="159"/>
                      <a:pt x="73" y="159"/>
                      <a:pt x="73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5" y="159"/>
                      <a:pt x="75" y="159"/>
                      <a:pt x="75" y="159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5"/>
                      <a:pt x="81" y="155"/>
                      <a:pt x="81" y="155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5" y="154"/>
                      <a:pt x="85" y="154"/>
                      <a:pt x="85" y="154"/>
                    </a:cubicBezTo>
                    <a:cubicBezTo>
                      <a:pt x="86" y="154"/>
                      <a:pt x="86" y="154"/>
                      <a:pt x="86" y="154"/>
                    </a:cubicBezTo>
                    <a:cubicBezTo>
                      <a:pt x="85" y="153"/>
                      <a:pt x="85" y="153"/>
                      <a:pt x="85" y="153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2"/>
                      <a:pt x="84" y="152"/>
                      <a:pt x="84" y="152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7" y="152"/>
                      <a:pt x="87" y="152"/>
                      <a:pt x="87" y="152"/>
                    </a:cubicBezTo>
                    <a:cubicBezTo>
                      <a:pt x="87" y="151"/>
                      <a:pt x="87" y="151"/>
                      <a:pt x="87" y="151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90" y="149"/>
                      <a:pt x="90" y="149"/>
                      <a:pt x="90" y="149"/>
                    </a:cubicBezTo>
                    <a:cubicBezTo>
                      <a:pt x="91" y="149"/>
                      <a:pt x="91" y="149"/>
                      <a:pt x="91" y="149"/>
                    </a:cubicBezTo>
                    <a:cubicBezTo>
                      <a:pt x="92" y="149"/>
                      <a:pt x="92" y="149"/>
                      <a:pt x="92" y="149"/>
                    </a:cubicBezTo>
                    <a:cubicBezTo>
                      <a:pt x="91" y="150"/>
                      <a:pt x="91" y="150"/>
                      <a:pt x="91" y="150"/>
                    </a:cubicBezTo>
                    <a:cubicBezTo>
                      <a:pt x="90" y="150"/>
                      <a:pt x="90" y="150"/>
                      <a:pt x="90" y="150"/>
                    </a:cubicBezTo>
                    <a:cubicBezTo>
                      <a:pt x="88" y="150"/>
                      <a:pt x="88" y="150"/>
                      <a:pt x="88" y="150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90" y="151"/>
                      <a:pt x="90" y="151"/>
                      <a:pt x="90" y="151"/>
                    </a:cubicBezTo>
                    <a:cubicBezTo>
                      <a:pt x="91" y="151"/>
                      <a:pt x="91" y="151"/>
                      <a:pt x="91" y="151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3"/>
                      <a:pt x="90" y="153"/>
                      <a:pt x="90" y="153"/>
                    </a:cubicBezTo>
                    <a:cubicBezTo>
                      <a:pt x="89" y="153"/>
                      <a:pt x="89" y="153"/>
                      <a:pt x="89" y="153"/>
                    </a:cubicBezTo>
                    <a:cubicBezTo>
                      <a:pt x="88" y="154"/>
                      <a:pt x="88" y="154"/>
                      <a:pt x="88" y="154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90" y="155"/>
                      <a:pt x="90" y="155"/>
                      <a:pt x="90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2" y="156"/>
                      <a:pt x="92" y="156"/>
                      <a:pt x="92" y="156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3" y="154"/>
                      <a:pt x="93" y="154"/>
                      <a:pt x="93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2"/>
                      <a:pt x="95" y="152"/>
                      <a:pt x="95" y="152"/>
                    </a:cubicBezTo>
                    <a:cubicBezTo>
                      <a:pt x="96" y="152"/>
                      <a:pt x="96" y="152"/>
                      <a:pt x="96" y="152"/>
                    </a:cubicBezTo>
                    <a:cubicBezTo>
                      <a:pt x="97" y="151"/>
                      <a:pt x="97" y="151"/>
                      <a:pt x="97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100" y="151"/>
                      <a:pt x="100" y="151"/>
                      <a:pt x="100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50"/>
                      <a:pt x="103" y="150"/>
                      <a:pt x="103" y="150"/>
                    </a:cubicBezTo>
                    <a:cubicBezTo>
                      <a:pt x="104" y="150"/>
                      <a:pt x="104" y="150"/>
                      <a:pt x="104" y="150"/>
                    </a:cubicBezTo>
                    <a:cubicBezTo>
                      <a:pt x="104" y="149"/>
                      <a:pt x="104" y="149"/>
                      <a:pt x="104" y="149"/>
                    </a:cubicBezTo>
                    <a:cubicBezTo>
                      <a:pt x="105" y="149"/>
                      <a:pt x="105" y="149"/>
                      <a:pt x="105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8"/>
                      <a:pt x="108" y="148"/>
                      <a:pt x="108" y="148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0"/>
                      <a:pt x="108" y="150"/>
                      <a:pt x="108" y="150"/>
                    </a:cubicBezTo>
                    <a:cubicBezTo>
                      <a:pt x="109" y="151"/>
                      <a:pt x="109" y="151"/>
                      <a:pt x="109" y="151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11" y="152"/>
                      <a:pt x="111" y="152"/>
                      <a:pt x="111" y="152"/>
                    </a:cubicBezTo>
                    <a:cubicBezTo>
                      <a:pt x="112" y="152"/>
                      <a:pt x="112" y="152"/>
                      <a:pt x="112" y="152"/>
                    </a:cubicBezTo>
                    <a:cubicBezTo>
                      <a:pt x="112" y="151"/>
                      <a:pt x="112" y="151"/>
                      <a:pt x="112" y="151"/>
                    </a:cubicBezTo>
                    <a:cubicBezTo>
                      <a:pt x="111" y="151"/>
                      <a:pt x="111" y="151"/>
                      <a:pt x="111" y="151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50"/>
                      <a:pt x="111" y="150"/>
                      <a:pt x="111" y="150"/>
                    </a:cubicBezTo>
                    <a:cubicBezTo>
                      <a:pt x="111" y="149"/>
                      <a:pt x="111" y="149"/>
                      <a:pt x="111" y="149"/>
                    </a:cubicBezTo>
                    <a:cubicBezTo>
                      <a:pt x="112" y="150"/>
                      <a:pt x="112" y="150"/>
                      <a:pt x="112" y="150"/>
                    </a:cubicBezTo>
                    <a:cubicBezTo>
                      <a:pt x="113" y="149"/>
                      <a:pt x="113" y="149"/>
                      <a:pt x="113" y="149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5" y="148"/>
                      <a:pt x="115" y="148"/>
                      <a:pt x="115" y="148"/>
                    </a:cubicBezTo>
                    <a:cubicBezTo>
                      <a:pt x="116" y="148"/>
                      <a:pt x="116" y="148"/>
                      <a:pt x="116" y="148"/>
                    </a:cubicBezTo>
                    <a:cubicBezTo>
                      <a:pt x="115" y="147"/>
                      <a:pt x="115" y="147"/>
                      <a:pt x="115" y="147"/>
                    </a:cubicBezTo>
                    <a:cubicBezTo>
                      <a:pt x="114" y="147"/>
                      <a:pt x="114" y="147"/>
                      <a:pt x="114" y="147"/>
                    </a:cubicBezTo>
                    <a:cubicBezTo>
                      <a:pt x="114" y="146"/>
                      <a:pt x="114" y="146"/>
                      <a:pt x="114" y="146"/>
                    </a:cubicBezTo>
                    <a:cubicBezTo>
                      <a:pt x="113" y="145"/>
                      <a:pt x="113" y="145"/>
                      <a:pt x="113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0" y="140"/>
                      <a:pt x="110" y="140"/>
                      <a:pt x="110" y="140"/>
                    </a:cubicBezTo>
                    <a:cubicBezTo>
                      <a:pt x="111" y="139"/>
                      <a:pt x="111" y="139"/>
                      <a:pt x="111" y="139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4" y="140"/>
                      <a:pt x="114" y="140"/>
                      <a:pt x="114" y="140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8" y="140"/>
                      <a:pt x="118" y="140"/>
                      <a:pt x="118" y="140"/>
                    </a:cubicBezTo>
                    <a:cubicBezTo>
                      <a:pt x="122" y="140"/>
                      <a:pt x="122" y="140"/>
                      <a:pt x="122" y="140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9" y="143"/>
                      <a:pt x="129" y="143"/>
                      <a:pt x="129" y="143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7" y="145"/>
                      <a:pt x="137" y="145"/>
                      <a:pt x="137" y="145"/>
                    </a:cubicBezTo>
                    <a:cubicBezTo>
                      <a:pt x="137" y="146"/>
                      <a:pt x="137" y="146"/>
                      <a:pt x="137" y="146"/>
                    </a:cubicBezTo>
                    <a:cubicBezTo>
                      <a:pt x="138" y="147"/>
                      <a:pt x="138" y="147"/>
                      <a:pt x="138" y="147"/>
                    </a:cubicBezTo>
                    <a:cubicBezTo>
                      <a:pt x="139" y="147"/>
                      <a:pt x="139" y="147"/>
                      <a:pt x="139" y="147"/>
                    </a:cubicBezTo>
                    <a:cubicBezTo>
                      <a:pt x="141" y="148"/>
                      <a:pt x="141" y="148"/>
                      <a:pt x="141" y="148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4" y="144"/>
                      <a:pt x="144" y="144"/>
                      <a:pt x="144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1" y="144"/>
                      <a:pt x="141" y="144"/>
                      <a:pt x="141" y="144"/>
                    </a:cubicBezTo>
                    <a:cubicBezTo>
                      <a:pt x="140" y="144"/>
                      <a:pt x="140" y="144"/>
                      <a:pt x="140" y="144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7" y="139"/>
                      <a:pt x="137" y="139"/>
                      <a:pt x="137" y="139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5"/>
                      <a:pt x="132" y="135"/>
                      <a:pt x="132" y="135"/>
                    </a:cubicBezTo>
                    <a:cubicBezTo>
                      <a:pt x="132" y="134"/>
                      <a:pt x="132" y="134"/>
                      <a:pt x="132" y="134"/>
                    </a:cubicBezTo>
                    <a:cubicBezTo>
                      <a:pt x="131" y="134"/>
                      <a:pt x="131" y="134"/>
                      <a:pt x="131" y="134"/>
                    </a:cubicBezTo>
                    <a:cubicBezTo>
                      <a:pt x="131" y="133"/>
                      <a:pt x="131" y="133"/>
                      <a:pt x="131" y="133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1" y="131"/>
                      <a:pt x="131" y="131"/>
                      <a:pt x="131" y="131"/>
                    </a:cubicBezTo>
                    <a:cubicBezTo>
                      <a:pt x="130" y="131"/>
                      <a:pt x="130" y="131"/>
                      <a:pt x="130" y="131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0" y="121"/>
                      <a:pt x="130" y="121"/>
                      <a:pt x="130" y="121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8"/>
                      <a:pt x="130" y="118"/>
                      <a:pt x="130" y="118"/>
                    </a:cubicBezTo>
                    <a:cubicBezTo>
                      <a:pt x="130" y="117"/>
                      <a:pt x="130" y="117"/>
                      <a:pt x="130" y="117"/>
                    </a:cubicBezTo>
                    <a:cubicBezTo>
                      <a:pt x="130" y="116"/>
                      <a:pt x="130" y="116"/>
                      <a:pt x="130" y="116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4"/>
                      <a:pt x="130" y="114"/>
                      <a:pt x="130" y="114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1"/>
                      <a:pt x="130" y="111"/>
                      <a:pt x="130" y="111"/>
                    </a:cubicBezTo>
                    <a:cubicBezTo>
                      <a:pt x="130" y="110"/>
                      <a:pt x="130" y="110"/>
                      <a:pt x="130" y="110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1" y="108"/>
                      <a:pt x="131" y="108"/>
                      <a:pt x="131" y="108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2" y="109"/>
                      <a:pt x="132" y="109"/>
                      <a:pt x="132" y="109"/>
                    </a:cubicBezTo>
                    <a:cubicBezTo>
                      <a:pt x="133" y="109"/>
                      <a:pt x="133" y="109"/>
                      <a:pt x="133" y="109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6" y="109"/>
                      <a:pt x="136" y="109"/>
                      <a:pt x="136" y="109"/>
                    </a:cubicBezTo>
                    <a:cubicBezTo>
                      <a:pt x="137" y="108"/>
                      <a:pt x="137" y="108"/>
                      <a:pt x="137" y="108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40" y="109"/>
                      <a:pt x="140" y="109"/>
                      <a:pt x="140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3" y="110"/>
                      <a:pt x="143" y="110"/>
                      <a:pt x="143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3" y="114"/>
                      <a:pt x="143" y="114"/>
                      <a:pt x="143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4" y="118"/>
                      <a:pt x="144" y="118"/>
                      <a:pt x="144" y="118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20"/>
                      <a:pt x="144" y="120"/>
                      <a:pt x="144" y="120"/>
                    </a:cubicBezTo>
                    <a:cubicBezTo>
                      <a:pt x="143" y="120"/>
                      <a:pt x="143" y="120"/>
                      <a:pt x="143" y="120"/>
                    </a:cubicBezTo>
                    <a:cubicBezTo>
                      <a:pt x="144" y="121"/>
                      <a:pt x="144" y="121"/>
                      <a:pt x="144" y="121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5" y="123"/>
                      <a:pt x="145" y="123"/>
                      <a:pt x="145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4"/>
                      <a:pt x="146" y="124"/>
                      <a:pt x="146" y="124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7" y="124"/>
                      <a:pt x="147" y="124"/>
                      <a:pt x="147" y="124"/>
                    </a:cubicBezTo>
                    <a:cubicBezTo>
                      <a:pt x="148" y="125"/>
                      <a:pt x="148" y="125"/>
                      <a:pt x="148" y="125"/>
                    </a:cubicBezTo>
                    <a:cubicBezTo>
                      <a:pt x="149" y="126"/>
                      <a:pt x="149" y="126"/>
                      <a:pt x="149" y="126"/>
                    </a:cubicBezTo>
                    <a:cubicBezTo>
                      <a:pt x="149" y="127"/>
                      <a:pt x="149" y="127"/>
                      <a:pt x="149" y="127"/>
                    </a:cubicBezTo>
                    <a:cubicBezTo>
                      <a:pt x="150" y="129"/>
                      <a:pt x="150" y="129"/>
                      <a:pt x="150" y="129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1"/>
                      <a:pt x="150" y="131"/>
                      <a:pt x="150" y="131"/>
                    </a:cubicBezTo>
                    <a:cubicBezTo>
                      <a:pt x="151" y="132"/>
                      <a:pt x="151" y="132"/>
                      <a:pt x="151" y="132"/>
                    </a:cubicBezTo>
                    <a:cubicBezTo>
                      <a:pt x="151" y="133"/>
                      <a:pt x="151" y="133"/>
                      <a:pt x="151" y="133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6"/>
                      <a:pt x="152" y="136"/>
                      <a:pt x="152" y="136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8"/>
                      <a:pt x="153" y="138"/>
                      <a:pt x="153" y="138"/>
                    </a:cubicBezTo>
                    <a:cubicBezTo>
                      <a:pt x="154" y="139"/>
                      <a:pt x="154" y="139"/>
                      <a:pt x="154" y="139"/>
                    </a:cubicBezTo>
                    <a:cubicBezTo>
                      <a:pt x="154" y="140"/>
                      <a:pt x="154" y="140"/>
                      <a:pt x="154" y="140"/>
                    </a:cubicBezTo>
                    <a:cubicBezTo>
                      <a:pt x="156" y="142"/>
                      <a:pt x="156" y="142"/>
                      <a:pt x="156" y="142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8" y="144"/>
                      <a:pt x="158" y="144"/>
                      <a:pt x="158" y="144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59" y="145"/>
                      <a:pt x="159" y="145"/>
                      <a:pt x="159" y="145"/>
                    </a:cubicBezTo>
                    <a:cubicBezTo>
                      <a:pt x="159" y="146"/>
                      <a:pt x="159" y="146"/>
                      <a:pt x="159" y="146"/>
                    </a:cubicBezTo>
                    <a:cubicBezTo>
                      <a:pt x="159" y="147"/>
                      <a:pt x="159" y="147"/>
                      <a:pt x="159" y="147"/>
                    </a:cubicBezTo>
                    <a:cubicBezTo>
                      <a:pt x="160" y="149"/>
                      <a:pt x="160" y="149"/>
                      <a:pt x="160" y="149"/>
                    </a:cubicBezTo>
                    <a:cubicBezTo>
                      <a:pt x="161" y="150"/>
                      <a:pt x="161" y="150"/>
                      <a:pt x="161" y="150"/>
                    </a:cubicBezTo>
                    <a:cubicBezTo>
                      <a:pt x="161" y="151"/>
                      <a:pt x="161" y="151"/>
                      <a:pt x="161" y="151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59" y="153"/>
                      <a:pt x="159" y="153"/>
                      <a:pt x="159" y="153"/>
                    </a:cubicBezTo>
                    <a:cubicBezTo>
                      <a:pt x="160" y="153"/>
                      <a:pt x="160" y="153"/>
                      <a:pt x="160" y="153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59" y="155"/>
                      <a:pt x="159" y="155"/>
                      <a:pt x="159" y="155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60" y="156"/>
                      <a:pt x="160" y="156"/>
                      <a:pt x="160" y="156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59" y="158"/>
                      <a:pt x="159" y="158"/>
                      <a:pt x="159" y="158"/>
                    </a:cubicBezTo>
                    <a:cubicBezTo>
                      <a:pt x="158" y="159"/>
                      <a:pt x="158" y="159"/>
                      <a:pt x="158" y="159"/>
                    </a:cubicBezTo>
                    <a:cubicBezTo>
                      <a:pt x="157" y="158"/>
                      <a:pt x="157" y="158"/>
                      <a:pt x="157" y="158"/>
                    </a:cubicBezTo>
                    <a:cubicBezTo>
                      <a:pt x="157" y="159"/>
                      <a:pt x="157" y="159"/>
                      <a:pt x="157" y="159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7" y="161"/>
                      <a:pt x="157" y="161"/>
                      <a:pt x="157" y="161"/>
                    </a:cubicBezTo>
                    <a:cubicBezTo>
                      <a:pt x="156" y="161"/>
                      <a:pt x="156" y="161"/>
                      <a:pt x="156" y="161"/>
                    </a:cubicBezTo>
                    <a:cubicBezTo>
                      <a:pt x="155" y="161"/>
                      <a:pt x="155" y="161"/>
                      <a:pt x="155" y="161"/>
                    </a:cubicBezTo>
                    <a:cubicBezTo>
                      <a:pt x="154" y="161"/>
                      <a:pt x="154" y="161"/>
                      <a:pt x="154" y="161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2" y="159"/>
                      <a:pt x="152" y="159"/>
                      <a:pt x="152" y="159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47" y="160"/>
                      <a:pt x="147" y="160"/>
                      <a:pt x="147" y="160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2"/>
                      <a:pt x="151" y="162"/>
                      <a:pt x="151" y="162"/>
                    </a:cubicBezTo>
                    <a:cubicBezTo>
                      <a:pt x="154" y="163"/>
                      <a:pt x="154" y="163"/>
                      <a:pt x="154" y="163"/>
                    </a:cubicBezTo>
                    <a:cubicBezTo>
                      <a:pt x="156" y="163"/>
                      <a:pt x="156" y="163"/>
                      <a:pt x="156" y="163"/>
                    </a:cubicBezTo>
                    <a:cubicBezTo>
                      <a:pt x="157" y="163"/>
                      <a:pt x="157" y="163"/>
                      <a:pt x="157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61" y="164"/>
                      <a:pt x="161" y="164"/>
                      <a:pt x="161" y="164"/>
                    </a:cubicBezTo>
                    <a:cubicBezTo>
                      <a:pt x="162" y="163"/>
                      <a:pt x="162" y="163"/>
                      <a:pt x="162" y="163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1"/>
                      <a:pt x="162" y="161"/>
                      <a:pt x="162" y="161"/>
                    </a:cubicBezTo>
                    <a:cubicBezTo>
                      <a:pt x="162" y="160"/>
                      <a:pt x="162" y="160"/>
                      <a:pt x="162" y="160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4" y="158"/>
                      <a:pt x="164" y="158"/>
                      <a:pt x="164" y="158"/>
                    </a:cubicBezTo>
                    <a:cubicBezTo>
                      <a:pt x="164" y="157"/>
                      <a:pt x="164" y="157"/>
                      <a:pt x="164" y="157"/>
                    </a:cubicBezTo>
                    <a:cubicBezTo>
                      <a:pt x="165" y="155"/>
                      <a:pt x="165" y="155"/>
                      <a:pt x="165" y="155"/>
                    </a:cubicBezTo>
                    <a:cubicBezTo>
                      <a:pt x="164" y="154"/>
                      <a:pt x="164" y="154"/>
                      <a:pt x="164" y="154"/>
                    </a:cubicBezTo>
                    <a:cubicBezTo>
                      <a:pt x="165" y="153"/>
                      <a:pt x="165" y="153"/>
                      <a:pt x="165" y="153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5" y="147"/>
                      <a:pt x="165" y="147"/>
                      <a:pt x="165" y="147"/>
                    </a:cubicBezTo>
                    <a:cubicBezTo>
                      <a:pt x="163" y="146"/>
                      <a:pt x="163" y="146"/>
                      <a:pt x="163" y="146"/>
                    </a:cubicBezTo>
                    <a:cubicBezTo>
                      <a:pt x="163" y="145"/>
                      <a:pt x="163" y="145"/>
                      <a:pt x="163" y="145"/>
                    </a:cubicBezTo>
                    <a:cubicBezTo>
                      <a:pt x="162" y="143"/>
                      <a:pt x="162" y="143"/>
                      <a:pt x="162" y="143"/>
                    </a:cubicBezTo>
                    <a:cubicBezTo>
                      <a:pt x="164" y="142"/>
                      <a:pt x="164" y="142"/>
                      <a:pt x="164" y="142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6" y="141"/>
                      <a:pt x="166" y="141"/>
                      <a:pt x="166" y="141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1"/>
                      <a:pt x="170" y="141"/>
                      <a:pt x="170" y="141"/>
                    </a:cubicBezTo>
                    <a:cubicBezTo>
                      <a:pt x="171" y="142"/>
                      <a:pt x="171" y="142"/>
                      <a:pt x="171" y="142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4" y="146"/>
                      <a:pt x="174" y="146"/>
                      <a:pt x="174" y="146"/>
                    </a:cubicBezTo>
                    <a:cubicBezTo>
                      <a:pt x="175" y="147"/>
                      <a:pt x="175" y="147"/>
                      <a:pt x="175" y="147"/>
                    </a:cubicBezTo>
                    <a:cubicBezTo>
                      <a:pt x="175" y="148"/>
                      <a:pt x="175" y="148"/>
                      <a:pt x="175" y="148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7" y="150"/>
                      <a:pt x="177" y="150"/>
                      <a:pt x="177" y="150"/>
                    </a:cubicBezTo>
                    <a:cubicBezTo>
                      <a:pt x="178" y="150"/>
                      <a:pt x="178" y="150"/>
                      <a:pt x="178" y="150"/>
                    </a:cubicBezTo>
                    <a:cubicBezTo>
                      <a:pt x="179" y="150"/>
                      <a:pt x="179" y="150"/>
                      <a:pt x="179" y="150"/>
                    </a:cubicBezTo>
                    <a:cubicBezTo>
                      <a:pt x="180" y="150"/>
                      <a:pt x="180" y="150"/>
                      <a:pt x="180" y="150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0" y="148"/>
                      <a:pt x="180" y="148"/>
                      <a:pt x="180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7" y="149"/>
                      <a:pt x="177" y="149"/>
                      <a:pt x="177" y="149"/>
                    </a:cubicBezTo>
                    <a:cubicBezTo>
                      <a:pt x="176" y="149"/>
                      <a:pt x="176" y="149"/>
                      <a:pt x="176" y="149"/>
                    </a:cubicBezTo>
                    <a:cubicBezTo>
                      <a:pt x="176" y="148"/>
                      <a:pt x="176" y="148"/>
                      <a:pt x="176" y="148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5" y="146"/>
                      <a:pt x="175" y="146"/>
                      <a:pt x="175" y="146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4"/>
                      <a:pt x="176" y="144"/>
                      <a:pt x="176" y="144"/>
                    </a:cubicBezTo>
                    <a:cubicBezTo>
                      <a:pt x="177" y="144"/>
                      <a:pt x="177" y="144"/>
                      <a:pt x="177" y="144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5" y="142"/>
                      <a:pt x="175" y="142"/>
                      <a:pt x="175" y="142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3" y="139"/>
                      <a:pt x="173" y="139"/>
                      <a:pt x="173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68" y="138"/>
                      <a:pt x="168" y="138"/>
                      <a:pt x="168" y="138"/>
                    </a:cubicBezTo>
                    <a:cubicBezTo>
                      <a:pt x="166" y="137"/>
                      <a:pt x="166" y="137"/>
                      <a:pt x="166" y="137"/>
                    </a:cubicBezTo>
                    <a:cubicBezTo>
                      <a:pt x="165" y="137"/>
                      <a:pt x="165" y="137"/>
                      <a:pt x="165" y="137"/>
                    </a:cubicBezTo>
                    <a:cubicBezTo>
                      <a:pt x="164" y="137"/>
                      <a:pt x="164" y="137"/>
                      <a:pt x="164" y="137"/>
                    </a:cubicBezTo>
                    <a:cubicBezTo>
                      <a:pt x="163" y="138"/>
                      <a:pt x="163" y="138"/>
                      <a:pt x="163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40"/>
                      <a:pt x="162" y="140"/>
                      <a:pt x="162" y="140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59" y="140"/>
                      <a:pt x="159" y="140"/>
                      <a:pt x="159" y="140"/>
                    </a:cubicBezTo>
                    <a:cubicBezTo>
                      <a:pt x="158" y="140"/>
                      <a:pt x="158" y="140"/>
                      <a:pt x="158" y="140"/>
                    </a:cubicBezTo>
                    <a:cubicBezTo>
                      <a:pt x="158" y="139"/>
                      <a:pt x="158" y="139"/>
                      <a:pt x="158" y="139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6" y="136"/>
                      <a:pt x="156" y="136"/>
                      <a:pt x="156" y="136"/>
                    </a:cubicBezTo>
                    <a:cubicBezTo>
                      <a:pt x="156" y="135"/>
                      <a:pt x="156" y="135"/>
                      <a:pt x="156" y="135"/>
                    </a:cubicBezTo>
                    <a:cubicBezTo>
                      <a:pt x="156" y="133"/>
                      <a:pt x="156" y="133"/>
                      <a:pt x="156" y="133"/>
                    </a:cubicBezTo>
                    <a:cubicBezTo>
                      <a:pt x="155" y="131"/>
                      <a:pt x="155" y="131"/>
                      <a:pt x="155" y="131"/>
                    </a:cubicBezTo>
                    <a:cubicBezTo>
                      <a:pt x="155" y="130"/>
                      <a:pt x="155" y="130"/>
                      <a:pt x="155" y="130"/>
                    </a:cubicBezTo>
                    <a:cubicBezTo>
                      <a:pt x="155" y="128"/>
                      <a:pt x="155" y="128"/>
                      <a:pt x="155" y="128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3" y="125"/>
                      <a:pt x="153" y="125"/>
                      <a:pt x="153" y="125"/>
                    </a:cubicBezTo>
                    <a:cubicBezTo>
                      <a:pt x="152" y="125"/>
                      <a:pt x="152" y="125"/>
                      <a:pt x="152" y="125"/>
                    </a:cubicBezTo>
                    <a:cubicBezTo>
                      <a:pt x="152" y="124"/>
                      <a:pt x="152" y="124"/>
                      <a:pt x="152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9" y="119"/>
                      <a:pt x="149" y="119"/>
                      <a:pt x="149" y="119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3"/>
                      <a:pt x="151" y="113"/>
                      <a:pt x="151" y="113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8" y="107"/>
                      <a:pt x="148" y="107"/>
                      <a:pt x="148" y="107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8"/>
                      <a:pt x="150" y="108"/>
                      <a:pt x="150" y="108"/>
                    </a:cubicBezTo>
                    <a:cubicBezTo>
                      <a:pt x="150" y="109"/>
                      <a:pt x="150" y="109"/>
                      <a:pt x="150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6"/>
                      <a:pt x="153" y="116"/>
                      <a:pt x="153" y="116"/>
                    </a:cubicBezTo>
                    <a:cubicBezTo>
                      <a:pt x="154" y="117"/>
                      <a:pt x="154" y="117"/>
                      <a:pt x="154" y="117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4" y="120"/>
                      <a:pt x="154" y="120"/>
                      <a:pt x="154" y="120"/>
                    </a:cubicBezTo>
                    <a:cubicBezTo>
                      <a:pt x="155" y="120"/>
                      <a:pt x="155" y="120"/>
                      <a:pt x="155" y="120"/>
                    </a:cubicBezTo>
                    <a:cubicBezTo>
                      <a:pt x="156" y="120"/>
                      <a:pt x="156" y="120"/>
                      <a:pt x="156" y="120"/>
                    </a:cubicBezTo>
                    <a:cubicBezTo>
                      <a:pt x="157" y="121"/>
                      <a:pt x="157" y="121"/>
                      <a:pt x="157" y="121"/>
                    </a:cubicBezTo>
                    <a:cubicBezTo>
                      <a:pt x="159" y="121"/>
                      <a:pt x="159" y="121"/>
                      <a:pt x="159" y="121"/>
                    </a:cubicBezTo>
                    <a:cubicBezTo>
                      <a:pt x="160" y="120"/>
                      <a:pt x="160" y="120"/>
                      <a:pt x="160" y="120"/>
                    </a:cubicBezTo>
                    <a:cubicBezTo>
                      <a:pt x="160" y="121"/>
                      <a:pt x="160" y="121"/>
                      <a:pt x="160" y="121"/>
                    </a:cubicBezTo>
                    <a:cubicBezTo>
                      <a:pt x="161" y="122"/>
                      <a:pt x="161" y="122"/>
                      <a:pt x="161" y="122"/>
                    </a:cubicBezTo>
                    <a:cubicBezTo>
                      <a:pt x="161" y="121"/>
                      <a:pt x="161" y="121"/>
                      <a:pt x="161" y="121"/>
                    </a:cubicBezTo>
                    <a:cubicBezTo>
                      <a:pt x="162" y="121"/>
                      <a:pt x="162" y="121"/>
                      <a:pt x="162" y="121"/>
                    </a:cubicBezTo>
                    <a:cubicBezTo>
                      <a:pt x="163" y="120"/>
                      <a:pt x="163" y="120"/>
                      <a:pt x="163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5" y="122"/>
                      <a:pt x="165" y="122"/>
                      <a:pt x="165" y="122"/>
                    </a:cubicBezTo>
                    <a:cubicBezTo>
                      <a:pt x="166" y="122"/>
                      <a:pt x="166" y="122"/>
                      <a:pt x="166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7" y="121"/>
                      <a:pt x="167" y="121"/>
                      <a:pt x="167" y="121"/>
                    </a:cubicBezTo>
                    <a:cubicBezTo>
                      <a:pt x="166" y="121"/>
                      <a:pt x="166" y="121"/>
                      <a:pt x="166" y="121"/>
                    </a:cubicBezTo>
                    <a:cubicBezTo>
                      <a:pt x="166" y="120"/>
                      <a:pt x="166" y="120"/>
                      <a:pt x="166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1" y="119"/>
                      <a:pt x="161" y="119"/>
                      <a:pt x="161" y="119"/>
                    </a:cubicBezTo>
                    <a:cubicBezTo>
                      <a:pt x="160" y="119"/>
                      <a:pt x="160" y="119"/>
                      <a:pt x="160" y="119"/>
                    </a:cubicBezTo>
                    <a:cubicBezTo>
                      <a:pt x="159" y="119"/>
                      <a:pt x="159" y="119"/>
                      <a:pt x="159" y="119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7" y="116"/>
                      <a:pt x="157" y="116"/>
                      <a:pt x="157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3"/>
                      <a:pt x="158" y="113"/>
                      <a:pt x="158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1" y="111"/>
                      <a:pt x="161" y="111"/>
                      <a:pt x="161" y="111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0"/>
                      <a:pt x="160" y="110"/>
                      <a:pt x="160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2" y="108"/>
                      <a:pt x="162" y="108"/>
                      <a:pt x="162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6" y="108"/>
                      <a:pt x="166" y="108"/>
                      <a:pt x="166" y="108"/>
                    </a:cubicBezTo>
                    <a:cubicBezTo>
                      <a:pt x="167" y="109"/>
                      <a:pt x="167" y="109"/>
                      <a:pt x="167" y="109"/>
                    </a:cubicBezTo>
                    <a:cubicBezTo>
                      <a:pt x="168" y="110"/>
                      <a:pt x="168" y="110"/>
                      <a:pt x="168" y="110"/>
                    </a:cubicBezTo>
                    <a:cubicBezTo>
                      <a:pt x="171" y="110"/>
                      <a:pt x="171" y="110"/>
                      <a:pt x="171" y="110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8" y="113"/>
                      <a:pt x="178" y="113"/>
                      <a:pt x="178" y="113"/>
                    </a:cubicBezTo>
                    <a:cubicBezTo>
                      <a:pt x="180" y="112"/>
                      <a:pt x="180" y="112"/>
                      <a:pt x="180" y="112"/>
                    </a:cubicBezTo>
                    <a:cubicBezTo>
                      <a:pt x="180" y="113"/>
                      <a:pt x="180" y="113"/>
                      <a:pt x="180" y="113"/>
                    </a:cubicBezTo>
                    <a:cubicBezTo>
                      <a:pt x="181" y="113"/>
                      <a:pt x="181" y="113"/>
                      <a:pt x="181" y="113"/>
                    </a:cubicBezTo>
                    <a:cubicBezTo>
                      <a:pt x="182" y="113"/>
                      <a:pt x="182" y="113"/>
                      <a:pt x="182" y="113"/>
                    </a:cubicBezTo>
                    <a:cubicBezTo>
                      <a:pt x="181" y="114"/>
                      <a:pt x="181" y="114"/>
                      <a:pt x="181" y="114"/>
                    </a:cubicBezTo>
                    <a:cubicBezTo>
                      <a:pt x="182" y="115"/>
                      <a:pt x="182" y="115"/>
                      <a:pt x="182" y="115"/>
                    </a:cubicBezTo>
                    <a:cubicBezTo>
                      <a:pt x="181" y="115"/>
                      <a:pt x="181" y="115"/>
                      <a:pt x="181" y="115"/>
                    </a:cubicBezTo>
                    <a:cubicBezTo>
                      <a:pt x="180" y="116"/>
                      <a:pt x="180" y="116"/>
                      <a:pt x="180" y="116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8"/>
                      <a:pt x="181" y="118"/>
                      <a:pt x="181" y="118"/>
                    </a:cubicBezTo>
                    <a:cubicBezTo>
                      <a:pt x="181" y="119"/>
                      <a:pt x="181" y="119"/>
                      <a:pt x="181" y="119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2"/>
                      <a:pt x="182" y="122"/>
                      <a:pt x="182" y="122"/>
                    </a:cubicBezTo>
                    <a:cubicBezTo>
                      <a:pt x="182" y="125"/>
                      <a:pt x="182" y="125"/>
                      <a:pt x="182" y="125"/>
                    </a:cubicBezTo>
                    <a:cubicBezTo>
                      <a:pt x="183" y="125"/>
                      <a:pt x="183" y="125"/>
                      <a:pt x="183" y="125"/>
                    </a:cubicBezTo>
                    <a:cubicBezTo>
                      <a:pt x="183" y="124"/>
                      <a:pt x="183" y="124"/>
                      <a:pt x="183" y="124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2"/>
                      <a:pt x="183" y="122"/>
                      <a:pt x="183" y="122"/>
                    </a:cubicBezTo>
                    <a:cubicBezTo>
                      <a:pt x="184" y="121"/>
                      <a:pt x="184" y="121"/>
                      <a:pt x="184" y="121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5" y="121"/>
                      <a:pt x="185" y="121"/>
                      <a:pt x="185" y="121"/>
                    </a:cubicBezTo>
                    <a:cubicBezTo>
                      <a:pt x="185" y="122"/>
                      <a:pt x="185" y="122"/>
                      <a:pt x="185" y="122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5" y="125"/>
                      <a:pt x="185" y="125"/>
                      <a:pt x="185" y="125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6" y="127"/>
                      <a:pt x="186" y="127"/>
                      <a:pt x="186" y="127"/>
                    </a:cubicBezTo>
                    <a:cubicBezTo>
                      <a:pt x="188" y="127"/>
                      <a:pt x="188" y="127"/>
                      <a:pt x="188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90" y="128"/>
                      <a:pt x="190" y="128"/>
                      <a:pt x="190" y="128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1" y="130"/>
                      <a:pt x="191" y="130"/>
                      <a:pt x="191" y="130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5" y="131"/>
                      <a:pt x="195" y="131"/>
                      <a:pt x="195" y="131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200" y="130"/>
                      <a:pt x="200" y="130"/>
                      <a:pt x="200" y="130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5" y="128"/>
                      <a:pt x="195" y="128"/>
                      <a:pt x="195" y="128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1" y="129"/>
                      <a:pt x="191" y="129"/>
                      <a:pt x="191" y="129"/>
                    </a:cubicBezTo>
                    <a:cubicBezTo>
                      <a:pt x="190" y="127"/>
                      <a:pt x="190" y="127"/>
                      <a:pt x="190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87" y="126"/>
                      <a:pt x="187" y="126"/>
                      <a:pt x="187" y="126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8" y="125"/>
                      <a:pt x="188" y="125"/>
                      <a:pt x="188" y="125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7" y="120"/>
                      <a:pt x="187" y="120"/>
                      <a:pt x="187" y="120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4" y="118"/>
                      <a:pt x="184" y="118"/>
                      <a:pt x="184" y="118"/>
                    </a:cubicBezTo>
                    <a:cubicBezTo>
                      <a:pt x="183" y="117"/>
                      <a:pt x="183" y="117"/>
                      <a:pt x="183" y="117"/>
                    </a:cubicBezTo>
                    <a:cubicBezTo>
                      <a:pt x="184" y="116"/>
                      <a:pt x="184" y="116"/>
                      <a:pt x="184" y="116"/>
                    </a:cubicBezTo>
                    <a:cubicBezTo>
                      <a:pt x="183" y="115"/>
                      <a:pt x="183" y="115"/>
                      <a:pt x="183" y="115"/>
                    </a:cubicBezTo>
                    <a:cubicBezTo>
                      <a:pt x="183" y="113"/>
                      <a:pt x="183" y="113"/>
                      <a:pt x="183" y="113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0" y="111"/>
                      <a:pt x="180" y="111"/>
                      <a:pt x="180" y="111"/>
                    </a:cubicBezTo>
                    <a:cubicBezTo>
                      <a:pt x="178" y="111"/>
                      <a:pt x="178" y="111"/>
                      <a:pt x="178" y="111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4" y="107"/>
                      <a:pt x="174" y="107"/>
                      <a:pt x="174" y="107"/>
                    </a:cubicBezTo>
                    <a:cubicBezTo>
                      <a:pt x="171" y="107"/>
                      <a:pt x="171" y="107"/>
                      <a:pt x="171" y="107"/>
                    </a:cubicBezTo>
                    <a:cubicBezTo>
                      <a:pt x="170" y="107"/>
                      <a:pt x="170" y="107"/>
                      <a:pt x="170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5"/>
                      <a:pt x="169" y="105"/>
                      <a:pt x="169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3"/>
                      <a:pt x="168" y="103"/>
                      <a:pt x="168" y="103"/>
                    </a:cubicBezTo>
                    <a:cubicBezTo>
                      <a:pt x="167" y="102"/>
                      <a:pt x="167" y="102"/>
                      <a:pt x="167" y="102"/>
                    </a:cubicBezTo>
                    <a:cubicBezTo>
                      <a:pt x="165" y="101"/>
                      <a:pt x="165" y="101"/>
                      <a:pt x="165" y="101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5" y="100"/>
                      <a:pt x="165" y="100"/>
                      <a:pt x="165" y="100"/>
                    </a:cubicBezTo>
                    <a:cubicBezTo>
                      <a:pt x="164" y="99"/>
                      <a:pt x="164" y="99"/>
                      <a:pt x="164" y="99"/>
                    </a:cubicBezTo>
                    <a:cubicBezTo>
                      <a:pt x="165" y="98"/>
                      <a:pt x="165" y="98"/>
                      <a:pt x="165" y="98"/>
                    </a:cubicBezTo>
                    <a:cubicBezTo>
                      <a:pt x="165" y="97"/>
                      <a:pt x="165" y="97"/>
                      <a:pt x="165" y="97"/>
                    </a:cubicBezTo>
                    <a:cubicBezTo>
                      <a:pt x="164" y="97"/>
                      <a:pt x="164" y="97"/>
                      <a:pt x="164" y="97"/>
                    </a:cubicBezTo>
                    <a:cubicBezTo>
                      <a:pt x="164" y="96"/>
                      <a:pt x="164" y="96"/>
                      <a:pt x="164" y="96"/>
                    </a:cubicBezTo>
                    <a:cubicBezTo>
                      <a:pt x="165" y="96"/>
                      <a:pt x="165" y="96"/>
                      <a:pt x="165" y="96"/>
                    </a:cubicBezTo>
                    <a:cubicBezTo>
                      <a:pt x="167" y="95"/>
                      <a:pt x="167" y="95"/>
                      <a:pt x="167" y="95"/>
                    </a:cubicBezTo>
                    <a:cubicBezTo>
                      <a:pt x="168" y="95"/>
                      <a:pt x="168" y="95"/>
                      <a:pt x="168" y="95"/>
                    </a:cubicBezTo>
                    <a:cubicBezTo>
                      <a:pt x="170" y="95"/>
                      <a:pt x="170" y="95"/>
                      <a:pt x="170" y="95"/>
                    </a:cubicBezTo>
                    <a:cubicBezTo>
                      <a:pt x="173" y="93"/>
                      <a:pt x="173" y="93"/>
                      <a:pt x="173" y="93"/>
                    </a:cubicBezTo>
                    <a:cubicBezTo>
                      <a:pt x="175" y="92"/>
                      <a:pt x="175" y="92"/>
                      <a:pt x="175" y="92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3"/>
                      <a:pt x="177" y="93"/>
                      <a:pt x="177" y="93"/>
                    </a:cubicBezTo>
                    <a:cubicBezTo>
                      <a:pt x="178" y="92"/>
                      <a:pt x="178" y="92"/>
                      <a:pt x="178" y="92"/>
                    </a:cubicBezTo>
                    <a:cubicBezTo>
                      <a:pt x="178" y="91"/>
                      <a:pt x="178" y="91"/>
                      <a:pt x="178" y="91"/>
                    </a:cubicBezTo>
                    <a:cubicBezTo>
                      <a:pt x="180" y="91"/>
                      <a:pt x="180" y="91"/>
                      <a:pt x="180" y="91"/>
                    </a:cubicBezTo>
                    <a:cubicBezTo>
                      <a:pt x="183" y="89"/>
                      <a:pt x="183" y="89"/>
                      <a:pt x="183" y="89"/>
                    </a:cubicBezTo>
                    <a:cubicBezTo>
                      <a:pt x="183" y="90"/>
                      <a:pt x="183" y="90"/>
                      <a:pt x="183" y="90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2" y="92"/>
                      <a:pt x="182" y="92"/>
                      <a:pt x="182" y="92"/>
                    </a:cubicBezTo>
                    <a:cubicBezTo>
                      <a:pt x="181" y="93"/>
                      <a:pt x="181" y="93"/>
                      <a:pt x="181" y="93"/>
                    </a:cubicBezTo>
                    <a:cubicBezTo>
                      <a:pt x="181" y="94"/>
                      <a:pt x="181" y="94"/>
                      <a:pt x="181" y="94"/>
                    </a:cubicBezTo>
                    <a:cubicBezTo>
                      <a:pt x="183" y="96"/>
                      <a:pt x="183" y="96"/>
                      <a:pt x="183" y="96"/>
                    </a:cubicBezTo>
                    <a:cubicBezTo>
                      <a:pt x="185" y="96"/>
                      <a:pt x="185" y="96"/>
                      <a:pt x="185" y="96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2" y="94"/>
                      <a:pt x="182" y="94"/>
                      <a:pt x="182" y="94"/>
                    </a:cubicBezTo>
                    <a:cubicBezTo>
                      <a:pt x="182" y="93"/>
                      <a:pt x="182" y="93"/>
                      <a:pt x="182" y="93"/>
                    </a:cubicBezTo>
                    <a:cubicBezTo>
                      <a:pt x="183" y="92"/>
                      <a:pt x="183" y="92"/>
                      <a:pt x="183" y="92"/>
                    </a:cubicBezTo>
                    <a:cubicBezTo>
                      <a:pt x="185" y="91"/>
                      <a:pt x="185" y="91"/>
                      <a:pt x="185" y="91"/>
                    </a:cubicBezTo>
                    <a:cubicBezTo>
                      <a:pt x="185" y="90"/>
                      <a:pt x="185" y="90"/>
                      <a:pt x="185" y="90"/>
                    </a:cubicBezTo>
                    <a:cubicBezTo>
                      <a:pt x="185" y="89"/>
                      <a:pt x="185" y="89"/>
                      <a:pt x="185" y="89"/>
                    </a:cubicBezTo>
                    <a:cubicBezTo>
                      <a:pt x="184" y="89"/>
                      <a:pt x="184" y="89"/>
                      <a:pt x="184" y="89"/>
                    </a:cubicBezTo>
                    <a:cubicBezTo>
                      <a:pt x="182" y="88"/>
                      <a:pt x="182" y="88"/>
                      <a:pt x="182" y="88"/>
                    </a:cubicBezTo>
                    <a:cubicBezTo>
                      <a:pt x="183" y="87"/>
                      <a:pt x="183" y="87"/>
                      <a:pt x="183" y="87"/>
                    </a:cubicBezTo>
                    <a:cubicBezTo>
                      <a:pt x="181" y="87"/>
                      <a:pt x="181" y="87"/>
                      <a:pt x="181" y="87"/>
                    </a:cubicBezTo>
                    <a:cubicBezTo>
                      <a:pt x="181" y="88"/>
                      <a:pt x="181" y="88"/>
                      <a:pt x="181" y="88"/>
                    </a:cubicBezTo>
                    <a:cubicBezTo>
                      <a:pt x="180" y="87"/>
                      <a:pt x="180" y="87"/>
                      <a:pt x="180" y="87"/>
                    </a:cubicBezTo>
                    <a:cubicBezTo>
                      <a:pt x="180" y="86"/>
                      <a:pt x="180" y="86"/>
                      <a:pt x="180" y="86"/>
                    </a:cubicBezTo>
                    <a:cubicBezTo>
                      <a:pt x="178" y="86"/>
                      <a:pt x="178" y="86"/>
                      <a:pt x="178" y="86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9" y="85"/>
                      <a:pt x="179" y="85"/>
                      <a:pt x="179" y="85"/>
                    </a:cubicBezTo>
                    <a:cubicBezTo>
                      <a:pt x="180" y="85"/>
                      <a:pt x="180" y="85"/>
                      <a:pt x="180" y="85"/>
                    </a:cubicBezTo>
                    <a:cubicBezTo>
                      <a:pt x="181" y="84"/>
                      <a:pt x="181" y="84"/>
                      <a:pt x="181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79" y="84"/>
                      <a:pt x="179" y="84"/>
                      <a:pt x="179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4" y="82"/>
                      <a:pt x="174" y="82"/>
                      <a:pt x="174" y="82"/>
                    </a:cubicBezTo>
                    <a:cubicBezTo>
                      <a:pt x="175" y="82"/>
                      <a:pt x="175" y="82"/>
                      <a:pt x="175" y="82"/>
                    </a:cubicBezTo>
                    <a:cubicBezTo>
                      <a:pt x="174" y="81"/>
                      <a:pt x="174" y="81"/>
                      <a:pt x="174" y="81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7" y="82"/>
                      <a:pt x="177" y="82"/>
                      <a:pt x="177" y="82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8" y="81"/>
                      <a:pt x="178" y="81"/>
                      <a:pt x="178" y="81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7"/>
                      <a:pt x="176" y="77"/>
                      <a:pt x="176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9" y="76"/>
                      <a:pt x="179" y="76"/>
                      <a:pt x="179" y="76"/>
                    </a:cubicBezTo>
                    <a:cubicBezTo>
                      <a:pt x="180" y="76"/>
                      <a:pt x="180" y="76"/>
                      <a:pt x="180" y="76"/>
                    </a:cubicBezTo>
                    <a:cubicBezTo>
                      <a:pt x="179" y="75"/>
                      <a:pt x="179" y="75"/>
                      <a:pt x="179" y="75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3" y="72"/>
                      <a:pt x="183" y="72"/>
                      <a:pt x="183" y="72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6" y="69"/>
                      <a:pt x="186" y="69"/>
                      <a:pt x="186" y="69"/>
                    </a:cubicBezTo>
                    <a:cubicBezTo>
                      <a:pt x="188" y="69"/>
                      <a:pt x="188" y="69"/>
                      <a:pt x="188" y="69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9" y="67"/>
                      <a:pt x="189" y="67"/>
                      <a:pt x="189" y="67"/>
                    </a:cubicBezTo>
                    <a:cubicBezTo>
                      <a:pt x="190" y="67"/>
                      <a:pt x="190" y="67"/>
                      <a:pt x="190" y="67"/>
                    </a:cubicBezTo>
                    <a:cubicBezTo>
                      <a:pt x="191" y="66"/>
                      <a:pt x="191" y="66"/>
                      <a:pt x="191" y="66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4" y="64"/>
                      <a:pt x="194" y="64"/>
                      <a:pt x="194" y="64"/>
                    </a:cubicBezTo>
                    <a:cubicBezTo>
                      <a:pt x="193" y="64"/>
                      <a:pt x="193" y="64"/>
                      <a:pt x="193" y="64"/>
                    </a:cubicBezTo>
                    <a:cubicBezTo>
                      <a:pt x="192" y="65"/>
                      <a:pt x="192" y="65"/>
                      <a:pt x="192" y="65"/>
                    </a:cubicBezTo>
                    <a:cubicBezTo>
                      <a:pt x="191" y="65"/>
                      <a:pt x="191" y="65"/>
                      <a:pt x="191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1"/>
                      <a:pt x="191" y="61"/>
                      <a:pt x="191" y="61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3"/>
                      <a:pt x="198" y="63"/>
                      <a:pt x="198" y="63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4"/>
                      <a:pt x="199" y="64"/>
                      <a:pt x="199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0" y="61"/>
                      <a:pt x="200" y="61"/>
                      <a:pt x="200" y="61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3"/>
                      <a:pt x="202" y="63"/>
                      <a:pt x="202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2" y="61"/>
                      <a:pt x="202" y="61"/>
                      <a:pt x="202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2"/>
                      <a:pt x="203" y="62"/>
                      <a:pt x="203" y="62"/>
                    </a:cubicBezTo>
                    <a:cubicBezTo>
                      <a:pt x="205" y="61"/>
                      <a:pt x="205" y="61"/>
                      <a:pt x="205" y="61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4" y="60"/>
                      <a:pt x="204" y="60"/>
                      <a:pt x="204" y="60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6" y="59"/>
                      <a:pt x="206" y="59"/>
                      <a:pt x="206" y="59"/>
                    </a:cubicBezTo>
                    <a:cubicBezTo>
                      <a:pt x="205" y="59"/>
                      <a:pt x="205" y="59"/>
                      <a:pt x="205" y="59"/>
                    </a:cubicBezTo>
                    <a:cubicBezTo>
                      <a:pt x="206" y="58"/>
                      <a:pt x="206" y="58"/>
                      <a:pt x="206" y="58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9" y="58"/>
                      <a:pt x="209" y="58"/>
                      <a:pt x="209" y="58"/>
                    </a:cubicBezTo>
                    <a:cubicBezTo>
                      <a:pt x="210" y="58"/>
                      <a:pt x="210" y="58"/>
                      <a:pt x="210" y="58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2"/>
                      <a:pt x="210" y="62"/>
                      <a:pt x="210" y="62"/>
                    </a:cubicBezTo>
                    <a:cubicBezTo>
                      <a:pt x="211" y="61"/>
                      <a:pt x="211" y="61"/>
                      <a:pt x="211" y="61"/>
                    </a:cubicBezTo>
                    <a:cubicBezTo>
                      <a:pt x="212" y="60"/>
                      <a:pt x="212" y="60"/>
                      <a:pt x="212" y="60"/>
                    </a:cubicBezTo>
                    <a:cubicBezTo>
                      <a:pt x="211" y="58"/>
                      <a:pt x="211" y="58"/>
                      <a:pt x="211" y="58"/>
                    </a:cubicBezTo>
                    <a:cubicBezTo>
                      <a:pt x="210" y="57"/>
                      <a:pt x="210" y="57"/>
                      <a:pt x="210" y="57"/>
                    </a:cubicBezTo>
                    <a:cubicBezTo>
                      <a:pt x="209" y="56"/>
                      <a:pt x="209" y="56"/>
                      <a:pt x="209" y="56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6" y="57"/>
                      <a:pt x="206" y="57"/>
                      <a:pt x="206" y="57"/>
                    </a:cubicBezTo>
                    <a:cubicBezTo>
                      <a:pt x="206" y="56"/>
                      <a:pt x="206" y="56"/>
                      <a:pt x="206" y="56"/>
                    </a:cubicBezTo>
                    <a:cubicBezTo>
                      <a:pt x="205" y="56"/>
                      <a:pt x="205" y="56"/>
                      <a:pt x="205" y="56"/>
                    </a:cubicBezTo>
                    <a:cubicBezTo>
                      <a:pt x="205" y="55"/>
                      <a:pt x="205" y="55"/>
                      <a:pt x="205" y="55"/>
                    </a:cubicBezTo>
                    <a:cubicBezTo>
                      <a:pt x="206" y="55"/>
                      <a:pt x="206" y="55"/>
                      <a:pt x="206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4"/>
                      <a:pt x="208" y="54"/>
                      <a:pt x="208" y="54"/>
                    </a:cubicBezTo>
                    <a:cubicBezTo>
                      <a:pt x="209" y="54"/>
                      <a:pt x="209" y="54"/>
                      <a:pt x="209" y="54"/>
                    </a:cubicBezTo>
                    <a:cubicBezTo>
                      <a:pt x="210" y="54"/>
                      <a:pt x="210" y="54"/>
                      <a:pt x="210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3" y="54"/>
                      <a:pt x="213" y="54"/>
                      <a:pt x="213" y="54"/>
                    </a:cubicBezTo>
                    <a:cubicBezTo>
                      <a:pt x="214" y="54"/>
                      <a:pt x="214" y="54"/>
                      <a:pt x="214" y="54"/>
                    </a:cubicBezTo>
                    <a:cubicBezTo>
                      <a:pt x="215" y="54"/>
                      <a:pt x="215" y="54"/>
                      <a:pt x="215" y="54"/>
                    </a:cubicBezTo>
                    <a:cubicBezTo>
                      <a:pt x="216" y="54"/>
                      <a:pt x="216" y="54"/>
                      <a:pt x="216" y="54"/>
                    </a:cubicBezTo>
                    <a:cubicBezTo>
                      <a:pt x="217" y="54"/>
                      <a:pt x="217" y="54"/>
                      <a:pt x="217" y="54"/>
                    </a:cubicBezTo>
                    <a:cubicBezTo>
                      <a:pt x="216" y="53"/>
                      <a:pt x="216" y="53"/>
                      <a:pt x="216" y="53"/>
                    </a:cubicBezTo>
                    <a:cubicBezTo>
                      <a:pt x="215" y="53"/>
                      <a:pt x="215" y="53"/>
                      <a:pt x="215" y="53"/>
                    </a:cubicBezTo>
                    <a:cubicBezTo>
                      <a:pt x="213" y="53"/>
                      <a:pt x="213" y="53"/>
                      <a:pt x="213" y="53"/>
                    </a:cubicBezTo>
                    <a:cubicBezTo>
                      <a:pt x="212" y="53"/>
                      <a:pt x="212" y="53"/>
                      <a:pt x="212" y="53"/>
                    </a:cubicBezTo>
                    <a:cubicBezTo>
                      <a:pt x="211" y="53"/>
                      <a:pt x="211" y="53"/>
                      <a:pt x="211" y="53"/>
                    </a:cubicBezTo>
                    <a:cubicBezTo>
                      <a:pt x="211" y="52"/>
                      <a:pt x="211" y="52"/>
                      <a:pt x="211" y="52"/>
                    </a:cubicBezTo>
                    <a:cubicBezTo>
                      <a:pt x="210" y="51"/>
                      <a:pt x="210" y="51"/>
                      <a:pt x="210" y="51"/>
                    </a:cubicBezTo>
                    <a:cubicBezTo>
                      <a:pt x="212" y="51"/>
                      <a:pt x="212" y="51"/>
                      <a:pt x="212" y="51"/>
                    </a:cubicBezTo>
                    <a:cubicBezTo>
                      <a:pt x="210" y="50"/>
                      <a:pt x="210" y="50"/>
                      <a:pt x="210" y="50"/>
                    </a:cubicBezTo>
                    <a:cubicBezTo>
                      <a:pt x="209" y="49"/>
                      <a:pt x="209" y="49"/>
                      <a:pt x="209" y="49"/>
                    </a:cubicBezTo>
                    <a:cubicBezTo>
                      <a:pt x="208" y="49"/>
                      <a:pt x="208" y="49"/>
                      <a:pt x="208" y="49"/>
                    </a:cubicBezTo>
                    <a:cubicBezTo>
                      <a:pt x="208" y="48"/>
                      <a:pt x="208" y="48"/>
                      <a:pt x="208" y="48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6"/>
                      <a:pt x="208" y="46"/>
                      <a:pt x="208" y="46"/>
                    </a:cubicBezTo>
                    <a:cubicBezTo>
                      <a:pt x="207" y="45"/>
                      <a:pt x="207" y="45"/>
                      <a:pt x="207" y="45"/>
                    </a:cubicBezTo>
                    <a:cubicBezTo>
                      <a:pt x="207" y="42"/>
                      <a:pt x="207" y="42"/>
                      <a:pt x="207" y="42"/>
                    </a:cubicBezTo>
                    <a:cubicBezTo>
                      <a:pt x="208" y="41"/>
                      <a:pt x="208" y="41"/>
                      <a:pt x="208" y="41"/>
                    </a:cubicBezTo>
                    <a:cubicBezTo>
                      <a:pt x="208" y="40"/>
                      <a:pt x="208" y="40"/>
                      <a:pt x="208" y="40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08" y="37"/>
                      <a:pt x="208" y="37"/>
                      <a:pt x="208" y="37"/>
                    </a:cubicBezTo>
                    <a:cubicBezTo>
                      <a:pt x="209" y="37"/>
                      <a:pt x="209" y="37"/>
                      <a:pt x="209" y="37"/>
                    </a:cubicBezTo>
                    <a:cubicBezTo>
                      <a:pt x="209" y="36"/>
                      <a:pt x="209" y="36"/>
                      <a:pt x="209" y="36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2" y="36"/>
                      <a:pt x="212" y="36"/>
                      <a:pt x="212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5"/>
                      <a:pt x="214" y="35"/>
                      <a:pt x="214" y="35"/>
                    </a:cubicBezTo>
                    <a:cubicBezTo>
                      <a:pt x="214" y="37"/>
                      <a:pt x="214" y="37"/>
                      <a:pt x="214" y="37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7"/>
                      <a:pt x="217" y="37"/>
                      <a:pt x="217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40"/>
                      <a:pt x="218" y="40"/>
                      <a:pt x="218" y="40"/>
                    </a:cubicBezTo>
                    <a:cubicBezTo>
                      <a:pt x="218" y="41"/>
                      <a:pt x="218" y="41"/>
                      <a:pt x="218" y="41"/>
                    </a:cubicBezTo>
                    <a:cubicBezTo>
                      <a:pt x="217" y="42"/>
                      <a:pt x="217" y="42"/>
                      <a:pt x="217" y="42"/>
                    </a:cubicBezTo>
                    <a:cubicBezTo>
                      <a:pt x="216" y="42"/>
                      <a:pt x="216" y="42"/>
                      <a:pt x="216" y="42"/>
                    </a:cubicBezTo>
                    <a:cubicBezTo>
                      <a:pt x="215" y="43"/>
                      <a:pt x="215" y="43"/>
                      <a:pt x="215" y="43"/>
                    </a:cubicBezTo>
                    <a:cubicBezTo>
                      <a:pt x="216" y="43"/>
                      <a:pt x="216" y="43"/>
                      <a:pt x="216" y="43"/>
                    </a:cubicBezTo>
                    <a:cubicBezTo>
                      <a:pt x="218" y="43"/>
                      <a:pt x="218" y="43"/>
                      <a:pt x="218" y="43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2"/>
                      <a:pt x="220" y="42"/>
                      <a:pt x="220" y="42"/>
                    </a:cubicBezTo>
                    <a:cubicBezTo>
                      <a:pt x="220" y="43"/>
                      <a:pt x="220" y="43"/>
                      <a:pt x="220" y="43"/>
                    </a:cubicBezTo>
                    <a:cubicBezTo>
                      <a:pt x="221" y="43"/>
                      <a:pt x="221" y="43"/>
                      <a:pt x="221" y="43"/>
                    </a:cubicBezTo>
                    <a:cubicBezTo>
                      <a:pt x="221" y="42"/>
                      <a:pt x="221" y="42"/>
                      <a:pt x="221" y="42"/>
                    </a:cubicBezTo>
                    <a:cubicBezTo>
                      <a:pt x="222" y="41"/>
                      <a:pt x="222" y="41"/>
                      <a:pt x="222" y="41"/>
                    </a:cubicBezTo>
                    <a:cubicBezTo>
                      <a:pt x="223" y="42"/>
                      <a:pt x="223" y="42"/>
                      <a:pt x="223" y="42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0"/>
                      <a:pt x="224" y="40"/>
                      <a:pt x="224" y="40"/>
                    </a:cubicBezTo>
                    <a:cubicBezTo>
                      <a:pt x="225" y="41"/>
                      <a:pt x="225" y="41"/>
                      <a:pt x="225" y="41"/>
                    </a:cubicBezTo>
                    <a:cubicBezTo>
                      <a:pt x="226" y="40"/>
                      <a:pt x="226" y="40"/>
                      <a:pt x="226" y="40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5"/>
                      <a:pt x="227" y="45"/>
                      <a:pt x="227" y="45"/>
                    </a:cubicBezTo>
                    <a:cubicBezTo>
                      <a:pt x="226" y="46"/>
                      <a:pt x="226" y="46"/>
                      <a:pt x="226" y="46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7" y="48"/>
                      <a:pt x="227" y="48"/>
                      <a:pt x="227" y="48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9" y="48"/>
                      <a:pt x="229" y="48"/>
                      <a:pt x="229" y="48"/>
                    </a:cubicBezTo>
                    <a:cubicBezTo>
                      <a:pt x="231" y="48"/>
                      <a:pt x="231" y="48"/>
                      <a:pt x="231" y="48"/>
                    </a:cubicBezTo>
                    <a:cubicBezTo>
                      <a:pt x="231" y="47"/>
                      <a:pt x="231" y="47"/>
                      <a:pt x="231" y="47"/>
                    </a:cubicBezTo>
                    <a:cubicBezTo>
                      <a:pt x="231" y="45"/>
                      <a:pt x="231" y="45"/>
                      <a:pt x="231" y="45"/>
                    </a:cubicBezTo>
                    <a:cubicBezTo>
                      <a:pt x="231" y="44"/>
                      <a:pt x="231" y="44"/>
                      <a:pt x="231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2" y="43"/>
                      <a:pt x="232" y="43"/>
                      <a:pt x="232" y="43"/>
                    </a:cubicBezTo>
                    <a:cubicBezTo>
                      <a:pt x="233" y="43"/>
                      <a:pt x="233" y="43"/>
                      <a:pt x="233" y="43"/>
                    </a:cubicBezTo>
                    <a:cubicBezTo>
                      <a:pt x="234" y="42"/>
                      <a:pt x="234" y="42"/>
                      <a:pt x="234" y="42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2"/>
                      <a:pt x="236" y="42"/>
                      <a:pt x="236" y="42"/>
                    </a:cubicBezTo>
                    <a:cubicBezTo>
                      <a:pt x="236" y="41"/>
                      <a:pt x="236" y="41"/>
                      <a:pt x="236" y="41"/>
                    </a:cubicBezTo>
                    <a:cubicBezTo>
                      <a:pt x="237" y="40"/>
                      <a:pt x="237" y="40"/>
                      <a:pt x="237" y="40"/>
                    </a:cubicBezTo>
                    <a:cubicBezTo>
                      <a:pt x="237" y="41"/>
                      <a:pt x="237" y="41"/>
                      <a:pt x="237" y="41"/>
                    </a:cubicBezTo>
                    <a:cubicBezTo>
                      <a:pt x="238" y="40"/>
                      <a:pt x="238" y="40"/>
                      <a:pt x="238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1"/>
                      <a:pt x="240" y="41"/>
                      <a:pt x="240" y="41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7" y="44"/>
                      <a:pt x="247" y="44"/>
                      <a:pt x="247" y="44"/>
                    </a:cubicBezTo>
                    <a:cubicBezTo>
                      <a:pt x="248" y="44"/>
                      <a:pt x="248" y="44"/>
                      <a:pt x="248" y="44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9" y="47"/>
                      <a:pt x="249" y="47"/>
                      <a:pt x="249" y="47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1" y="45"/>
                      <a:pt x="251" y="45"/>
                      <a:pt x="251" y="45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49" y="45"/>
                      <a:pt x="249" y="45"/>
                      <a:pt x="249" y="45"/>
                    </a:cubicBezTo>
                    <a:cubicBezTo>
                      <a:pt x="249" y="44"/>
                      <a:pt x="249" y="44"/>
                      <a:pt x="249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5"/>
                      <a:pt x="252" y="45"/>
                      <a:pt x="252" y="45"/>
                    </a:cubicBezTo>
                    <a:cubicBezTo>
                      <a:pt x="252" y="46"/>
                      <a:pt x="252" y="46"/>
                      <a:pt x="252" y="46"/>
                    </a:cubicBezTo>
                    <a:cubicBezTo>
                      <a:pt x="253" y="47"/>
                      <a:pt x="253" y="47"/>
                      <a:pt x="253" y="47"/>
                    </a:cubicBezTo>
                    <a:cubicBezTo>
                      <a:pt x="253" y="48"/>
                      <a:pt x="253" y="48"/>
                      <a:pt x="253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3" y="49"/>
                      <a:pt x="253" y="49"/>
                      <a:pt x="253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2" y="50"/>
                      <a:pt x="252" y="50"/>
                      <a:pt x="252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5" y="52"/>
                      <a:pt x="255" y="52"/>
                      <a:pt x="255" y="52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2"/>
                      <a:pt x="256" y="52"/>
                      <a:pt x="256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8" y="52"/>
                      <a:pt x="258" y="52"/>
                      <a:pt x="258" y="52"/>
                    </a:cubicBezTo>
                    <a:cubicBezTo>
                      <a:pt x="257" y="53"/>
                      <a:pt x="257" y="53"/>
                      <a:pt x="257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8" y="55"/>
                      <a:pt x="258" y="55"/>
                      <a:pt x="258" y="55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8"/>
                      <a:pt x="258" y="58"/>
                      <a:pt x="258" y="58"/>
                    </a:cubicBezTo>
                    <a:cubicBezTo>
                      <a:pt x="257" y="58"/>
                      <a:pt x="257" y="58"/>
                      <a:pt x="257" y="58"/>
                    </a:cubicBezTo>
                    <a:cubicBezTo>
                      <a:pt x="257" y="59"/>
                      <a:pt x="257" y="59"/>
                      <a:pt x="257" y="59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6" y="63"/>
                      <a:pt x="256" y="63"/>
                      <a:pt x="256" y="63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7"/>
                      <a:pt x="255" y="67"/>
                      <a:pt x="255" y="67"/>
                    </a:cubicBezTo>
                    <a:cubicBezTo>
                      <a:pt x="254" y="67"/>
                      <a:pt x="254" y="67"/>
                      <a:pt x="254" y="67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2" y="68"/>
                      <a:pt x="252" y="68"/>
                      <a:pt x="252" y="68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5" y="69"/>
                      <a:pt x="255" y="69"/>
                      <a:pt x="255" y="69"/>
                    </a:cubicBezTo>
                    <a:cubicBezTo>
                      <a:pt x="254" y="70"/>
                      <a:pt x="254" y="70"/>
                      <a:pt x="254" y="70"/>
                    </a:cubicBezTo>
                    <a:cubicBezTo>
                      <a:pt x="253" y="71"/>
                      <a:pt x="253" y="71"/>
                      <a:pt x="253" y="71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5"/>
                      <a:pt x="253" y="75"/>
                      <a:pt x="253" y="75"/>
                    </a:cubicBezTo>
                    <a:cubicBezTo>
                      <a:pt x="253" y="76"/>
                      <a:pt x="253" y="76"/>
                      <a:pt x="253" y="76"/>
                    </a:cubicBezTo>
                    <a:cubicBezTo>
                      <a:pt x="252" y="77"/>
                      <a:pt x="252" y="77"/>
                      <a:pt x="252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0" y="77"/>
                      <a:pt x="250" y="77"/>
                      <a:pt x="250" y="77"/>
                    </a:cubicBezTo>
                    <a:cubicBezTo>
                      <a:pt x="251" y="78"/>
                      <a:pt x="251" y="78"/>
                      <a:pt x="251" y="78"/>
                    </a:cubicBezTo>
                    <a:cubicBezTo>
                      <a:pt x="251" y="79"/>
                      <a:pt x="251" y="79"/>
                      <a:pt x="251" y="79"/>
                    </a:cubicBezTo>
                    <a:cubicBezTo>
                      <a:pt x="251" y="80"/>
                      <a:pt x="251" y="80"/>
                      <a:pt x="251" y="80"/>
                    </a:cubicBezTo>
                    <a:cubicBezTo>
                      <a:pt x="250" y="80"/>
                      <a:pt x="250" y="80"/>
                      <a:pt x="250" y="80"/>
                    </a:cubicBezTo>
                    <a:cubicBezTo>
                      <a:pt x="249" y="82"/>
                      <a:pt x="249" y="82"/>
                      <a:pt x="249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7"/>
                      <a:pt x="250" y="87"/>
                      <a:pt x="250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50" y="88"/>
                      <a:pt x="250" y="88"/>
                      <a:pt x="250" y="88"/>
                    </a:cubicBezTo>
                    <a:cubicBezTo>
                      <a:pt x="251" y="87"/>
                      <a:pt x="251" y="87"/>
                      <a:pt x="251" y="87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3" y="85"/>
                      <a:pt x="253" y="85"/>
                      <a:pt x="253" y="85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5" y="80"/>
                      <a:pt x="255" y="80"/>
                      <a:pt x="255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79"/>
                      <a:pt x="256" y="79"/>
                      <a:pt x="256" y="79"/>
                    </a:cubicBezTo>
                    <a:cubicBezTo>
                      <a:pt x="257" y="78"/>
                      <a:pt x="257" y="78"/>
                      <a:pt x="257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7" y="77"/>
                      <a:pt x="257" y="77"/>
                      <a:pt x="257" y="77"/>
                    </a:cubicBezTo>
                    <a:cubicBezTo>
                      <a:pt x="257" y="76"/>
                      <a:pt x="257" y="76"/>
                      <a:pt x="257" y="76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0" y="75"/>
                      <a:pt x="260" y="75"/>
                      <a:pt x="260" y="75"/>
                    </a:cubicBezTo>
                    <a:cubicBezTo>
                      <a:pt x="261" y="74"/>
                      <a:pt x="261" y="74"/>
                      <a:pt x="261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59" y="73"/>
                      <a:pt x="259" y="73"/>
                      <a:pt x="259" y="73"/>
                    </a:cubicBezTo>
                    <a:cubicBezTo>
                      <a:pt x="259" y="74"/>
                      <a:pt x="259" y="74"/>
                      <a:pt x="259" y="74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7" y="74"/>
                      <a:pt x="257" y="74"/>
                      <a:pt x="257" y="74"/>
                    </a:cubicBezTo>
                    <a:cubicBezTo>
                      <a:pt x="256" y="73"/>
                      <a:pt x="256" y="73"/>
                      <a:pt x="256" y="73"/>
                    </a:cubicBezTo>
                    <a:cubicBezTo>
                      <a:pt x="257" y="72"/>
                      <a:pt x="257" y="72"/>
                      <a:pt x="257" y="72"/>
                    </a:cubicBezTo>
                    <a:cubicBezTo>
                      <a:pt x="257" y="71"/>
                      <a:pt x="257" y="71"/>
                      <a:pt x="257" y="71"/>
                    </a:cubicBezTo>
                    <a:cubicBezTo>
                      <a:pt x="258" y="70"/>
                      <a:pt x="258" y="70"/>
                      <a:pt x="258" y="70"/>
                    </a:cubicBezTo>
                    <a:cubicBezTo>
                      <a:pt x="259" y="70"/>
                      <a:pt x="259" y="70"/>
                      <a:pt x="259" y="70"/>
                    </a:cubicBezTo>
                    <a:cubicBezTo>
                      <a:pt x="260" y="71"/>
                      <a:pt x="260" y="71"/>
                      <a:pt x="260" y="71"/>
                    </a:cubicBezTo>
                    <a:cubicBezTo>
                      <a:pt x="261" y="71"/>
                      <a:pt x="261" y="71"/>
                      <a:pt x="261" y="71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2" y="69"/>
                      <a:pt x="262" y="69"/>
                      <a:pt x="262" y="69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1"/>
                      <a:pt x="262" y="71"/>
                      <a:pt x="262" y="71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0" y="71"/>
                      <a:pt x="270" y="71"/>
                      <a:pt x="270" y="71"/>
                    </a:cubicBezTo>
                    <a:cubicBezTo>
                      <a:pt x="271" y="71"/>
                      <a:pt x="271" y="71"/>
                      <a:pt x="271" y="71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1" y="72"/>
                      <a:pt x="271" y="72"/>
                      <a:pt x="271" y="72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3" y="73"/>
                      <a:pt x="273" y="73"/>
                      <a:pt x="273" y="73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2"/>
                      <a:pt x="272" y="72"/>
                      <a:pt x="272" y="72"/>
                    </a:cubicBezTo>
                    <a:cubicBezTo>
                      <a:pt x="273" y="71"/>
                      <a:pt x="273" y="71"/>
                      <a:pt x="273" y="71"/>
                    </a:cubicBezTo>
                    <a:cubicBezTo>
                      <a:pt x="274" y="71"/>
                      <a:pt x="274" y="71"/>
                      <a:pt x="274" y="71"/>
                    </a:cubicBezTo>
                    <a:cubicBezTo>
                      <a:pt x="274" y="70"/>
                      <a:pt x="274" y="70"/>
                      <a:pt x="274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3" y="68"/>
                      <a:pt x="283" y="68"/>
                      <a:pt x="283" y="68"/>
                    </a:cubicBezTo>
                    <a:cubicBezTo>
                      <a:pt x="286" y="67"/>
                      <a:pt x="286" y="67"/>
                      <a:pt x="286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71"/>
                      <a:pt x="288" y="71"/>
                      <a:pt x="288" y="71"/>
                    </a:cubicBezTo>
                    <a:cubicBezTo>
                      <a:pt x="289" y="72"/>
                      <a:pt x="289" y="72"/>
                      <a:pt x="289" y="72"/>
                    </a:cubicBezTo>
                    <a:cubicBezTo>
                      <a:pt x="293" y="72"/>
                      <a:pt x="293" y="72"/>
                      <a:pt x="293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3" y="71"/>
                      <a:pt x="303" y="71"/>
                      <a:pt x="303" y="71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3" y="70"/>
                      <a:pt x="303" y="70"/>
                      <a:pt x="303" y="70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5" y="70"/>
                      <a:pt x="305" y="70"/>
                      <a:pt x="305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7" y="70"/>
                      <a:pt x="307" y="70"/>
                      <a:pt x="307" y="70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6" y="68"/>
                      <a:pt x="306" y="68"/>
                      <a:pt x="306" y="68"/>
                    </a:cubicBezTo>
                    <a:cubicBezTo>
                      <a:pt x="307" y="67"/>
                      <a:pt x="307" y="67"/>
                      <a:pt x="307" y="67"/>
                    </a:cubicBezTo>
                    <a:cubicBezTo>
                      <a:pt x="306" y="67"/>
                      <a:pt x="306" y="67"/>
                      <a:pt x="306" y="67"/>
                    </a:cubicBezTo>
                    <a:cubicBezTo>
                      <a:pt x="305" y="67"/>
                      <a:pt x="305" y="67"/>
                      <a:pt x="305" y="67"/>
                    </a:cubicBezTo>
                    <a:cubicBezTo>
                      <a:pt x="305" y="66"/>
                      <a:pt x="305" y="66"/>
                      <a:pt x="305" y="66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4"/>
                      <a:pt x="304" y="64"/>
                      <a:pt x="304" y="64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4" y="62"/>
                      <a:pt x="304" y="62"/>
                      <a:pt x="304" y="62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5" y="63"/>
                      <a:pt x="305" y="63"/>
                      <a:pt x="305" y="63"/>
                    </a:cubicBezTo>
                    <a:cubicBezTo>
                      <a:pt x="306" y="62"/>
                      <a:pt x="306" y="62"/>
                      <a:pt x="306" y="62"/>
                    </a:cubicBezTo>
                    <a:cubicBezTo>
                      <a:pt x="305" y="62"/>
                      <a:pt x="305" y="62"/>
                      <a:pt x="305" y="62"/>
                    </a:cubicBezTo>
                    <a:cubicBezTo>
                      <a:pt x="305" y="61"/>
                      <a:pt x="305" y="61"/>
                      <a:pt x="305" y="61"/>
                    </a:cubicBezTo>
                    <a:cubicBezTo>
                      <a:pt x="306" y="61"/>
                      <a:pt x="306" y="61"/>
                      <a:pt x="306" y="61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9" y="61"/>
                      <a:pt x="309" y="61"/>
                      <a:pt x="309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1" y="61"/>
                      <a:pt x="311" y="61"/>
                      <a:pt x="311" y="61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3" y="62"/>
                      <a:pt x="313" y="62"/>
                      <a:pt x="313" y="62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4" y="62"/>
                      <a:pt x="314" y="62"/>
                      <a:pt x="314" y="62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4" y="63"/>
                      <a:pt x="314" y="63"/>
                      <a:pt x="314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1"/>
                      <a:pt x="315" y="61"/>
                      <a:pt x="315" y="61"/>
                    </a:cubicBezTo>
                    <a:cubicBezTo>
                      <a:pt x="316" y="61"/>
                      <a:pt x="316" y="61"/>
                      <a:pt x="316" y="61"/>
                    </a:cubicBezTo>
                    <a:cubicBezTo>
                      <a:pt x="317" y="61"/>
                      <a:pt x="317" y="61"/>
                      <a:pt x="317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2"/>
                      <a:pt x="319" y="62"/>
                      <a:pt x="319" y="62"/>
                    </a:cubicBezTo>
                    <a:cubicBezTo>
                      <a:pt x="320" y="63"/>
                      <a:pt x="320" y="63"/>
                      <a:pt x="320" y="63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2" y="63"/>
                      <a:pt x="322" y="63"/>
                      <a:pt x="322" y="63"/>
                    </a:cubicBezTo>
                    <a:cubicBezTo>
                      <a:pt x="323" y="62"/>
                      <a:pt x="323" y="62"/>
                      <a:pt x="323" y="62"/>
                    </a:cubicBezTo>
                    <a:cubicBezTo>
                      <a:pt x="323" y="63"/>
                      <a:pt x="323" y="63"/>
                      <a:pt x="323" y="63"/>
                    </a:cubicBezTo>
                    <a:cubicBezTo>
                      <a:pt x="324" y="64"/>
                      <a:pt x="324" y="64"/>
                      <a:pt x="324" y="64"/>
                    </a:cubicBezTo>
                    <a:cubicBezTo>
                      <a:pt x="324" y="63"/>
                      <a:pt x="324" y="63"/>
                      <a:pt x="324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4"/>
                      <a:pt x="325" y="64"/>
                      <a:pt x="325" y="64"/>
                    </a:cubicBezTo>
                    <a:cubicBezTo>
                      <a:pt x="325" y="65"/>
                      <a:pt x="325" y="65"/>
                      <a:pt x="325" y="65"/>
                    </a:cubicBezTo>
                    <a:cubicBezTo>
                      <a:pt x="326" y="65"/>
                      <a:pt x="326" y="65"/>
                      <a:pt x="326" y="65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7" y="66"/>
                      <a:pt x="327" y="66"/>
                      <a:pt x="327" y="66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8" y="65"/>
                      <a:pt x="328" y="65"/>
                      <a:pt x="328" y="65"/>
                    </a:cubicBezTo>
                    <a:cubicBezTo>
                      <a:pt x="328" y="66"/>
                      <a:pt x="328" y="66"/>
                      <a:pt x="328" y="66"/>
                    </a:cubicBezTo>
                    <a:cubicBezTo>
                      <a:pt x="327" y="67"/>
                      <a:pt x="327" y="67"/>
                      <a:pt x="327" y="67"/>
                    </a:cubicBezTo>
                    <a:cubicBezTo>
                      <a:pt x="327" y="68"/>
                      <a:pt x="327" y="68"/>
                      <a:pt x="327" y="68"/>
                    </a:cubicBezTo>
                    <a:cubicBezTo>
                      <a:pt x="328" y="67"/>
                      <a:pt x="328" y="67"/>
                      <a:pt x="328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8" y="69"/>
                      <a:pt x="328" y="69"/>
                      <a:pt x="328" y="69"/>
                    </a:cubicBezTo>
                    <a:cubicBezTo>
                      <a:pt x="328" y="70"/>
                      <a:pt x="328" y="70"/>
                      <a:pt x="328" y="70"/>
                    </a:cubicBezTo>
                    <a:cubicBezTo>
                      <a:pt x="329" y="70"/>
                      <a:pt x="329" y="70"/>
                      <a:pt x="329" y="70"/>
                    </a:cubicBezTo>
                    <a:cubicBezTo>
                      <a:pt x="330" y="70"/>
                      <a:pt x="330" y="70"/>
                      <a:pt x="330" y="70"/>
                    </a:cubicBezTo>
                    <a:cubicBezTo>
                      <a:pt x="330" y="69"/>
                      <a:pt x="330" y="69"/>
                      <a:pt x="330" y="69"/>
                    </a:cubicBezTo>
                    <a:cubicBezTo>
                      <a:pt x="331" y="69"/>
                      <a:pt x="331" y="69"/>
                      <a:pt x="331" y="69"/>
                    </a:cubicBezTo>
                    <a:cubicBezTo>
                      <a:pt x="331" y="70"/>
                      <a:pt x="331" y="70"/>
                      <a:pt x="331" y="70"/>
                    </a:cubicBezTo>
                    <a:cubicBezTo>
                      <a:pt x="332" y="70"/>
                      <a:pt x="332" y="70"/>
                      <a:pt x="332" y="70"/>
                    </a:cubicBezTo>
                    <a:cubicBezTo>
                      <a:pt x="332" y="71"/>
                      <a:pt x="332" y="71"/>
                      <a:pt x="332" y="71"/>
                    </a:cubicBezTo>
                    <a:cubicBezTo>
                      <a:pt x="332" y="72"/>
                      <a:pt x="332" y="72"/>
                      <a:pt x="332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4" y="72"/>
                      <a:pt x="334" y="72"/>
                      <a:pt x="334" y="72"/>
                    </a:cubicBezTo>
                    <a:cubicBezTo>
                      <a:pt x="334" y="73"/>
                      <a:pt x="334" y="73"/>
                      <a:pt x="334" y="73"/>
                    </a:cubicBezTo>
                    <a:cubicBezTo>
                      <a:pt x="333" y="74"/>
                      <a:pt x="333" y="74"/>
                      <a:pt x="333" y="74"/>
                    </a:cubicBezTo>
                    <a:cubicBezTo>
                      <a:pt x="332" y="74"/>
                      <a:pt x="332" y="74"/>
                      <a:pt x="332" y="74"/>
                    </a:cubicBezTo>
                    <a:cubicBezTo>
                      <a:pt x="331" y="74"/>
                      <a:pt x="331" y="74"/>
                      <a:pt x="331" y="74"/>
                    </a:cubicBezTo>
                    <a:cubicBezTo>
                      <a:pt x="330" y="73"/>
                      <a:pt x="330" y="73"/>
                      <a:pt x="330" y="73"/>
                    </a:cubicBezTo>
                    <a:cubicBezTo>
                      <a:pt x="328" y="73"/>
                      <a:pt x="328" y="73"/>
                      <a:pt x="328" y="73"/>
                    </a:cubicBezTo>
                    <a:cubicBezTo>
                      <a:pt x="329" y="74"/>
                      <a:pt x="329" y="74"/>
                      <a:pt x="329" y="74"/>
                    </a:cubicBezTo>
                    <a:cubicBezTo>
                      <a:pt x="329" y="75"/>
                      <a:pt x="329" y="75"/>
                      <a:pt x="329" y="75"/>
                    </a:cubicBezTo>
                    <a:cubicBezTo>
                      <a:pt x="331" y="75"/>
                      <a:pt x="331" y="75"/>
                      <a:pt x="331" y="75"/>
                    </a:cubicBezTo>
                    <a:cubicBezTo>
                      <a:pt x="331" y="76"/>
                      <a:pt x="331" y="76"/>
                      <a:pt x="331" y="76"/>
                    </a:cubicBezTo>
                    <a:cubicBezTo>
                      <a:pt x="333" y="77"/>
                      <a:pt x="333" y="77"/>
                      <a:pt x="333" y="77"/>
                    </a:cubicBezTo>
                    <a:cubicBezTo>
                      <a:pt x="334" y="77"/>
                      <a:pt x="334" y="77"/>
                      <a:pt x="334" y="77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5"/>
                      <a:pt x="335" y="75"/>
                      <a:pt x="335" y="75"/>
                    </a:cubicBezTo>
                    <a:cubicBezTo>
                      <a:pt x="334" y="74"/>
                      <a:pt x="334" y="74"/>
                      <a:pt x="334" y="74"/>
                    </a:cubicBezTo>
                    <a:cubicBezTo>
                      <a:pt x="335" y="74"/>
                      <a:pt x="335" y="74"/>
                      <a:pt x="335" y="74"/>
                    </a:cubicBezTo>
                    <a:cubicBezTo>
                      <a:pt x="336" y="75"/>
                      <a:pt x="336" y="75"/>
                      <a:pt x="336" y="75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6" y="76"/>
                      <a:pt x="336" y="76"/>
                      <a:pt x="336" y="76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7" y="78"/>
                      <a:pt x="337" y="78"/>
                      <a:pt x="337" y="78"/>
                    </a:cubicBezTo>
                    <a:cubicBezTo>
                      <a:pt x="340" y="80"/>
                      <a:pt x="340" y="80"/>
                      <a:pt x="340" y="80"/>
                    </a:cubicBezTo>
                    <a:cubicBezTo>
                      <a:pt x="341" y="80"/>
                      <a:pt x="341" y="80"/>
                      <a:pt x="341" y="80"/>
                    </a:cubicBezTo>
                    <a:cubicBezTo>
                      <a:pt x="341" y="81"/>
                      <a:pt x="341" y="81"/>
                      <a:pt x="341" y="81"/>
                    </a:cubicBezTo>
                    <a:cubicBezTo>
                      <a:pt x="344" y="82"/>
                      <a:pt x="344" y="82"/>
                      <a:pt x="344" y="82"/>
                    </a:cubicBezTo>
                    <a:cubicBezTo>
                      <a:pt x="345" y="83"/>
                      <a:pt x="345" y="83"/>
                      <a:pt x="345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2"/>
                      <a:pt x="346" y="82"/>
                      <a:pt x="346" y="82"/>
                    </a:cubicBezTo>
                    <a:cubicBezTo>
                      <a:pt x="347" y="82"/>
                      <a:pt x="347" y="82"/>
                      <a:pt x="347" y="82"/>
                    </a:cubicBezTo>
                    <a:cubicBezTo>
                      <a:pt x="347" y="83"/>
                      <a:pt x="347" y="83"/>
                      <a:pt x="347" y="83"/>
                    </a:cubicBezTo>
                    <a:cubicBezTo>
                      <a:pt x="348" y="83"/>
                      <a:pt x="348" y="83"/>
                      <a:pt x="348" y="83"/>
                    </a:cubicBezTo>
                    <a:cubicBezTo>
                      <a:pt x="348" y="84"/>
                      <a:pt x="348" y="84"/>
                      <a:pt x="348" y="84"/>
                    </a:cubicBezTo>
                    <a:cubicBezTo>
                      <a:pt x="349" y="84"/>
                      <a:pt x="349" y="84"/>
                      <a:pt x="349" y="84"/>
                    </a:cubicBezTo>
                    <a:cubicBezTo>
                      <a:pt x="349" y="83"/>
                      <a:pt x="349" y="83"/>
                      <a:pt x="349" y="83"/>
                    </a:cubicBezTo>
                    <a:cubicBezTo>
                      <a:pt x="348" y="79"/>
                      <a:pt x="348" y="79"/>
                      <a:pt x="348" y="79"/>
                    </a:cubicBezTo>
                    <a:cubicBezTo>
                      <a:pt x="347" y="77"/>
                      <a:pt x="347" y="77"/>
                      <a:pt x="347" y="77"/>
                    </a:cubicBezTo>
                    <a:cubicBezTo>
                      <a:pt x="346" y="74"/>
                      <a:pt x="346" y="74"/>
                      <a:pt x="346" y="74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5" y="71"/>
                      <a:pt x="345" y="71"/>
                      <a:pt x="345" y="71"/>
                    </a:cubicBezTo>
                    <a:cubicBezTo>
                      <a:pt x="345" y="70"/>
                      <a:pt x="345" y="70"/>
                      <a:pt x="345" y="70"/>
                    </a:cubicBezTo>
                    <a:cubicBezTo>
                      <a:pt x="346" y="71"/>
                      <a:pt x="346" y="71"/>
                      <a:pt x="346" y="71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7" y="73"/>
                      <a:pt x="347" y="73"/>
                      <a:pt x="347" y="73"/>
                    </a:cubicBezTo>
                    <a:cubicBezTo>
                      <a:pt x="348" y="73"/>
                      <a:pt x="348" y="73"/>
                      <a:pt x="348" y="73"/>
                    </a:cubicBezTo>
                    <a:cubicBezTo>
                      <a:pt x="349" y="74"/>
                      <a:pt x="349" y="74"/>
                      <a:pt x="349" y="74"/>
                    </a:cubicBezTo>
                    <a:cubicBezTo>
                      <a:pt x="351" y="74"/>
                      <a:pt x="351" y="74"/>
                      <a:pt x="351" y="74"/>
                    </a:cubicBezTo>
                    <a:cubicBezTo>
                      <a:pt x="354" y="74"/>
                      <a:pt x="354" y="74"/>
                      <a:pt x="354" y="74"/>
                    </a:cubicBezTo>
                    <a:cubicBezTo>
                      <a:pt x="355" y="74"/>
                      <a:pt x="355" y="74"/>
                      <a:pt x="355" y="74"/>
                    </a:cubicBezTo>
                    <a:cubicBezTo>
                      <a:pt x="356" y="74"/>
                      <a:pt x="356" y="74"/>
                      <a:pt x="356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1"/>
                      <a:pt x="356" y="71"/>
                      <a:pt x="356" y="71"/>
                    </a:cubicBezTo>
                    <a:cubicBezTo>
                      <a:pt x="359" y="70"/>
                      <a:pt x="359" y="70"/>
                      <a:pt x="359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1" y="70"/>
                      <a:pt x="361" y="70"/>
                      <a:pt x="361" y="70"/>
                    </a:cubicBezTo>
                    <a:cubicBezTo>
                      <a:pt x="363" y="70"/>
                      <a:pt x="363" y="70"/>
                      <a:pt x="363" y="70"/>
                    </a:cubicBez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68" y="73"/>
                      <a:pt x="368" y="73"/>
                      <a:pt x="368" y="73"/>
                    </a:cubicBezTo>
                    <a:cubicBezTo>
                      <a:pt x="368" y="72"/>
                      <a:pt x="368" y="72"/>
                      <a:pt x="368" y="72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70" y="72"/>
                      <a:pt x="370" y="72"/>
                      <a:pt x="370" y="72"/>
                    </a:cubicBezTo>
                    <a:cubicBezTo>
                      <a:pt x="369" y="72"/>
                      <a:pt x="369" y="72"/>
                      <a:pt x="369" y="72"/>
                    </a:cubicBezTo>
                    <a:cubicBezTo>
                      <a:pt x="370" y="71"/>
                      <a:pt x="370" y="71"/>
                      <a:pt x="370" y="71"/>
                    </a:cubicBezTo>
                    <a:cubicBezTo>
                      <a:pt x="369" y="70"/>
                      <a:pt x="369" y="70"/>
                      <a:pt x="369" y="70"/>
                    </a:cubicBezTo>
                    <a:cubicBezTo>
                      <a:pt x="368" y="71"/>
                      <a:pt x="368" y="71"/>
                      <a:pt x="368" y="71"/>
                    </a:cubicBezTo>
                    <a:cubicBezTo>
                      <a:pt x="367" y="71"/>
                      <a:pt x="367" y="71"/>
                      <a:pt x="367" y="71"/>
                    </a:cubicBezTo>
                    <a:cubicBezTo>
                      <a:pt x="367" y="69"/>
                      <a:pt x="367" y="69"/>
                      <a:pt x="367" y="69"/>
                    </a:cubicBezTo>
                    <a:cubicBezTo>
                      <a:pt x="366" y="68"/>
                      <a:pt x="366" y="68"/>
                      <a:pt x="366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8" y="68"/>
                      <a:pt x="368" y="68"/>
                      <a:pt x="368" y="68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70" y="68"/>
                      <a:pt x="370" y="68"/>
                      <a:pt x="370" y="68"/>
                    </a:cubicBezTo>
                    <a:cubicBezTo>
                      <a:pt x="370" y="69"/>
                      <a:pt x="370" y="69"/>
                      <a:pt x="370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2" y="69"/>
                      <a:pt x="372" y="69"/>
                      <a:pt x="372" y="69"/>
                    </a:cubicBezTo>
                    <a:cubicBezTo>
                      <a:pt x="371" y="68"/>
                      <a:pt x="371" y="68"/>
                      <a:pt x="371" y="68"/>
                    </a:cubicBezTo>
                    <a:cubicBezTo>
                      <a:pt x="372" y="68"/>
                      <a:pt x="372" y="68"/>
                      <a:pt x="372" y="68"/>
                    </a:cubicBezTo>
                    <a:cubicBezTo>
                      <a:pt x="373" y="68"/>
                      <a:pt x="373" y="68"/>
                      <a:pt x="373" y="68"/>
                    </a:cubicBezTo>
                    <a:cubicBezTo>
                      <a:pt x="373" y="67"/>
                      <a:pt x="373" y="67"/>
                      <a:pt x="373" y="67"/>
                    </a:cubicBezTo>
                    <a:cubicBezTo>
                      <a:pt x="372" y="66"/>
                      <a:pt x="372" y="66"/>
                      <a:pt x="372" y="66"/>
                    </a:cubicBezTo>
                    <a:cubicBezTo>
                      <a:pt x="371" y="66"/>
                      <a:pt x="371" y="66"/>
                      <a:pt x="371" y="66"/>
                    </a:cubicBezTo>
                    <a:cubicBezTo>
                      <a:pt x="370" y="65"/>
                      <a:pt x="370" y="65"/>
                      <a:pt x="370" y="65"/>
                    </a:cubicBezTo>
                    <a:cubicBezTo>
                      <a:pt x="370" y="64"/>
                      <a:pt x="370" y="64"/>
                      <a:pt x="370" y="64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4"/>
                      <a:pt x="368" y="64"/>
                      <a:pt x="368" y="64"/>
                    </a:cubicBezTo>
                    <a:cubicBezTo>
                      <a:pt x="367" y="63"/>
                      <a:pt x="367" y="63"/>
                      <a:pt x="367" y="63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1"/>
                      <a:pt x="368" y="61"/>
                      <a:pt x="368" y="61"/>
                    </a:cubicBezTo>
                    <a:cubicBezTo>
                      <a:pt x="369" y="61"/>
                      <a:pt x="369" y="61"/>
                      <a:pt x="369" y="61"/>
                    </a:cubicBezTo>
                    <a:cubicBezTo>
                      <a:pt x="369" y="59"/>
                      <a:pt x="369" y="59"/>
                      <a:pt x="369" y="59"/>
                    </a:cubicBezTo>
                    <a:cubicBezTo>
                      <a:pt x="368" y="60"/>
                      <a:pt x="368" y="60"/>
                      <a:pt x="368" y="60"/>
                    </a:cubicBezTo>
                    <a:cubicBezTo>
                      <a:pt x="367" y="61"/>
                      <a:pt x="367" y="61"/>
                      <a:pt x="367" y="61"/>
                    </a:cubicBezTo>
                    <a:cubicBezTo>
                      <a:pt x="367" y="62"/>
                      <a:pt x="367" y="62"/>
                      <a:pt x="367" y="62"/>
                    </a:cubicBezTo>
                    <a:cubicBezTo>
                      <a:pt x="365" y="61"/>
                      <a:pt x="365" y="61"/>
                      <a:pt x="365" y="61"/>
                    </a:cubicBezTo>
                    <a:cubicBezTo>
                      <a:pt x="364" y="60"/>
                      <a:pt x="364" y="60"/>
                      <a:pt x="364" y="60"/>
                    </a:cubicBezTo>
                    <a:cubicBezTo>
                      <a:pt x="365" y="59"/>
                      <a:pt x="365" y="59"/>
                      <a:pt x="365" y="59"/>
                    </a:cubicBezTo>
                    <a:cubicBezTo>
                      <a:pt x="365" y="58"/>
                      <a:pt x="365" y="58"/>
                      <a:pt x="365" y="58"/>
                    </a:cubicBezTo>
                    <a:cubicBezTo>
                      <a:pt x="366" y="57"/>
                      <a:pt x="366" y="57"/>
                      <a:pt x="366" y="57"/>
                    </a:cubicBezTo>
                    <a:cubicBezTo>
                      <a:pt x="367" y="57"/>
                      <a:pt x="367" y="57"/>
                      <a:pt x="367" y="57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8" y="55"/>
                      <a:pt x="368" y="55"/>
                      <a:pt x="368" y="55"/>
                    </a:cubicBezTo>
                    <a:cubicBezTo>
                      <a:pt x="367" y="55"/>
                      <a:pt x="367" y="55"/>
                      <a:pt x="367" y="55"/>
                    </a:cubicBezTo>
                    <a:cubicBezTo>
                      <a:pt x="366" y="54"/>
                      <a:pt x="366" y="54"/>
                      <a:pt x="366" y="54"/>
                    </a:cubicBezTo>
                    <a:cubicBezTo>
                      <a:pt x="365" y="54"/>
                      <a:pt x="365" y="54"/>
                      <a:pt x="365" y="54"/>
                    </a:cubicBezTo>
                    <a:cubicBezTo>
                      <a:pt x="364" y="53"/>
                      <a:pt x="364" y="53"/>
                      <a:pt x="364" y="53"/>
                    </a:cubicBezTo>
                    <a:cubicBezTo>
                      <a:pt x="365" y="53"/>
                      <a:pt x="365" y="53"/>
                      <a:pt x="365" y="53"/>
                    </a:cubicBezTo>
                    <a:cubicBezTo>
                      <a:pt x="367" y="53"/>
                      <a:pt x="367" y="53"/>
                      <a:pt x="367" y="53"/>
                    </a:cubicBezTo>
                    <a:cubicBezTo>
                      <a:pt x="369" y="53"/>
                      <a:pt x="369" y="53"/>
                      <a:pt x="369" y="53"/>
                    </a:cubicBezTo>
                    <a:cubicBezTo>
                      <a:pt x="371" y="53"/>
                      <a:pt x="371" y="53"/>
                      <a:pt x="371" y="53"/>
                    </a:cubicBezTo>
                    <a:cubicBezTo>
                      <a:pt x="374" y="53"/>
                      <a:pt x="374" y="53"/>
                      <a:pt x="374" y="53"/>
                    </a:cubicBezTo>
                    <a:cubicBezTo>
                      <a:pt x="379" y="53"/>
                      <a:pt x="379" y="53"/>
                      <a:pt x="379" y="53"/>
                    </a:cubicBezTo>
                    <a:cubicBezTo>
                      <a:pt x="380" y="52"/>
                      <a:pt x="380" y="52"/>
                      <a:pt x="380" y="52"/>
                    </a:cubicBezTo>
                    <a:cubicBezTo>
                      <a:pt x="383" y="52"/>
                      <a:pt x="383" y="52"/>
                      <a:pt x="383" y="52"/>
                    </a:cubicBezTo>
                    <a:cubicBezTo>
                      <a:pt x="385" y="52"/>
                      <a:pt x="385" y="52"/>
                      <a:pt x="385" y="52"/>
                    </a:cubicBezTo>
                    <a:cubicBezTo>
                      <a:pt x="386" y="52"/>
                      <a:pt x="386" y="52"/>
                      <a:pt x="386" y="52"/>
                    </a:cubicBezTo>
                    <a:cubicBezTo>
                      <a:pt x="389" y="52"/>
                      <a:pt x="389" y="52"/>
                      <a:pt x="389" y="52"/>
                    </a:cubicBezTo>
                    <a:cubicBezTo>
                      <a:pt x="387" y="53"/>
                      <a:pt x="387" y="53"/>
                      <a:pt x="387" y="53"/>
                    </a:cubicBezTo>
                    <a:cubicBezTo>
                      <a:pt x="385" y="54"/>
                      <a:pt x="385" y="54"/>
                      <a:pt x="385" y="54"/>
                    </a:cubicBezTo>
                    <a:cubicBezTo>
                      <a:pt x="384" y="53"/>
                      <a:pt x="384" y="53"/>
                      <a:pt x="384" y="53"/>
                    </a:cubicBezTo>
                    <a:cubicBezTo>
                      <a:pt x="383" y="53"/>
                      <a:pt x="383" y="53"/>
                      <a:pt x="383" y="53"/>
                    </a:cubicBezTo>
                    <a:cubicBezTo>
                      <a:pt x="382" y="53"/>
                      <a:pt x="382" y="53"/>
                      <a:pt x="382" y="53"/>
                    </a:cubicBezTo>
                    <a:cubicBezTo>
                      <a:pt x="382" y="55"/>
                      <a:pt x="382" y="55"/>
                      <a:pt x="382" y="55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4" y="56"/>
                      <a:pt x="384" y="56"/>
                      <a:pt x="384" y="56"/>
                    </a:cubicBezTo>
                    <a:cubicBezTo>
                      <a:pt x="384" y="55"/>
                      <a:pt x="384" y="55"/>
                      <a:pt x="384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9" y="53"/>
                      <a:pt x="389" y="53"/>
                      <a:pt x="389" y="53"/>
                    </a:cubicBezTo>
                    <a:cubicBezTo>
                      <a:pt x="390" y="54"/>
                      <a:pt x="390" y="54"/>
                      <a:pt x="390" y="54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89" y="57"/>
                      <a:pt x="389" y="57"/>
                      <a:pt x="389" y="57"/>
                    </a:cubicBezTo>
                    <a:cubicBezTo>
                      <a:pt x="389" y="56"/>
                      <a:pt x="389" y="56"/>
                      <a:pt x="389" y="56"/>
                    </a:cubicBezTo>
                    <a:cubicBezTo>
                      <a:pt x="388" y="55"/>
                      <a:pt x="388" y="55"/>
                      <a:pt x="388" y="55"/>
                    </a:cubicBezTo>
                    <a:cubicBezTo>
                      <a:pt x="388" y="54"/>
                      <a:pt x="388" y="54"/>
                      <a:pt x="388" y="54"/>
                    </a:cubicBezTo>
                    <a:cubicBezTo>
                      <a:pt x="387" y="55"/>
                      <a:pt x="387" y="55"/>
                      <a:pt x="387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7" y="56"/>
                      <a:pt x="387" y="56"/>
                      <a:pt x="387" y="56"/>
                    </a:cubicBezTo>
                    <a:cubicBezTo>
                      <a:pt x="388" y="56"/>
                      <a:pt x="388" y="56"/>
                      <a:pt x="388" y="56"/>
                    </a:cubicBezTo>
                    <a:cubicBezTo>
                      <a:pt x="388" y="58"/>
                      <a:pt x="388" y="58"/>
                      <a:pt x="388" y="58"/>
                    </a:cubicBezTo>
                    <a:cubicBezTo>
                      <a:pt x="388" y="59"/>
                      <a:pt x="388" y="59"/>
                      <a:pt x="388" y="59"/>
                    </a:cubicBezTo>
                    <a:cubicBezTo>
                      <a:pt x="387" y="59"/>
                      <a:pt x="387" y="59"/>
                      <a:pt x="387" y="59"/>
                    </a:cubicBezTo>
                    <a:cubicBezTo>
                      <a:pt x="386" y="59"/>
                      <a:pt x="386" y="59"/>
                      <a:pt x="386" y="59"/>
                    </a:cubicBezTo>
                    <a:cubicBezTo>
                      <a:pt x="387" y="60"/>
                      <a:pt x="387" y="60"/>
                      <a:pt x="387" y="60"/>
                    </a:cubicBezTo>
                    <a:cubicBezTo>
                      <a:pt x="387" y="61"/>
                      <a:pt x="387" y="61"/>
                      <a:pt x="387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90" y="60"/>
                      <a:pt x="390" y="60"/>
                      <a:pt x="390" y="60"/>
                    </a:cubicBezTo>
                    <a:cubicBezTo>
                      <a:pt x="390" y="59"/>
                      <a:pt x="390" y="59"/>
                      <a:pt x="390" y="59"/>
                    </a:cubicBezTo>
                    <a:cubicBezTo>
                      <a:pt x="390" y="58"/>
                      <a:pt x="390" y="58"/>
                      <a:pt x="390" y="58"/>
                    </a:cubicBezTo>
                    <a:cubicBezTo>
                      <a:pt x="390" y="57"/>
                      <a:pt x="390" y="57"/>
                      <a:pt x="390" y="57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90" y="52"/>
                      <a:pt x="390" y="52"/>
                      <a:pt x="390" y="52"/>
                    </a:cubicBezTo>
                    <a:cubicBezTo>
                      <a:pt x="391" y="51"/>
                      <a:pt x="391" y="51"/>
                      <a:pt x="391" y="51"/>
                    </a:cubicBezTo>
                    <a:cubicBezTo>
                      <a:pt x="394" y="50"/>
                      <a:pt x="394" y="50"/>
                      <a:pt x="394" y="50"/>
                    </a:cubicBezTo>
                    <a:cubicBezTo>
                      <a:pt x="396" y="50"/>
                      <a:pt x="396" y="50"/>
                      <a:pt x="396" y="50"/>
                    </a:cubicBezTo>
                    <a:cubicBezTo>
                      <a:pt x="399" y="50"/>
                      <a:pt x="399" y="50"/>
                      <a:pt x="399" y="50"/>
                    </a:cubicBezTo>
                    <a:cubicBezTo>
                      <a:pt x="402" y="51"/>
                      <a:pt x="402" y="51"/>
                      <a:pt x="402" y="51"/>
                    </a:cubicBezTo>
                    <a:cubicBezTo>
                      <a:pt x="403" y="53"/>
                      <a:pt x="403" y="53"/>
                      <a:pt x="403" y="53"/>
                    </a:cubicBezTo>
                    <a:cubicBezTo>
                      <a:pt x="403" y="54"/>
                      <a:pt x="403" y="54"/>
                      <a:pt x="403" y="54"/>
                    </a:cubicBezTo>
                    <a:cubicBezTo>
                      <a:pt x="402" y="54"/>
                      <a:pt x="402" y="54"/>
                      <a:pt x="402" y="54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4"/>
                      <a:pt x="401" y="54"/>
                      <a:pt x="401" y="54"/>
                    </a:cubicBezTo>
                    <a:cubicBezTo>
                      <a:pt x="401" y="55"/>
                      <a:pt x="401" y="55"/>
                      <a:pt x="401" y="55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0" y="56"/>
                      <a:pt x="400" y="56"/>
                      <a:pt x="400" y="56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2" y="56"/>
                      <a:pt x="402" y="56"/>
                      <a:pt x="402" y="56"/>
                    </a:cubicBezTo>
                    <a:cubicBezTo>
                      <a:pt x="403" y="56"/>
                      <a:pt x="403" y="56"/>
                      <a:pt x="403" y="56"/>
                    </a:cubicBezTo>
                    <a:cubicBezTo>
                      <a:pt x="404" y="55"/>
                      <a:pt x="404" y="55"/>
                      <a:pt x="404" y="55"/>
                    </a:cubicBezTo>
                    <a:cubicBezTo>
                      <a:pt x="405" y="56"/>
                      <a:pt x="405" y="56"/>
                      <a:pt x="405" y="56"/>
                    </a:cubicBezTo>
                    <a:cubicBezTo>
                      <a:pt x="405" y="57"/>
                      <a:pt x="405" y="57"/>
                      <a:pt x="405" y="57"/>
                    </a:cubicBezTo>
                    <a:cubicBezTo>
                      <a:pt x="405" y="58"/>
                      <a:pt x="405" y="58"/>
                      <a:pt x="405" y="58"/>
                    </a:cubicBezTo>
                    <a:cubicBezTo>
                      <a:pt x="406" y="59"/>
                      <a:pt x="406" y="59"/>
                      <a:pt x="406" y="59"/>
                    </a:cubicBezTo>
                    <a:cubicBezTo>
                      <a:pt x="406" y="58"/>
                      <a:pt x="406" y="58"/>
                      <a:pt x="406" y="58"/>
                    </a:cubicBezTo>
                    <a:cubicBezTo>
                      <a:pt x="406" y="57"/>
                      <a:pt x="406" y="57"/>
                      <a:pt x="406" y="57"/>
                    </a:cubicBezTo>
                    <a:cubicBezTo>
                      <a:pt x="407" y="56"/>
                      <a:pt x="407" y="56"/>
                      <a:pt x="407" y="56"/>
                    </a:cubicBezTo>
                    <a:cubicBezTo>
                      <a:pt x="408" y="57"/>
                      <a:pt x="408" y="57"/>
                      <a:pt x="408" y="57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08" y="58"/>
                      <a:pt x="408" y="58"/>
                      <a:pt x="408" y="58"/>
                    </a:cubicBezTo>
                    <a:cubicBezTo>
                      <a:pt x="408" y="59"/>
                      <a:pt x="408" y="59"/>
                      <a:pt x="408" y="59"/>
                    </a:cubicBezTo>
                    <a:cubicBezTo>
                      <a:pt x="408" y="60"/>
                      <a:pt x="408" y="60"/>
                      <a:pt x="408" y="60"/>
                    </a:cubicBezTo>
                    <a:cubicBezTo>
                      <a:pt x="409" y="59"/>
                      <a:pt x="409" y="59"/>
                      <a:pt x="409" y="59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0" y="59"/>
                      <a:pt x="410" y="59"/>
                      <a:pt x="410" y="59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2" y="56"/>
                      <a:pt x="412" y="56"/>
                      <a:pt x="412" y="56"/>
                    </a:cubicBezTo>
                    <a:cubicBezTo>
                      <a:pt x="414" y="58"/>
                      <a:pt x="414" y="58"/>
                      <a:pt x="414" y="58"/>
                    </a:cubicBezTo>
                    <a:cubicBezTo>
                      <a:pt x="416" y="58"/>
                      <a:pt x="416" y="58"/>
                      <a:pt x="416" y="58"/>
                    </a:cubicBezTo>
                    <a:cubicBezTo>
                      <a:pt x="418" y="59"/>
                      <a:pt x="418" y="59"/>
                      <a:pt x="418" y="59"/>
                    </a:cubicBezTo>
                    <a:cubicBezTo>
                      <a:pt x="417" y="60"/>
                      <a:pt x="417" y="60"/>
                      <a:pt x="417" y="60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5" y="62"/>
                      <a:pt x="415" y="62"/>
                      <a:pt x="415" y="62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8" y="61"/>
                      <a:pt x="418" y="61"/>
                      <a:pt x="418" y="61"/>
                    </a:cubicBezTo>
                    <a:cubicBezTo>
                      <a:pt x="419" y="61"/>
                      <a:pt x="419" y="61"/>
                      <a:pt x="419" y="61"/>
                    </a:cubicBezTo>
                    <a:cubicBezTo>
                      <a:pt x="421" y="61"/>
                      <a:pt x="421" y="61"/>
                      <a:pt x="421" y="61"/>
                    </a:cubicBezTo>
                    <a:cubicBezTo>
                      <a:pt x="422" y="60"/>
                      <a:pt x="422" y="60"/>
                      <a:pt x="422" y="60"/>
                    </a:cubicBezTo>
                    <a:cubicBezTo>
                      <a:pt x="423" y="60"/>
                      <a:pt x="423" y="60"/>
                      <a:pt x="423" y="60"/>
                    </a:cubicBezTo>
                    <a:cubicBezTo>
                      <a:pt x="425" y="58"/>
                      <a:pt x="425" y="58"/>
                      <a:pt x="425" y="58"/>
                    </a:cubicBezTo>
                    <a:cubicBezTo>
                      <a:pt x="426" y="58"/>
                      <a:pt x="426" y="58"/>
                      <a:pt x="426" y="58"/>
                    </a:cubicBezTo>
                    <a:cubicBezTo>
                      <a:pt x="427" y="57"/>
                      <a:pt x="427" y="57"/>
                      <a:pt x="427" y="57"/>
                    </a:cubicBezTo>
                    <a:cubicBezTo>
                      <a:pt x="428" y="56"/>
                      <a:pt x="428" y="56"/>
                      <a:pt x="428" y="56"/>
                    </a:cubicBezTo>
                    <a:cubicBezTo>
                      <a:pt x="432" y="55"/>
                      <a:pt x="432" y="55"/>
                      <a:pt x="432" y="55"/>
                    </a:cubicBezTo>
                    <a:cubicBezTo>
                      <a:pt x="433" y="54"/>
                      <a:pt x="433" y="54"/>
                      <a:pt x="433" y="54"/>
                    </a:cubicBezTo>
                    <a:cubicBezTo>
                      <a:pt x="434" y="55"/>
                      <a:pt x="434" y="55"/>
                      <a:pt x="434" y="55"/>
                    </a:cubicBezTo>
                    <a:cubicBezTo>
                      <a:pt x="434" y="54"/>
                      <a:pt x="434" y="54"/>
                      <a:pt x="434" y="54"/>
                    </a:cubicBezTo>
                    <a:cubicBezTo>
                      <a:pt x="436" y="53"/>
                      <a:pt x="436" y="53"/>
                      <a:pt x="436" y="53"/>
                    </a:cubicBezTo>
                    <a:cubicBezTo>
                      <a:pt x="437" y="53"/>
                      <a:pt x="437" y="53"/>
                      <a:pt x="437" y="53"/>
                    </a:cubicBezTo>
                    <a:cubicBezTo>
                      <a:pt x="440" y="53"/>
                      <a:pt x="440" y="53"/>
                      <a:pt x="440" y="53"/>
                    </a:cubicBezTo>
                    <a:cubicBezTo>
                      <a:pt x="444" y="54"/>
                      <a:pt x="444" y="54"/>
                      <a:pt x="444" y="54"/>
                    </a:cubicBezTo>
                    <a:cubicBezTo>
                      <a:pt x="446" y="56"/>
                      <a:pt x="446" y="56"/>
                      <a:pt x="446" y="56"/>
                    </a:cubicBezTo>
                    <a:cubicBezTo>
                      <a:pt x="448" y="57"/>
                      <a:pt x="448" y="57"/>
                      <a:pt x="448" y="57"/>
                    </a:cubicBezTo>
                    <a:cubicBezTo>
                      <a:pt x="449" y="59"/>
                      <a:pt x="449" y="59"/>
                      <a:pt x="449" y="59"/>
                    </a:cubicBezTo>
                    <a:cubicBezTo>
                      <a:pt x="450" y="60"/>
                      <a:pt x="450" y="60"/>
                      <a:pt x="450" y="60"/>
                    </a:cubicBezTo>
                    <a:cubicBezTo>
                      <a:pt x="450" y="61"/>
                      <a:pt x="450" y="61"/>
                      <a:pt x="450" y="61"/>
                    </a:cubicBezTo>
                    <a:cubicBezTo>
                      <a:pt x="451" y="61"/>
                      <a:pt x="451" y="61"/>
                      <a:pt x="451" y="61"/>
                    </a:cubicBezTo>
                    <a:cubicBezTo>
                      <a:pt x="450" y="62"/>
                      <a:pt x="450" y="62"/>
                      <a:pt x="450" y="62"/>
                    </a:cubicBezTo>
                    <a:cubicBezTo>
                      <a:pt x="451" y="64"/>
                      <a:pt x="451" y="64"/>
                      <a:pt x="451" y="64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2" y="65"/>
                      <a:pt x="452" y="65"/>
                      <a:pt x="452" y="65"/>
                    </a:cubicBezTo>
                    <a:cubicBezTo>
                      <a:pt x="453" y="64"/>
                      <a:pt x="453" y="64"/>
                      <a:pt x="453" y="64"/>
                    </a:cubicBezTo>
                    <a:cubicBezTo>
                      <a:pt x="454" y="64"/>
                      <a:pt x="454" y="64"/>
                      <a:pt x="454" y="64"/>
                    </a:cubicBezTo>
                    <a:cubicBezTo>
                      <a:pt x="455" y="65"/>
                      <a:pt x="455" y="65"/>
                      <a:pt x="455" y="65"/>
                    </a:cubicBezTo>
                    <a:cubicBezTo>
                      <a:pt x="455" y="64"/>
                      <a:pt x="455" y="64"/>
                      <a:pt x="455" y="64"/>
                    </a:cubicBezTo>
                    <a:cubicBezTo>
                      <a:pt x="456" y="64"/>
                      <a:pt x="456" y="64"/>
                      <a:pt x="456" y="64"/>
                    </a:cubicBezTo>
                    <a:cubicBezTo>
                      <a:pt x="457" y="64"/>
                      <a:pt x="457" y="64"/>
                      <a:pt x="457" y="64"/>
                    </a:cubicBezTo>
                    <a:cubicBezTo>
                      <a:pt x="457" y="65"/>
                      <a:pt x="457" y="65"/>
                      <a:pt x="457" y="65"/>
                    </a:cubicBezTo>
                    <a:cubicBezTo>
                      <a:pt x="458" y="65"/>
                      <a:pt x="458" y="65"/>
                      <a:pt x="458" y="65"/>
                    </a:cubicBezTo>
                    <a:cubicBezTo>
                      <a:pt x="457" y="63"/>
                      <a:pt x="457" y="63"/>
                      <a:pt x="457" y="63"/>
                    </a:cubicBezTo>
                    <a:cubicBezTo>
                      <a:pt x="458" y="63"/>
                      <a:pt x="458" y="63"/>
                      <a:pt x="458" y="63"/>
                    </a:cubicBez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6"/>
                      <a:pt x="460" y="66"/>
                      <a:pt x="460" y="66"/>
                    </a:cubicBezTo>
                    <a:cubicBezTo>
                      <a:pt x="460" y="67"/>
                      <a:pt x="460" y="67"/>
                      <a:pt x="460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2" y="69"/>
                      <a:pt x="462" y="69"/>
                      <a:pt x="462" y="69"/>
                    </a:cubicBezTo>
                    <a:cubicBezTo>
                      <a:pt x="462" y="68"/>
                      <a:pt x="462" y="68"/>
                      <a:pt x="462" y="68"/>
                    </a:cubicBezTo>
                    <a:cubicBezTo>
                      <a:pt x="462" y="67"/>
                      <a:pt x="462" y="67"/>
                      <a:pt x="462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1" y="66"/>
                      <a:pt x="461" y="66"/>
                      <a:pt x="461" y="66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3" y="66"/>
                      <a:pt x="463" y="66"/>
                      <a:pt x="463" y="66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5" y="69"/>
                      <a:pt x="465" y="69"/>
                      <a:pt x="465" y="69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3" y="65"/>
                      <a:pt x="463" y="65"/>
                      <a:pt x="463" y="65"/>
                    </a:cubicBezTo>
                    <a:cubicBezTo>
                      <a:pt x="463" y="63"/>
                      <a:pt x="463" y="63"/>
                      <a:pt x="463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4" y="61"/>
                      <a:pt x="464" y="61"/>
                      <a:pt x="464" y="61"/>
                    </a:cubicBezTo>
                    <a:cubicBezTo>
                      <a:pt x="466" y="61"/>
                      <a:pt x="466" y="61"/>
                      <a:pt x="466" y="61"/>
                    </a:cubicBezTo>
                    <a:cubicBezTo>
                      <a:pt x="467" y="60"/>
                      <a:pt x="467" y="60"/>
                      <a:pt x="467" y="60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8"/>
                      <a:pt x="468" y="58"/>
                      <a:pt x="468" y="58"/>
                    </a:cubicBezTo>
                    <a:cubicBezTo>
                      <a:pt x="469" y="58"/>
                      <a:pt x="469" y="58"/>
                      <a:pt x="469" y="58"/>
                    </a:cubicBezTo>
                    <a:cubicBezTo>
                      <a:pt x="470" y="59"/>
                      <a:pt x="470" y="59"/>
                      <a:pt x="470" y="59"/>
                    </a:cubicBezTo>
                    <a:cubicBezTo>
                      <a:pt x="471" y="59"/>
                      <a:pt x="471" y="59"/>
                      <a:pt x="471" y="59"/>
                    </a:cubicBezTo>
                    <a:cubicBezTo>
                      <a:pt x="472" y="59"/>
                      <a:pt x="472" y="59"/>
                      <a:pt x="472" y="59"/>
                    </a:cubicBezTo>
                    <a:cubicBezTo>
                      <a:pt x="473" y="58"/>
                      <a:pt x="473" y="58"/>
                      <a:pt x="473" y="58"/>
                    </a:cubicBezTo>
                    <a:cubicBezTo>
                      <a:pt x="474" y="59"/>
                      <a:pt x="474" y="59"/>
                      <a:pt x="474" y="59"/>
                    </a:cubicBezTo>
                    <a:cubicBezTo>
                      <a:pt x="475" y="58"/>
                      <a:pt x="475" y="58"/>
                      <a:pt x="475" y="58"/>
                    </a:cubicBezTo>
                    <a:cubicBezTo>
                      <a:pt x="477" y="58"/>
                      <a:pt x="477" y="58"/>
                      <a:pt x="477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9" y="59"/>
                      <a:pt x="479" y="59"/>
                      <a:pt x="479" y="59"/>
                    </a:cubicBezTo>
                    <a:cubicBezTo>
                      <a:pt x="479" y="58"/>
                      <a:pt x="479" y="58"/>
                      <a:pt x="479" y="58"/>
                    </a:cubicBezTo>
                    <a:cubicBezTo>
                      <a:pt x="480" y="57"/>
                      <a:pt x="480" y="57"/>
                      <a:pt x="480" y="57"/>
                    </a:cubicBezTo>
                    <a:cubicBezTo>
                      <a:pt x="480" y="56"/>
                      <a:pt x="480" y="56"/>
                      <a:pt x="480" y="56"/>
                    </a:cubicBezTo>
                    <a:cubicBezTo>
                      <a:pt x="480" y="55"/>
                      <a:pt x="480" y="55"/>
                      <a:pt x="480" y="55"/>
                    </a:cubicBezTo>
                    <a:cubicBezTo>
                      <a:pt x="480" y="54"/>
                      <a:pt x="480" y="54"/>
                      <a:pt x="480" y="54"/>
                    </a:cubicBezTo>
                    <a:cubicBezTo>
                      <a:pt x="481" y="54"/>
                      <a:pt x="481" y="54"/>
                      <a:pt x="481" y="54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6"/>
                      <a:pt x="485" y="56"/>
                      <a:pt x="485" y="56"/>
                    </a:cubicBezTo>
                    <a:cubicBezTo>
                      <a:pt x="485" y="57"/>
                      <a:pt x="485" y="57"/>
                      <a:pt x="485" y="57"/>
                    </a:cubicBezTo>
                    <a:cubicBezTo>
                      <a:pt x="486" y="58"/>
                      <a:pt x="486" y="58"/>
                      <a:pt x="486" y="58"/>
                    </a:cubicBezTo>
                    <a:cubicBezTo>
                      <a:pt x="487" y="59"/>
                      <a:pt x="487" y="59"/>
                      <a:pt x="487" y="59"/>
                    </a:cubicBezTo>
                    <a:cubicBezTo>
                      <a:pt x="488" y="58"/>
                      <a:pt x="488" y="58"/>
                      <a:pt x="488" y="58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1" y="59"/>
                      <a:pt x="491" y="59"/>
                      <a:pt x="491" y="59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2"/>
                      <a:pt x="493" y="62"/>
                      <a:pt x="493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6" y="62"/>
                      <a:pt x="496" y="62"/>
                      <a:pt x="496" y="62"/>
                    </a:cubicBezTo>
                    <a:cubicBezTo>
                      <a:pt x="496" y="61"/>
                      <a:pt x="496" y="61"/>
                      <a:pt x="496" y="61"/>
                    </a:cubicBezTo>
                    <a:cubicBezTo>
                      <a:pt x="497" y="60"/>
                      <a:pt x="497" y="60"/>
                      <a:pt x="497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8"/>
                      <a:pt x="498" y="58"/>
                      <a:pt x="498" y="58"/>
                    </a:cubicBezTo>
                    <a:cubicBezTo>
                      <a:pt x="497" y="57"/>
                      <a:pt x="497" y="57"/>
                      <a:pt x="497" y="57"/>
                    </a:cubicBezTo>
                    <a:cubicBezTo>
                      <a:pt x="496" y="57"/>
                      <a:pt x="496" y="57"/>
                      <a:pt x="496" y="57"/>
                    </a:cubicBezTo>
                    <a:cubicBezTo>
                      <a:pt x="496" y="55"/>
                      <a:pt x="496" y="55"/>
                      <a:pt x="496" y="55"/>
                    </a:cubicBezTo>
                    <a:cubicBezTo>
                      <a:pt x="494" y="54"/>
                      <a:pt x="494" y="54"/>
                      <a:pt x="494" y="54"/>
                    </a:cubicBezTo>
                    <a:cubicBezTo>
                      <a:pt x="493" y="54"/>
                      <a:pt x="493" y="54"/>
                      <a:pt x="493" y="54"/>
                    </a:cubicBezTo>
                    <a:cubicBezTo>
                      <a:pt x="493" y="53"/>
                      <a:pt x="493" y="53"/>
                      <a:pt x="493" y="53"/>
                    </a:cubicBezTo>
                    <a:cubicBezTo>
                      <a:pt x="491" y="52"/>
                      <a:pt x="491" y="52"/>
                      <a:pt x="491" y="52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0"/>
                      <a:pt x="490" y="50"/>
                      <a:pt x="490" y="50"/>
                    </a:cubicBezTo>
                    <a:cubicBezTo>
                      <a:pt x="489" y="50"/>
                      <a:pt x="489" y="50"/>
                      <a:pt x="489" y="50"/>
                    </a:cubicBezTo>
                    <a:cubicBezTo>
                      <a:pt x="489" y="49"/>
                      <a:pt x="489" y="49"/>
                      <a:pt x="489" y="49"/>
                    </a:cubicBezTo>
                    <a:cubicBezTo>
                      <a:pt x="488" y="48"/>
                      <a:pt x="488" y="48"/>
                      <a:pt x="488" y="48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9" y="47"/>
                      <a:pt x="489" y="47"/>
                      <a:pt x="489" y="47"/>
                    </a:cubicBezTo>
                    <a:cubicBezTo>
                      <a:pt x="490" y="47"/>
                      <a:pt x="490" y="47"/>
                      <a:pt x="490" y="47"/>
                    </a:cubicBezTo>
                    <a:cubicBezTo>
                      <a:pt x="492" y="47"/>
                      <a:pt x="492" y="47"/>
                      <a:pt x="492" y="47"/>
                    </a:cubicBezTo>
                    <a:cubicBezTo>
                      <a:pt x="494" y="47"/>
                      <a:pt x="494" y="47"/>
                      <a:pt x="494" y="47"/>
                    </a:cubicBezTo>
                    <a:cubicBezTo>
                      <a:pt x="494" y="46"/>
                      <a:pt x="494" y="46"/>
                      <a:pt x="494" y="46"/>
                    </a:cubicBezTo>
                    <a:cubicBezTo>
                      <a:pt x="495" y="46"/>
                      <a:pt x="495" y="46"/>
                      <a:pt x="495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8" y="46"/>
                      <a:pt x="498" y="46"/>
                      <a:pt x="498" y="46"/>
                    </a:cubicBezTo>
                    <a:cubicBezTo>
                      <a:pt x="498" y="45"/>
                      <a:pt x="498" y="45"/>
                      <a:pt x="498" y="45"/>
                    </a:cubicBezTo>
                    <a:cubicBezTo>
                      <a:pt x="499" y="45"/>
                      <a:pt x="499" y="45"/>
                      <a:pt x="499" y="45"/>
                    </a:cubicBezTo>
                    <a:cubicBezTo>
                      <a:pt x="499" y="46"/>
                      <a:pt x="499" y="46"/>
                      <a:pt x="499" y="46"/>
                    </a:cubicBezTo>
                    <a:cubicBezTo>
                      <a:pt x="500" y="46"/>
                      <a:pt x="500" y="46"/>
                      <a:pt x="500" y="46"/>
                    </a:cubicBezTo>
                    <a:cubicBezTo>
                      <a:pt x="500" y="45"/>
                      <a:pt x="500" y="45"/>
                      <a:pt x="500" y="45"/>
                    </a:cubicBezTo>
                    <a:cubicBezTo>
                      <a:pt x="501" y="45"/>
                      <a:pt x="501" y="45"/>
                      <a:pt x="501" y="45"/>
                    </a:cubicBezTo>
                    <a:cubicBezTo>
                      <a:pt x="501" y="44"/>
                      <a:pt x="501" y="44"/>
                      <a:pt x="501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7" y="43"/>
                      <a:pt x="507" y="43"/>
                      <a:pt x="507" y="43"/>
                    </a:cubicBezTo>
                    <a:cubicBezTo>
                      <a:pt x="508" y="43"/>
                      <a:pt x="508" y="43"/>
                      <a:pt x="508" y="43"/>
                    </a:cubicBezTo>
                    <a:cubicBezTo>
                      <a:pt x="509" y="44"/>
                      <a:pt x="509" y="44"/>
                      <a:pt x="509" y="44"/>
                    </a:cubicBezTo>
                    <a:cubicBezTo>
                      <a:pt x="510" y="44"/>
                      <a:pt x="510" y="44"/>
                      <a:pt x="510" y="44"/>
                    </a:cubicBezTo>
                    <a:cubicBezTo>
                      <a:pt x="511" y="43"/>
                      <a:pt x="511" y="43"/>
                      <a:pt x="511" y="43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3" y="44"/>
                      <a:pt x="513" y="44"/>
                      <a:pt x="513" y="44"/>
                    </a:cubicBezTo>
                    <a:cubicBezTo>
                      <a:pt x="514" y="43"/>
                      <a:pt x="514" y="43"/>
                      <a:pt x="514" y="43"/>
                    </a:cubicBezTo>
                    <a:cubicBezTo>
                      <a:pt x="517" y="44"/>
                      <a:pt x="517" y="44"/>
                      <a:pt x="517" y="44"/>
                    </a:cubicBezTo>
                    <a:cubicBezTo>
                      <a:pt x="518" y="45"/>
                      <a:pt x="518" y="45"/>
                      <a:pt x="518" y="45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18" y="44"/>
                      <a:pt x="518" y="44"/>
                      <a:pt x="518" y="44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20" y="44"/>
                      <a:pt x="520" y="44"/>
                      <a:pt x="520" y="44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1" y="45"/>
                      <a:pt x="521" y="45"/>
                      <a:pt x="521" y="45"/>
                    </a:cubicBezTo>
                    <a:cubicBezTo>
                      <a:pt x="524" y="45"/>
                      <a:pt x="524" y="45"/>
                      <a:pt x="524" y="45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6" y="47"/>
                      <a:pt x="526" y="47"/>
                      <a:pt x="526" y="47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8" y="47"/>
                      <a:pt x="528" y="47"/>
                      <a:pt x="528" y="47"/>
                    </a:cubicBezTo>
                    <a:cubicBezTo>
                      <a:pt x="529" y="47"/>
                      <a:pt x="529" y="47"/>
                      <a:pt x="529" y="47"/>
                    </a:cubicBezTo>
                    <a:cubicBezTo>
                      <a:pt x="530" y="47"/>
                      <a:pt x="530" y="47"/>
                      <a:pt x="530" y="47"/>
                    </a:cubicBezTo>
                    <a:cubicBezTo>
                      <a:pt x="531" y="47"/>
                      <a:pt x="531" y="47"/>
                      <a:pt x="531" y="47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2" y="46"/>
                      <a:pt x="532" y="46"/>
                      <a:pt x="532" y="46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6" y="48"/>
                      <a:pt x="536" y="48"/>
                      <a:pt x="536" y="48"/>
                    </a:cubicBezTo>
                    <a:cubicBezTo>
                      <a:pt x="537" y="47"/>
                      <a:pt x="537" y="47"/>
                      <a:pt x="537" y="47"/>
                    </a:cubicBezTo>
                    <a:cubicBezTo>
                      <a:pt x="541" y="48"/>
                      <a:pt x="541" y="48"/>
                      <a:pt x="541" y="48"/>
                    </a:cubicBezTo>
                    <a:cubicBezTo>
                      <a:pt x="541" y="47"/>
                      <a:pt x="541" y="47"/>
                      <a:pt x="541" y="47"/>
                    </a:cubicBezTo>
                    <a:cubicBezTo>
                      <a:pt x="542" y="47"/>
                      <a:pt x="542" y="47"/>
                      <a:pt x="542" y="47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5" y="47"/>
                      <a:pt x="545" y="47"/>
                      <a:pt x="545" y="47"/>
                    </a:cubicBezTo>
                    <a:cubicBezTo>
                      <a:pt x="545" y="48"/>
                      <a:pt x="545" y="48"/>
                      <a:pt x="545" y="48"/>
                    </a:cubicBezTo>
                    <a:cubicBezTo>
                      <a:pt x="545" y="49"/>
                      <a:pt x="545" y="49"/>
                      <a:pt x="545" y="49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6" y="48"/>
                      <a:pt x="546" y="48"/>
                      <a:pt x="546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8" y="48"/>
                      <a:pt x="548" y="48"/>
                      <a:pt x="548" y="48"/>
                    </a:cubicBezTo>
                    <a:cubicBezTo>
                      <a:pt x="548" y="49"/>
                      <a:pt x="548" y="49"/>
                      <a:pt x="548" y="49"/>
                    </a:cubicBezTo>
                    <a:cubicBezTo>
                      <a:pt x="549" y="49"/>
                      <a:pt x="549" y="49"/>
                      <a:pt x="549" y="49"/>
                    </a:cubicBezTo>
                    <a:cubicBezTo>
                      <a:pt x="550" y="50"/>
                      <a:pt x="550" y="50"/>
                      <a:pt x="550" y="50"/>
                    </a:cubicBezTo>
                    <a:cubicBezTo>
                      <a:pt x="551" y="49"/>
                      <a:pt x="551" y="49"/>
                      <a:pt x="551" y="49"/>
                    </a:cubicBezTo>
                    <a:cubicBezTo>
                      <a:pt x="550" y="49"/>
                      <a:pt x="550" y="49"/>
                      <a:pt x="550" y="49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50" y="48"/>
                      <a:pt x="550" y="48"/>
                      <a:pt x="550" y="48"/>
                    </a:cubicBezTo>
                    <a:cubicBezTo>
                      <a:pt x="551" y="48"/>
                      <a:pt x="551" y="48"/>
                      <a:pt x="551" y="48"/>
                    </a:cubicBezTo>
                    <a:cubicBezTo>
                      <a:pt x="552" y="49"/>
                      <a:pt x="552" y="49"/>
                      <a:pt x="552" y="49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50"/>
                      <a:pt x="554" y="50"/>
                      <a:pt x="554" y="50"/>
                    </a:cubicBezTo>
                    <a:cubicBezTo>
                      <a:pt x="555" y="51"/>
                      <a:pt x="555" y="51"/>
                      <a:pt x="555" y="51"/>
                    </a:cubicBezTo>
                    <a:cubicBezTo>
                      <a:pt x="557" y="53"/>
                      <a:pt x="557" y="53"/>
                      <a:pt x="557" y="53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9" y="55"/>
                      <a:pt x="559" y="55"/>
                      <a:pt x="559" y="55"/>
                    </a:cubicBezTo>
                    <a:cubicBezTo>
                      <a:pt x="560" y="56"/>
                      <a:pt x="560" y="56"/>
                      <a:pt x="560" y="56"/>
                    </a:cubicBezTo>
                    <a:cubicBezTo>
                      <a:pt x="559" y="56"/>
                      <a:pt x="559" y="56"/>
                      <a:pt x="559" y="56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1" y="57"/>
                      <a:pt x="561" y="57"/>
                      <a:pt x="561" y="57"/>
                    </a:cubicBezTo>
                    <a:cubicBezTo>
                      <a:pt x="562" y="57"/>
                      <a:pt x="562" y="57"/>
                      <a:pt x="562" y="57"/>
                    </a:cubicBezTo>
                    <a:cubicBezTo>
                      <a:pt x="563" y="58"/>
                      <a:pt x="563" y="58"/>
                      <a:pt x="563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3" y="57"/>
                      <a:pt x="563" y="57"/>
                      <a:pt x="563" y="57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5" y="56"/>
                      <a:pt x="565" y="56"/>
                      <a:pt x="565" y="56"/>
                    </a:cubicBezTo>
                    <a:cubicBezTo>
                      <a:pt x="564" y="55"/>
                      <a:pt x="564" y="55"/>
                      <a:pt x="564" y="55"/>
                    </a:cubicBezTo>
                    <a:cubicBezTo>
                      <a:pt x="563" y="56"/>
                      <a:pt x="563" y="56"/>
                      <a:pt x="563" y="56"/>
                    </a:cubicBezTo>
                    <a:cubicBezTo>
                      <a:pt x="562" y="56"/>
                      <a:pt x="562" y="56"/>
                      <a:pt x="562" y="56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4"/>
                      <a:pt x="562" y="54"/>
                      <a:pt x="562" y="54"/>
                    </a:cubicBezTo>
                    <a:cubicBezTo>
                      <a:pt x="561" y="53"/>
                      <a:pt x="561" y="53"/>
                      <a:pt x="561" y="53"/>
                    </a:cubicBezTo>
                    <a:cubicBezTo>
                      <a:pt x="560" y="52"/>
                      <a:pt x="560" y="52"/>
                      <a:pt x="560" y="52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1"/>
                      <a:pt x="558" y="51"/>
                      <a:pt x="558" y="51"/>
                    </a:cubicBezTo>
                    <a:cubicBezTo>
                      <a:pt x="559" y="50"/>
                      <a:pt x="559" y="50"/>
                      <a:pt x="559" y="50"/>
                    </a:cubicBezTo>
                    <a:cubicBezTo>
                      <a:pt x="560" y="48"/>
                      <a:pt x="560" y="48"/>
                      <a:pt x="560" y="48"/>
                    </a:cubicBezTo>
                    <a:cubicBezTo>
                      <a:pt x="561" y="48"/>
                      <a:pt x="561" y="48"/>
                      <a:pt x="561" y="48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1" y="50"/>
                      <a:pt x="561" y="50"/>
                      <a:pt x="561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3" y="48"/>
                      <a:pt x="563" y="48"/>
                      <a:pt x="563" y="48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2" y="47"/>
                      <a:pt x="562" y="47"/>
                      <a:pt x="562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4" y="47"/>
                      <a:pt x="564" y="47"/>
                      <a:pt x="564" y="47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7" y="46"/>
                      <a:pt x="567" y="46"/>
                      <a:pt x="567" y="46"/>
                    </a:cubicBezTo>
                    <a:cubicBezTo>
                      <a:pt x="567" y="47"/>
                      <a:pt x="567" y="47"/>
                      <a:pt x="567" y="47"/>
                    </a:cubicBezTo>
                    <a:cubicBezTo>
                      <a:pt x="568" y="47"/>
                      <a:pt x="568" y="47"/>
                      <a:pt x="568" y="47"/>
                    </a:cubicBezTo>
                    <a:cubicBezTo>
                      <a:pt x="569" y="47"/>
                      <a:pt x="569" y="47"/>
                      <a:pt x="569" y="47"/>
                    </a:cubicBezTo>
                    <a:cubicBezTo>
                      <a:pt x="570" y="47"/>
                      <a:pt x="570" y="47"/>
                      <a:pt x="570" y="47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9"/>
                      <a:pt x="572" y="49"/>
                      <a:pt x="572" y="49"/>
                    </a:cubicBezTo>
                    <a:cubicBezTo>
                      <a:pt x="573" y="49"/>
                      <a:pt x="573" y="49"/>
                      <a:pt x="573" y="49"/>
                    </a:cubicBezTo>
                    <a:cubicBezTo>
                      <a:pt x="573" y="48"/>
                      <a:pt x="573" y="48"/>
                      <a:pt x="573" y="48"/>
                    </a:cubicBezTo>
                    <a:cubicBezTo>
                      <a:pt x="574" y="48"/>
                      <a:pt x="574" y="48"/>
                      <a:pt x="574" y="48"/>
                    </a:cubicBezTo>
                    <a:cubicBezTo>
                      <a:pt x="574" y="49"/>
                      <a:pt x="574" y="49"/>
                      <a:pt x="574" y="49"/>
                    </a:cubicBezTo>
                    <a:cubicBezTo>
                      <a:pt x="575" y="49"/>
                      <a:pt x="575" y="49"/>
                      <a:pt x="575" y="49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50"/>
                      <a:pt x="576" y="50"/>
                      <a:pt x="576" y="50"/>
                    </a:cubicBezTo>
                    <a:cubicBezTo>
                      <a:pt x="576" y="52"/>
                      <a:pt x="576" y="52"/>
                      <a:pt x="576" y="52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7" y="53"/>
                      <a:pt x="577" y="53"/>
                      <a:pt x="577" y="53"/>
                    </a:cubicBezTo>
                    <a:cubicBezTo>
                      <a:pt x="578" y="54"/>
                      <a:pt x="578" y="54"/>
                      <a:pt x="578" y="54"/>
                    </a:cubicBezTo>
                    <a:cubicBezTo>
                      <a:pt x="579" y="54"/>
                      <a:pt x="579" y="54"/>
                      <a:pt x="579" y="54"/>
                    </a:cubicBezTo>
                    <a:cubicBezTo>
                      <a:pt x="579" y="55"/>
                      <a:pt x="579" y="55"/>
                      <a:pt x="579" y="55"/>
                    </a:cubicBezTo>
                    <a:cubicBezTo>
                      <a:pt x="578" y="56"/>
                      <a:pt x="578" y="56"/>
                      <a:pt x="578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6" y="56"/>
                      <a:pt x="576" y="56"/>
                      <a:pt x="576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8" y="57"/>
                      <a:pt x="578" y="57"/>
                      <a:pt x="578" y="57"/>
                    </a:cubicBezTo>
                    <a:cubicBezTo>
                      <a:pt x="578" y="58"/>
                      <a:pt x="578" y="58"/>
                      <a:pt x="578" y="58"/>
                    </a:cubicBezTo>
                    <a:cubicBezTo>
                      <a:pt x="577" y="58"/>
                      <a:pt x="577" y="58"/>
                      <a:pt x="577" y="58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5" y="60"/>
                      <a:pt x="575" y="60"/>
                      <a:pt x="575" y="60"/>
                    </a:cubicBezTo>
                    <a:cubicBezTo>
                      <a:pt x="573" y="60"/>
                      <a:pt x="573" y="60"/>
                      <a:pt x="573" y="60"/>
                    </a:cubicBezTo>
                    <a:cubicBezTo>
                      <a:pt x="572" y="60"/>
                      <a:pt x="572" y="60"/>
                      <a:pt x="572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5" y="61"/>
                      <a:pt x="575" y="61"/>
                      <a:pt x="575" y="61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1"/>
                      <a:pt x="576" y="61"/>
                      <a:pt x="576" y="61"/>
                    </a:cubicBezTo>
                    <a:cubicBezTo>
                      <a:pt x="577" y="62"/>
                      <a:pt x="577" y="62"/>
                      <a:pt x="577" y="62"/>
                    </a:cubicBezTo>
                    <a:cubicBezTo>
                      <a:pt x="576" y="63"/>
                      <a:pt x="576" y="63"/>
                      <a:pt x="576" y="63"/>
                    </a:cubicBezTo>
                    <a:cubicBezTo>
                      <a:pt x="576" y="64"/>
                      <a:pt x="576" y="64"/>
                      <a:pt x="576" y="64"/>
                    </a:cubicBezTo>
                    <a:cubicBezTo>
                      <a:pt x="577" y="63"/>
                      <a:pt x="577" y="63"/>
                      <a:pt x="577" y="63"/>
                    </a:cubicBezTo>
                    <a:cubicBezTo>
                      <a:pt x="578" y="63"/>
                      <a:pt x="578" y="63"/>
                      <a:pt x="578" y="63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80" y="65"/>
                      <a:pt x="580" y="65"/>
                      <a:pt x="580" y="65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80" y="67"/>
                      <a:pt x="580" y="67"/>
                      <a:pt x="580" y="67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78" y="68"/>
                      <a:pt x="578" y="68"/>
                      <a:pt x="578" y="68"/>
                    </a:cubicBezTo>
                    <a:cubicBezTo>
                      <a:pt x="579" y="69"/>
                      <a:pt x="579" y="69"/>
                      <a:pt x="579" y="69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80" y="68"/>
                      <a:pt x="580" y="68"/>
                      <a:pt x="580" y="68"/>
                    </a:cubicBezTo>
                    <a:cubicBezTo>
                      <a:pt x="580" y="69"/>
                      <a:pt x="580" y="69"/>
                      <a:pt x="580" y="69"/>
                    </a:cubicBezTo>
                    <a:cubicBezTo>
                      <a:pt x="580" y="70"/>
                      <a:pt x="580" y="70"/>
                      <a:pt x="580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1" y="70"/>
                      <a:pt x="581" y="70"/>
                      <a:pt x="581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2" y="69"/>
                      <a:pt x="582" y="69"/>
                      <a:pt x="582" y="69"/>
                    </a:cubicBezTo>
                    <a:cubicBezTo>
                      <a:pt x="583" y="69"/>
                      <a:pt x="583" y="69"/>
                      <a:pt x="583" y="69"/>
                    </a:cubicBezTo>
                    <a:cubicBezTo>
                      <a:pt x="584" y="69"/>
                      <a:pt x="584" y="69"/>
                      <a:pt x="584" y="69"/>
                    </a:cubicBezTo>
                    <a:cubicBezTo>
                      <a:pt x="584" y="70"/>
                      <a:pt x="584" y="70"/>
                      <a:pt x="584" y="70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2" y="70"/>
                      <a:pt x="582" y="70"/>
                      <a:pt x="582" y="70"/>
                    </a:cubicBezTo>
                    <a:cubicBezTo>
                      <a:pt x="582" y="71"/>
                      <a:pt x="582" y="71"/>
                      <a:pt x="582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4" y="72"/>
                      <a:pt x="584" y="72"/>
                      <a:pt x="584" y="72"/>
                    </a:cubicBezTo>
                    <a:cubicBezTo>
                      <a:pt x="584" y="73"/>
                      <a:pt x="584" y="73"/>
                      <a:pt x="584" y="73"/>
                    </a:cubicBezTo>
                    <a:cubicBezTo>
                      <a:pt x="583" y="73"/>
                      <a:pt x="583" y="73"/>
                      <a:pt x="583" y="73"/>
                    </a:cubicBezTo>
                    <a:cubicBezTo>
                      <a:pt x="582" y="72"/>
                      <a:pt x="582" y="72"/>
                      <a:pt x="582" y="72"/>
                    </a:cubicBezTo>
                    <a:cubicBezTo>
                      <a:pt x="581" y="72"/>
                      <a:pt x="581" y="72"/>
                      <a:pt x="581" y="72"/>
                    </a:cubicBezTo>
                    <a:cubicBezTo>
                      <a:pt x="582" y="73"/>
                      <a:pt x="582" y="73"/>
                      <a:pt x="582" y="73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79" y="73"/>
                      <a:pt x="579" y="73"/>
                      <a:pt x="579" y="73"/>
                    </a:cubicBezTo>
                    <a:cubicBezTo>
                      <a:pt x="577" y="73"/>
                      <a:pt x="577" y="73"/>
                      <a:pt x="577" y="73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3"/>
                      <a:pt x="576" y="73"/>
                      <a:pt x="576" y="73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3"/>
                      <a:pt x="575" y="73"/>
                      <a:pt x="575" y="73"/>
                    </a:cubicBezTo>
                    <a:cubicBezTo>
                      <a:pt x="574" y="73"/>
                      <a:pt x="574" y="73"/>
                      <a:pt x="574" y="73"/>
                    </a:cubicBezTo>
                    <a:cubicBezTo>
                      <a:pt x="574" y="74"/>
                      <a:pt x="574" y="74"/>
                      <a:pt x="574" y="74"/>
                    </a:cubicBezTo>
                    <a:cubicBezTo>
                      <a:pt x="575" y="74"/>
                      <a:pt x="575" y="74"/>
                      <a:pt x="575" y="74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3" y="74"/>
                      <a:pt x="573" y="74"/>
                      <a:pt x="573" y="74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4"/>
                      <a:pt x="571" y="74"/>
                      <a:pt x="571" y="74"/>
                    </a:cubicBezTo>
                    <a:cubicBezTo>
                      <a:pt x="571" y="73"/>
                      <a:pt x="571" y="73"/>
                      <a:pt x="571" y="73"/>
                    </a:cubicBezTo>
                    <a:cubicBezTo>
                      <a:pt x="570" y="73"/>
                      <a:pt x="570" y="73"/>
                      <a:pt x="570" y="73"/>
                    </a:cubicBezTo>
                    <a:cubicBezTo>
                      <a:pt x="568" y="72"/>
                      <a:pt x="568" y="72"/>
                      <a:pt x="568" y="72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7" y="70"/>
                      <a:pt x="567" y="70"/>
                      <a:pt x="567" y="70"/>
                    </a:cubicBezTo>
                    <a:cubicBezTo>
                      <a:pt x="566" y="71"/>
                      <a:pt x="566" y="71"/>
                      <a:pt x="566" y="71"/>
                    </a:cubicBezTo>
                    <a:cubicBezTo>
                      <a:pt x="565" y="72"/>
                      <a:pt x="565" y="72"/>
                      <a:pt x="565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1"/>
                      <a:pt x="564" y="71"/>
                      <a:pt x="564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3"/>
                      <a:pt x="563" y="73"/>
                      <a:pt x="563" y="73"/>
                    </a:cubicBezTo>
                    <a:cubicBezTo>
                      <a:pt x="564" y="74"/>
                      <a:pt x="564" y="74"/>
                      <a:pt x="564" y="74"/>
                    </a:cubicBezTo>
                    <a:cubicBezTo>
                      <a:pt x="563" y="75"/>
                      <a:pt x="563" y="75"/>
                      <a:pt x="563" y="75"/>
                    </a:cubicBezTo>
                    <a:cubicBezTo>
                      <a:pt x="562" y="77"/>
                      <a:pt x="562" y="77"/>
                      <a:pt x="562" y="77"/>
                    </a:cubicBezTo>
                    <a:cubicBezTo>
                      <a:pt x="561" y="77"/>
                      <a:pt x="561" y="77"/>
                      <a:pt x="561" y="77"/>
                    </a:cubicBezTo>
                    <a:cubicBezTo>
                      <a:pt x="561" y="75"/>
                      <a:pt x="561" y="75"/>
                      <a:pt x="561" y="75"/>
                    </a:cubicBezTo>
                    <a:cubicBezTo>
                      <a:pt x="560" y="75"/>
                      <a:pt x="560" y="75"/>
                      <a:pt x="560" y="75"/>
                    </a:cubicBezTo>
                    <a:cubicBezTo>
                      <a:pt x="559" y="76"/>
                      <a:pt x="559" y="76"/>
                      <a:pt x="559" y="76"/>
                    </a:cubicBezTo>
                    <a:cubicBezTo>
                      <a:pt x="557" y="74"/>
                      <a:pt x="557" y="74"/>
                      <a:pt x="557" y="74"/>
                    </a:cubicBezTo>
                    <a:cubicBezTo>
                      <a:pt x="557" y="73"/>
                      <a:pt x="557" y="73"/>
                      <a:pt x="557" y="73"/>
                    </a:cubicBezTo>
                    <a:cubicBezTo>
                      <a:pt x="557" y="71"/>
                      <a:pt x="557" y="71"/>
                      <a:pt x="557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5" y="70"/>
                      <a:pt x="555" y="70"/>
                      <a:pt x="555" y="70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3"/>
                      <a:pt x="555" y="73"/>
                      <a:pt x="555" y="73"/>
                    </a:cubicBezTo>
                    <a:cubicBezTo>
                      <a:pt x="554" y="72"/>
                      <a:pt x="554" y="72"/>
                      <a:pt x="554" y="72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2"/>
                      <a:pt x="553" y="72"/>
                      <a:pt x="553" y="72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4" y="73"/>
                      <a:pt x="554" y="73"/>
                      <a:pt x="554" y="73"/>
                    </a:cubicBezTo>
                    <a:cubicBezTo>
                      <a:pt x="555" y="74"/>
                      <a:pt x="555" y="74"/>
                      <a:pt x="555" y="74"/>
                    </a:cubicBezTo>
                    <a:cubicBezTo>
                      <a:pt x="554" y="75"/>
                      <a:pt x="554" y="75"/>
                      <a:pt x="554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6" y="78"/>
                      <a:pt x="556" y="78"/>
                      <a:pt x="556" y="78"/>
                    </a:cubicBezTo>
                    <a:cubicBezTo>
                      <a:pt x="558" y="78"/>
                      <a:pt x="558" y="78"/>
                      <a:pt x="558" y="78"/>
                    </a:cubicBezTo>
                    <a:cubicBezTo>
                      <a:pt x="559" y="78"/>
                      <a:pt x="559" y="78"/>
                      <a:pt x="559" y="78"/>
                    </a:cubicBezTo>
                    <a:cubicBezTo>
                      <a:pt x="560" y="79"/>
                      <a:pt x="560" y="79"/>
                      <a:pt x="560" y="79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80"/>
                      <a:pt x="559" y="80"/>
                      <a:pt x="559" y="80"/>
                    </a:cubicBezTo>
                    <a:cubicBezTo>
                      <a:pt x="560" y="81"/>
                      <a:pt x="560" y="81"/>
                      <a:pt x="560" y="81"/>
                    </a:cubicBezTo>
                    <a:cubicBezTo>
                      <a:pt x="561" y="82"/>
                      <a:pt x="561" y="82"/>
                      <a:pt x="561" y="82"/>
                    </a:cubicBezTo>
                    <a:cubicBezTo>
                      <a:pt x="562" y="83"/>
                      <a:pt x="562" y="83"/>
                      <a:pt x="562" y="83"/>
                    </a:cubicBezTo>
                    <a:cubicBezTo>
                      <a:pt x="562" y="84"/>
                      <a:pt x="562" y="84"/>
                      <a:pt x="562" y="84"/>
                    </a:cubicBezTo>
                    <a:cubicBezTo>
                      <a:pt x="561" y="87"/>
                      <a:pt x="561" y="87"/>
                      <a:pt x="561" y="87"/>
                    </a:cubicBezTo>
                    <a:cubicBezTo>
                      <a:pt x="561" y="89"/>
                      <a:pt x="561" y="89"/>
                      <a:pt x="561" y="89"/>
                    </a:cubicBezTo>
                    <a:cubicBezTo>
                      <a:pt x="561" y="90"/>
                      <a:pt x="561" y="90"/>
                      <a:pt x="561" y="90"/>
                    </a:cubicBezTo>
                    <a:cubicBezTo>
                      <a:pt x="562" y="90"/>
                      <a:pt x="562" y="90"/>
                      <a:pt x="562" y="90"/>
                    </a:cubicBezTo>
                    <a:cubicBezTo>
                      <a:pt x="561" y="92"/>
                      <a:pt x="561" y="92"/>
                      <a:pt x="561" y="92"/>
                    </a:cubicBezTo>
                    <a:cubicBezTo>
                      <a:pt x="561" y="93"/>
                      <a:pt x="561" y="93"/>
                      <a:pt x="561" y="93"/>
                    </a:cubicBezTo>
                    <a:cubicBezTo>
                      <a:pt x="560" y="93"/>
                      <a:pt x="560" y="93"/>
                      <a:pt x="560" y="93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58" y="94"/>
                      <a:pt x="558" y="94"/>
                      <a:pt x="558" y="94"/>
                    </a:cubicBezTo>
                    <a:cubicBezTo>
                      <a:pt x="557" y="93"/>
                      <a:pt x="557" y="93"/>
                      <a:pt x="557" y="93"/>
                    </a:cubicBezTo>
                    <a:cubicBezTo>
                      <a:pt x="556" y="94"/>
                      <a:pt x="556" y="94"/>
                      <a:pt x="556" y="94"/>
                    </a:cubicBezTo>
                    <a:cubicBezTo>
                      <a:pt x="556" y="93"/>
                      <a:pt x="556" y="93"/>
                      <a:pt x="556" y="93"/>
                    </a:cubicBezTo>
                    <a:cubicBezTo>
                      <a:pt x="555" y="93"/>
                      <a:pt x="555" y="93"/>
                      <a:pt x="555" y="93"/>
                    </a:cubicBezTo>
                    <a:cubicBezTo>
                      <a:pt x="554" y="93"/>
                      <a:pt x="554" y="93"/>
                      <a:pt x="554" y="93"/>
                    </a:cubicBezTo>
                    <a:cubicBezTo>
                      <a:pt x="553" y="91"/>
                      <a:pt x="553" y="91"/>
                      <a:pt x="553" y="91"/>
                    </a:cubicBezTo>
                    <a:cubicBezTo>
                      <a:pt x="552" y="91"/>
                      <a:pt x="552" y="91"/>
                      <a:pt x="552" y="91"/>
                    </a:cubicBezTo>
                    <a:cubicBezTo>
                      <a:pt x="551" y="91"/>
                      <a:pt x="551" y="91"/>
                      <a:pt x="551" y="91"/>
                    </a:cubicBezTo>
                    <a:cubicBezTo>
                      <a:pt x="550" y="90"/>
                      <a:pt x="550" y="90"/>
                      <a:pt x="550" y="90"/>
                    </a:cubicBezTo>
                    <a:cubicBezTo>
                      <a:pt x="549" y="90"/>
                      <a:pt x="549" y="90"/>
                      <a:pt x="549" y="90"/>
                    </a:cubicBezTo>
                    <a:cubicBezTo>
                      <a:pt x="548" y="91"/>
                      <a:pt x="548" y="91"/>
                      <a:pt x="548" y="91"/>
                    </a:cubicBezTo>
                    <a:cubicBezTo>
                      <a:pt x="547" y="91"/>
                      <a:pt x="547" y="91"/>
                      <a:pt x="547" y="91"/>
                    </a:cubicBezTo>
                    <a:cubicBezTo>
                      <a:pt x="548" y="92"/>
                      <a:pt x="548" y="92"/>
                      <a:pt x="548" y="92"/>
                    </a:cubicBezTo>
                    <a:cubicBezTo>
                      <a:pt x="550" y="92"/>
                      <a:pt x="550" y="92"/>
                      <a:pt x="550" y="92"/>
                    </a:cubicBezTo>
                    <a:cubicBezTo>
                      <a:pt x="550" y="91"/>
                      <a:pt x="550" y="91"/>
                      <a:pt x="550" y="91"/>
                    </a:cubicBezTo>
                    <a:cubicBezTo>
                      <a:pt x="553" y="92"/>
                      <a:pt x="553" y="92"/>
                      <a:pt x="553" y="92"/>
                    </a:cubicBezTo>
                    <a:cubicBezTo>
                      <a:pt x="553" y="93"/>
                      <a:pt x="553" y="93"/>
                      <a:pt x="553" y="93"/>
                    </a:cubicBezTo>
                    <a:cubicBezTo>
                      <a:pt x="552" y="93"/>
                      <a:pt x="552" y="93"/>
                      <a:pt x="552" y="93"/>
                    </a:cubicBezTo>
                    <a:cubicBezTo>
                      <a:pt x="551" y="93"/>
                      <a:pt x="551" y="93"/>
                      <a:pt x="551" y="93"/>
                    </a:cubicBezTo>
                    <a:cubicBezTo>
                      <a:pt x="550" y="93"/>
                      <a:pt x="550" y="93"/>
                      <a:pt x="550" y="93"/>
                    </a:cubicBezTo>
                    <a:cubicBezTo>
                      <a:pt x="550" y="94"/>
                      <a:pt x="550" y="94"/>
                      <a:pt x="550" y="94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8" y="93"/>
                      <a:pt x="548" y="93"/>
                      <a:pt x="548" y="93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9" y="94"/>
                      <a:pt x="549" y="94"/>
                      <a:pt x="549" y="94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0" y="96"/>
                      <a:pt x="550" y="96"/>
                      <a:pt x="550" y="96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2" y="98"/>
                      <a:pt x="552" y="98"/>
                      <a:pt x="552" y="98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2" y="95"/>
                      <a:pt x="552" y="95"/>
                      <a:pt x="552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4" y="94"/>
                      <a:pt x="554" y="94"/>
                      <a:pt x="554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5"/>
                      <a:pt x="555" y="95"/>
                      <a:pt x="555" y="95"/>
                    </a:cubicBezTo>
                    <a:cubicBezTo>
                      <a:pt x="556" y="96"/>
                      <a:pt x="556" y="96"/>
                      <a:pt x="556" y="96"/>
                    </a:cubicBezTo>
                    <a:cubicBezTo>
                      <a:pt x="558" y="96"/>
                      <a:pt x="558" y="96"/>
                      <a:pt x="558" y="96"/>
                    </a:cubicBezTo>
                    <a:cubicBezTo>
                      <a:pt x="559" y="97"/>
                      <a:pt x="559" y="97"/>
                      <a:pt x="559" y="97"/>
                    </a:cubicBezTo>
                    <a:cubicBezTo>
                      <a:pt x="560" y="97"/>
                      <a:pt x="560" y="97"/>
                      <a:pt x="560" y="97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2" y="98"/>
                      <a:pt x="562" y="98"/>
                      <a:pt x="562" y="98"/>
                    </a:cubicBezTo>
                    <a:cubicBezTo>
                      <a:pt x="562" y="99"/>
                      <a:pt x="562" y="99"/>
                      <a:pt x="562" y="99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99"/>
                      <a:pt x="564" y="99"/>
                      <a:pt x="564" y="99"/>
                    </a:cubicBezTo>
                    <a:cubicBezTo>
                      <a:pt x="566" y="100"/>
                      <a:pt x="566" y="100"/>
                      <a:pt x="566" y="100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6" y="103"/>
                      <a:pt x="566" y="103"/>
                      <a:pt x="566" y="103"/>
                    </a:cubicBezTo>
                    <a:cubicBezTo>
                      <a:pt x="566" y="104"/>
                      <a:pt x="566" y="104"/>
                      <a:pt x="566" y="104"/>
                    </a:cubicBezTo>
                    <a:cubicBezTo>
                      <a:pt x="566" y="105"/>
                      <a:pt x="566" y="105"/>
                      <a:pt x="566" y="105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8" y="104"/>
                      <a:pt x="568" y="104"/>
                      <a:pt x="568" y="104"/>
                    </a:cubicBezTo>
                    <a:cubicBezTo>
                      <a:pt x="568" y="103"/>
                      <a:pt x="568" y="103"/>
                      <a:pt x="568" y="103"/>
                    </a:cubicBezTo>
                    <a:cubicBezTo>
                      <a:pt x="569" y="104"/>
                      <a:pt x="569" y="104"/>
                      <a:pt x="569" y="104"/>
                    </a:cubicBezTo>
                    <a:cubicBezTo>
                      <a:pt x="571" y="105"/>
                      <a:pt x="571" y="105"/>
                      <a:pt x="571" y="105"/>
                    </a:cubicBezTo>
                    <a:cubicBezTo>
                      <a:pt x="573" y="106"/>
                      <a:pt x="573" y="106"/>
                      <a:pt x="573" y="106"/>
                    </a:cubicBezTo>
                    <a:cubicBezTo>
                      <a:pt x="574" y="107"/>
                      <a:pt x="574" y="107"/>
                      <a:pt x="574" y="107"/>
                    </a:cubicBezTo>
                    <a:cubicBezTo>
                      <a:pt x="573" y="107"/>
                      <a:pt x="573" y="107"/>
                      <a:pt x="573" y="107"/>
                    </a:cubicBezTo>
                    <a:cubicBezTo>
                      <a:pt x="575" y="109"/>
                      <a:pt x="575" y="109"/>
                      <a:pt x="575" y="109"/>
                    </a:cubicBezTo>
                    <a:cubicBezTo>
                      <a:pt x="576" y="109"/>
                      <a:pt x="576" y="109"/>
                      <a:pt x="576" y="109"/>
                    </a:cubicBezTo>
                    <a:cubicBezTo>
                      <a:pt x="577" y="110"/>
                      <a:pt x="577" y="110"/>
                      <a:pt x="577" y="110"/>
                    </a:cubicBezTo>
                    <a:cubicBezTo>
                      <a:pt x="577" y="113"/>
                      <a:pt x="577" y="113"/>
                      <a:pt x="577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7" y="114"/>
                      <a:pt x="577" y="114"/>
                      <a:pt x="577" y="114"/>
                    </a:cubicBezTo>
                    <a:cubicBezTo>
                      <a:pt x="578" y="115"/>
                      <a:pt x="578" y="115"/>
                      <a:pt x="578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3" y="115"/>
                      <a:pt x="573" y="115"/>
                      <a:pt x="573" y="115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1" y="114"/>
                      <a:pt x="571" y="114"/>
                      <a:pt x="571" y="114"/>
                    </a:cubicBezTo>
                    <a:cubicBezTo>
                      <a:pt x="571" y="113"/>
                      <a:pt x="571" y="113"/>
                      <a:pt x="571" y="113"/>
                    </a:cubicBezTo>
                    <a:cubicBezTo>
                      <a:pt x="570" y="113"/>
                      <a:pt x="570" y="113"/>
                      <a:pt x="570" y="113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69" y="115"/>
                      <a:pt x="569" y="115"/>
                      <a:pt x="569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6"/>
                      <a:pt x="568" y="116"/>
                      <a:pt x="568" y="116"/>
                    </a:cubicBezTo>
                    <a:cubicBezTo>
                      <a:pt x="567" y="117"/>
                      <a:pt x="567" y="117"/>
                      <a:pt x="567" y="117"/>
                    </a:cubicBezTo>
                    <a:cubicBezTo>
                      <a:pt x="566" y="117"/>
                      <a:pt x="566" y="117"/>
                      <a:pt x="566" y="117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5" y="119"/>
                      <a:pt x="565" y="119"/>
                      <a:pt x="565" y="119"/>
                    </a:cubicBezTo>
                    <a:cubicBezTo>
                      <a:pt x="565" y="120"/>
                      <a:pt x="565" y="120"/>
                      <a:pt x="565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1"/>
                      <a:pt x="564" y="121"/>
                      <a:pt x="564" y="121"/>
                    </a:cubicBezTo>
                    <a:cubicBezTo>
                      <a:pt x="564" y="122"/>
                      <a:pt x="564" y="122"/>
                      <a:pt x="564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2"/>
                      <a:pt x="563" y="122"/>
                      <a:pt x="563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4"/>
                      <a:pt x="563" y="124"/>
                      <a:pt x="563" y="124"/>
                    </a:cubicBezTo>
                    <a:cubicBezTo>
                      <a:pt x="562" y="124"/>
                      <a:pt x="562" y="124"/>
                      <a:pt x="562" y="124"/>
                    </a:cubicBezTo>
                    <a:cubicBezTo>
                      <a:pt x="561" y="125"/>
                      <a:pt x="561" y="125"/>
                      <a:pt x="561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0" y="126"/>
                      <a:pt x="560" y="126"/>
                      <a:pt x="560" y="126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0" y="128"/>
                      <a:pt x="560" y="128"/>
                      <a:pt x="560" y="128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8" y="129"/>
                      <a:pt x="558" y="129"/>
                      <a:pt x="558" y="129"/>
                    </a:cubicBezTo>
                    <a:cubicBezTo>
                      <a:pt x="559" y="130"/>
                      <a:pt x="559" y="130"/>
                      <a:pt x="559" y="130"/>
                    </a:cubicBezTo>
                    <a:cubicBezTo>
                      <a:pt x="560" y="130"/>
                      <a:pt x="560" y="130"/>
                      <a:pt x="560" y="130"/>
                    </a:cubicBezTo>
                    <a:cubicBezTo>
                      <a:pt x="560" y="131"/>
                      <a:pt x="560" y="131"/>
                      <a:pt x="560" y="131"/>
                    </a:cubicBezTo>
                    <a:cubicBezTo>
                      <a:pt x="558" y="131"/>
                      <a:pt x="558" y="131"/>
                      <a:pt x="558" y="131"/>
                    </a:cubicBezTo>
                    <a:cubicBezTo>
                      <a:pt x="558" y="132"/>
                      <a:pt x="558" y="132"/>
                      <a:pt x="558" y="132"/>
                    </a:cubicBezTo>
                    <a:cubicBezTo>
                      <a:pt x="559" y="132"/>
                      <a:pt x="559" y="132"/>
                      <a:pt x="559" y="132"/>
                    </a:cubicBezTo>
                    <a:cubicBezTo>
                      <a:pt x="560" y="133"/>
                      <a:pt x="560" y="133"/>
                      <a:pt x="560" y="133"/>
                    </a:cubicBezTo>
                    <a:cubicBezTo>
                      <a:pt x="559" y="134"/>
                      <a:pt x="559" y="134"/>
                      <a:pt x="559" y="134"/>
                    </a:cubicBezTo>
                    <a:cubicBezTo>
                      <a:pt x="560" y="134"/>
                      <a:pt x="560" y="134"/>
                      <a:pt x="560" y="134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8" y="138"/>
                      <a:pt x="558" y="138"/>
                      <a:pt x="558" y="138"/>
                    </a:cubicBezTo>
                    <a:cubicBezTo>
                      <a:pt x="558" y="139"/>
                      <a:pt x="558" y="139"/>
                      <a:pt x="558" y="139"/>
                    </a:cubicBezTo>
                    <a:cubicBezTo>
                      <a:pt x="557" y="140"/>
                      <a:pt x="557" y="140"/>
                      <a:pt x="557" y="140"/>
                    </a:cubicBezTo>
                    <a:cubicBezTo>
                      <a:pt x="557" y="141"/>
                      <a:pt x="557" y="141"/>
                      <a:pt x="557" y="141"/>
                    </a:cubicBezTo>
                    <a:cubicBezTo>
                      <a:pt x="558" y="141"/>
                      <a:pt x="558" y="141"/>
                      <a:pt x="558" y="141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8" y="144"/>
                      <a:pt x="558" y="144"/>
                      <a:pt x="558" y="144"/>
                    </a:cubicBezTo>
                    <a:cubicBezTo>
                      <a:pt x="557" y="144"/>
                      <a:pt x="557" y="144"/>
                      <a:pt x="557" y="144"/>
                    </a:cubicBezTo>
                    <a:cubicBezTo>
                      <a:pt x="557" y="143"/>
                      <a:pt x="557" y="143"/>
                      <a:pt x="557" y="143"/>
                    </a:cubicBezTo>
                    <a:cubicBezTo>
                      <a:pt x="556" y="144"/>
                      <a:pt x="556" y="144"/>
                      <a:pt x="556" y="144"/>
                    </a:cubicBezTo>
                    <a:cubicBezTo>
                      <a:pt x="555" y="143"/>
                      <a:pt x="555" y="143"/>
                      <a:pt x="555" y="143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4" y="142"/>
                      <a:pt x="554" y="142"/>
                      <a:pt x="554" y="142"/>
                    </a:cubicBezTo>
                    <a:cubicBezTo>
                      <a:pt x="553" y="142"/>
                      <a:pt x="553" y="142"/>
                      <a:pt x="553" y="142"/>
                    </a:cubicBezTo>
                    <a:cubicBezTo>
                      <a:pt x="553" y="141"/>
                      <a:pt x="553" y="141"/>
                      <a:pt x="553" y="141"/>
                    </a:cubicBezTo>
                    <a:cubicBezTo>
                      <a:pt x="551" y="140"/>
                      <a:pt x="551" y="140"/>
                      <a:pt x="551" y="140"/>
                    </a:cubicBezTo>
                    <a:cubicBezTo>
                      <a:pt x="550" y="140"/>
                      <a:pt x="550" y="140"/>
                      <a:pt x="550" y="140"/>
                    </a:cubicBezTo>
                    <a:cubicBezTo>
                      <a:pt x="548" y="141"/>
                      <a:pt x="548" y="141"/>
                      <a:pt x="548" y="141"/>
                    </a:cubicBezTo>
                    <a:cubicBezTo>
                      <a:pt x="548" y="140"/>
                      <a:pt x="548" y="140"/>
                      <a:pt x="548" y="140"/>
                    </a:cubicBezTo>
                    <a:cubicBezTo>
                      <a:pt x="547" y="141"/>
                      <a:pt x="547" y="141"/>
                      <a:pt x="547" y="141"/>
                    </a:cubicBezTo>
                    <a:cubicBezTo>
                      <a:pt x="546" y="142"/>
                      <a:pt x="546" y="142"/>
                      <a:pt x="546" y="142"/>
                    </a:cubicBezTo>
                    <a:cubicBezTo>
                      <a:pt x="545" y="142"/>
                      <a:pt x="545" y="142"/>
                      <a:pt x="545" y="142"/>
                    </a:cubicBezTo>
                    <a:cubicBezTo>
                      <a:pt x="544" y="143"/>
                      <a:pt x="544" y="143"/>
                      <a:pt x="544" y="143"/>
                    </a:cubicBezTo>
                    <a:cubicBezTo>
                      <a:pt x="544" y="144"/>
                      <a:pt x="544" y="144"/>
                      <a:pt x="544" y="144"/>
                    </a:cubicBezTo>
                    <a:cubicBezTo>
                      <a:pt x="543" y="143"/>
                      <a:pt x="543" y="143"/>
                      <a:pt x="543" y="143"/>
                    </a:cubicBezTo>
                    <a:cubicBezTo>
                      <a:pt x="544" y="145"/>
                      <a:pt x="544" y="145"/>
                      <a:pt x="544" y="145"/>
                    </a:cubicBezTo>
                    <a:cubicBezTo>
                      <a:pt x="543" y="145"/>
                      <a:pt x="543" y="145"/>
                      <a:pt x="543" y="145"/>
                    </a:cubicBezTo>
                    <a:cubicBezTo>
                      <a:pt x="543" y="146"/>
                      <a:pt x="543" y="146"/>
                      <a:pt x="543" y="146"/>
                    </a:cubicBezTo>
                    <a:cubicBezTo>
                      <a:pt x="543" y="147"/>
                      <a:pt x="543" y="147"/>
                      <a:pt x="543" y="147"/>
                    </a:cubicBezTo>
                    <a:cubicBezTo>
                      <a:pt x="543" y="149"/>
                      <a:pt x="543" y="149"/>
                      <a:pt x="543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1" y="146"/>
                      <a:pt x="541" y="146"/>
                      <a:pt x="541" y="146"/>
                    </a:cubicBezTo>
                    <a:cubicBezTo>
                      <a:pt x="541" y="145"/>
                      <a:pt x="541" y="145"/>
                      <a:pt x="541" y="145"/>
                    </a:cubicBezTo>
                    <a:cubicBezTo>
                      <a:pt x="540" y="145"/>
                      <a:pt x="540" y="145"/>
                      <a:pt x="540" y="145"/>
                    </a:cubicBezTo>
                    <a:cubicBezTo>
                      <a:pt x="539" y="144"/>
                      <a:pt x="539" y="144"/>
                      <a:pt x="539" y="144"/>
                    </a:cubicBezTo>
                    <a:cubicBezTo>
                      <a:pt x="539" y="145"/>
                      <a:pt x="539" y="145"/>
                      <a:pt x="539" y="145"/>
                    </a:cubicBezTo>
                    <a:cubicBezTo>
                      <a:pt x="538" y="147"/>
                      <a:pt x="538" y="147"/>
                      <a:pt x="538" y="147"/>
                    </a:cubicBezTo>
                    <a:cubicBezTo>
                      <a:pt x="537" y="147"/>
                      <a:pt x="537" y="147"/>
                      <a:pt x="537" y="147"/>
                    </a:cubicBezTo>
                    <a:cubicBezTo>
                      <a:pt x="537" y="148"/>
                      <a:pt x="537" y="148"/>
                      <a:pt x="537" y="148"/>
                    </a:cubicBezTo>
                    <a:cubicBezTo>
                      <a:pt x="538" y="148"/>
                      <a:pt x="538" y="148"/>
                      <a:pt x="538" y="148"/>
                    </a:cubicBezTo>
                    <a:cubicBezTo>
                      <a:pt x="537" y="150"/>
                      <a:pt x="537" y="150"/>
                      <a:pt x="537" y="150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8"/>
                      <a:pt x="536" y="148"/>
                      <a:pt x="536" y="148"/>
                    </a:cubicBezTo>
                    <a:cubicBezTo>
                      <a:pt x="535" y="148"/>
                      <a:pt x="535" y="148"/>
                      <a:pt x="535" y="148"/>
                    </a:cubicBezTo>
                    <a:cubicBezTo>
                      <a:pt x="535" y="150"/>
                      <a:pt x="535" y="150"/>
                      <a:pt x="535" y="150"/>
                    </a:cubicBezTo>
                    <a:cubicBezTo>
                      <a:pt x="534" y="150"/>
                      <a:pt x="534" y="150"/>
                      <a:pt x="534" y="150"/>
                    </a:cubicBezTo>
                    <a:cubicBezTo>
                      <a:pt x="533" y="149"/>
                      <a:pt x="533" y="149"/>
                      <a:pt x="533" y="149"/>
                    </a:cubicBezTo>
                    <a:cubicBezTo>
                      <a:pt x="532" y="149"/>
                      <a:pt x="532" y="149"/>
                      <a:pt x="532" y="149"/>
                    </a:cubicBezTo>
                    <a:cubicBezTo>
                      <a:pt x="532" y="150"/>
                      <a:pt x="532" y="150"/>
                      <a:pt x="532" y="150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3" y="153"/>
                      <a:pt x="533" y="153"/>
                      <a:pt x="533" y="153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5"/>
                      <a:pt x="533" y="155"/>
                      <a:pt x="533" y="155"/>
                    </a:cubicBezTo>
                    <a:cubicBezTo>
                      <a:pt x="534" y="155"/>
                      <a:pt x="534" y="155"/>
                      <a:pt x="534" y="155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4" y="156"/>
                      <a:pt x="534" y="156"/>
                      <a:pt x="534" y="156"/>
                    </a:cubicBezTo>
                    <a:cubicBezTo>
                      <a:pt x="534" y="157"/>
                      <a:pt x="534" y="157"/>
                      <a:pt x="534" y="157"/>
                    </a:cubicBezTo>
                    <a:cubicBezTo>
                      <a:pt x="535" y="157"/>
                      <a:pt x="535" y="157"/>
                      <a:pt x="535" y="157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60"/>
                      <a:pt x="535" y="160"/>
                      <a:pt x="535" y="160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4" y="162"/>
                      <a:pt x="534" y="162"/>
                      <a:pt x="534" y="162"/>
                    </a:cubicBezTo>
                    <a:cubicBezTo>
                      <a:pt x="535" y="163"/>
                      <a:pt x="535" y="163"/>
                      <a:pt x="535" y="163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5"/>
                      <a:pt x="535" y="165"/>
                      <a:pt x="535" y="165"/>
                    </a:cubicBezTo>
                    <a:cubicBezTo>
                      <a:pt x="535" y="166"/>
                      <a:pt x="535" y="166"/>
                      <a:pt x="535" y="166"/>
                    </a:cubicBezTo>
                    <a:cubicBezTo>
                      <a:pt x="536" y="167"/>
                      <a:pt x="536" y="167"/>
                      <a:pt x="536" y="167"/>
                    </a:cubicBezTo>
                    <a:cubicBezTo>
                      <a:pt x="535" y="168"/>
                      <a:pt x="535" y="168"/>
                      <a:pt x="535" y="168"/>
                    </a:cubicBezTo>
                    <a:cubicBezTo>
                      <a:pt x="536" y="168"/>
                      <a:pt x="536" y="168"/>
                      <a:pt x="536" y="168"/>
                    </a:cubicBezTo>
                    <a:cubicBezTo>
                      <a:pt x="537" y="169"/>
                      <a:pt x="537" y="169"/>
                      <a:pt x="537" y="169"/>
                    </a:cubicBezTo>
                    <a:cubicBezTo>
                      <a:pt x="538" y="170"/>
                      <a:pt x="538" y="170"/>
                      <a:pt x="538" y="170"/>
                    </a:cubicBezTo>
                    <a:cubicBezTo>
                      <a:pt x="539" y="171"/>
                      <a:pt x="539" y="171"/>
                      <a:pt x="539" y="171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39" y="169"/>
                      <a:pt x="539" y="169"/>
                      <a:pt x="539" y="169"/>
                    </a:cubicBezTo>
                    <a:cubicBezTo>
                      <a:pt x="538" y="168"/>
                      <a:pt x="538" y="168"/>
                      <a:pt x="538" y="168"/>
                    </a:cubicBezTo>
                    <a:cubicBezTo>
                      <a:pt x="539" y="168"/>
                      <a:pt x="539" y="168"/>
                      <a:pt x="539" y="168"/>
                    </a:cubicBezTo>
                    <a:cubicBezTo>
                      <a:pt x="540" y="168"/>
                      <a:pt x="540" y="168"/>
                      <a:pt x="540" y="168"/>
                    </a:cubicBezTo>
                    <a:cubicBezTo>
                      <a:pt x="542" y="169"/>
                      <a:pt x="542" y="169"/>
                      <a:pt x="542" y="169"/>
                    </a:cubicBezTo>
                    <a:cubicBezTo>
                      <a:pt x="542" y="168"/>
                      <a:pt x="542" y="168"/>
                      <a:pt x="542" y="168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70"/>
                      <a:pt x="543" y="170"/>
                      <a:pt x="543" y="170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2" y="173"/>
                      <a:pt x="542" y="173"/>
                      <a:pt x="542" y="173"/>
                    </a:cubicBezTo>
                    <a:cubicBezTo>
                      <a:pt x="543" y="174"/>
                      <a:pt x="543" y="174"/>
                      <a:pt x="543" y="174"/>
                    </a:cubicBezTo>
                    <a:cubicBezTo>
                      <a:pt x="543" y="175"/>
                      <a:pt x="543" y="175"/>
                      <a:pt x="543" y="175"/>
                    </a:cubicBezTo>
                    <a:cubicBezTo>
                      <a:pt x="543" y="177"/>
                      <a:pt x="543" y="177"/>
                      <a:pt x="543" y="177"/>
                    </a:cubicBezTo>
                    <a:cubicBezTo>
                      <a:pt x="544" y="177"/>
                      <a:pt x="544" y="177"/>
                      <a:pt x="544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7" y="176"/>
                      <a:pt x="547" y="176"/>
                      <a:pt x="547" y="176"/>
                    </a:cubicBezTo>
                    <a:cubicBezTo>
                      <a:pt x="547" y="178"/>
                      <a:pt x="547" y="178"/>
                      <a:pt x="547" y="178"/>
                    </a:cubicBezTo>
                    <a:cubicBezTo>
                      <a:pt x="549" y="180"/>
                      <a:pt x="549" y="180"/>
                      <a:pt x="549" y="180"/>
                    </a:cubicBezTo>
                    <a:cubicBezTo>
                      <a:pt x="550" y="181"/>
                      <a:pt x="550" y="181"/>
                      <a:pt x="550" y="181"/>
                    </a:cubicBezTo>
                    <a:cubicBezTo>
                      <a:pt x="549" y="182"/>
                      <a:pt x="549" y="182"/>
                      <a:pt x="549" y="182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7" y="182"/>
                      <a:pt x="547" y="182"/>
                      <a:pt x="547" y="182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0"/>
                      <a:pt x="546" y="180"/>
                      <a:pt x="546" y="180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5" y="179"/>
                      <a:pt x="545" y="179"/>
                      <a:pt x="545" y="179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5" y="183"/>
                      <a:pt x="545" y="183"/>
                      <a:pt x="545" y="183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7"/>
                      <a:pt x="545" y="187"/>
                      <a:pt x="545" y="187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8" y="191"/>
                      <a:pt x="548" y="191"/>
                      <a:pt x="548" y="191"/>
                    </a:cubicBezTo>
                    <a:cubicBezTo>
                      <a:pt x="549" y="191"/>
                      <a:pt x="549" y="191"/>
                      <a:pt x="549" y="191"/>
                    </a:cubicBezTo>
                    <a:cubicBezTo>
                      <a:pt x="550" y="193"/>
                      <a:pt x="550" y="193"/>
                      <a:pt x="550" y="193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5"/>
                      <a:pt x="551" y="195"/>
                      <a:pt x="551" y="195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5" y="199"/>
                      <a:pt x="545" y="199"/>
                      <a:pt x="545" y="199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1"/>
                      <a:pt x="545" y="201"/>
                      <a:pt x="545" y="201"/>
                    </a:cubicBezTo>
                    <a:cubicBezTo>
                      <a:pt x="545" y="203"/>
                      <a:pt x="545" y="203"/>
                      <a:pt x="545" y="203"/>
                    </a:cubicBezTo>
                    <a:cubicBezTo>
                      <a:pt x="546" y="205"/>
                      <a:pt x="546" y="205"/>
                      <a:pt x="546" y="205"/>
                    </a:cubicBezTo>
                    <a:cubicBezTo>
                      <a:pt x="547" y="206"/>
                      <a:pt x="547" y="206"/>
                      <a:pt x="547" y="206"/>
                    </a:cubicBezTo>
                    <a:cubicBezTo>
                      <a:pt x="547" y="207"/>
                      <a:pt x="547" y="207"/>
                      <a:pt x="547" y="207"/>
                    </a:cubicBezTo>
                    <a:cubicBezTo>
                      <a:pt x="548" y="207"/>
                      <a:pt x="548" y="207"/>
                      <a:pt x="548" y="207"/>
                    </a:cubicBezTo>
                    <a:cubicBezTo>
                      <a:pt x="549" y="208"/>
                      <a:pt x="549" y="208"/>
                      <a:pt x="549" y="208"/>
                    </a:cubicBezTo>
                    <a:cubicBezTo>
                      <a:pt x="548" y="208"/>
                      <a:pt x="548" y="208"/>
                      <a:pt x="548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6" y="209"/>
                      <a:pt x="546" y="209"/>
                      <a:pt x="546" y="209"/>
                    </a:cubicBezTo>
                    <a:cubicBezTo>
                      <a:pt x="545" y="209"/>
                      <a:pt x="545" y="209"/>
                      <a:pt x="545" y="209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3" y="209"/>
                      <a:pt x="543" y="209"/>
                      <a:pt x="543" y="209"/>
                    </a:cubicBezTo>
                    <a:cubicBezTo>
                      <a:pt x="542" y="210"/>
                      <a:pt x="542" y="210"/>
                      <a:pt x="542" y="210"/>
                    </a:cubicBezTo>
                    <a:cubicBezTo>
                      <a:pt x="543" y="210"/>
                      <a:pt x="543" y="210"/>
                      <a:pt x="543" y="210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4" y="211"/>
                      <a:pt x="544" y="211"/>
                      <a:pt x="544" y="211"/>
                    </a:cubicBezTo>
                    <a:cubicBezTo>
                      <a:pt x="543" y="212"/>
                      <a:pt x="543" y="212"/>
                      <a:pt x="543" y="212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4"/>
                      <a:pt x="544" y="214"/>
                      <a:pt x="544" y="214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5" y="214"/>
                      <a:pt x="545" y="214"/>
                      <a:pt x="545" y="214"/>
                    </a:cubicBezTo>
                    <a:cubicBezTo>
                      <a:pt x="546" y="215"/>
                      <a:pt x="546" y="215"/>
                      <a:pt x="546" y="215"/>
                    </a:cubicBezTo>
                    <a:cubicBezTo>
                      <a:pt x="545" y="216"/>
                      <a:pt x="545" y="216"/>
                      <a:pt x="545" y="216"/>
                    </a:cubicBezTo>
                    <a:cubicBezTo>
                      <a:pt x="545" y="217"/>
                      <a:pt x="545" y="217"/>
                      <a:pt x="545" y="217"/>
                    </a:cubicBezTo>
                    <a:cubicBezTo>
                      <a:pt x="545" y="218"/>
                      <a:pt x="545" y="218"/>
                      <a:pt x="545" y="218"/>
                    </a:cubicBezTo>
                    <a:cubicBezTo>
                      <a:pt x="545" y="219"/>
                      <a:pt x="545" y="219"/>
                      <a:pt x="545" y="219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1"/>
                      <a:pt x="545" y="221"/>
                      <a:pt x="545" y="221"/>
                    </a:cubicBezTo>
                    <a:cubicBezTo>
                      <a:pt x="544" y="222"/>
                      <a:pt x="544" y="222"/>
                      <a:pt x="544" y="222"/>
                    </a:cubicBezTo>
                    <a:cubicBezTo>
                      <a:pt x="544" y="223"/>
                      <a:pt x="544" y="223"/>
                      <a:pt x="544" y="223"/>
                    </a:cubicBezTo>
                    <a:cubicBezTo>
                      <a:pt x="543" y="223"/>
                      <a:pt x="543" y="223"/>
                      <a:pt x="543" y="223"/>
                    </a:cubicBezTo>
                    <a:cubicBezTo>
                      <a:pt x="543" y="225"/>
                      <a:pt x="543" y="225"/>
                      <a:pt x="543" y="225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2" y="226"/>
                      <a:pt x="542" y="226"/>
                      <a:pt x="542" y="226"/>
                    </a:cubicBezTo>
                    <a:cubicBezTo>
                      <a:pt x="542" y="225"/>
                      <a:pt x="542" y="225"/>
                      <a:pt x="542" y="225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0" y="224"/>
                      <a:pt x="540" y="224"/>
                      <a:pt x="540" y="224"/>
                    </a:cubicBezTo>
                    <a:cubicBezTo>
                      <a:pt x="539" y="222"/>
                      <a:pt x="539" y="222"/>
                      <a:pt x="539" y="222"/>
                    </a:cubicBezTo>
                    <a:cubicBezTo>
                      <a:pt x="539" y="221"/>
                      <a:pt x="539" y="221"/>
                      <a:pt x="539" y="221"/>
                    </a:cubicBezTo>
                    <a:cubicBezTo>
                      <a:pt x="537" y="217"/>
                      <a:pt x="537" y="217"/>
                      <a:pt x="537" y="217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7" y="216"/>
                      <a:pt x="537" y="216"/>
                      <a:pt x="537" y="216"/>
                    </a:cubicBezTo>
                    <a:cubicBezTo>
                      <a:pt x="538" y="215"/>
                      <a:pt x="538" y="215"/>
                      <a:pt x="538" y="215"/>
                    </a:cubicBezTo>
                    <a:cubicBezTo>
                      <a:pt x="537" y="215"/>
                      <a:pt x="537" y="215"/>
                      <a:pt x="537" y="215"/>
                    </a:cubicBezTo>
                    <a:cubicBezTo>
                      <a:pt x="536" y="215"/>
                      <a:pt x="536" y="215"/>
                      <a:pt x="536" y="215"/>
                    </a:cubicBezTo>
                    <a:cubicBezTo>
                      <a:pt x="534" y="214"/>
                      <a:pt x="534" y="214"/>
                      <a:pt x="534" y="214"/>
                    </a:cubicBezTo>
                    <a:cubicBezTo>
                      <a:pt x="531" y="209"/>
                      <a:pt x="531" y="209"/>
                      <a:pt x="531" y="209"/>
                    </a:cubicBezTo>
                    <a:cubicBezTo>
                      <a:pt x="528" y="206"/>
                      <a:pt x="528" y="206"/>
                      <a:pt x="528" y="206"/>
                    </a:cubicBezTo>
                    <a:cubicBezTo>
                      <a:pt x="527" y="204"/>
                      <a:pt x="527" y="204"/>
                      <a:pt x="527" y="204"/>
                    </a:cubicBezTo>
                    <a:cubicBezTo>
                      <a:pt x="526" y="203"/>
                      <a:pt x="526" y="203"/>
                      <a:pt x="526" y="203"/>
                    </a:cubicBezTo>
                    <a:cubicBezTo>
                      <a:pt x="524" y="200"/>
                      <a:pt x="524" y="200"/>
                      <a:pt x="524" y="200"/>
                    </a:cubicBezTo>
                    <a:cubicBezTo>
                      <a:pt x="522" y="195"/>
                      <a:pt x="522" y="195"/>
                      <a:pt x="522" y="195"/>
                    </a:cubicBezTo>
                    <a:cubicBezTo>
                      <a:pt x="520" y="191"/>
                      <a:pt x="520" y="191"/>
                      <a:pt x="520" y="191"/>
                    </a:cubicBezTo>
                    <a:cubicBezTo>
                      <a:pt x="520" y="190"/>
                      <a:pt x="520" y="190"/>
                      <a:pt x="520" y="190"/>
                    </a:cubicBezTo>
                    <a:cubicBezTo>
                      <a:pt x="518" y="188"/>
                      <a:pt x="518" y="188"/>
                      <a:pt x="518" y="188"/>
                    </a:cubicBezTo>
                    <a:cubicBezTo>
                      <a:pt x="518" y="185"/>
                      <a:pt x="518" y="185"/>
                      <a:pt x="518" y="185"/>
                    </a:cubicBezTo>
                    <a:cubicBezTo>
                      <a:pt x="517" y="184"/>
                      <a:pt x="517" y="184"/>
                      <a:pt x="517" y="184"/>
                    </a:cubicBezTo>
                    <a:cubicBezTo>
                      <a:pt x="517" y="182"/>
                      <a:pt x="517" y="182"/>
                      <a:pt x="517" y="182"/>
                    </a:cubicBezTo>
                    <a:cubicBezTo>
                      <a:pt x="518" y="181"/>
                      <a:pt x="518" y="181"/>
                      <a:pt x="518" y="181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7"/>
                      <a:pt x="519" y="177"/>
                      <a:pt x="519" y="177"/>
                    </a:cubicBezTo>
                    <a:cubicBezTo>
                      <a:pt x="518" y="175"/>
                      <a:pt x="518" y="175"/>
                      <a:pt x="518" y="175"/>
                    </a:cubicBezTo>
                    <a:cubicBezTo>
                      <a:pt x="516" y="175"/>
                      <a:pt x="516" y="175"/>
                      <a:pt x="516" y="175"/>
                    </a:cubicBezTo>
                    <a:cubicBezTo>
                      <a:pt x="516" y="174"/>
                      <a:pt x="516" y="174"/>
                      <a:pt x="516" y="174"/>
                    </a:cubicBezTo>
                    <a:cubicBezTo>
                      <a:pt x="517" y="173"/>
                      <a:pt x="517" y="173"/>
                      <a:pt x="517" y="173"/>
                    </a:cubicBezTo>
                    <a:cubicBezTo>
                      <a:pt x="519" y="174"/>
                      <a:pt x="519" y="174"/>
                      <a:pt x="519" y="174"/>
                    </a:cubicBezTo>
                    <a:cubicBezTo>
                      <a:pt x="520" y="173"/>
                      <a:pt x="520" y="173"/>
                      <a:pt x="520" y="173"/>
                    </a:cubicBezTo>
                    <a:cubicBezTo>
                      <a:pt x="520" y="172"/>
                      <a:pt x="520" y="172"/>
                      <a:pt x="520" y="172"/>
                    </a:cubicBezTo>
                    <a:cubicBezTo>
                      <a:pt x="520" y="171"/>
                      <a:pt x="520" y="171"/>
                      <a:pt x="520" y="171"/>
                    </a:cubicBezTo>
                    <a:cubicBezTo>
                      <a:pt x="521" y="171"/>
                      <a:pt x="521" y="171"/>
                      <a:pt x="521" y="171"/>
                    </a:cubicBezTo>
                    <a:cubicBezTo>
                      <a:pt x="522" y="171"/>
                      <a:pt x="522" y="171"/>
                      <a:pt x="522" y="171"/>
                    </a:cubicBezTo>
                    <a:cubicBezTo>
                      <a:pt x="521" y="170"/>
                      <a:pt x="521" y="170"/>
                      <a:pt x="521" y="170"/>
                    </a:cubicBezTo>
                    <a:cubicBezTo>
                      <a:pt x="523" y="168"/>
                      <a:pt x="523" y="168"/>
                      <a:pt x="523" y="168"/>
                    </a:cubicBezTo>
                    <a:cubicBezTo>
                      <a:pt x="522" y="166"/>
                      <a:pt x="522" y="166"/>
                      <a:pt x="522" y="166"/>
                    </a:cubicBezTo>
                    <a:cubicBezTo>
                      <a:pt x="522" y="165"/>
                      <a:pt x="522" y="165"/>
                      <a:pt x="522" y="165"/>
                    </a:cubicBezTo>
                    <a:cubicBezTo>
                      <a:pt x="522" y="164"/>
                      <a:pt x="522" y="164"/>
                      <a:pt x="522" y="164"/>
                    </a:cubicBezTo>
                    <a:cubicBezTo>
                      <a:pt x="522" y="163"/>
                      <a:pt x="522" y="163"/>
                      <a:pt x="522" y="163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0"/>
                      <a:pt x="522" y="160"/>
                      <a:pt x="522" y="160"/>
                    </a:cubicBezTo>
                    <a:cubicBezTo>
                      <a:pt x="523" y="160"/>
                      <a:pt x="523" y="160"/>
                      <a:pt x="523" y="160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8"/>
                      <a:pt x="522" y="158"/>
                      <a:pt x="522" y="158"/>
                    </a:cubicBezTo>
                    <a:cubicBezTo>
                      <a:pt x="523" y="157"/>
                      <a:pt x="523" y="157"/>
                      <a:pt x="523" y="157"/>
                    </a:cubicBezTo>
                    <a:cubicBezTo>
                      <a:pt x="522" y="157"/>
                      <a:pt x="522" y="157"/>
                      <a:pt x="522" y="157"/>
                    </a:cubicBezTo>
                    <a:cubicBezTo>
                      <a:pt x="522" y="156"/>
                      <a:pt x="522" y="156"/>
                      <a:pt x="522" y="156"/>
                    </a:cubicBezTo>
                    <a:cubicBezTo>
                      <a:pt x="523" y="155"/>
                      <a:pt x="523" y="155"/>
                      <a:pt x="523" y="155"/>
                    </a:cubicBezTo>
                    <a:cubicBezTo>
                      <a:pt x="524" y="155"/>
                      <a:pt x="524" y="155"/>
                      <a:pt x="524" y="155"/>
                    </a:cubicBezTo>
                    <a:cubicBezTo>
                      <a:pt x="523" y="154"/>
                      <a:pt x="523" y="154"/>
                      <a:pt x="523" y="154"/>
                    </a:cubicBezTo>
                    <a:cubicBezTo>
                      <a:pt x="524" y="152"/>
                      <a:pt x="524" y="152"/>
                      <a:pt x="524" y="152"/>
                    </a:cubicBezTo>
                    <a:cubicBezTo>
                      <a:pt x="523" y="152"/>
                      <a:pt x="523" y="152"/>
                      <a:pt x="523" y="152"/>
                    </a:cubicBezTo>
                    <a:cubicBezTo>
                      <a:pt x="523" y="151"/>
                      <a:pt x="523" y="151"/>
                      <a:pt x="523" y="151"/>
                    </a:cubicBezTo>
                    <a:cubicBezTo>
                      <a:pt x="524" y="150"/>
                      <a:pt x="524" y="150"/>
                      <a:pt x="524" y="150"/>
                    </a:cubicBezTo>
                    <a:cubicBezTo>
                      <a:pt x="524" y="149"/>
                      <a:pt x="524" y="149"/>
                      <a:pt x="524" y="149"/>
                    </a:cubicBezTo>
                    <a:cubicBezTo>
                      <a:pt x="523" y="149"/>
                      <a:pt x="523" y="149"/>
                      <a:pt x="523" y="149"/>
                    </a:cubicBezTo>
                    <a:cubicBezTo>
                      <a:pt x="523" y="148"/>
                      <a:pt x="523" y="148"/>
                      <a:pt x="523" y="148"/>
                    </a:cubicBezTo>
                    <a:cubicBezTo>
                      <a:pt x="523" y="147"/>
                      <a:pt x="523" y="147"/>
                      <a:pt x="523" y="147"/>
                    </a:cubicBezTo>
                    <a:cubicBezTo>
                      <a:pt x="524" y="147"/>
                      <a:pt x="524" y="147"/>
                      <a:pt x="524" y="147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5" y="145"/>
                      <a:pt x="525" y="145"/>
                      <a:pt x="525" y="145"/>
                    </a:cubicBezTo>
                    <a:cubicBezTo>
                      <a:pt x="526" y="145"/>
                      <a:pt x="526" y="145"/>
                      <a:pt x="526" y="145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2"/>
                      <a:pt x="528" y="142"/>
                      <a:pt x="528" y="142"/>
                    </a:cubicBezTo>
                    <a:cubicBezTo>
                      <a:pt x="527" y="142"/>
                      <a:pt x="527" y="142"/>
                      <a:pt x="527" y="142"/>
                    </a:cubicBezTo>
                    <a:cubicBezTo>
                      <a:pt x="527" y="143"/>
                      <a:pt x="527" y="143"/>
                      <a:pt x="527" y="143"/>
                    </a:cubicBezTo>
                    <a:cubicBezTo>
                      <a:pt x="526" y="142"/>
                      <a:pt x="526" y="142"/>
                      <a:pt x="526" y="142"/>
                    </a:cubicBezTo>
                    <a:cubicBezTo>
                      <a:pt x="526" y="141"/>
                      <a:pt x="526" y="141"/>
                      <a:pt x="526" y="141"/>
                    </a:cubicBezTo>
                    <a:cubicBezTo>
                      <a:pt x="527" y="139"/>
                      <a:pt x="527" y="139"/>
                      <a:pt x="527" y="139"/>
                    </a:cubicBezTo>
                    <a:cubicBezTo>
                      <a:pt x="526" y="139"/>
                      <a:pt x="526" y="139"/>
                      <a:pt x="526" y="139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5"/>
                      <a:pt x="525" y="135"/>
                      <a:pt x="525" y="135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3"/>
                      <a:pt x="524" y="133"/>
                      <a:pt x="524" y="133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0"/>
                      <a:pt x="522" y="130"/>
                      <a:pt x="522" y="130"/>
                    </a:cubicBezTo>
                    <a:cubicBezTo>
                      <a:pt x="522" y="129"/>
                      <a:pt x="522" y="129"/>
                      <a:pt x="522" y="129"/>
                    </a:cubicBezTo>
                    <a:cubicBezTo>
                      <a:pt x="523" y="128"/>
                      <a:pt x="523" y="128"/>
                      <a:pt x="523" y="128"/>
                    </a:cubicBezTo>
                    <a:cubicBezTo>
                      <a:pt x="524" y="128"/>
                      <a:pt x="524" y="128"/>
                      <a:pt x="524" y="128"/>
                    </a:cubicBezTo>
                    <a:cubicBezTo>
                      <a:pt x="525" y="128"/>
                      <a:pt x="525" y="128"/>
                      <a:pt x="525" y="128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6" y="127"/>
                      <a:pt x="526" y="127"/>
                      <a:pt x="526" y="127"/>
                    </a:cubicBezTo>
                    <a:cubicBezTo>
                      <a:pt x="525" y="127"/>
                      <a:pt x="525" y="127"/>
                      <a:pt x="525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2" y="127"/>
                      <a:pt x="522" y="127"/>
                      <a:pt x="522" y="127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0" y="126"/>
                      <a:pt x="520" y="126"/>
                      <a:pt x="520" y="126"/>
                    </a:cubicBezTo>
                    <a:cubicBezTo>
                      <a:pt x="519" y="127"/>
                      <a:pt x="519" y="127"/>
                      <a:pt x="519" y="127"/>
                    </a:cubicBezTo>
                    <a:cubicBezTo>
                      <a:pt x="518" y="127"/>
                      <a:pt x="518" y="127"/>
                      <a:pt x="518" y="127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9"/>
                      <a:pt x="517" y="129"/>
                      <a:pt x="517" y="129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1"/>
                      <a:pt x="518" y="131"/>
                      <a:pt x="518" y="131"/>
                    </a:cubicBezTo>
                    <a:cubicBezTo>
                      <a:pt x="518" y="132"/>
                      <a:pt x="518" y="132"/>
                      <a:pt x="518" y="132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20" y="133"/>
                      <a:pt x="520" y="133"/>
                      <a:pt x="520" y="133"/>
                    </a:cubicBezTo>
                    <a:cubicBezTo>
                      <a:pt x="520" y="135"/>
                      <a:pt x="520" y="135"/>
                      <a:pt x="520" y="135"/>
                    </a:cubicBezTo>
                    <a:cubicBezTo>
                      <a:pt x="521" y="135"/>
                      <a:pt x="521" y="135"/>
                      <a:pt x="521" y="135"/>
                    </a:cubicBezTo>
                    <a:cubicBezTo>
                      <a:pt x="521" y="136"/>
                      <a:pt x="521" y="136"/>
                      <a:pt x="521" y="136"/>
                    </a:cubicBezTo>
                    <a:cubicBezTo>
                      <a:pt x="522" y="137"/>
                      <a:pt x="522" y="137"/>
                      <a:pt x="522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0" y="136"/>
                      <a:pt x="520" y="136"/>
                      <a:pt x="520" y="136"/>
                    </a:cubicBezTo>
                    <a:cubicBezTo>
                      <a:pt x="519" y="136"/>
                      <a:pt x="519" y="136"/>
                      <a:pt x="519" y="136"/>
                    </a:cubicBezTo>
                    <a:cubicBezTo>
                      <a:pt x="519" y="137"/>
                      <a:pt x="519" y="137"/>
                      <a:pt x="519" y="137"/>
                    </a:cubicBezTo>
                    <a:cubicBezTo>
                      <a:pt x="518" y="138"/>
                      <a:pt x="518" y="138"/>
                      <a:pt x="518" y="138"/>
                    </a:cubicBezTo>
                    <a:cubicBezTo>
                      <a:pt x="519" y="139"/>
                      <a:pt x="519" y="139"/>
                      <a:pt x="519" y="139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3"/>
                      <a:pt x="518" y="143"/>
                      <a:pt x="518" y="143"/>
                    </a:cubicBezTo>
                    <a:cubicBezTo>
                      <a:pt x="518" y="145"/>
                      <a:pt x="518" y="145"/>
                      <a:pt x="518" y="145"/>
                    </a:cubicBezTo>
                    <a:cubicBezTo>
                      <a:pt x="517" y="145"/>
                      <a:pt x="517" y="145"/>
                      <a:pt x="517" y="145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5" y="146"/>
                      <a:pt x="515" y="146"/>
                      <a:pt x="515" y="146"/>
                    </a:cubicBezTo>
                    <a:cubicBezTo>
                      <a:pt x="516" y="145"/>
                      <a:pt x="516" y="145"/>
                      <a:pt x="516" y="145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3" y="146"/>
                      <a:pt x="513" y="146"/>
                      <a:pt x="513" y="146"/>
                    </a:cubicBezTo>
                    <a:cubicBezTo>
                      <a:pt x="513" y="144"/>
                      <a:pt x="513" y="144"/>
                      <a:pt x="513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2" y="143"/>
                      <a:pt x="512" y="143"/>
                      <a:pt x="512" y="143"/>
                    </a:cubicBezTo>
                    <a:cubicBezTo>
                      <a:pt x="511" y="143"/>
                      <a:pt x="511" y="143"/>
                      <a:pt x="511" y="143"/>
                    </a:cubicBezTo>
                    <a:cubicBezTo>
                      <a:pt x="511" y="142"/>
                      <a:pt x="511" y="142"/>
                      <a:pt x="511" y="142"/>
                    </a:cubicBezTo>
                    <a:cubicBezTo>
                      <a:pt x="512" y="142"/>
                      <a:pt x="512" y="142"/>
                      <a:pt x="512" y="142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2" y="140"/>
                      <a:pt x="512" y="140"/>
                      <a:pt x="512" y="140"/>
                    </a:cubicBezTo>
                    <a:cubicBezTo>
                      <a:pt x="511" y="140"/>
                      <a:pt x="511" y="140"/>
                      <a:pt x="511" y="140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8"/>
                      <a:pt x="511" y="138"/>
                      <a:pt x="511" y="138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9"/>
                      <a:pt x="509" y="139"/>
                      <a:pt x="509" y="139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6" y="138"/>
                      <a:pt x="506" y="138"/>
                      <a:pt x="506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9"/>
                      <a:pt x="505" y="139"/>
                      <a:pt x="505" y="139"/>
                    </a:cubicBezTo>
                    <a:cubicBezTo>
                      <a:pt x="504" y="139"/>
                      <a:pt x="504" y="139"/>
                      <a:pt x="504" y="139"/>
                    </a:cubicBezTo>
                    <a:cubicBezTo>
                      <a:pt x="504" y="140"/>
                      <a:pt x="504" y="140"/>
                      <a:pt x="504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1" y="140"/>
                      <a:pt x="501" y="140"/>
                      <a:pt x="501" y="140"/>
                    </a:cubicBezTo>
                    <a:cubicBezTo>
                      <a:pt x="501" y="141"/>
                      <a:pt x="501" y="141"/>
                      <a:pt x="501" y="141"/>
                    </a:cubicBezTo>
                    <a:cubicBezTo>
                      <a:pt x="499" y="140"/>
                      <a:pt x="499" y="140"/>
                      <a:pt x="499" y="140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3"/>
                      <a:pt x="498" y="143"/>
                      <a:pt x="498" y="143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8" y="145"/>
                      <a:pt x="498" y="145"/>
                      <a:pt x="498" y="145"/>
                    </a:cubicBezTo>
                    <a:cubicBezTo>
                      <a:pt x="498" y="146"/>
                      <a:pt x="498" y="146"/>
                      <a:pt x="498" y="146"/>
                    </a:cubicBezTo>
                    <a:cubicBezTo>
                      <a:pt x="499" y="147"/>
                      <a:pt x="499" y="147"/>
                      <a:pt x="499" y="147"/>
                    </a:cubicBezTo>
                    <a:cubicBezTo>
                      <a:pt x="498" y="147"/>
                      <a:pt x="498" y="147"/>
                      <a:pt x="498" y="147"/>
                    </a:cubicBezTo>
                    <a:cubicBezTo>
                      <a:pt x="498" y="150"/>
                      <a:pt x="498" y="150"/>
                      <a:pt x="498" y="150"/>
                    </a:cubicBezTo>
                    <a:cubicBezTo>
                      <a:pt x="499" y="151"/>
                      <a:pt x="499" y="151"/>
                      <a:pt x="499" y="151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3"/>
                      <a:pt x="498" y="153"/>
                      <a:pt x="498" y="153"/>
                    </a:cubicBezTo>
                    <a:cubicBezTo>
                      <a:pt x="497" y="153"/>
                      <a:pt x="497" y="153"/>
                      <a:pt x="497" y="153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6"/>
                      <a:pt x="497" y="156"/>
                      <a:pt x="497" y="156"/>
                    </a:cubicBezTo>
                    <a:cubicBezTo>
                      <a:pt x="496" y="158"/>
                      <a:pt x="496" y="158"/>
                      <a:pt x="496" y="158"/>
                    </a:cubicBezTo>
                    <a:cubicBezTo>
                      <a:pt x="497" y="159"/>
                      <a:pt x="497" y="159"/>
                      <a:pt x="497" y="159"/>
                    </a:cubicBezTo>
                    <a:cubicBezTo>
                      <a:pt x="496" y="159"/>
                      <a:pt x="496" y="159"/>
                      <a:pt x="496" y="159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8" y="162"/>
                      <a:pt x="498" y="162"/>
                      <a:pt x="498" y="162"/>
                    </a:cubicBezTo>
                    <a:cubicBezTo>
                      <a:pt x="499" y="162"/>
                      <a:pt x="499" y="162"/>
                      <a:pt x="499" y="162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1" y="161"/>
                      <a:pt x="501" y="161"/>
                      <a:pt x="501" y="161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1" y="162"/>
                      <a:pt x="501" y="162"/>
                      <a:pt x="501" y="162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1" y="163"/>
                      <a:pt x="501" y="163"/>
                      <a:pt x="501" y="163"/>
                    </a:cubicBezTo>
                    <a:cubicBezTo>
                      <a:pt x="501" y="164"/>
                      <a:pt x="501" y="164"/>
                      <a:pt x="501" y="164"/>
                    </a:cubicBezTo>
                    <a:cubicBezTo>
                      <a:pt x="500" y="163"/>
                      <a:pt x="500" y="163"/>
                      <a:pt x="500" y="163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5"/>
                      <a:pt x="500" y="165"/>
                      <a:pt x="500" y="165"/>
                    </a:cubicBezTo>
                    <a:cubicBezTo>
                      <a:pt x="499" y="166"/>
                      <a:pt x="499" y="166"/>
                      <a:pt x="499" y="166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4"/>
                      <a:pt x="498" y="164"/>
                      <a:pt x="498" y="164"/>
                    </a:cubicBezTo>
                    <a:cubicBezTo>
                      <a:pt x="497" y="165"/>
                      <a:pt x="497" y="165"/>
                      <a:pt x="497" y="165"/>
                    </a:cubicBezTo>
                    <a:cubicBezTo>
                      <a:pt x="497" y="164"/>
                      <a:pt x="497" y="164"/>
                      <a:pt x="497" y="164"/>
                    </a:cubicBezTo>
                    <a:cubicBezTo>
                      <a:pt x="496" y="164"/>
                      <a:pt x="496" y="164"/>
                      <a:pt x="496" y="164"/>
                    </a:cubicBezTo>
                    <a:cubicBezTo>
                      <a:pt x="496" y="165"/>
                      <a:pt x="496" y="165"/>
                      <a:pt x="496" y="165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5" y="166"/>
                      <a:pt x="495" y="166"/>
                      <a:pt x="495" y="166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8"/>
                      <a:pt x="495" y="168"/>
                      <a:pt x="495" y="168"/>
                    </a:cubicBezTo>
                    <a:cubicBezTo>
                      <a:pt x="494" y="167"/>
                      <a:pt x="494" y="167"/>
                      <a:pt x="494" y="167"/>
                    </a:cubicBezTo>
                    <a:cubicBezTo>
                      <a:pt x="493" y="166"/>
                      <a:pt x="493" y="166"/>
                      <a:pt x="493" y="166"/>
                    </a:cubicBezTo>
                    <a:cubicBezTo>
                      <a:pt x="492" y="166"/>
                      <a:pt x="492" y="166"/>
                      <a:pt x="492" y="166"/>
                    </a:cubicBezTo>
                    <a:cubicBezTo>
                      <a:pt x="493" y="167"/>
                      <a:pt x="493" y="167"/>
                      <a:pt x="493" y="167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9"/>
                      <a:pt x="492" y="169"/>
                      <a:pt x="492" y="169"/>
                    </a:cubicBezTo>
                    <a:cubicBezTo>
                      <a:pt x="491" y="169"/>
                      <a:pt x="491" y="169"/>
                      <a:pt x="491" y="169"/>
                    </a:cubicBezTo>
                    <a:cubicBezTo>
                      <a:pt x="490" y="169"/>
                      <a:pt x="490" y="169"/>
                      <a:pt x="490" y="169"/>
                    </a:cubicBezTo>
                    <a:cubicBezTo>
                      <a:pt x="489" y="168"/>
                      <a:pt x="489" y="168"/>
                      <a:pt x="489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7"/>
                      <a:pt x="488" y="167"/>
                      <a:pt x="488" y="167"/>
                    </a:cubicBezTo>
                    <a:cubicBezTo>
                      <a:pt x="489" y="167"/>
                      <a:pt x="489" y="167"/>
                      <a:pt x="489" y="167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91" y="166"/>
                      <a:pt x="491" y="166"/>
                      <a:pt x="491" y="166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1" y="164"/>
                      <a:pt x="491" y="164"/>
                      <a:pt x="491" y="164"/>
                    </a:cubicBezTo>
                    <a:cubicBezTo>
                      <a:pt x="490" y="165"/>
                      <a:pt x="490" y="165"/>
                      <a:pt x="490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6" y="164"/>
                      <a:pt x="486" y="164"/>
                      <a:pt x="486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3" y="164"/>
                      <a:pt x="483" y="164"/>
                      <a:pt x="483" y="164"/>
                    </a:cubicBezTo>
                    <a:cubicBezTo>
                      <a:pt x="482" y="163"/>
                      <a:pt x="482" y="163"/>
                      <a:pt x="482" y="163"/>
                    </a:cubicBezTo>
                    <a:cubicBezTo>
                      <a:pt x="481" y="164"/>
                      <a:pt x="481" y="164"/>
                      <a:pt x="481" y="164"/>
                    </a:cubicBezTo>
                    <a:cubicBezTo>
                      <a:pt x="480" y="163"/>
                      <a:pt x="480" y="163"/>
                      <a:pt x="480" y="163"/>
                    </a:cubicBezTo>
                    <a:cubicBezTo>
                      <a:pt x="479" y="163"/>
                      <a:pt x="479" y="163"/>
                      <a:pt x="479" y="163"/>
                    </a:cubicBezTo>
                    <a:cubicBezTo>
                      <a:pt x="478" y="164"/>
                      <a:pt x="478" y="164"/>
                      <a:pt x="478" y="164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8" y="166"/>
                      <a:pt x="478" y="166"/>
                      <a:pt x="478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6" y="167"/>
                      <a:pt x="476" y="167"/>
                      <a:pt x="476" y="167"/>
                    </a:cubicBezTo>
                    <a:cubicBezTo>
                      <a:pt x="477" y="167"/>
                      <a:pt x="477" y="167"/>
                      <a:pt x="477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8"/>
                      <a:pt x="478" y="168"/>
                      <a:pt x="478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9"/>
                      <a:pt x="474" y="169"/>
                      <a:pt x="474" y="169"/>
                    </a:cubicBezTo>
                    <a:cubicBezTo>
                      <a:pt x="473" y="168"/>
                      <a:pt x="473" y="168"/>
                      <a:pt x="473" y="168"/>
                    </a:cubicBezTo>
                    <a:cubicBezTo>
                      <a:pt x="473" y="169"/>
                      <a:pt x="473" y="169"/>
                      <a:pt x="473" y="169"/>
                    </a:cubicBezTo>
                    <a:cubicBezTo>
                      <a:pt x="472" y="169"/>
                      <a:pt x="472" y="169"/>
                      <a:pt x="472" y="169"/>
                    </a:cubicBezTo>
                    <a:cubicBezTo>
                      <a:pt x="472" y="168"/>
                      <a:pt x="472" y="168"/>
                      <a:pt x="472" y="168"/>
                    </a:cubicBezTo>
                    <a:cubicBezTo>
                      <a:pt x="470" y="168"/>
                      <a:pt x="470" y="168"/>
                      <a:pt x="470" y="168"/>
                    </a:cubicBezTo>
                    <a:cubicBezTo>
                      <a:pt x="470" y="169"/>
                      <a:pt x="470" y="169"/>
                      <a:pt x="470" y="169"/>
                    </a:cubicBezTo>
                    <a:cubicBezTo>
                      <a:pt x="468" y="168"/>
                      <a:pt x="468" y="168"/>
                      <a:pt x="468" y="168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8" y="170"/>
                      <a:pt x="468" y="170"/>
                      <a:pt x="468" y="170"/>
                    </a:cubicBezTo>
                    <a:cubicBezTo>
                      <a:pt x="467" y="171"/>
                      <a:pt x="467" y="171"/>
                      <a:pt x="467" y="171"/>
                    </a:cubicBezTo>
                    <a:cubicBezTo>
                      <a:pt x="467" y="172"/>
                      <a:pt x="467" y="172"/>
                      <a:pt x="467" y="172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0"/>
                      <a:pt x="466" y="170"/>
                      <a:pt x="466" y="170"/>
                    </a:cubicBezTo>
                    <a:cubicBezTo>
                      <a:pt x="465" y="169"/>
                      <a:pt x="465" y="169"/>
                      <a:pt x="465" y="169"/>
                    </a:cubicBezTo>
                    <a:cubicBezTo>
                      <a:pt x="465" y="170"/>
                      <a:pt x="465" y="170"/>
                      <a:pt x="465" y="170"/>
                    </a:cubicBezTo>
                    <a:cubicBezTo>
                      <a:pt x="464" y="170"/>
                      <a:pt x="464" y="170"/>
                      <a:pt x="464" y="170"/>
                    </a:cubicBezTo>
                    <a:cubicBezTo>
                      <a:pt x="463" y="170"/>
                      <a:pt x="463" y="170"/>
                      <a:pt x="463" y="170"/>
                    </a:cubicBezTo>
                    <a:cubicBezTo>
                      <a:pt x="462" y="171"/>
                      <a:pt x="462" y="171"/>
                      <a:pt x="462" y="171"/>
                    </a:cubicBezTo>
                    <a:cubicBezTo>
                      <a:pt x="461" y="170"/>
                      <a:pt x="461" y="170"/>
                      <a:pt x="461" y="170"/>
                    </a:cubicBezTo>
                    <a:cubicBezTo>
                      <a:pt x="460" y="171"/>
                      <a:pt x="460" y="171"/>
                      <a:pt x="460" y="171"/>
                    </a:cubicBezTo>
                    <a:cubicBezTo>
                      <a:pt x="459" y="171"/>
                      <a:pt x="459" y="171"/>
                      <a:pt x="459" y="171"/>
                    </a:cubicBezTo>
                    <a:cubicBezTo>
                      <a:pt x="457" y="172"/>
                      <a:pt x="457" y="172"/>
                      <a:pt x="457" y="172"/>
                    </a:cubicBezTo>
                    <a:cubicBezTo>
                      <a:pt x="456" y="173"/>
                      <a:pt x="456" y="173"/>
                      <a:pt x="456" y="173"/>
                    </a:cubicBezTo>
                    <a:cubicBezTo>
                      <a:pt x="456" y="172"/>
                      <a:pt x="456" y="172"/>
                      <a:pt x="456" y="172"/>
                    </a:cubicBezTo>
                    <a:cubicBezTo>
                      <a:pt x="455" y="172"/>
                      <a:pt x="455" y="172"/>
                      <a:pt x="455" y="172"/>
                    </a:cubicBezTo>
                    <a:cubicBezTo>
                      <a:pt x="455" y="173"/>
                      <a:pt x="455" y="173"/>
                      <a:pt x="455" y="173"/>
                    </a:cubicBezTo>
                    <a:cubicBezTo>
                      <a:pt x="453" y="174"/>
                      <a:pt x="453" y="174"/>
                      <a:pt x="453" y="174"/>
                    </a:cubicBezTo>
                    <a:cubicBezTo>
                      <a:pt x="453" y="175"/>
                      <a:pt x="453" y="175"/>
                      <a:pt x="453" y="175"/>
                    </a:cubicBezTo>
                    <a:cubicBezTo>
                      <a:pt x="452" y="175"/>
                      <a:pt x="452" y="175"/>
                      <a:pt x="452" y="175"/>
                    </a:cubicBezTo>
                    <a:cubicBezTo>
                      <a:pt x="452" y="176"/>
                      <a:pt x="452" y="176"/>
                      <a:pt x="452" y="176"/>
                    </a:cubicBezTo>
                    <a:cubicBezTo>
                      <a:pt x="453" y="178"/>
                      <a:pt x="453" y="178"/>
                      <a:pt x="453" y="178"/>
                    </a:cubicBezTo>
                    <a:cubicBezTo>
                      <a:pt x="453" y="180"/>
                      <a:pt x="453" y="180"/>
                      <a:pt x="453" y="180"/>
                    </a:cubicBezTo>
                    <a:cubicBezTo>
                      <a:pt x="452" y="181"/>
                      <a:pt x="452" y="181"/>
                      <a:pt x="452" y="181"/>
                    </a:cubicBezTo>
                    <a:cubicBezTo>
                      <a:pt x="451" y="182"/>
                      <a:pt x="451" y="182"/>
                      <a:pt x="451" y="182"/>
                    </a:cubicBezTo>
                    <a:cubicBezTo>
                      <a:pt x="451" y="183"/>
                      <a:pt x="451" y="183"/>
                      <a:pt x="451" y="183"/>
                    </a:cubicBezTo>
                    <a:cubicBezTo>
                      <a:pt x="451" y="185"/>
                      <a:pt x="451" y="185"/>
                      <a:pt x="451" y="185"/>
                    </a:cubicBezTo>
                    <a:cubicBezTo>
                      <a:pt x="452" y="185"/>
                      <a:pt x="452" y="185"/>
                      <a:pt x="452" y="185"/>
                    </a:cubicBezTo>
                    <a:cubicBezTo>
                      <a:pt x="452" y="186"/>
                      <a:pt x="452" y="186"/>
                      <a:pt x="452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7"/>
                      <a:pt x="451" y="187"/>
                      <a:pt x="451" y="187"/>
                    </a:cubicBezTo>
                    <a:cubicBezTo>
                      <a:pt x="450" y="188"/>
                      <a:pt x="450" y="188"/>
                      <a:pt x="450" y="188"/>
                    </a:cubicBezTo>
                    <a:cubicBezTo>
                      <a:pt x="451" y="189"/>
                      <a:pt x="451" y="189"/>
                      <a:pt x="451" y="189"/>
                    </a:cubicBezTo>
                    <a:cubicBezTo>
                      <a:pt x="450" y="190"/>
                      <a:pt x="450" y="190"/>
                      <a:pt x="450" y="190"/>
                    </a:cubicBezTo>
                    <a:cubicBezTo>
                      <a:pt x="450" y="191"/>
                      <a:pt x="450" y="191"/>
                      <a:pt x="450" y="191"/>
                    </a:cubicBezTo>
                    <a:cubicBezTo>
                      <a:pt x="448" y="192"/>
                      <a:pt x="448" y="192"/>
                      <a:pt x="448" y="192"/>
                    </a:cubicBezTo>
                    <a:cubicBezTo>
                      <a:pt x="449" y="193"/>
                      <a:pt x="449" y="193"/>
                      <a:pt x="449" y="193"/>
                    </a:cubicBezTo>
                    <a:cubicBezTo>
                      <a:pt x="448" y="193"/>
                      <a:pt x="448" y="193"/>
                      <a:pt x="448" y="193"/>
                    </a:cubicBezTo>
                    <a:cubicBezTo>
                      <a:pt x="448" y="195"/>
                      <a:pt x="448" y="195"/>
                      <a:pt x="448" y="195"/>
                    </a:cubicBezTo>
                    <a:cubicBezTo>
                      <a:pt x="447" y="195"/>
                      <a:pt x="447" y="195"/>
                      <a:pt x="447" y="195"/>
                    </a:cubicBezTo>
                    <a:cubicBezTo>
                      <a:pt x="447" y="197"/>
                      <a:pt x="447" y="197"/>
                      <a:pt x="447" y="197"/>
                    </a:cubicBezTo>
                    <a:cubicBezTo>
                      <a:pt x="447" y="198"/>
                      <a:pt x="447" y="198"/>
                      <a:pt x="447" y="198"/>
                    </a:cubicBezTo>
                    <a:cubicBezTo>
                      <a:pt x="447" y="199"/>
                      <a:pt x="447" y="199"/>
                      <a:pt x="447" y="199"/>
                    </a:cubicBezTo>
                    <a:cubicBezTo>
                      <a:pt x="447" y="200"/>
                      <a:pt x="447" y="200"/>
                      <a:pt x="447" y="200"/>
                    </a:cubicBezTo>
                    <a:cubicBezTo>
                      <a:pt x="446" y="200"/>
                      <a:pt x="446" y="200"/>
                      <a:pt x="446" y="200"/>
                    </a:cubicBezTo>
                    <a:cubicBezTo>
                      <a:pt x="446" y="201"/>
                      <a:pt x="446" y="201"/>
                      <a:pt x="446" y="201"/>
                    </a:cubicBezTo>
                    <a:cubicBezTo>
                      <a:pt x="445" y="202"/>
                      <a:pt x="445" y="202"/>
                      <a:pt x="445" y="202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4"/>
                      <a:pt x="445" y="204"/>
                      <a:pt x="445" y="204"/>
                    </a:cubicBezTo>
                    <a:cubicBezTo>
                      <a:pt x="444" y="205"/>
                      <a:pt x="444" y="205"/>
                      <a:pt x="444" y="205"/>
                    </a:cubicBezTo>
                    <a:cubicBezTo>
                      <a:pt x="444" y="206"/>
                      <a:pt x="444" y="206"/>
                      <a:pt x="444" y="206"/>
                    </a:cubicBezTo>
                    <a:cubicBezTo>
                      <a:pt x="442" y="207"/>
                      <a:pt x="442" y="207"/>
                      <a:pt x="442" y="207"/>
                    </a:cubicBezTo>
                    <a:cubicBezTo>
                      <a:pt x="442" y="208"/>
                      <a:pt x="442" y="208"/>
                      <a:pt x="442" y="208"/>
                    </a:cubicBezTo>
                    <a:cubicBezTo>
                      <a:pt x="441" y="209"/>
                      <a:pt x="441" y="209"/>
                      <a:pt x="441" y="209"/>
                    </a:cubicBezTo>
                    <a:cubicBezTo>
                      <a:pt x="441" y="210"/>
                      <a:pt x="441" y="210"/>
                      <a:pt x="441" y="210"/>
                    </a:cubicBezTo>
                    <a:cubicBezTo>
                      <a:pt x="441" y="211"/>
                      <a:pt x="441" y="211"/>
                      <a:pt x="441" y="211"/>
                    </a:cubicBezTo>
                    <a:cubicBezTo>
                      <a:pt x="441" y="212"/>
                      <a:pt x="441" y="212"/>
                      <a:pt x="441" y="212"/>
                    </a:cubicBezTo>
                    <a:cubicBezTo>
                      <a:pt x="442" y="212"/>
                      <a:pt x="442" y="212"/>
                      <a:pt x="442" y="212"/>
                    </a:cubicBezTo>
                    <a:cubicBezTo>
                      <a:pt x="443" y="212"/>
                      <a:pt x="443" y="212"/>
                      <a:pt x="443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8" y="211"/>
                      <a:pt x="448" y="211"/>
                      <a:pt x="448" y="211"/>
                    </a:cubicBezTo>
                    <a:cubicBezTo>
                      <a:pt x="448" y="213"/>
                      <a:pt x="448" y="213"/>
                      <a:pt x="448" y="213"/>
                    </a:cubicBezTo>
                    <a:cubicBezTo>
                      <a:pt x="449" y="214"/>
                      <a:pt x="449" y="214"/>
                      <a:pt x="449" y="214"/>
                    </a:cubicBezTo>
                    <a:cubicBezTo>
                      <a:pt x="450" y="215"/>
                      <a:pt x="450" y="215"/>
                      <a:pt x="450" y="215"/>
                    </a:cubicBezTo>
                    <a:cubicBezTo>
                      <a:pt x="450" y="216"/>
                      <a:pt x="450" y="216"/>
                      <a:pt x="450" y="216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2" y="217"/>
                      <a:pt x="452" y="217"/>
                      <a:pt x="452" y="217"/>
                    </a:cubicBezTo>
                    <a:cubicBezTo>
                      <a:pt x="452" y="216"/>
                      <a:pt x="452" y="216"/>
                      <a:pt x="452" y="216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4" y="215"/>
                      <a:pt x="454" y="215"/>
                      <a:pt x="454" y="215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4" y="216"/>
                      <a:pt x="454" y="216"/>
                      <a:pt x="454" y="216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3" y="218"/>
                      <a:pt x="453" y="218"/>
                      <a:pt x="453" y="218"/>
                    </a:cubicBezTo>
                    <a:cubicBezTo>
                      <a:pt x="453" y="219"/>
                      <a:pt x="453" y="219"/>
                      <a:pt x="453" y="219"/>
                    </a:cubicBezTo>
                    <a:cubicBezTo>
                      <a:pt x="455" y="218"/>
                      <a:pt x="455" y="218"/>
                      <a:pt x="455" y="218"/>
                    </a:cubicBezTo>
                    <a:cubicBezTo>
                      <a:pt x="456" y="218"/>
                      <a:pt x="456" y="218"/>
                      <a:pt x="456" y="218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5"/>
                      <a:pt x="457" y="215"/>
                      <a:pt x="457" y="215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8"/>
                      <a:pt x="457" y="218"/>
                      <a:pt x="457" y="218"/>
                    </a:cubicBezTo>
                    <a:cubicBezTo>
                      <a:pt x="458" y="218"/>
                      <a:pt x="458" y="218"/>
                      <a:pt x="458" y="218"/>
                    </a:cubicBezTo>
                    <a:cubicBezTo>
                      <a:pt x="458" y="217"/>
                      <a:pt x="458" y="217"/>
                      <a:pt x="458" y="217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7" y="214"/>
                      <a:pt x="457" y="214"/>
                      <a:pt x="457" y="214"/>
                    </a:cubicBezTo>
                    <a:cubicBezTo>
                      <a:pt x="457" y="213"/>
                      <a:pt x="457" y="213"/>
                      <a:pt x="457" y="213"/>
                    </a:cubicBezTo>
                    <a:cubicBezTo>
                      <a:pt x="458" y="213"/>
                      <a:pt x="458" y="213"/>
                      <a:pt x="458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60" y="213"/>
                      <a:pt x="460" y="213"/>
                      <a:pt x="460" y="213"/>
                    </a:cubicBezTo>
                    <a:cubicBezTo>
                      <a:pt x="461" y="213"/>
                      <a:pt x="461" y="213"/>
                      <a:pt x="461" y="213"/>
                    </a:cubicBezTo>
                    <a:cubicBezTo>
                      <a:pt x="462" y="213"/>
                      <a:pt x="462" y="213"/>
                      <a:pt x="462" y="213"/>
                    </a:cubicBezTo>
                    <a:cubicBezTo>
                      <a:pt x="463" y="213"/>
                      <a:pt x="463" y="213"/>
                      <a:pt x="463" y="213"/>
                    </a:cubicBezTo>
                    <a:cubicBezTo>
                      <a:pt x="464" y="213"/>
                      <a:pt x="464" y="213"/>
                      <a:pt x="464" y="213"/>
                    </a:cubicBezTo>
                    <a:cubicBezTo>
                      <a:pt x="464" y="214"/>
                      <a:pt x="464" y="214"/>
                      <a:pt x="464" y="214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7" y="215"/>
                      <a:pt x="467" y="215"/>
                      <a:pt x="467" y="215"/>
                    </a:cubicBezTo>
                    <a:cubicBezTo>
                      <a:pt x="467" y="216"/>
                      <a:pt x="467" y="216"/>
                      <a:pt x="467" y="216"/>
                    </a:cubicBezTo>
                    <a:cubicBezTo>
                      <a:pt x="469" y="216"/>
                      <a:pt x="469" y="216"/>
                      <a:pt x="469" y="216"/>
                    </a:cubicBezTo>
                    <a:cubicBezTo>
                      <a:pt x="469" y="217"/>
                      <a:pt x="469" y="217"/>
                      <a:pt x="469" y="217"/>
                    </a:cubicBezTo>
                    <a:cubicBezTo>
                      <a:pt x="470" y="217"/>
                      <a:pt x="470" y="217"/>
                      <a:pt x="470" y="217"/>
                    </a:cubicBezTo>
                    <a:cubicBezTo>
                      <a:pt x="470" y="218"/>
                      <a:pt x="470" y="218"/>
                      <a:pt x="470" y="218"/>
                    </a:cubicBezTo>
                    <a:cubicBezTo>
                      <a:pt x="471" y="218"/>
                      <a:pt x="471" y="218"/>
                      <a:pt x="471" y="218"/>
                    </a:cubicBezTo>
                    <a:cubicBezTo>
                      <a:pt x="472" y="219"/>
                      <a:pt x="472" y="219"/>
                      <a:pt x="472" y="219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1"/>
                      <a:pt x="471" y="221"/>
                      <a:pt x="471" y="221"/>
                    </a:cubicBezTo>
                    <a:cubicBezTo>
                      <a:pt x="471" y="222"/>
                      <a:pt x="471" y="222"/>
                      <a:pt x="471" y="222"/>
                    </a:cubicBezTo>
                    <a:cubicBezTo>
                      <a:pt x="472" y="222"/>
                      <a:pt x="472" y="222"/>
                      <a:pt x="472" y="222"/>
                    </a:cubicBezTo>
                    <a:cubicBezTo>
                      <a:pt x="473" y="223"/>
                      <a:pt x="473" y="223"/>
                      <a:pt x="473" y="223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5"/>
                      <a:pt x="473" y="225"/>
                      <a:pt x="473" y="225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5" y="225"/>
                      <a:pt x="475" y="225"/>
                      <a:pt x="475" y="225"/>
                    </a:cubicBezTo>
                    <a:cubicBezTo>
                      <a:pt x="475" y="226"/>
                      <a:pt x="475" y="226"/>
                      <a:pt x="475" y="226"/>
                    </a:cubicBezTo>
                    <a:cubicBezTo>
                      <a:pt x="475" y="227"/>
                      <a:pt x="475" y="227"/>
                      <a:pt x="475" y="227"/>
                    </a:cubicBezTo>
                    <a:cubicBezTo>
                      <a:pt x="475" y="228"/>
                      <a:pt x="475" y="228"/>
                      <a:pt x="475" y="228"/>
                    </a:cubicBezTo>
                    <a:cubicBezTo>
                      <a:pt x="476" y="228"/>
                      <a:pt x="476" y="228"/>
                      <a:pt x="476" y="228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30"/>
                      <a:pt x="475" y="230"/>
                      <a:pt x="475" y="230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3"/>
                      <a:pt x="475" y="233"/>
                      <a:pt x="475" y="233"/>
                    </a:cubicBezTo>
                    <a:cubicBezTo>
                      <a:pt x="476" y="235"/>
                      <a:pt x="476" y="235"/>
                      <a:pt x="476" y="235"/>
                    </a:cubicBezTo>
                    <a:cubicBezTo>
                      <a:pt x="475" y="235"/>
                      <a:pt x="475" y="235"/>
                      <a:pt x="475" y="235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8"/>
                      <a:pt x="476" y="238"/>
                      <a:pt x="476" y="238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8" y="240"/>
                      <a:pt x="478" y="240"/>
                      <a:pt x="478" y="240"/>
                    </a:cubicBezTo>
                    <a:cubicBezTo>
                      <a:pt x="478" y="241"/>
                      <a:pt x="478" y="241"/>
                      <a:pt x="478" y="241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9" y="244"/>
                      <a:pt x="479" y="244"/>
                      <a:pt x="479" y="244"/>
                    </a:cubicBezTo>
                    <a:cubicBezTo>
                      <a:pt x="479" y="245"/>
                      <a:pt x="479" y="245"/>
                      <a:pt x="479" y="245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9"/>
                      <a:pt x="480" y="249"/>
                      <a:pt x="480" y="249"/>
                    </a:cubicBezTo>
                    <a:cubicBezTo>
                      <a:pt x="480" y="250"/>
                      <a:pt x="480" y="250"/>
                      <a:pt x="480" y="250"/>
                    </a:cubicBezTo>
                    <a:cubicBezTo>
                      <a:pt x="480" y="251"/>
                      <a:pt x="480" y="251"/>
                      <a:pt x="480" y="251"/>
                    </a:cubicBezTo>
                    <a:cubicBezTo>
                      <a:pt x="480" y="252"/>
                      <a:pt x="480" y="252"/>
                      <a:pt x="480" y="252"/>
                    </a:cubicBezTo>
                    <a:cubicBezTo>
                      <a:pt x="480" y="253"/>
                      <a:pt x="480" y="253"/>
                      <a:pt x="480" y="253"/>
                    </a:cubicBezTo>
                    <a:cubicBezTo>
                      <a:pt x="479" y="254"/>
                      <a:pt x="479" y="254"/>
                      <a:pt x="479" y="254"/>
                    </a:cubicBezTo>
                    <a:cubicBezTo>
                      <a:pt x="479" y="255"/>
                      <a:pt x="479" y="255"/>
                      <a:pt x="479" y="255"/>
                    </a:cubicBezTo>
                    <a:cubicBezTo>
                      <a:pt x="479" y="256"/>
                      <a:pt x="479" y="256"/>
                      <a:pt x="479" y="256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9"/>
                      <a:pt x="479" y="259"/>
                      <a:pt x="479" y="259"/>
                    </a:cubicBezTo>
                    <a:cubicBezTo>
                      <a:pt x="478" y="260"/>
                      <a:pt x="478" y="260"/>
                      <a:pt x="478" y="260"/>
                    </a:cubicBezTo>
                    <a:cubicBezTo>
                      <a:pt x="478" y="261"/>
                      <a:pt x="478" y="261"/>
                      <a:pt x="478" y="261"/>
                    </a:cubicBezTo>
                    <a:cubicBezTo>
                      <a:pt x="477" y="262"/>
                      <a:pt x="477" y="262"/>
                      <a:pt x="477" y="262"/>
                    </a:cubicBezTo>
                    <a:cubicBezTo>
                      <a:pt x="478" y="262"/>
                      <a:pt x="478" y="262"/>
                      <a:pt x="478" y="262"/>
                    </a:cubicBezTo>
                    <a:cubicBezTo>
                      <a:pt x="478" y="263"/>
                      <a:pt x="478" y="263"/>
                      <a:pt x="478" y="263"/>
                    </a:cubicBezTo>
                    <a:cubicBezTo>
                      <a:pt x="477" y="263"/>
                      <a:pt x="477" y="263"/>
                      <a:pt x="477" y="263"/>
                    </a:cubicBezTo>
                    <a:cubicBezTo>
                      <a:pt x="478" y="265"/>
                      <a:pt x="478" y="265"/>
                      <a:pt x="478" y="265"/>
                    </a:cubicBezTo>
                    <a:cubicBezTo>
                      <a:pt x="477" y="266"/>
                      <a:pt x="477" y="266"/>
                      <a:pt x="477" y="266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8"/>
                      <a:pt x="477" y="268"/>
                      <a:pt x="477" y="268"/>
                    </a:cubicBezTo>
                    <a:cubicBezTo>
                      <a:pt x="476" y="269"/>
                      <a:pt x="476" y="269"/>
                      <a:pt x="476" y="269"/>
                    </a:cubicBezTo>
                    <a:cubicBezTo>
                      <a:pt x="476" y="270"/>
                      <a:pt x="476" y="270"/>
                      <a:pt x="476" y="270"/>
                    </a:cubicBezTo>
                    <a:cubicBezTo>
                      <a:pt x="475" y="271"/>
                      <a:pt x="475" y="271"/>
                      <a:pt x="475" y="271"/>
                    </a:cubicBezTo>
                    <a:cubicBezTo>
                      <a:pt x="475" y="272"/>
                      <a:pt x="475" y="272"/>
                      <a:pt x="475" y="272"/>
                    </a:cubicBezTo>
                    <a:cubicBezTo>
                      <a:pt x="474" y="273"/>
                      <a:pt x="474" y="273"/>
                      <a:pt x="474" y="273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7"/>
                      <a:pt x="473" y="277"/>
                      <a:pt x="473" y="277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2" y="279"/>
                      <a:pt x="472" y="279"/>
                      <a:pt x="472" y="279"/>
                    </a:cubicBezTo>
                    <a:cubicBezTo>
                      <a:pt x="472" y="280"/>
                      <a:pt x="472" y="280"/>
                      <a:pt x="472" y="280"/>
                    </a:cubicBezTo>
                    <a:cubicBezTo>
                      <a:pt x="471" y="280"/>
                      <a:pt x="471" y="280"/>
                      <a:pt x="471" y="280"/>
                    </a:cubicBezTo>
                    <a:cubicBezTo>
                      <a:pt x="471" y="281"/>
                      <a:pt x="471" y="281"/>
                      <a:pt x="471" y="281"/>
                    </a:cubicBezTo>
                    <a:cubicBezTo>
                      <a:pt x="470" y="281"/>
                      <a:pt x="470" y="281"/>
                      <a:pt x="470" y="281"/>
                    </a:cubicBezTo>
                    <a:cubicBezTo>
                      <a:pt x="471" y="282"/>
                      <a:pt x="471" y="282"/>
                      <a:pt x="471" y="282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69" y="283"/>
                      <a:pt x="469" y="283"/>
                      <a:pt x="469" y="283"/>
                    </a:cubicBezTo>
                    <a:cubicBezTo>
                      <a:pt x="469" y="284"/>
                      <a:pt x="469" y="284"/>
                      <a:pt x="469" y="284"/>
                    </a:cubicBezTo>
                    <a:cubicBezTo>
                      <a:pt x="469" y="285"/>
                      <a:pt x="469" y="285"/>
                      <a:pt x="469" y="285"/>
                    </a:cubicBezTo>
                    <a:cubicBezTo>
                      <a:pt x="468" y="285"/>
                      <a:pt x="468" y="285"/>
                      <a:pt x="468" y="285"/>
                    </a:cubicBezTo>
                    <a:cubicBezTo>
                      <a:pt x="469" y="286"/>
                      <a:pt x="469" y="286"/>
                      <a:pt x="469" y="286"/>
                    </a:cubicBezTo>
                    <a:cubicBezTo>
                      <a:pt x="467" y="287"/>
                      <a:pt x="467" y="287"/>
                      <a:pt x="467" y="287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9"/>
                      <a:pt x="466" y="289"/>
                      <a:pt x="466" y="289"/>
                    </a:cubicBezTo>
                    <a:cubicBezTo>
                      <a:pt x="464" y="289"/>
                      <a:pt x="464" y="289"/>
                      <a:pt x="464" y="289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2" y="290"/>
                      <a:pt x="462" y="290"/>
                      <a:pt x="462" y="290"/>
                    </a:cubicBezTo>
                    <a:cubicBezTo>
                      <a:pt x="461" y="289"/>
                      <a:pt x="461" y="289"/>
                      <a:pt x="461" y="289"/>
                    </a:cubicBezTo>
                    <a:cubicBezTo>
                      <a:pt x="460" y="289"/>
                      <a:pt x="460" y="289"/>
                      <a:pt x="460" y="289"/>
                    </a:cubicBezTo>
                    <a:cubicBezTo>
                      <a:pt x="460" y="287"/>
                      <a:pt x="460" y="287"/>
                      <a:pt x="460" y="287"/>
                    </a:cubicBezTo>
                    <a:cubicBezTo>
                      <a:pt x="459" y="287"/>
                      <a:pt x="459" y="287"/>
                      <a:pt x="459" y="287"/>
                    </a:cubicBezTo>
                    <a:cubicBezTo>
                      <a:pt x="458" y="287"/>
                      <a:pt x="458" y="287"/>
                      <a:pt x="458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8"/>
                      <a:pt x="457" y="288"/>
                      <a:pt x="457" y="288"/>
                    </a:cubicBezTo>
                    <a:cubicBezTo>
                      <a:pt x="456" y="289"/>
                      <a:pt x="456" y="289"/>
                      <a:pt x="456" y="289"/>
                    </a:cubicBezTo>
                    <a:cubicBezTo>
                      <a:pt x="456" y="290"/>
                      <a:pt x="456" y="290"/>
                      <a:pt x="456" y="290"/>
                    </a:cubicBezTo>
                    <a:cubicBezTo>
                      <a:pt x="455" y="290"/>
                      <a:pt x="455" y="290"/>
                      <a:pt x="455" y="290"/>
                    </a:cubicBezTo>
                    <a:cubicBezTo>
                      <a:pt x="455" y="292"/>
                      <a:pt x="455" y="292"/>
                      <a:pt x="455" y="292"/>
                    </a:cubicBezTo>
                    <a:cubicBezTo>
                      <a:pt x="455" y="291"/>
                      <a:pt x="455" y="291"/>
                      <a:pt x="455" y="291"/>
                    </a:cubicBezTo>
                    <a:cubicBezTo>
                      <a:pt x="453" y="292"/>
                      <a:pt x="453" y="292"/>
                      <a:pt x="453" y="292"/>
                    </a:cubicBez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3" y="293"/>
                      <a:pt x="453" y="293"/>
                      <a:pt x="453" y="293"/>
                    </a:cubicBezTo>
                    <a:close/>
                    <a:moveTo>
                      <a:pt x="147" y="296"/>
                    </a:moveTo>
                    <a:cubicBezTo>
                      <a:pt x="146" y="295"/>
                      <a:pt x="146" y="295"/>
                      <a:pt x="146" y="295"/>
                    </a:cubicBezTo>
                    <a:cubicBezTo>
                      <a:pt x="140" y="296"/>
                      <a:pt x="140" y="296"/>
                      <a:pt x="140" y="296"/>
                    </a:cubicBezTo>
                    <a:cubicBezTo>
                      <a:pt x="147" y="296"/>
                      <a:pt x="147" y="296"/>
                      <a:pt x="147" y="296"/>
                    </a:cubicBezTo>
                    <a:close/>
                    <a:moveTo>
                      <a:pt x="518" y="279"/>
                    </a:moveTo>
                    <a:cubicBezTo>
                      <a:pt x="519" y="279"/>
                      <a:pt x="519" y="279"/>
                      <a:pt x="519" y="279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20" y="278"/>
                      <a:pt x="520" y="278"/>
                      <a:pt x="520" y="278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18" y="279"/>
                      <a:pt x="518" y="279"/>
                      <a:pt x="518" y="279"/>
                    </a:cubicBezTo>
                    <a:close/>
                    <a:moveTo>
                      <a:pt x="29" y="41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8" y="36"/>
                      <a:pt x="28" y="36"/>
                      <a:pt x="28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6"/>
                      <a:pt x="34" y="36"/>
                      <a:pt x="34" y="36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2" y="40"/>
                      <a:pt x="22" y="40"/>
                      <a:pt x="22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5" y="40"/>
                      <a:pt x="25" y="40"/>
                      <a:pt x="25" y="40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1"/>
                      <a:pt x="29" y="41"/>
                      <a:pt x="29" y="41"/>
                    </a:cubicBezTo>
                    <a:close/>
                    <a:moveTo>
                      <a:pt x="36" y="29"/>
                    </a:move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29"/>
                      <a:pt x="36" y="29"/>
                    </a:cubicBezTo>
                    <a:close/>
                    <a:moveTo>
                      <a:pt x="34" y="45"/>
                    </a:moveTo>
                    <a:cubicBezTo>
                      <a:pt x="34" y="45"/>
                      <a:pt x="34" y="45"/>
                      <a:pt x="34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3"/>
                      <a:pt x="36" y="43"/>
                      <a:pt x="36" y="43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3"/>
                      <a:pt x="38" y="33"/>
                      <a:pt x="38" y="33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8"/>
                      <a:pt x="34" y="38"/>
                      <a:pt x="34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1" y="41"/>
                      <a:pt x="31" y="41"/>
                      <a:pt x="31" y="41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4" y="45"/>
                      <a:pt x="34" y="45"/>
                      <a:pt x="34" y="45"/>
                    </a:cubicBezTo>
                    <a:close/>
                    <a:moveTo>
                      <a:pt x="40" y="44"/>
                    </a:move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2"/>
                      <a:pt x="40" y="42"/>
                      <a:pt x="40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40" y="44"/>
                      <a:pt x="40" y="44"/>
                      <a:pt x="40" y="44"/>
                    </a:cubicBezTo>
                    <a:close/>
                    <a:moveTo>
                      <a:pt x="41" y="46"/>
                    </a:moveTo>
                    <a:cubicBezTo>
                      <a:pt x="41" y="46"/>
                      <a:pt x="42" y="46"/>
                      <a:pt x="42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4" y="46"/>
                      <a:pt x="44" y="46"/>
                      <a:pt x="44" y="46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3"/>
                      <a:pt x="42" y="43"/>
                      <a:pt x="42" y="43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1" y="46"/>
                      <a:pt x="41" y="46"/>
                      <a:pt x="41" y="46"/>
                    </a:cubicBezTo>
                    <a:close/>
                    <a:moveTo>
                      <a:pt x="52" y="18"/>
                    </a:moveTo>
                    <a:cubicBezTo>
                      <a:pt x="53" y="17"/>
                      <a:pt x="53" y="17"/>
                      <a:pt x="53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8"/>
                      <a:pt x="52" y="18"/>
                    </a:cubicBezTo>
                    <a:close/>
                    <a:moveTo>
                      <a:pt x="53" y="19"/>
                    </a:moveTo>
                    <a:cubicBezTo>
                      <a:pt x="53" y="19"/>
                      <a:pt x="53" y="19"/>
                      <a:pt x="53" y="19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lose/>
                    <a:moveTo>
                      <a:pt x="54" y="22"/>
                    </a:move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2"/>
                      <a:pt x="50" y="22"/>
                      <a:pt x="50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4" y="22"/>
                      <a:pt x="54" y="22"/>
                      <a:pt x="54" y="22"/>
                    </a:cubicBezTo>
                    <a:close/>
                    <a:moveTo>
                      <a:pt x="56" y="22"/>
                    </a:move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2"/>
                      <a:pt x="56" y="22"/>
                      <a:pt x="56" y="22"/>
                    </a:cubicBezTo>
                    <a:close/>
                    <a:moveTo>
                      <a:pt x="52" y="26"/>
                    </a:moveTo>
                    <a:cubicBezTo>
                      <a:pt x="53" y="25"/>
                      <a:pt x="53" y="25"/>
                      <a:pt x="53" y="25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2"/>
                      <a:pt x="54" y="22"/>
                      <a:pt x="54" y="22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1" y="24"/>
                      <a:pt x="51" y="24"/>
                      <a:pt x="51" y="24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0" y="25"/>
                      <a:pt x="50" y="25"/>
                      <a:pt x="50" y="25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2" y="26"/>
                      <a:pt x="52" y="26"/>
                    </a:cubicBezTo>
                    <a:close/>
                    <a:moveTo>
                      <a:pt x="55" y="26"/>
                    </a:move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5"/>
                      <a:pt x="53" y="25"/>
                      <a:pt x="53" y="25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6"/>
                      <a:pt x="55" y="26"/>
                      <a:pt x="55" y="26"/>
                    </a:cubicBezTo>
                    <a:close/>
                    <a:moveTo>
                      <a:pt x="57" y="28"/>
                    </a:move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8"/>
                      <a:pt x="57" y="28"/>
                      <a:pt x="57" y="28"/>
                    </a:cubicBezTo>
                    <a:close/>
                    <a:moveTo>
                      <a:pt x="56" y="30"/>
                    </a:move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8"/>
                      <a:pt x="54" y="28"/>
                      <a:pt x="54" y="28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9"/>
                      <a:pt x="57" y="29"/>
                      <a:pt x="57" y="29"/>
                    </a:cubicBezTo>
                    <a:cubicBezTo>
                      <a:pt x="57" y="30"/>
                      <a:pt x="57" y="30"/>
                      <a:pt x="57" y="30"/>
                    </a:cubicBezTo>
                    <a:cubicBezTo>
                      <a:pt x="56" y="30"/>
                      <a:pt x="56" y="30"/>
                      <a:pt x="56" y="30"/>
                    </a:cubicBezTo>
                    <a:close/>
                    <a:moveTo>
                      <a:pt x="57" y="32"/>
                    </a:moveTo>
                    <a:cubicBezTo>
                      <a:pt x="57" y="31"/>
                      <a:pt x="57" y="31"/>
                      <a:pt x="57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5" y="30"/>
                      <a:pt x="55" y="30"/>
                      <a:pt x="55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3" y="29"/>
                      <a:pt x="53" y="29"/>
                      <a:pt x="53" y="29"/>
                    </a:cubicBezTo>
                    <a:cubicBezTo>
                      <a:pt x="52" y="29"/>
                      <a:pt x="52" y="29"/>
                      <a:pt x="52" y="29"/>
                    </a:cubicBezTo>
                    <a:cubicBezTo>
                      <a:pt x="52" y="28"/>
                      <a:pt x="52" y="28"/>
                      <a:pt x="52" y="28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48" y="28"/>
                      <a:pt x="48" y="28"/>
                      <a:pt x="48" y="28"/>
                    </a:cubicBezTo>
                    <a:cubicBezTo>
                      <a:pt x="47" y="28"/>
                      <a:pt x="47" y="28"/>
                      <a:pt x="47" y="28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7" y="32"/>
                      <a:pt x="57" y="32"/>
                      <a:pt x="57" y="32"/>
                    </a:cubicBezTo>
                    <a:close/>
                    <a:moveTo>
                      <a:pt x="50" y="33"/>
                    </a:moveTo>
                    <a:cubicBezTo>
                      <a:pt x="50" y="33"/>
                      <a:pt x="50" y="33"/>
                      <a:pt x="50" y="33"/>
                    </a:cubicBezTo>
                    <a:cubicBezTo>
                      <a:pt x="49" y="33"/>
                      <a:pt x="49" y="33"/>
                      <a:pt x="49" y="33"/>
                    </a:cubicBezTo>
                    <a:cubicBezTo>
                      <a:pt x="48" y="33"/>
                      <a:pt x="48" y="33"/>
                      <a:pt x="48" y="33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7" y="32"/>
                      <a:pt x="47" y="32"/>
                      <a:pt x="47" y="32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9" y="31"/>
                      <a:pt x="49" y="31"/>
                      <a:pt x="49" y="31"/>
                    </a:cubicBezTo>
                    <a:cubicBezTo>
                      <a:pt x="50" y="32"/>
                      <a:pt x="50" y="32"/>
                      <a:pt x="50" y="32"/>
                    </a:cubicBezTo>
                    <a:cubicBezTo>
                      <a:pt x="50" y="31"/>
                      <a:pt x="50" y="31"/>
                      <a:pt x="50" y="31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0" y="33"/>
                      <a:pt x="50" y="33"/>
                      <a:pt x="50" y="33"/>
                    </a:cubicBezTo>
                    <a:close/>
                    <a:moveTo>
                      <a:pt x="48" y="38"/>
                    </a:moveTo>
                    <a:cubicBezTo>
                      <a:pt x="48" y="37"/>
                      <a:pt x="48" y="37"/>
                      <a:pt x="48" y="37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7" y="36"/>
                      <a:pt x="47" y="36"/>
                      <a:pt x="47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8"/>
                      <a:pt x="48" y="38"/>
                      <a:pt x="48" y="38"/>
                    </a:cubicBezTo>
                    <a:close/>
                    <a:moveTo>
                      <a:pt x="49" y="37"/>
                    </a:moveTo>
                    <a:cubicBezTo>
                      <a:pt x="49" y="37"/>
                      <a:pt x="49" y="37"/>
                      <a:pt x="49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49" y="36"/>
                      <a:pt x="49" y="36"/>
                      <a:pt x="49" y="36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9" y="37"/>
                      <a:pt x="49" y="37"/>
                      <a:pt x="49" y="37"/>
                    </a:cubicBezTo>
                    <a:close/>
                    <a:moveTo>
                      <a:pt x="51" y="37"/>
                    </a:moveTo>
                    <a:cubicBezTo>
                      <a:pt x="51" y="37"/>
                      <a:pt x="52" y="37"/>
                      <a:pt x="52" y="37"/>
                    </a:cubicBezTo>
                    <a:cubicBezTo>
                      <a:pt x="52" y="36"/>
                      <a:pt x="52" y="36"/>
                      <a:pt x="52" y="36"/>
                    </a:cubicBezTo>
                    <a:cubicBezTo>
                      <a:pt x="51" y="36"/>
                      <a:pt x="51" y="36"/>
                      <a:pt x="51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1" y="37"/>
                      <a:pt x="51" y="37"/>
                      <a:pt x="51" y="37"/>
                    </a:cubicBezTo>
                    <a:close/>
                    <a:moveTo>
                      <a:pt x="51" y="39"/>
                    </a:move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7"/>
                      <a:pt x="51" y="37"/>
                      <a:pt x="51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1" y="39"/>
                      <a:pt x="51" y="39"/>
                      <a:pt x="51" y="39"/>
                    </a:cubicBezTo>
                    <a:close/>
                    <a:moveTo>
                      <a:pt x="49" y="41"/>
                    </a:moveTo>
                    <a:cubicBezTo>
                      <a:pt x="49" y="40"/>
                      <a:pt x="49" y="40"/>
                      <a:pt x="49" y="40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1"/>
                      <a:pt x="47" y="41"/>
                      <a:pt x="47" y="41"/>
                    </a:cubicBezTo>
                    <a:cubicBezTo>
                      <a:pt x="46" y="41"/>
                      <a:pt x="46" y="41"/>
                      <a:pt x="46" y="41"/>
                    </a:cubicBezTo>
                    <a:cubicBezTo>
                      <a:pt x="47" y="42"/>
                      <a:pt x="47" y="42"/>
                      <a:pt x="47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2"/>
                      <a:pt x="49" y="42"/>
                      <a:pt x="49" y="42"/>
                    </a:cubicBezTo>
                    <a:cubicBezTo>
                      <a:pt x="49" y="41"/>
                      <a:pt x="49" y="41"/>
                      <a:pt x="49" y="41"/>
                    </a:cubicBezTo>
                    <a:close/>
                    <a:moveTo>
                      <a:pt x="50" y="39"/>
                    </a:move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1"/>
                      <a:pt x="50" y="41"/>
                      <a:pt x="50" y="41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0" y="39"/>
                      <a:pt x="50" y="39"/>
                      <a:pt x="50" y="39"/>
                    </a:cubicBezTo>
                    <a:close/>
                    <a:moveTo>
                      <a:pt x="57" y="30"/>
                    </a:moveTo>
                    <a:cubicBezTo>
                      <a:pt x="57" y="30"/>
                      <a:pt x="57" y="30"/>
                      <a:pt x="57" y="30"/>
                    </a:cubicBezTo>
                    <a:cubicBezTo>
                      <a:pt x="58" y="30"/>
                      <a:pt x="58" y="30"/>
                      <a:pt x="58" y="30"/>
                    </a:cubicBezTo>
                    <a:cubicBezTo>
                      <a:pt x="58" y="29"/>
                      <a:pt x="58" y="29"/>
                      <a:pt x="58" y="29"/>
                    </a:cubicBezTo>
                    <a:cubicBezTo>
                      <a:pt x="58" y="28"/>
                      <a:pt x="58" y="28"/>
                      <a:pt x="58" y="28"/>
                    </a:cubicBezTo>
                    <a:cubicBezTo>
                      <a:pt x="59" y="28"/>
                      <a:pt x="59" y="28"/>
                      <a:pt x="59" y="28"/>
                    </a:cubicBezTo>
                    <a:cubicBezTo>
                      <a:pt x="59" y="29"/>
                      <a:pt x="59" y="29"/>
                      <a:pt x="59" y="29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7" y="31"/>
                      <a:pt x="57" y="31"/>
                      <a:pt x="57" y="31"/>
                    </a:cubicBezTo>
                    <a:cubicBezTo>
                      <a:pt x="57" y="30"/>
                      <a:pt x="57" y="30"/>
                      <a:pt x="57" y="30"/>
                    </a:cubicBezTo>
                    <a:close/>
                    <a:moveTo>
                      <a:pt x="52" y="39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3" y="40"/>
                      <a:pt x="53" y="40"/>
                      <a:pt x="53" y="40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2" y="39"/>
                      <a:pt x="52" y="39"/>
                      <a:pt x="52" y="39"/>
                    </a:cubicBezTo>
                    <a:cubicBezTo>
                      <a:pt x="52" y="39"/>
                      <a:pt x="52" y="39"/>
                      <a:pt x="52" y="39"/>
                    </a:cubicBezTo>
                    <a:close/>
                    <a:moveTo>
                      <a:pt x="52" y="38"/>
                    </a:move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2" y="38"/>
                      <a:pt x="52" y="38"/>
                      <a:pt x="52" y="38"/>
                    </a:cubicBezTo>
                    <a:close/>
                    <a:moveTo>
                      <a:pt x="54" y="37"/>
                    </a:move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lose/>
                    <a:moveTo>
                      <a:pt x="54" y="34"/>
                    </a:moveTo>
                    <a:cubicBezTo>
                      <a:pt x="53" y="34"/>
                      <a:pt x="53" y="34"/>
                      <a:pt x="53" y="34"/>
                    </a:cubicBezTo>
                    <a:cubicBezTo>
                      <a:pt x="53" y="34"/>
                      <a:pt x="53" y="34"/>
                      <a:pt x="53" y="34"/>
                    </a:cubicBezTo>
                    <a:cubicBezTo>
                      <a:pt x="52" y="34"/>
                      <a:pt x="52" y="34"/>
                      <a:pt x="52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5" y="33"/>
                      <a:pt x="55" y="33"/>
                      <a:pt x="55" y="33"/>
                    </a:cubicBezTo>
                    <a:cubicBezTo>
                      <a:pt x="56" y="33"/>
                      <a:pt x="56" y="33"/>
                      <a:pt x="56" y="33"/>
                    </a:cubicBezTo>
                    <a:cubicBezTo>
                      <a:pt x="56" y="34"/>
                      <a:pt x="56" y="34"/>
                      <a:pt x="56" y="34"/>
                    </a:cubicBezTo>
                    <a:cubicBezTo>
                      <a:pt x="55" y="34"/>
                      <a:pt x="55" y="34"/>
                      <a:pt x="55" y="34"/>
                    </a:cubicBezTo>
                    <a:cubicBezTo>
                      <a:pt x="54" y="34"/>
                      <a:pt x="54" y="34"/>
                      <a:pt x="54" y="34"/>
                    </a:cubicBezTo>
                    <a:cubicBezTo>
                      <a:pt x="54" y="34"/>
                      <a:pt x="54" y="34"/>
                      <a:pt x="54" y="34"/>
                    </a:cubicBezTo>
                    <a:close/>
                    <a:moveTo>
                      <a:pt x="57" y="33"/>
                    </a:moveTo>
                    <a:cubicBezTo>
                      <a:pt x="58" y="34"/>
                      <a:pt x="58" y="34"/>
                      <a:pt x="58" y="34"/>
                    </a:cubicBezTo>
                    <a:cubicBezTo>
                      <a:pt x="58" y="34"/>
                      <a:pt x="58" y="34"/>
                      <a:pt x="58" y="34"/>
                    </a:cubicBezTo>
                    <a:cubicBezTo>
                      <a:pt x="59" y="34"/>
                      <a:pt x="59" y="34"/>
                      <a:pt x="59" y="34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7" y="33"/>
                      <a:pt x="57" y="33"/>
                      <a:pt x="57" y="33"/>
                    </a:cubicBezTo>
                    <a:close/>
                    <a:moveTo>
                      <a:pt x="59" y="41"/>
                    </a:moveTo>
                    <a:cubicBezTo>
                      <a:pt x="59" y="41"/>
                      <a:pt x="59" y="41"/>
                      <a:pt x="59" y="41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59" y="38"/>
                      <a:pt x="59" y="38"/>
                      <a:pt x="59" y="38"/>
                    </a:cubicBezTo>
                    <a:cubicBezTo>
                      <a:pt x="58" y="37"/>
                      <a:pt x="58" y="37"/>
                      <a:pt x="58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6" y="37"/>
                      <a:pt x="56" y="37"/>
                      <a:pt x="56" y="37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9" y="41"/>
                      <a:pt x="59" y="41"/>
                      <a:pt x="59" y="41"/>
                    </a:cubicBezTo>
                    <a:close/>
                    <a:moveTo>
                      <a:pt x="61" y="40"/>
                    </a:move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2" y="38"/>
                      <a:pt x="62" y="38"/>
                      <a:pt x="62" y="38"/>
                    </a:cubicBezTo>
                    <a:cubicBezTo>
                      <a:pt x="62" y="37"/>
                      <a:pt x="62" y="37"/>
                      <a:pt x="62" y="37"/>
                    </a:cubicBezTo>
                    <a:cubicBezTo>
                      <a:pt x="63" y="37"/>
                      <a:pt x="63" y="37"/>
                      <a:pt x="63" y="37"/>
                    </a:cubicBezTo>
                    <a:cubicBezTo>
                      <a:pt x="64" y="37"/>
                      <a:pt x="64" y="37"/>
                      <a:pt x="64" y="37"/>
                    </a:cubicBezTo>
                    <a:cubicBezTo>
                      <a:pt x="64" y="36"/>
                      <a:pt x="64" y="36"/>
                      <a:pt x="64" y="36"/>
                    </a:cubicBezTo>
                    <a:cubicBezTo>
                      <a:pt x="63" y="36"/>
                      <a:pt x="63" y="36"/>
                      <a:pt x="63" y="36"/>
                    </a:cubicBezTo>
                    <a:cubicBezTo>
                      <a:pt x="62" y="36"/>
                      <a:pt x="62" y="36"/>
                      <a:pt x="62" y="36"/>
                    </a:cubicBezTo>
                    <a:cubicBezTo>
                      <a:pt x="61" y="36"/>
                      <a:pt x="61" y="36"/>
                      <a:pt x="61" y="36"/>
                    </a:cubicBezTo>
                    <a:cubicBezTo>
                      <a:pt x="60" y="35"/>
                      <a:pt x="60" y="35"/>
                      <a:pt x="60" y="35"/>
                    </a:cubicBezTo>
                    <a:cubicBezTo>
                      <a:pt x="59" y="35"/>
                      <a:pt x="59" y="35"/>
                      <a:pt x="59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6"/>
                      <a:pt x="58" y="36"/>
                      <a:pt x="58" y="36"/>
                    </a:cubicBezTo>
                    <a:cubicBezTo>
                      <a:pt x="59" y="37"/>
                      <a:pt x="59" y="37"/>
                      <a:pt x="59" y="37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60" y="40"/>
                      <a:pt x="60" y="40"/>
                      <a:pt x="60" y="40"/>
                    </a:cubicBez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40"/>
                      <a:pt x="61" y="40"/>
                      <a:pt x="61" y="40"/>
                    </a:cubicBezTo>
                    <a:close/>
                    <a:moveTo>
                      <a:pt x="64" y="40"/>
                    </a:moveTo>
                    <a:cubicBezTo>
                      <a:pt x="64" y="41"/>
                      <a:pt x="64" y="41"/>
                      <a:pt x="64" y="41"/>
                    </a:cubicBezTo>
                    <a:cubicBezTo>
                      <a:pt x="65" y="41"/>
                      <a:pt x="65" y="41"/>
                      <a:pt x="65" y="41"/>
                    </a:cubicBezTo>
                    <a:cubicBezTo>
                      <a:pt x="66" y="42"/>
                      <a:pt x="66" y="42"/>
                      <a:pt x="66" y="42"/>
                    </a:cubicBezTo>
                    <a:cubicBezTo>
                      <a:pt x="67" y="42"/>
                      <a:pt x="67" y="42"/>
                      <a:pt x="67" y="42"/>
                    </a:cubicBezTo>
                    <a:cubicBezTo>
                      <a:pt x="68" y="41"/>
                      <a:pt x="68" y="41"/>
                      <a:pt x="68" y="41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5" y="40"/>
                      <a:pt x="65" y="40"/>
                      <a:pt x="65" y="40"/>
                    </a:cubicBezTo>
                    <a:cubicBezTo>
                      <a:pt x="64" y="40"/>
                      <a:pt x="64" y="40"/>
                      <a:pt x="64" y="40"/>
                    </a:cubicBezTo>
                    <a:close/>
                    <a:moveTo>
                      <a:pt x="64" y="42"/>
                    </a:moveTo>
                    <a:cubicBezTo>
                      <a:pt x="64" y="43"/>
                      <a:pt x="64" y="43"/>
                      <a:pt x="64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6" y="43"/>
                      <a:pt x="66" y="43"/>
                      <a:pt x="66" y="43"/>
                    </a:cubicBezTo>
                    <a:cubicBezTo>
                      <a:pt x="65" y="42"/>
                      <a:pt x="65" y="42"/>
                      <a:pt x="65" y="42"/>
                    </a:cubicBezTo>
                    <a:cubicBezTo>
                      <a:pt x="64" y="42"/>
                      <a:pt x="64" y="42"/>
                      <a:pt x="64" y="42"/>
                    </a:cubicBezTo>
                    <a:close/>
                    <a:moveTo>
                      <a:pt x="64" y="16"/>
                    </a:move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6" y="15"/>
                      <a:pt x="66" y="15"/>
                      <a:pt x="66" y="15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7"/>
                      <a:pt x="64" y="17"/>
                      <a:pt x="64" y="17"/>
                    </a:cubicBezTo>
                    <a:cubicBezTo>
                      <a:pt x="64" y="16"/>
                      <a:pt x="64" y="16"/>
                      <a:pt x="64" y="16"/>
                    </a:cubicBezTo>
                    <a:close/>
                    <a:moveTo>
                      <a:pt x="66" y="28"/>
                    </a:moveTo>
                    <a:cubicBezTo>
                      <a:pt x="66" y="27"/>
                      <a:pt x="66" y="27"/>
                      <a:pt x="66" y="27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5" y="25"/>
                      <a:pt x="65" y="25"/>
                      <a:pt x="65" y="25"/>
                    </a:cubicBezTo>
                    <a:cubicBezTo>
                      <a:pt x="64" y="25"/>
                      <a:pt x="64" y="25"/>
                      <a:pt x="64" y="25"/>
                    </a:cubicBezTo>
                    <a:cubicBezTo>
                      <a:pt x="63" y="26"/>
                      <a:pt x="63" y="26"/>
                      <a:pt x="63" y="26"/>
                    </a:cubicBezTo>
                    <a:cubicBezTo>
                      <a:pt x="62" y="26"/>
                      <a:pt x="62" y="26"/>
                      <a:pt x="62" y="26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4" y="28"/>
                      <a:pt x="64" y="28"/>
                      <a:pt x="64" y="28"/>
                    </a:cubicBezTo>
                    <a:cubicBezTo>
                      <a:pt x="65" y="28"/>
                      <a:pt x="65" y="28"/>
                      <a:pt x="65" y="28"/>
                    </a:cubicBezTo>
                    <a:cubicBezTo>
                      <a:pt x="66" y="28"/>
                      <a:pt x="66" y="28"/>
                      <a:pt x="66" y="28"/>
                    </a:cubicBezTo>
                    <a:close/>
                    <a:moveTo>
                      <a:pt x="68" y="26"/>
                    </a:move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8"/>
                      <a:pt x="68" y="28"/>
                      <a:pt x="68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6" y="28"/>
                      <a:pt x="66" y="28"/>
                      <a:pt x="66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3"/>
                      <a:pt x="63" y="33"/>
                      <a:pt x="63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7" y="35"/>
                      <a:pt x="67" y="35"/>
                      <a:pt x="67" y="35"/>
                    </a:cubicBezTo>
                    <a:cubicBezTo>
                      <a:pt x="68" y="35"/>
                      <a:pt x="68" y="35"/>
                      <a:pt x="68" y="35"/>
                    </a:cubicBezTo>
                    <a:cubicBezTo>
                      <a:pt x="69" y="34"/>
                      <a:pt x="69" y="34"/>
                      <a:pt x="69" y="34"/>
                    </a:cubicBezTo>
                    <a:cubicBezTo>
                      <a:pt x="70" y="34"/>
                      <a:pt x="70" y="34"/>
                      <a:pt x="70" y="34"/>
                    </a:cubicBezTo>
                    <a:cubicBezTo>
                      <a:pt x="70" y="33"/>
                      <a:pt x="70" y="33"/>
                      <a:pt x="70" y="33"/>
                    </a:cubicBezTo>
                    <a:cubicBezTo>
                      <a:pt x="69" y="33"/>
                      <a:pt x="69" y="33"/>
                      <a:pt x="69" y="33"/>
                    </a:cubicBezTo>
                    <a:cubicBezTo>
                      <a:pt x="69" y="32"/>
                      <a:pt x="69" y="32"/>
                      <a:pt x="69" y="32"/>
                    </a:cubicBezTo>
                    <a:cubicBezTo>
                      <a:pt x="68" y="32"/>
                      <a:pt x="68" y="32"/>
                      <a:pt x="68" y="32"/>
                    </a:cubicBezTo>
                    <a:cubicBezTo>
                      <a:pt x="67" y="31"/>
                      <a:pt x="67" y="31"/>
                      <a:pt x="67" y="31"/>
                    </a:cubicBezTo>
                    <a:cubicBezTo>
                      <a:pt x="67" y="30"/>
                      <a:pt x="67" y="30"/>
                      <a:pt x="67" y="30"/>
                    </a:cubicBezTo>
                    <a:cubicBezTo>
                      <a:pt x="68" y="30"/>
                      <a:pt x="68" y="30"/>
                      <a:pt x="68" y="30"/>
                    </a:cubicBezTo>
                    <a:cubicBezTo>
                      <a:pt x="69" y="30"/>
                      <a:pt x="69" y="30"/>
                      <a:pt x="69" y="30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69" y="28"/>
                      <a:pt x="69" y="28"/>
                      <a:pt x="69" y="28"/>
                    </a:cubicBez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6"/>
                      <a:pt x="68" y="26"/>
                      <a:pt x="68" y="26"/>
                    </a:cubicBezTo>
                    <a:close/>
                    <a:moveTo>
                      <a:pt x="72" y="28"/>
                    </a:move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6"/>
                      <a:pt x="71" y="26"/>
                      <a:pt x="71" y="26"/>
                    </a:cubicBezTo>
                    <a:cubicBezTo>
                      <a:pt x="70" y="26"/>
                      <a:pt x="70" y="26"/>
                      <a:pt x="70" y="26"/>
                    </a:cubicBezTo>
                    <a:cubicBezTo>
                      <a:pt x="69" y="26"/>
                      <a:pt x="69" y="26"/>
                      <a:pt x="69" y="26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1"/>
                      <a:pt x="69" y="21"/>
                      <a:pt x="69" y="21"/>
                    </a:cubicBezTo>
                    <a:cubicBezTo>
                      <a:pt x="70" y="21"/>
                      <a:pt x="70" y="21"/>
                      <a:pt x="70" y="21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9"/>
                      <a:pt x="72" y="19"/>
                      <a:pt x="72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3" y="20"/>
                      <a:pt x="73" y="20"/>
                      <a:pt x="73" y="20"/>
                    </a:cubicBezTo>
                    <a:cubicBezTo>
                      <a:pt x="73" y="21"/>
                      <a:pt x="73" y="21"/>
                      <a:pt x="73" y="21"/>
                    </a:cubicBezTo>
                    <a:cubicBezTo>
                      <a:pt x="73" y="22"/>
                      <a:pt x="73" y="22"/>
                      <a:pt x="73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4" y="24"/>
                      <a:pt x="74" y="24"/>
                      <a:pt x="74" y="24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6"/>
                      <a:pt x="73" y="26"/>
                      <a:pt x="73" y="26"/>
                    </a:cubicBezTo>
                    <a:cubicBezTo>
                      <a:pt x="73" y="27"/>
                      <a:pt x="73" y="27"/>
                      <a:pt x="73" y="27"/>
                    </a:cubicBezTo>
                    <a:cubicBezTo>
                      <a:pt x="72" y="28"/>
                      <a:pt x="72" y="28"/>
                      <a:pt x="72" y="28"/>
                    </a:cubicBezTo>
                    <a:close/>
                    <a:moveTo>
                      <a:pt x="453" y="50"/>
                    </a:move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2" y="50"/>
                      <a:pt x="452" y="50"/>
                      <a:pt x="452" y="50"/>
                    </a:cubicBezTo>
                    <a:cubicBezTo>
                      <a:pt x="453" y="50"/>
                      <a:pt x="453" y="50"/>
                      <a:pt x="453" y="50"/>
                    </a:cubicBezTo>
                    <a:close/>
                    <a:moveTo>
                      <a:pt x="449" y="50"/>
                    </a:moveTo>
                    <a:cubicBezTo>
                      <a:pt x="450" y="50"/>
                      <a:pt x="450" y="50"/>
                      <a:pt x="450" y="50"/>
                    </a:cubicBezTo>
                    <a:cubicBezTo>
                      <a:pt x="450" y="49"/>
                      <a:pt x="450" y="49"/>
                      <a:pt x="450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50"/>
                      <a:pt x="449" y="50"/>
                      <a:pt x="449" y="50"/>
                    </a:cubicBezTo>
                    <a:close/>
                    <a:moveTo>
                      <a:pt x="446" y="51"/>
                    </a:move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5" y="50"/>
                      <a:pt x="445" y="50"/>
                      <a:pt x="445" y="50"/>
                    </a:cubicBezTo>
                    <a:cubicBezTo>
                      <a:pt x="446" y="51"/>
                      <a:pt x="446" y="51"/>
                      <a:pt x="446" y="51"/>
                    </a:cubicBezTo>
                    <a:close/>
                    <a:moveTo>
                      <a:pt x="523" y="136"/>
                    </a:moveTo>
                    <a:cubicBezTo>
                      <a:pt x="522" y="136"/>
                      <a:pt x="522" y="136"/>
                      <a:pt x="522" y="136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lose/>
                    <a:moveTo>
                      <a:pt x="522" y="134"/>
                    </a:moveTo>
                    <a:cubicBezTo>
                      <a:pt x="522" y="135"/>
                      <a:pt x="522" y="135"/>
                      <a:pt x="522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lose/>
                    <a:moveTo>
                      <a:pt x="83" y="86"/>
                    </a:move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4"/>
                      <a:pt x="85" y="84"/>
                      <a:pt x="85" y="84"/>
                    </a:cubicBezTo>
                    <a:cubicBezTo>
                      <a:pt x="84" y="84"/>
                      <a:pt x="84" y="84"/>
                      <a:pt x="84" y="84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2" y="85"/>
                      <a:pt x="82" y="85"/>
                      <a:pt x="82" y="85"/>
                    </a:cubicBezTo>
                    <a:cubicBezTo>
                      <a:pt x="83" y="86"/>
                      <a:pt x="83" y="86"/>
                      <a:pt x="83" y="86"/>
                    </a:cubicBezTo>
                    <a:close/>
                    <a:moveTo>
                      <a:pt x="77" y="111"/>
                    </a:moveTo>
                    <a:cubicBezTo>
                      <a:pt x="79" y="112"/>
                      <a:pt x="79" y="112"/>
                      <a:pt x="79" y="112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3" y="111"/>
                      <a:pt x="83" y="111"/>
                      <a:pt x="83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88" y="109"/>
                      <a:pt x="88" y="109"/>
                      <a:pt x="88" y="109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7" y="106"/>
                      <a:pt x="87" y="106"/>
                      <a:pt x="87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9" y="106"/>
                      <a:pt x="89" y="106"/>
                      <a:pt x="89" y="106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8" y="103"/>
                      <a:pt x="88" y="103"/>
                      <a:pt x="88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1"/>
                      <a:pt x="89" y="101"/>
                      <a:pt x="89" y="101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8" y="99"/>
                      <a:pt x="88" y="99"/>
                      <a:pt x="88" y="99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9" y="99"/>
                      <a:pt x="89" y="99"/>
                      <a:pt x="89" y="99"/>
                    </a:cubicBezTo>
                    <a:cubicBezTo>
                      <a:pt x="90" y="99"/>
                      <a:pt x="90" y="99"/>
                      <a:pt x="90" y="99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7"/>
                      <a:pt x="89" y="97"/>
                      <a:pt x="89" y="97"/>
                    </a:cubicBezTo>
                    <a:cubicBezTo>
                      <a:pt x="90" y="97"/>
                      <a:pt x="90" y="97"/>
                      <a:pt x="90" y="97"/>
                    </a:cubicBezTo>
                    <a:cubicBezTo>
                      <a:pt x="91" y="97"/>
                      <a:pt x="91" y="97"/>
                      <a:pt x="91" y="97"/>
                    </a:cubicBezTo>
                    <a:cubicBezTo>
                      <a:pt x="92" y="98"/>
                      <a:pt x="92" y="98"/>
                      <a:pt x="92" y="98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6"/>
                      <a:pt x="91" y="96"/>
                      <a:pt x="91" y="96"/>
                    </a:cubicBezTo>
                    <a:cubicBezTo>
                      <a:pt x="92" y="96"/>
                      <a:pt x="92" y="96"/>
                      <a:pt x="92" y="96"/>
                    </a:cubicBezTo>
                    <a:cubicBezTo>
                      <a:pt x="93" y="97"/>
                      <a:pt x="93" y="97"/>
                      <a:pt x="93" y="97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4" y="94"/>
                      <a:pt x="94" y="94"/>
                      <a:pt x="94" y="94"/>
                    </a:cubicBezTo>
                    <a:cubicBezTo>
                      <a:pt x="95" y="94"/>
                      <a:pt x="95" y="94"/>
                      <a:pt x="95" y="94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2"/>
                      <a:pt x="94" y="92"/>
                      <a:pt x="94" y="92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5" y="92"/>
                      <a:pt x="95" y="92"/>
                      <a:pt x="95" y="92"/>
                    </a:cubicBezTo>
                    <a:cubicBezTo>
                      <a:pt x="96" y="91"/>
                      <a:pt x="96" y="91"/>
                      <a:pt x="96" y="91"/>
                    </a:cubicBezTo>
                    <a:cubicBezTo>
                      <a:pt x="96" y="90"/>
                      <a:pt x="96" y="90"/>
                      <a:pt x="96" y="90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9" y="87"/>
                      <a:pt x="99" y="87"/>
                      <a:pt x="99" y="87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2" y="84"/>
                      <a:pt x="102" y="84"/>
                      <a:pt x="102" y="84"/>
                    </a:cubicBezTo>
                    <a:cubicBezTo>
                      <a:pt x="104" y="82"/>
                      <a:pt x="104" y="82"/>
                      <a:pt x="104" y="82"/>
                    </a:cubicBezTo>
                    <a:cubicBezTo>
                      <a:pt x="105" y="81"/>
                      <a:pt x="105" y="81"/>
                      <a:pt x="105" y="81"/>
                    </a:cubicBezTo>
                    <a:cubicBezTo>
                      <a:pt x="106" y="81"/>
                      <a:pt x="106" y="81"/>
                      <a:pt x="106" y="81"/>
                    </a:cubicBezTo>
                    <a:cubicBezTo>
                      <a:pt x="107" y="80"/>
                      <a:pt x="107" y="80"/>
                      <a:pt x="107" y="80"/>
                    </a:cubicBezTo>
                    <a:cubicBezTo>
                      <a:pt x="108" y="80"/>
                      <a:pt x="108" y="80"/>
                      <a:pt x="108" y="80"/>
                    </a:cubicBezTo>
                    <a:cubicBezTo>
                      <a:pt x="109" y="79"/>
                      <a:pt x="109" y="79"/>
                      <a:pt x="109" y="79"/>
                    </a:cubicBezTo>
                    <a:cubicBezTo>
                      <a:pt x="110" y="78"/>
                      <a:pt x="110" y="78"/>
                      <a:pt x="110" y="78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6"/>
                      <a:pt x="112" y="76"/>
                      <a:pt x="112" y="76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3"/>
                      <a:pt x="112" y="73"/>
                      <a:pt x="112" y="73"/>
                    </a:cubicBezTo>
                    <a:cubicBezTo>
                      <a:pt x="111" y="73"/>
                      <a:pt x="111" y="73"/>
                      <a:pt x="111" y="73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1" y="71"/>
                      <a:pt x="111" y="71"/>
                      <a:pt x="111" y="71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69"/>
                      <a:pt x="109" y="69"/>
                      <a:pt x="109" y="69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6" y="69"/>
                      <a:pt x="106" y="69"/>
                      <a:pt x="106" y="69"/>
                    </a:cubicBezTo>
                    <a:cubicBezTo>
                      <a:pt x="105" y="69"/>
                      <a:pt x="105" y="69"/>
                      <a:pt x="105" y="69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4" y="71"/>
                      <a:pt x="104" y="71"/>
                      <a:pt x="104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3"/>
                      <a:pt x="102" y="73"/>
                      <a:pt x="102" y="73"/>
                    </a:cubicBezTo>
                    <a:cubicBezTo>
                      <a:pt x="101" y="73"/>
                      <a:pt x="101" y="73"/>
                      <a:pt x="101" y="73"/>
                    </a:cubicBezTo>
                    <a:cubicBezTo>
                      <a:pt x="102" y="74"/>
                      <a:pt x="102" y="74"/>
                      <a:pt x="102" y="74"/>
                    </a:cubicBezTo>
                    <a:cubicBezTo>
                      <a:pt x="102" y="75"/>
                      <a:pt x="102" y="75"/>
                      <a:pt x="102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6"/>
                      <a:pt x="101" y="76"/>
                      <a:pt x="101" y="76"/>
                    </a:cubicBezTo>
                    <a:cubicBezTo>
                      <a:pt x="100" y="76"/>
                      <a:pt x="100" y="76"/>
                      <a:pt x="100" y="76"/>
                    </a:cubicBezTo>
                    <a:cubicBezTo>
                      <a:pt x="100" y="77"/>
                      <a:pt x="100" y="77"/>
                      <a:pt x="100" y="77"/>
                    </a:cubicBezTo>
                    <a:cubicBezTo>
                      <a:pt x="98" y="77"/>
                      <a:pt x="98" y="77"/>
                      <a:pt x="98" y="77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7" y="78"/>
                      <a:pt x="97" y="78"/>
                      <a:pt x="97" y="78"/>
                    </a:cubicBezTo>
                    <a:cubicBezTo>
                      <a:pt x="96" y="78"/>
                      <a:pt x="96" y="78"/>
                      <a:pt x="96" y="78"/>
                    </a:cubicBezTo>
                    <a:cubicBezTo>
                      <a:pt x="95" y="79"/>
                      <a:pt x="95" y="79"/>
                      <a:pt x="95" y="79"/>
                    </a:cubicBezTo>
                    <a:cubicBezTo>
                      <a:pt x="95" y="80"/>
                      <a:pt x="95" y="80"/>
                      <a:pt x="95" y="80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79"/>
                      <a:pt x="93" y="79"/>
                      <a:pt x="93" y="79"/>
                    </a:cubicBezTo>
                    <a:cubicBezTo>
                      <a:pt x="91" y="79"/>
                      <a:pt x="91" y="79"/>
                      <a:pt x="91" y="79"/>
                    </a:cubicBezTo>
                    <a:cubicBezTo>
                      <a:pt x="90" y="80"/>
                      <a:pt x="90" y="80"/>
                      <a:pt x="90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1"/>
                      <a:pt x="89" y="81"/>
                      <a:pt x="89" y="81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7" y="82"/>
                      <a:pt x="87" y="82"/>
                      <a:pt x="87" y="82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6" y="85"/>
                      <a:pt x="86" y="85"/>
                      <a:pt x="86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6"/>
                      <a:pt x="85" y="86"/>
                      <a:pt x="85" y="86"/>
                    </a:cubicBezTo>
                    <a:cubicBezTo>
                      <a:pt x="84" y="86"/>
                      <a:pt x="84" y="86"/>
                      <a:pt x="84" y="86"/>
                    </a:cubicBez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7"/>
                      <a:pt x="83" y="87"/>
                      <a:pt x="83" y="87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4" y="88"/>
                      <a:pt x="84" y="88"/>
                      <a:pt x="84" y="88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2" y="88"/>
                      <a:pt x="82" y="88"/>
                      <a:pt x="82" y="88"/>
                    </a:cubicBezTo>
                    <a:cubicBezTo>
                      <a:pt x="81" y="89"/>
                      <a:pt x="81" y="89"/>
                      <a:pt x="81" y="89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2"/>
                      <a:pt x="83" y="92"/>
                      <a:pt x="83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1" y="92"/>
                      <a:pt x="81" y="92"/>
                      <a:pt x="81" y="92"/>
                    </a:cubicBezTo>
                    <a:cubicBezTo>
                      <a:pt x="80" y="92"/>
                      <a:pt x="80" y="92"/>
                      <a:pt x="80" y="92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4"/>
                      <a:pt x="79" y="94"/>
                      <a:pt x="79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7" y="94"/>
                      <a:pt x="77" y="94"/>
                      <a:pt x="77" y="94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6" y="94"/>
                      <a:pt x="76" y="94"/>
                      <a:pt x="76" y="94"/>
                    </a:cubicBezTo>
                    <a:cubicBezTo>
                      <a:pt x="76" y="95"/>
                      <a:pt x="76" y="95"/>
                      <a:pt x="76" y="95"/>
                    </a:cubicBezTo>
                    <a:cubicBezTo>
                      <a:pt x="77" y="96"/>
                      <a:pt x="77" y="96"/>
                      <a:pt x="77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8"/>
                      <a:pt x="81" y="98"/>
                      <a:pt x="81" y="98"/>
                    </a:cubicBezTo>
                    <a:cubicBezTo>
                      <a:pt x="80" y="98"/>
                      <a:pt x="80" y="98"/>
                      <a:pt x="80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8" y="99"/>
                      <a:pt x="78" y="99"/>
                      <a:pt x="78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0"/>
                      <a:pt x="79" y="100"/>
                      <a:pt x="79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79" y="101"/>
                      <a:pt x="79" y="101"/>
                      <a:pt x="79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80" y="103"/>
                      <a:pt x="80" y="103"/>
                      <a:pt x="80" y="103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0" y="104"/>
                      <a:pt x="80" y="104"/>
                      <a:pt x="80" y="104"/>
                    </a:cubicBezTo>
                    <a:cubicBezTo>
                      <a:pt x="79" y="104"/>
                      <a:pt x="79" y="104"/>
                      <a:pt x="79" y="104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80" y="107"/>
                      <a:pt x="80" y="107"/>
                      <a:pt x="80" y="107"/>
                    </a:cubicBezTo>
                    <a:cubicBezTo>
                      <a:pt x="81" y="107"/>
                      <a:pt x="81" y="107"/>
                      <a:pt x="81" y="107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7" y="110"/>
                      <a:pt x="77" y="110"/>
                      <a:pt x="77" y="110"/>
                    </a:cubicBezTo>
                    <a:cubicBezTo>
                      <a:pt x="78" y="111"/>
                      <a:pt x="78" y="111"/>
                      <a:pt x="78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2"/>
                      <a:pt x="77" y="111"/>
                    </a:cubicBezTo>
                    <a:close/>
                    <a:moveTo>
                      <a:pt x="81" y="133"/>
                    </a:moveTo>
                    <a:cubicBezTo>
                      <a:pt x="82" y="133"/>
                      <a:pt x="82" y="133"/>
                      <a:pt x="82" y="133"/>
                    </a:cubicBezTo>
                    <a:cubicBezTo>
                      <a:pt x="82" y="133"/>
                      <a:pt x="82" y="133"/>
                      <a:pt x="82" y="133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2" y="132"/>
                      <a:pt x="82" y="132"/>
                      <a:pt x="82" y="132"/>
                    </a:cubicBezTo>
                    <a:cubicBezTo>
                      <a:pt x="81" y="131"/>
                      <a:pt x="81" y="131"/>
                      <a:pt x="81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79" y="130"/>
                      <a:pt x="79" y="130"/>
                      <a:pt x="79" y="130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2"/>
                      <a:pt x="80" y="132"/>
                      <a:pt x="80" y="132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1" y="133"/>
                      <a:pt x="81" y="133"/>
                      <a:pt x="81" y="133"/>
                    </a:cubicBezTo>
                    <a:close/>
                    <a:moveTo>
                      <a:pt x="97" y="133"/>
                    </a:moveTo>
                    <a:cubicBezTo>
                      <a:pt x="96" y="132"/>
                      <a:pt x="96" y="132"/>
                      <a:pt x="96" y="132"/>
                    </a:cubicBezTo>
                    <a:cubicBezTo>
                      <a:pt x="96" y="133"/>
                      <a:pt x="96" y="133"/>
                      <a:pt x="96" y="133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1" y="130"/>
                      <a:pt x="91" y="130"/>
                      <a:pt x="91" y="130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88" y="126"/>
                      <a:pt x="88" y="126"/>
                      <a:pt x="88" y="126"/>
                    </a:cubicBezTo>
                    <a:cubicBezTo>
                      <a:pt x="87" y="124"/>
                      <a:pt x="87" y="124"/>
                      <a:pt x="87" y="124"/>
                    </a:cubicBezTo>
                    <a:cubicBezTo>
                      <a:pt x="87" y="123"/>
                      <a:pt x="87" y="123"/>
                      <a:pt x="87" y="123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6" y="120"/>
                      <a:pt x="86" y="120"/>
                      <a:pt x="86" y="120"/>
                    </a:cubicBezTo>
                    <a:cubicBezTo>
                      <a:pt x="85" y="118"/>
                      <a:pt x="85" y="118"/>
                      <a:pt x="85" y="118"/>
                    </a:cubicBezTo>
                    <a:cubicBezTo>
                      <a:pt x="85" y="117"/>
                      <a:pt x="85" y="117"/>
                      <a:pt x="85" y="117"/>
                    </a:cubicBezTo>
                    <a:cubicBezTo>
                      <a:pt x="86" y="117"/>
                      <a:pt x="86" y="117"/>
                      <a:pt x="86" y="117"/>
                    </a:cubicBezTo>
                    <a:cubicBezTo>
                      <a:pt x="86" y="116"/>
                      <a:pt x="86" y="116"/>
                      <a:pt x="86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6" y="115"/>
                      <a:pt x="86" y="115"/>
                      <a:pt x="86" y="115"/>
                    </a:cubicBezTo>
                    <a:cubicBezTo>
                      <a:pt x="86" y="114"/>
                      <a:pt x="86" y="114"/>
                      <a:pt x="86" y="114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4" y="113"/>
                      <a:pt x="84" y="113"/>
                      <a:pt x="84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4" y="112"/>
                      <a:pt x="84" y="112"/>
                      <a:pt x="84" y="112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79" y="112"/>
                      <a:pt x="79" y="112"/>
                      <a:pt x="79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4"/>
                      <a:pt x="76" y="114"/>
                      <a:pt x="76" y="114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7" y="116"/>
                      <a:pt x="77" y="116"/>
                      <a:pt x="77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5" y="116"/>
                      <a:pt x="75" y="116"/>
                      <a:pt x="75" y="116"/>
                    </a:cubicBezTo>
                    <a:cubicBezTo>
                      <a:pt x="74" y="117"/>
                      <a:pt x="74" y="117"/>
                      <a:pt x="74" y="117"/>
                    </a:cubicBezTo>
                    <a:cubicBezTo>
                      <a:pt x="74" y="118"/>
                      <a:pt x="74" y="118"/>
                      <a:pt x="74" y="118"/>
                    </a:cubicBezTo>
                    <a:cubicBezTo>
                      <a:pt x="74" y="119"/>
                      <a:pt x="74" y="119"/>
                      <a:pt x="74" y="119"/>
                    </a:cubicBezTo>
                    <a:cubicBezTo>
                      <a:pt x="75" y="119"/>
                      <a:pt x="75" y="119"/>
                      <a:pt x="75" y="119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5" y="120"/>
                      <a:pt x="75" y="120"/>
                      <a:pt x="75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20"/>
                      <a:pt x="77" y="120"/>
                      <a:pt x="77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8" y="121"/>
                      <a:pt x="78" y="121"/>
                      <a:pt x="78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7" y="123"/>
                      <a:pt x="77" y="123"/>
                      <a:pt x="77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5" y="123"/>
                      <a:pt x="75" y="123"/>
                      <a:pt x="75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3" y="124"/>
                      <a:pt x="73" y="124"/>
                      <a:pt x="73" y="124"/>
                    </a:cubicBezTo>
                    <a:cubicBezTo>
                      <a:pt x="73" y="125"/>
                      <a:pt x="73" y="125"/>
                      <a:pt x="73" y="125"/>
                    </a:cubicBezTo>
                    <a:cubicBezTo>
                      <a:pt x="73" y="126"/>
                      <a:pt x="73" y="126"/>
                      <a:pt x="73" y="126"/>
                    </a:cubicBezTo>
                    <a:cubicBezTo>
                      <a:pt x="73" y="127"/>
                      <a:pt x="73" y="127"/>
                      <a:pt x="73" y="127"/>
                    </a:cubicBezTo>
                    <a:cubicBezTo>
                      <a:pt x="73" y="128"/>
                      <a:pt x="73" y="128"/>
                      <a:pt x="73" y="128"/>
                    </a:cubicBezTo>
                    <a:cubicBezTo>
                      <a:pt x="75" y="128"/>
                      <a:pt x="75" y="128"/>
                      <a:pt x="75" y="128"/>
                    </a:cubicBezTo>
                    <a:cubicBezTo>
                      <a:pt x="75" y="129"/>
                      <a:pt x="75" y="129"/>
                      <a:pt x="75" y="129"/>
                    </a:cubicBezTo>
                    <a:cubicBezTo>
                      <a:pt x="76" y="130"/>
                      <a:pt x="76" y="130"/>
                      <a:pt x="76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8" y="130"/>
                      <a:pt x="78" y="130"/>
                      <a:pt x="78" y="130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78" y="128"/>
                      <a:pt x="78" y="128"/>
                      <a:pt x="78" y="128"/>
                    </a:cubicBezTo>
                    <a:cubicBezTo>
                      <a:pt x="78" y="127"/>
                      <a:pt x="78" y="127"/>
                      <a:pt x="78" y="127"/>
                    </a:cubicBezTo>
                    <a:cubicBezTo>
                      <a:pt x="79" y="126"/>
                      <a:pt x="79" y="126"/>
                      <a:pt x="79" y="126"/>
                    </a:cubicBezTo>
                    <a:cubicBezTo>
                      <a:pt x="79" y="127"/>
                      <a:pt x="79" y="127"/>
                      <a:pt x="79" y="127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8"/>
                      <a:pt x="80" y="128"/>
                      <a:pt x="80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9"/>
                      <a:pt x="81" y="129"/>
                      <a:pt x="81" y="129"/>
                    </a:cubicBezTo>
                    <a:cubicBezTo>
                      <a:pt x="82" y="130"/>
                      <a:pt x="82" y="130"/>
                      <a:pt x="82" y="130"/>
                    </a:cubicBezTo>
                    <a:cubicBezTo>
                      <a:pt x="83" y="131"/>
                      <a:pt x="83" y="131"/>
                      <a:pt x="83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0"/>
                      <a:pt x="84" y="130"/>
                      <a:pt x="84" y="130"/>
                    </a:cubicBezTo>
                    <a:cubicBezTo>
                      <a:pt x="85" y="131"/>
                      <a:pt x="85" y="131"/>
                      <a:pt x="85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4" y="134"/>
                      <a:pt x="84" y="134"/>
                      <a:pt x="84" y="134"/>
                    </a:cubicBezTo>
                    <a:cubicBezTo>
                      <a:pt x="85" y="135"/>
                      <a:pt x="85" y="135"/>
                      <a:pt x="85" y="135"/>
                    </a:cubicBezTo>
                    <a:cubicBezTo>
                      <a:pt x="86" y="135"/>
                      <a:pt x="86" y="135"/>
                      <a:pt x="86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4"/>
                      <a:pt x="87" y="134"/>
                      <a:pt x="87" y="134"/>
                    </a:cubicBezTo>
                    <a:cubicBezTo>
                      <a:pt x="88" y="134"/>
                      <a:pt x="88" y="134"/>
                      <a:pt x="88" y="134"/>
                    </a:cubicBezTo>
                    <a:cubicBezTo>
                      <a:pt x="88" y="135"/>
                      <a:pt x="88" y="135"/>
                      <a:pt x="88" y="135"/>
                    </a:cubicBezTo>
                    <a:cubicBezTo>
                      <a:pt x="88" y="136"/>
                      <a:pt x="88" y="136"/>
                      <a:pt x="88" y="136"/>
                    </a:cubicBezTo>
                    <a:cubicBezTo>
                      <a:pt x="89" y="136"/>
                      <a:pt x="89" y="136"/>
                      <a:pt x="89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90" y="134"/>
                      <a:pt x="90" y="134"/>
                      <a:pt x="90" y="134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6"/>
                      <a:pt x="96" y="136"/>
                      <a:pt x="96" y="136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3"/>
                      <a:pt x="97" y="133"/>
                      <a:pt x="97" y="133"/>
                    </a:cubicBezTo>
                    <a:close/>
                    <a:moveTo>
                      <a:pt x="31" y="183"/>
                    </a:moveTo>
                    <a:cubicBezTo>
                      <a:pt x="30" y="183"/>
                      <a:pt x="30" y="183"/>
                      <a:pt x="30" y="183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3"/>
                      <a:pt x="31" y="183"/>
                      <a:pt x="31" y="183"/>
                    </a:cubicBezTo>
                    <a:close/>
                    <a:moveTo>
                      <a:pt x="54" y="170"/>
                    </a:moveTo>
                    <a:cubicBezTo>
                      <a:pt x="54" y="170"/>
                      <a:pt x="54" y="170"/>
                      <a:pt x="54" y="170"/>
                    </a:cubicBezTo>
                    <a:cubicBezTo>
                      <a:pt x="54" y="170"/>
                      <a:pt x="54" y="170"/>
                      <a:pt x="54" y="170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70"/>
                      <a:pt x="53" y="170"/>
                      <a:pt x="53" y="170"/>
                    </a:cubicBezTo>
                    <a:cubicBezTo>
                      <a:pt x="54" y="170"/>
                      <a:pt x="54" y="170"/>
                      <a:pt x="54" y="170"/>
                    </a:cubicBezTo>
                    <a:close/>
                    <a:moveTo>
                      <a:pt x="71" y="153"/>
                    </a:moveTo>
                    <a:cubicBezTo>
                      <a:pt x="72" y="153"/>
                      <a:pt x="72" y="153"/>
                      <a:pt x="72" y="153"/>
                    </a:cubicBezTo>
                    <a:cubicBezTo>
                      <a:pt x="74" y="152"/>
                      <a:pt x="74" y="152"/>
                      <a:pt x="74" y="152"/>
                    </a:cubicBezTo>
                    <a:cubicBezTo>
                      <a:pt x="74" y="151"/>
                      <a:pt x="74" y="151"/>
                      <a:pt x="74" y="151"/>
                    </a:cubicBezTo>
                    <a:cubicBezTo>
                      <a:pt x="74" y="149"/>
                      <a:pt x="74" y="149"/>
                      <a:pt x="74" y="149"/>
                    </a:cubicBezTo>
                    <a:cubicBezTo>
                      <a:pt x="75" y="149"/>
                      <a:pt x="75" y="149"/>
                      <a:pt x="75" y="149"/>
                    </a:cubicBezTo>
                    <a:cubicBezTo>
                      <a:pt x="75" y="150"/>
                      <a:pt x="75" y="150"/>
                      <a:pt x="75" y="150"/>
                    </a:cubicBezTo>
                    <a:cubicBezTo>
                      <a:pt x="75" y="151"/>
                      <a:pt x="75" y="151"/>
                      <a:pt x="75" y="151"/>
                    </a:cubicBezTo>
                    <a:cubicBezTo>
                      <a:pt x="76" y="150"/>
                      <a:pt x="76" y="150"/>
                      <a:pt x="76" y="150"/>
                    </a:cubicBezTo>
                    <a:cubicBezTo>
                      <a:pt x="76" y="149"/>
                      <a:pt x="76" y="149"/>
                      <a:pt x="76" y="149"/>
                    </a:cubicBezTo>
                    <a:cubicBezTo>
                      <a:pt x="75" y="148"/>
                      <a:pt x="75" y="148"/>
                      <a:pt x="75" y="148"/>
                    </a:cubicBezTo>
                    <a:cubicBezTo>
                      <a:pt x="72" y="147"/>
                      <a:pt x="72" y="147"/>
                      <a:pt x="72" y="147"/>
                    </a:cubicBezTo>
                    <a:cubicBezTo>
                      <a:pt x="70" y="146"/>
                      <a:pt x="70" y="146"/>
                      <a:pt x="70" y="146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9"/>
                      <a:pt x="69" y="149"/>
                      <a:pt x="69" y="149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3"/>
                      <a:pt x="69" y="153"/>
                      <a:pt x="69" y="153"/>
                    </a:cubicBezTo>
                    <a:cubicBezTo>
                      <a:pt x="70" y="152"/>
                      <a:pt x="70" y="152"/>
                      <a:pt x="70" y="152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1" y="153"/>
                      <a:pt x="71" y="153"/>
                      <a:pt x="71" y="153"/>
                    </a:cubicBezTo>
                    <a:cubicBezTo>
                      <a:pt x="71" y="153"/>
                      <a:pt x="71" y="153"/>
                      <a:pt x="71" y="153"/>
                    </a:cubicBezTo>
                    <a:close/>
                    <a:moveTo>
                      <a:pt x="79" y="154"/>
                    </a:moveTo>
                    <a:cubicBezTo>
                      <a:pt x="80" y="154"/>
                      <a:pt x="80" y="154"/>
                      <a:pt x="80" y="154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4"/>
                      <a:pt x="81" y="154"/>
                      <a:pt x="81" y="154"/>
                    </a:cubicBezTo>
                    <a:cubicBezTo>
                      <a:pt x="81" y="153"/>
                      <a:pt x="81" y="153"/>
                      <a:pt x="81" y="153"/>
                    </a:cubicBezTo>
                    <a:cubicBezTo>
                      <a:pt x="80" y="153"/>
                      <a:pt x="80" y="153"/>
                      <a:pt x="80" y="153"/>
                    </a:cubicBezTo>
                    <a:cubicBezTo>
                      <a:pt x="79" y="154"/>
                      <a:pt x="79" y="154"/>
                      <a:pt x="79" y="154"/>
                    </a:cubicBezTo>
                    <a:cubicBezTo>
                      <a:pt x="79" y="154"/>
                      <a:pt x="79" y="154"/>
                      <a:pt x="79" y="154"/>
                    </a:cubicBezTo>
                    <a:close/>
                    <a:moveTo>
                      <a:pt x="92" y="154"/>
                    </a:move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2" y="153"/>
                      <a:pt x="92" y="153"/>
                      <a:pt x="92" y="153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2" y="154"/>
                      <a:pt x="92" y="154"/>
                      <a:pt x="92" y="154"/>
                    </a:cubicBezTo>
                    <a:close/>
                    <a:moveTo>
                      <a:pt x="90" y="154"/>
                    </a:move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4"/>
                      <a:pt x="90" y="154"/>
                      <a:pt x="90" y="154"/>
                    </a:cubicBezTo>
                    <a:close/>
                    <a:moveTo>
                      <a:pt x="101" y="150"/>
                    </a:moveTo>
                    <a:cubicBezTo>
                      <a:pt x="101" y="150"/>
                      <a:pt x="101" y="150"/>
                      <a:pt x="101" y="150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1" y="149"/>
                      <a:pt x="101" y="149"/>
                      <a:pt x="101" y="149"/>
                    </a:cubicBezTo>
                    <a:cubicBezTo>
                      <a:pt x="101" y="150"/>
                      <a:pt x="101" y="150"/>
                      <a:pt x="101" y="150"/>
                    </a:cubicBezTo>
                    <a:close/>
                    <a:moveTo>
                      <a:pt x="97" y="149"/>
                    </a:moveTo>
                    <a:cubicBezTo>
                      <a:pt x="97" y="150"/>
                      <a:pt x="97" y="150"/>
                      <a:pt x="97" y="150"/>
                    </a:cubicBezTo>
                    <a:cubicBezTo>
                      <a:pt x="98" y="150"/>
                      <a:pt x="98" y="150"/>
                      <a:pt x="98" y="150"/>
                    </a:cubicBezTo>
                    <a:cubicBezTo>
                      <a:pt x="98" y="149"/>
                      <a:pt x="98" y="149"/>
                      <a:pt x="98" y="149"/>
                    </a:cubicBezTo>
                    <a:cubicBezTo>
                      <a:pt x="97" y="149"/>
                      <a:pt x="97" y="149"/>
                      <a:pt x="97" y="149"/>
                    </a:cubicBezTo>
                    <a:cubicBezTo>
                      <a:pt x="97" y="149"/>
                      <a:pt x="97" y="149"/>
                      <a:pt x="97" y="149"/>
                    </a:cubicBezTo>
                    <a:close/>
                    <a:moveTo>
                      <a:pt x="94" y="149"/>
                    </a:moveTo>
                    <a:cubicBezTo>
                      <a:pt x="95" y="149"/>
                      <a:pt x="95" y="149"/>
                      <a:pt x="95" y="149"/>
                    </a:cubicBezTo>
                    <a:cubicBezTo>
                      <a:pt x="95" y="150"/>
                      <a:pt x="95" y="150"/>
                      <a:pt x="95" y="150"/>
                    </a:cubicBezTo>
                    <a:cubicBezTo>
                      <a:pt x="96" y="150"/>
                      <a:pt x="96" y="150"/>
                      <a:pt x="96" y="150"/>
                    </a:cubicBezTo>
                    <a:cubicBezTo>
                      <a:pt x="96" y="149"/>
                      <a:pt x="96" y="149"/>
                      <a:pt x="96" y="149"/>
                    </a:cubicBezTo>
                    <a:cubicBezTo>
                      <a:pt x="95" y="149"/>
                      <a:pt x="95" y="149"/>
                      <a:pt x="95" y="149"/>
                    </a:cubicBezTo>
                    <a:cubicBezTo>
                      <a:pt x="94" y="149"/>
                      <a:pt x="94" y="149"/>
                      <a:pt x="94" y="149"/>
                    </a:cubicBezTo>
                    <a:close/>
                    <a:moveTo>
                      <a:pt x="93" y="149"/>
                    </a:move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4" y="149"/>
                      <a:pt x="94" y="149"/>
                      <a:pt x="94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lose/>
                    <a:moveTo>
                      <a:pt x="188" y="123"/>
                    </a:move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3"/>
                      <a:pt x="188" y="123"/>
                      <a:pt x="188" y="123"/>
                    </a:cubicBezTo>
                    <a:cubicBezTo>
                      <a:pt x="188" y="123"/>
                      <a:pt x="188" y="123"/>
                      <a:pt x="188" y="123"/>
                    </a:cubicBezTo>
                    <a:close/>
                    <a:moveTo>
                      <a:pt x="186" y="121"/>
                    </a:moveTo>
                    <a:cubicBezTo>
                      <a:pt x="186" y="122"/>
                      <a:pt x="186" y="122"/>
                      <a:pt x="186" y="122"/>
                    </a:cubicBezTo>
                    <a:cubicBezTo>
                      <a:pt x="186" y="123"/>
                      <a:pt x="186" y="123"/>
                      <a:pt x="186" y="123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7" y="124"/>
                      <a:pt x="187" y="124"/>
                      <a:pt x="187" y="124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lose/>
                    <a:moveTo>
                      <a:pt x="185" y="119"/>
                    </a:move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lose/>
                    <a:moveTo>
                      <a:pt x="104" y="143"/>
                    </a:moveTo>
                    <a:cubicBezTo>
                      <a:pt x="104" y="143"/>
                      <a:pt x="104" y="143"/>
                      <a:pt x="104" y="143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3"/>
                      <a:pt x="104" y="143"/>
                      <a:pt x="104" y="143"/>
                    </a:cubicBezTo>
                    <a:close/>
                    <a:moveTo>
                      <a:pt x="108" y="146"/>
                    </a:moveTo>
                    <a:cubicBezTo>
                      <a:pt x="108" y="146"/>
                      <a:pt x="109" y="146"/>
                      <a:pt x="109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lose/>
                    <a:moveTo>
                      <a:pt x="107" y="145"/>
                    </a:moveTo>
                    <a:cubicBezTo>
                      <a:pt x="107" y="144"/>
                      <a:pt x="107" y="144"/>
                      <a:pt x="107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5" y="143"/>
                      <a:pt x="105" y="143"/>
                      <a:pt x="105" y="143"/>
                    </a:cubicBezTo>
                    <a:cubicBezTo>
                      <a:pt x="105" y="144"/>
                      <a:pt x="105" y="144"/>
                      <a:pt x="105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7" y="145"/>
                      <a:pt x="107" y="145"/>
                      <a:pt x="107" y="145"/>
                    </a:cubicBezTo>
                    <a:close/>
                    <a:moveTo>
                      <a:pt x="110" y="141"/>
                    </a:moveTo>
                    <a:cubicBezTo>
                      <a:pt x="110" y="141"/>
                      <a:pt x="110" y="141"/>
                      <a:pt x="110" y="141"/>
                    </a:cubicBezTo>
                    <a:cubicBezTo>
                      <a:pt x="110" y="139"/>
                      <a:pt x="110" y="139"/>
                      <a:pt x="110" y="139"/>
                    </a:cubicBezTo>
                    <a:cubicBezTo>
                      <a:pt x="108" y="138"/>
                      <a:pt x="108" y="138"/>
                      <a:pt x="108" y="138"/>
                    </a:cubicBezTo>
                    <a:cubicBezTo>
                      <a:pt x="107" y="137"/>
                      <a:pt x="107" y="137"/>
                      <a:pt x="107" y="137"/>
                    </a:cubicBezTo>
                    <a:cubicBezTo>
                      <a:pt x="106" y="137"/>
                      <a:pt x="106" y="137"/>
                      <a:pt x="106" y="137"/>
                    </a:cubicBezTo>
                    <a:cubicBezTo>
                      <a:pt x="105" y="136"/>
                      <a:pt x="105" y="136"/>
                      <a:pt x="105" y="136"/>
                    </a:cubicBezTo>
                    <a:cubicBezTo>
                      <a:pt x="104" y="136"/>
                      <a:pt x="104" y="136"/>
                      <a:pt x="104" y="136"/>
                    </a:cubicBezTo>
                    <a:cubicBezTo>
                      <a:pt x="104" y="135"/>
                      <a:pt x="104" y="135"/>
                      <a:pt x="104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3" y="139"/>
                      <a:pt x="103" y="139"/>
                      <a:pt x="103" y="139"/>
                    </a:cubicBezTo>
                    <a:cubicBezTo>
                      <a:pt x="104" y="139"/>
                      <a:pt x="104" y="139"/>
                      <a:pt x="104" y="139"/>
                    </a:cubicBezTo>
                    <a:cubicBezTo>
                      <a:pt x="104" y="140"/>
                      <a:pt x="104" y="140"/>
                      <a:pt x="104" y="140"/>
                    </a:cubicBezTo>
                    <a:cubicBezTo>
                      <a:pt x="105" y="140"/>
                      <a:pt x="105" y="140"/>
                      <a:pt x="105" y="140"/>
                    </a:cubicBezTo>
                    <a:cubicBezTo>
                      <a:pt x="105" y="139"/>
                      <a:pt x="105" y="139"/>
                      <a:pt x="105" y="139"/>
                    </a:cubicBezTo>
                    <a:cubicBezTo>
                      <a:pt x="106" y="140"/>
                      <a:pt x="106" y="140"/>
                      <a:pt x="106" y="140"/>
                    </a:cubicBezTo>
                    <a:cubicBezTo>
                      <a:pt x="106" y="139"/>
                      <a:pt x="106" y="139"/>
                      <a:pt x="106" y="139"/>
                    </a:cubicBezTo>
                    <a:cubicBezTo>
                      <a:pt x="107" y="140"/>
                      <a:pt x="107" y="140"/>
                      <a:pt x="107" y="140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2"/>
                      <a:pt x="107" y="142"/>
                      <a:pt x="107" y="142"/>
                    </a:cubicBezTo>
                    <a:cubicBezTo>
                      <a:pt x="108" y="142"/>
                      <a:pt x="108" y="142"/>
                      <a:pt x="108" y="142"/>
                    </a:cubicBezTo>
                    <a:cubicBezTo>
                      <a:pt x="109" y="141"/>
                      <a:pt x="109" y="141"/>
                      <a:pt x="109" y="141"/>
                    </a:cubicBezTo>
                    <a:cubicBezTo>
                      <a:pt x="110" y="141"/>
                      <a:pt x="110" y="141"/>
                      <a:pt x="110" y="141"/>
                    </a:cubicBezTo>
                    <a:close/>
                    <a:moveTo>
                      <a:pt x="131" y="107"/>
                    </a:move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4"/>
                      <a:pt x="135" y="104"/>
                      <a:pt x="135" y="104"/>
                    </a:cubicBezTo>
                    <a:cubicBezTo>
                      <a:pt x="134" y="104"/>
                      <a:pt x="134" y="104"/>
                      <a:pt x="134" y="104"/>
                    </a:cubicBezTo>
                    <a:cubicBezTo>
                      <a:pt x="134" y="103"/>
                      <a:pt x="134" y="103"/>
                      <a:pt x="134" y="103"/>
                    </a:cubicBezTo>
                    <a:cubicBezTo>
                      <a:pt x="133" y="102"/>
                      <a:pt x="133" y="102"/>
                      <a:pt x="133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1" y="103"/>
                      <a:pt x="131" y="103"/>
                      <a:pt x="131" y="103"/>
                    </a:cubicBezTo>
                    <a:cubicBezTo>
                      <a:pt x="130" y="103"/>
                      <a:pt x="130" y="103"/>
                      <a:pt x="130" y="103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30" y="105"/>
                      <a:pt x="130" y="105"/>
                      <a:pt x="130" y="105"/>
                    </a:cubicBezTo>
                    <a:cubicBezTo>
                      <a:pt x="130" y="106"/>
                      <a:pt x="130" y="106"/>
                      <a:pt x="130" y="106"/>
                    </a:cubicBezTo>
                    <a:cubicBezTo>
                      <a:pt x="130" y="107"/>
                      <a:pt x="130" y="107"/>
                      <a:pt x="130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4" y="141"/>
                      <a:pt x="134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5" y="141"/>
                      <a:pt x="135" y="141"/>
                      <a:pt x="135" y="141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50" y="160"/>
                    </a:move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2" y="162"/>
                      <a:pt x="152" y="162"/>
                      <a:pt x="152" y="162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0"/>
                      <a:pt x="153" y="160"/>
                      <a:pt x="153" y="160"/>
                    </a:cubicBezTo>
                    <a:cubicBezTo>
                      <a:pt x="152" y="160"/>
                      <a:pt x="152" y="160"/>
                      <a:pt x="152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0" y="160"/>
                      <a:pt x="150" y="160"/>
                      <a:pt x="150" y="160"/>
                    </a:cubicBezTo>
                    <a:close/>
                    <a:moveTo>
                      <a:pt x="147" y="107"/>
                    </a:moveTo>
                    <a:cubicBezTo>
                      <a:pt x="147" y="106"/>
                      <a:pt x="147" y="106"/>
                      <a:pt x="147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5"/>
                      <a:pt x="147" y="105"/>
                      <a:pt x="147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6" y="104"/>
                      <a:pt x="146" y="104"/>
                      <a:pt x="146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7"/>
                      <a:pt x="146" y="107"/>
                      <a:pt x="146" y="107"/>
                    </a:cubicBezTo>
                    <a:cubicBezTo>
                      <a:pt x="147" y="107"/>
                      <a:pt x="147" y="107"/>
                      <a:pt x="147" y="107"/>
                    </a:cubicBezTo>
                    <a:close/>
                    <a:moveTo>
                      <a:pt x="146" y="101"/>
                    </a:move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7" y="101"/>
                      <a:pt x="147" y="101"/>
                      <a:pt x="147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7" y="100"/>
                      <a:pt x="147" y="100"/>
                      <a:pt x="147" y="100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7" y="99"/>
                      <a:pt x="147" y="99"/>
                      <a:pt x="147" y="99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1"/>
                      <a:pt x="146" y="101"/>
                      <a:pt x="146" y="101"/>
                    </a:cubicBezTo>
                    <a:close/>
                    <a:moveTo>
                      <a:pt x="149" y="102"/>
                    </a:move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lose/>
                    <a:moveTo>
                      <a:pt x="158" y="108"/>
                    </a:moveTo>
                    <a:cubicBezTo>
                      <a:pt x="158" y="109"/>
                      <a:pt x="158" y="109"/>
                      <a:pt x="158" y="109"/>
                    </a:cubicBezTo>
                    <a:cubicBezTo>
                      <a:pt x="157" y="109"/>
                      <a:pt x="157" y="109"/>
                      <a:pt x="157" y="109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59" y="107"/>
                      <a:pt x="159" y="107"/>
                      <a:pt x="159" y="107"/>
                    </a:cubicBezTo>
                    <a:cubicBezTo>
                      <a:pt x="158" y="108"/>
                      <a:pt x="158" y="108"/>
                      <a:pt x="158" y="108"/>
                    </a:cubicBezTo>
                    <a:close/>
                    <a:moveTo>
                      <a:pt x="161" y="100"/>
                    </a:moveTo>
                    <a:cubicBezTo>
                      <a:pt x="160" y="101"/>
                      <a:pt x="160" y="101"/>
                      <a:pt x="160" y="101"/>
                    </a:cubicBezTo>
                    <a:cubicBezTo>
                      <a:pt x="160" y="103"/>
                      <a:pt x="160" y="103"/>
                      <a:pt x="160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3" y="102"/>
                      <a:pt x="163" y="102"/>
                      <a:pt x="163" y="102"/>
                    </a:cubicBezTo>
                    <a:cubicBezTo>
                      <a:pt x="162" y="101"/>
                      <a:pt x="162" y="101"/>
                      <a:pt x="162" y="101"/>
                    </a:cubicBezTo>
                    <a:cubicBezTo>
                      <a:pt x="161" y="100"/>
                      <a:pt x="161" y="100"/>
                      <a:pt x="161" y="100"/>
                    </a:cubicBezTo>
                    <a:close/>
                    <a:moveTo>
                      <a:pt x="155" y="87"/>
                    </a:moveTo>
                    <a:cubicBezTo>
                      <a:pt x="155" y="86"/>
                      <a:pt x="155" y="86"/>
                      <a:pt x="155" y="86"/>
                    </a:cubicBezTo>
                    <a:cubicBezTo>
                      <a:pt x="155" y="86"/>
                      <a:pt x="155" y="86"/>
                      <a:pt x="155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5" y="87"/>
                      <a:pt x="155" y="87"/>
                      <a:pt x="155" y="87"/>
                    </a:cubicBezTo>
                    <a:close/>
                    <a:moveTo>
                      <a:pt x="158" y="77"/>
                    </a:move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7"/>
                      <a:pt x="158" y="77"/>
                      <a:pt x="158" y="77"/>
                    </a:cubicBezTo>
                    <a:close/>
                    <a:moveTo>
                      <a:pt x="156" y="72"/>
                    </a:move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4" y="71"/>
                      <a:pt x="154" y="71"/>
                      <a:pt x="154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2"/>
                      <a:pt x="156" y="72"/>
                      <a:pt x="156" y="72"/>
                    </a:cubicBezTo>
                    <a:close/>
                    <a:moveTo>
                      <a:pt x="156" y="71"/>
                    </a:moveTo>
                    <a:cubicBezTo>
                      <a:pt x="156" y="71"/>
                      <a:pt x="157" y="72"/>
                      <a:pt x="157" y="72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9" y="72"/>
                      <a:pt x="159" y="72"/>
                      <a:pt x="159" y="72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8" y="70"/>
                      <a:pt x="158" y="70"/>
                      <a:pt x="158" y="70"/>
                    </a:cubicBezTo>
                    <a:cubicBezTo>
                      <a:pt x="157" y="71"/>
                      <a:pt x="157" y="71"/>
                      <a:pt x="157" y="71"/>
                    </a:cubicBezTo>
                    <a:cubicBezTo>
                      <a:pt x="156" y="71"/>
                      <a:pt x="156" y="71"/>
                      <a:pt x="156" y="71"/>
                    </a:cubicBezTo>
                    <a:close/>
                    <a:moveTo>
                      <a:pt x="167" y="91"/>
                    </a:moveTo>
                    <a:cubicBezTo>
                      <a:pt x="167" y="90"/>
                      <a:pt x="167" y="90"/>
                      <a:pt x="167" y="90"/>
                    </a:cubicBezTo>
                    <a:cubicBezTo>
                      <a:pt x="167" y="89"/>
                      <a:pt x="167" y="89"/>
                      <a:pt x="167" y="89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1"/>
                      <a:pt x="166" y="91"/>
                      <a:pt x="166" y="91"/>
                    </a:cubicBezTo>
                    <a:cubicBezTo>
                      <a:pt x="167" y="91"/>
                      <a:pt x="167" y="91"/>
                      <a:pt x="167" y="91"/>
                    </a:cubicBezTo>
                    <a:close/>
                    <a:moveTo>
                      <a:pt x="169" y="90"/>
                    </a:moveTo>
                    <a:cubicBezTo>
                      <a:pt x="170" y="90"/>
                      <a:pt x="170" y="90"/>
                      <a:pt x="170" y="90"/>
                    </a:cubicBezTo>
                    <a:cubicBezTo>
                      <a:pt x="170" y="89"/>
                      <a:pt x="170" y="89"/>
                      <a:pt x="170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8" y="89"/>
                      <a:pt x="168" y="89"/>
                      <a:pt x="168" y="89"/>
                    </a:cubicBezTo>
                    <a:cubicBezTo>
                      <a:pt x="168" y="90"/>
                      <a:pt x="168" y="90"/>
                      <a:pt x="168" y="90"/>
                    </a:cubicBezTo>
                    <a:cubicBezTo>
                      <a:pt x="169" y="90"/>
                      <a:pt x="169" y="90"/>
                      <a:pt x="169" y="90"/>
                    </a:cubicBezTo>
                    <a:close/>
                    <a:moveTo>
                      <a:pt x="173" y="91"/>
                    </a:moveTo>
                    <a:cubicBezTo>
                      <a:pt x="174" y="90"/>
                      <a:pt x="174" y="90"/>
                      <a:pt x="174" y="90"/>
                    </a:cubicBezTo>
                    <a:cubicBezTo>
                      <a:pt x="173" y="90"/>
                      <a:pt x="173" y="90"/>
                      <a:pt x="173" y="90"/>
                    </a:cubicBezTo>
                    <a:cubicBezTo>
                      <a:pt x="172" y="90"/>
                      <a:pt x="172" y="90"/>
                      <a:pt x="172" y="90"/>
                    </a:cubicBezTo>
                    <a:cubicBezTo>
                      <a:pt x="172" y="91"/>
                      <a:pt x="172" y="91"/>
                      <a:pt x="172" y="91"/>
                    </a:cubicBezTo>
                    <a:cubicBezTo>
                      <a:pt x="173" y="91"/>
                      <a:pt x="173" y="91"/>
                      <a:pt x="173" y="91"/>
                    </a:cubicBezTo>
                    <a:close/>
                    <a:moveTo>
                      <a:pt x="179" y="89"/>
                    </a:moveTo>
                    <a:cubicBezTo>
                      <a:pt x="180" y="90"/>
                      <a:pt x="180" y="90"/>
                      <a:pt x="180" y="90"/>
                    </a:cubicBezTo>
                    <a:cubicBezTo>
                      <a:pt x="180" y="90"/>
                      <a:pt x="180" y="90"/>
                      <a:pt x="180" y="90"/>
                    </a:cubicBezTo>
                    <a:cubicBezTo>
                      <a:pt x="181" y="90"/>
                      <a:pt x="181" y="90"/>
                      <a:pt x="181" y="90"/>
                    </a:cubicBezTo>
                    <a:cubicBezTo>
                      <a:pt x="180" y="89"/>
                      <a:pt x="180" y="89"/>
                      <a:pt x="180" y="89"/>
                    </a:cubicBezTo>
                    <a:cubicBezTo>
                      <a:pt x="179" y="89"/>
                      <a:pt x="179" y="89"/>
                      <a:pt x="179" y="89"/>
                    </a:cubicBezTo>
                    <a:close/>
                    <a:moveTo>
                      <a:pt x="176" y="88"/>
                    </a:moveTo>
                    <a:cubicBezTo>
                      <a:pt x="177" y="88"/>
                      <a:pt x="177" y="88"/>
                      <a:pt x="177" y="88"/>
                    </a:cubicBezTo>
                    <a:cubicBezTo>
                      <a:pt x="177" y="88"/>
                      <a:pt x="177" y="88"/>
                      <a:pt x="177" y="88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8"/>
                      <a:pt x="176" y="88"/>
                      <a:pt x="176" y="88"/>
                    </a:cubicBezTo>
                    <a:cubicBezTo>
                      <a:pt x="176" y="88"/>
                      <a:pt x="176" y="88"/>
                      <a:pt x="176" y="88"/>
                    </a:cubicBezTo>
                    <a:close/>
                    <a:moveTo>
                      <a:pt x="173" y="85"/>
                    </a:moveTo>
                    <a:cubicBezTo>
                      <a:pt x="173" y="84"/>
                      <a:pt x="173" y="84"/>
                      <a:pt x="173" y="84"/>
                    </a:cubicBezTo>
                    <a:cubicBezTo>
                      <a:pt x="172" y="84"/>
                      <a:pt x="172" y="84"/>
                      <a:pt x="172" y="84"/>
                    </a:cubicBezTo>
                    <a:cubicBezTo>
                      <a:pt x="171" y="85"/>
                      <a:pt x="171" y="85"/>
                      <a:pt x="171" y="85"/>
                    </a:cubicBezTo>
                    <a:cubicBezTo>
                      <a:pt x="171" y="86"/>
                      <a:pt x="171" y="86"/>
                      <a:pt x="171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3" y="85"/>
                      <a:pt x="173" y="85"/>
                      <a:pt x="173" y="85"/>
                    </a:cubicBezTo>
                    <a:close/>
                    <a:moveTo>
                      <a:pt x="175" y="84"/>
                    </a:moveTo>
                    <a:cubicBezTo>
                      <a:pt x="175" y="84"/>
                      <a:pt x="175" y="84"/>
                      <a:pt x="175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5"/>
                      <a:pt x="174" y="85"/>
                      <a:pt x="174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4"/>
                      <a:pt x="175" y="84"/>
                      <a:pt x="175" y="84"/>
                    </a:cubicBezTo>
                    <a:close/>
                    <a:moveTo>
                      <a:pt x="176" y="85"/>
                    </a:moveTo>
                    <a:cubicBezTo>
                      <a:pt x="176" y="85"/>
                      <a:pt x="176" y="85"/>
                      <a:pt x="176" y="85"/>
                    </a:cubicBezTo>
                    <a:cubicBezTo>
                      <a:pt x="176" y="85"/>
                      <a:pt x="176" y="85"/>
                      <a:pt x="176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6" y="83"/>
                      <a:pt x="176" y="83"/>
                      <a:pt x="176" y="83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5"/>
                      <a:pt x="176" y="85"/>
                      <a:pt x="176" y="85"/>
                    </a:cubicBezTo>
                    <a:close/>
                    <a:moveTo>
                      <a:pt x="173" y="82"/>
                    </a:moveTo>
                    <a:cubicBezTo>
                      <a:pt x="174" y="81"/>
                      <a:pt x="174" y="81"/>
                      <a:pt x="174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2" y="81"/>
                      <a:pt x="172" y="81"/>
                      <a:pt x="172" y="81"/>
                    </a:cubicBezTo>
                    <a:cubicBezTo>
                      <a:pt x="171" y="81"/>
                      <a:pt x="171" y="81"/>
                      <a:pt x="171" y="81"/>
                    </a:cubicBezTo>
                    <a:cubicBezTo>
                      <a:pt x="171" y="82"/>
                      <a:pt x="171" y="82"/>
                      <a:pt x="171" y="82"/>
                    </a:cubicBezTo>
                    <a:cubicBezTo>
                      <a:pt x="173" y="82"/>
                      <a:pt x="173" y="82"/>
                      <a:pt x="173" y="82"/>
                    </a:cubicBezTo>
                    <a:cubicBezTo>
                      <a:pt x="173" y="82"/>
                      <a:pt x="173" y="82"/>
                      <a:pt x="173" y="82"/>
                    </a:cubicBezTo>
                    <a:close/>
                    <a:moveTo>
                      <a:pt x="177" y="80"/>
                    </a:move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79"/>
                      <a:pt x="177" y="79"/>
                      <a:pt x="177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7" y="80"/>
                      <a:pt x="177" y="80"/>
                      <a:pt x="177" y="80"/>
                    </a:cubicBezTo>
                    <a:close/>
                    <a:moveTo>
                      <a:pt x="174" y="46"/>
                    </a:moveTo>
                    <a:cubicBezTo>
                      <a:pt x="174" y="46"/>
                      <a:pt x="174" y="46"/>
                      <a:pt x="174" y="46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3" y="45"/>
                      <a:pt x="173" y="45"/>
                      <a:pt x="173" y="45"/>
                    </a:cubicBezTo>
                    <a:cubicBezTo>
                      <a:pt x="174" y="46"/>
                      <a:pt x="174" y="46"/>
                      <a:pt x="174" y="46"/>
                    </a:cubicBezTo>
                    <a:close/>
                    <a:moveTo>
                      <a:pt x="169" y="53"/>
                    </a:moveTo>
                    <a:cubicBezTo>
                      <a:pt x="169" y="53"/>
                      <a:pt x="169" y="53"/>
                      <a:pt x="169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1"/>
                      <a:pt x="170" y="51"/>
                      <a:pt x="170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2"/>
                      <a:pt x="169" y="52"/>
                      <a:pt x="169" y="52"/>
                    </a:cubicBezTo>
                    <a:cubicBezTo>
                      <a:pt x="169" y="53"/>
                      <a:pt x="169" y="53"/>
                      <a:pt x="169" y="53"/>
                    </a:cubicBezTo>
                    <a:close/>
                    <a:moveTo>
                      <a:pt x="189" y="51"/>
                    </a:moveTo>
                    <a:cubicBezTo>
                      <a:pt x="189" y="51"/>
                      <a:pt x="189" y="51"/>
                      <a:pt x="189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3" y="49"/>
                      <a:pt x="193" y="49"/>
                      <a:pt x="193" y="49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49"/>
                      <a:pt x="190" y="49"/>
                      <a:pt x="190" y="49"/>
                    </a:cubicBezTo>
                    <a:cubicBezTo>
                      <a:pt x="189" y="51"/>
                      <a:pt x="189" y="51"/>
                      <a:pt x="189" y="51"/>
                    </a:cubicBezTo>
                    <a:cubicBezTo>
                      <a:pt x="189" y="51"/>
                      <a:pt x="189" y="51"/>
                      <a:pt x="189" y="51"/>
                    </a:cubicBezTo>
                    <a:close/>
                    <a:moveTo>
                      <a:pt x="197" y="52"/>
                    </a:moveTo>
                    <a:cubicBezTo>
                      <a:pt x="198" y="52"/>
                      <a:pt x="198" y="52"/>
                      <a:pt x="198" y="52"/>
                    </a:cubicBezTo>
                    <a:cubicBezTo>
                      <a:pt x="199" y="51"/>
                      <a:pt x="199" y="51"/>
                      <a:pt x="199" y="51"/>
                    </a:cubicBezTo>
                    <a:cubicBezTo>
                      <a:pt x="198" y="51"/>
                      <a:pt x="198" y="51"/>
                      <a:pt x="198" y="51"/>
                    </a:cubicBezTo>
                    <a:cubicBezTo>
                      <a:pt x="197" y="51"/>
                      <a:pt x="197" y="51"/>
                      <a:pt x="197" y="51"/>
                    </a:cubicBezTo>
                    <a:cubicBezTo>
                      <a:pt x="197" y="52"/>
                      <a:pt x="197" y="52"/>
                      <a:pt x="197" y="52"/>
                    </a:cubicBezTo>
                    <a:cubicBezTo>
                      <a:pt x="197" y="52"/>
                      <a:pt x="197" y="52"/>
                      <a:pt x="197" y="52"/>
                    </a:cubicBezTo>
                    <a:close/>
                    <a:moveTo>
                      <a:pt x="199" y="54"/>
                    </a:moveTo>
                    <a:cubicBezTo>
                      <a:pt x="199" y="54"/>
                      <a:pt x="199" y="54"/>
                      <a:pt x="199" y="54"/>
                    </a:cubicBezTo>
                    <a:cubicBezTo>
                      <a:pt x="199" y="54"/>
                      <a:pt x="199" y="54"/>
                      <a:pt x="199" y="54"/>
                    </a:cubicBezTo>
                    <a:cubicBezTo>
                      <a:pt x="200" y="53"/>
                      <a:pt x="200" y="53"/>
                      <a:pt x="200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2"/>
                      <a:pt x="199" y="52"/>
                      <a:pt x="199" y="52"/>
                    </a:cubicBezTo>
                    <a:cubicBezTo>
                      <a:pt x="198" y="52"/>
                      <a:pt x="198" y="52"/>
                      <a:pt x="198" y="52"/>
                    </a:cubicBezTo>
                    <a:cubicBezTo>
                      <a:pt x="198" y="53"/>
                      <a:pt x="198" y="53"/>
                      <a:pt x="198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4"/>
                      <a:pt x="199" y="54"/>
                      <a:pt x="199" y="54"/>
                    </a:cubicBezTo>
                    <a:close/>
                    <a:moveTo>
                      <a:pt x="191" y="56"/>
                    </a:moveTo>
                    <a:cubicBezTo>
                      <a:pt x="192" y="55"/>
                      <a:pt x="192" y="55"/>
                      <a:pt x="192" y="55"/>
                    </a:cubicBezTo>
                    <a:cubicBezTo>
                      <a:pt x="192" y="55"/>
                      <a:pt x="192" y="55"/>
                      <a:pt x="192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90" y="56"/>
                      <a:pt x="190" y="56"/>
                      <a:pt x="190" y="56"/>
                    </a:cubicBezTo>
                    <a:cubicBezTo>
                      <a:pt x="191" y="56"/>
                      <a:pt x="191" y="56"/>
                      <a:pt x="191" y="56"/>
                    </a:cubicBezTo>
                    <a:close/>
                    <a:moveTo>
                      <a:pt x="195" y="56"/>
                    </a:move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4"/>
                      <a:pt x="196" y="54"/>
                      <a:pt x="196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6"/>
                      <a:pt x="195" y="56"/>
                      <a:pt x="195" y="56"/>
                    </a:cubicBezTo>
                    <a:close/>
                    <a:moveTo>
                      <a:pt x="196" y="60"/>
                    </a:moveTo>
                    <a:cubicBezTo>
                      <a:pt x="196" y="60"/>
                      <a:pt x="196" y="60"/>
                      <a:pt x="196" y="60"/>
                    </a:cubicBezTo>
                    <a:cubicBezTo>
                      <a:pt x="197" y="60"/>
                      <a:pt x="197" y="60"/>
                      <a:pt x="197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200" y="60"/>
                      <a:pt x="200" y="60"/>
                      <a:pt x="200" y="60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9"/>
                      <a:pt x="199" y="59"/>
                      <a:pt x="199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8"/>
                      <a:pt x="198" y="58"/>
                      <a:pt x="198" y="58"/>
                    </a:cubicBezTo>
                    <a:cubicBezTo>
                      <a:pt x="197" y="58"/>
                      <a:pt x="197" y="58"/>
                      <a:pt x="197" y="58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6" y="59"/>
                      <a:pt x="196" y="59"/>
                      <a:pt x="196" y="59"/>
                    </a:cubicBezTo>
                    <a:cubicBezTo>
                      <a:pt x="196" y="60"/>
                      <a:pt x="196" y="60"/>
                      <a:pt x="196" y="60"/>
                    </a:cubicBezTo>
                    <a:cubicBezTo>
                      <a:pt x="196" y="60"/>
                      <a:pt x="196" y="60"/>
                      <a:pt x="196" y="60"/>
                    </a:cubicBezTo>
                    <a:close/>
                    <a:moveTo>
                      <a:pt x="116" y="36"/>
                    </a:move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20" y="36"/>
                      <a:pt x="120" y="36"/>
                      <a:pt x="120" y="36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18" y="36"/>
                      <a:pt x="118" y="36"/>
                      <a:pt x="118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5"/>
                      <a:pt x="117" y="35"/>
                      <a:pt x="117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lose/>
                    <a:moveTo>
                      <a:pt x="114" y="19"/>
                    </a:moveTo>
                    <a:cubicBezTo>
                      <a:pt x="114" y="19"/>
                      <a:pt x="114" y="19"/>
                      <a:pt x="114" y="19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5" y="17"/>
                      <a:pt x="115" y="17"/>
                      <a:pt x="115" y="17"/>
                    </a:cubicBezTo>
                    <a:cubicBezTo>
                      <a:pt x="116" y="17"/>
                      <a:pt x="116" y="17"/>
                      <a:pt x="116" y="17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7" y="19"/>
                      <a:pt x="117" y="19"/>
                      <a:pt x="117" y="19"/>
                    </a:cubicBezTo>
                    <a:cubicBezTo>
                      <a:pt x="116" y="19"/>
                      <a:pt x="116" y="19"/>
                      <a:pt x="116" y="19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5" y="19"/>
                      <a:pt x="114" y="19"/>
                      <a:pt x="114" y="19"/>
                    </a:cubicBezTo>
                    <a:close/>
                    <a:moveTo>
                      <a:pt x="142" y="6"/>
                    </a:moveTo>
                    <a:cubicBezTo>
                      <a:pt x="142" y="5"/>
                      <a:pt x="142" y="5"/>
                      <a:pt x="142" y="5"/>
                    </a:cubicBezTo>
                    <a:cubicBezTo>
                      <a:pt x="143" y="5"/>
                      <a:pt x="143" y="5"/>
                      <a:pt x="143" y="5"/>
                    </a:cubicBezTo>
                    <a:cubicBezTo>
                      <a:pt x="144" y="5"/>
                      <a:pt x="144" y="5"/>
                      <a:pt x="144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6"/>
                      <a:pt x="145" y="6"/>
                      <a:pt x="145" y="6"/>
                    </a:cubicBezTo>
                    <a:cubicBezTo>
                      <a:pt x="144" y="7"/>
                      <a:pt x="144" y="7"/>
                      <a:pt x="144" y="7"/>
                    </a:cubicBezTo>
                    <a:cubicBezTo>
                      <a:pt x="143" y="7"/>
                      <a:pt x="143" y="7"/>
                      <a:pt x="143" y="7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6"/>
                      <a:pt x="142" y="6"/>
                      <a:pt x="142" y="6"/>
                    </a:cubicBezTo>
                    <a:close/>
                    <a:moveTo>
                      <a:pt x="161" y="18"/>
                    </a:move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6"/>
                      <a:pt x="164" y="16"/>
                      <a:pt x="164" y="16"/>
                    </a:cubicBezTo>
                    <a:cubicBezTo>
                      <a:pt x="164" y="15"/>
                      <a:pt x="164" y="15"/>
                      <a:pt x="164" y="15"/>
                    </a:cubicBezTo>
                    <a:cubicBezTo>
                      <a:pt x="165" y="14"/>
                      <a:pt x="165" y="14"/>
                      <a:pt x="165" y="14"/>
                    </a:cubicBezTo>
                    <a:cubicBezTo>
                      <a:pt x="166" y="13"/>
                      <a:pt x="166" y="13"/>
                      <a:pt x="166" y="13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1"/>
                      <a:pt x="168" y="11"/>
                      <a:pt x="168" y="11"/>
                    </a:cubicBezTo>
                    <a:cubicBezTo>
                      <a:pt x="166" y="10"/>
                      <a:pt x="166" y="10"/>
                      <a:pt x="166" y="10"/>
                    </a:cubicBezTo>
                    <a:cubicBezTo>
                      <a:pt x="165" y="9"/>
                      <a:pt x="165" y="9"/>
                      <a:pt x="165" y="9"/>
                    </a:cubicBezTo>
                    <a:cubicBezTo>
                      <a:pt x="164" y="8"/>
                      <a:pt x="164" y="8"/>
                      <a:pt x="164" y="8"/>
                    </a:cubicBezTo>
                    <a:cubicBezTo>
                      <a:pt x="164" y="7"/>
                      <a:pt x="164" y="7"/>
                      <a:pt x="164" y="7"/>
                    </a:cubicBezTo>
                    <a:cubicBezTo>
                      <a:pt x="165" y="6"/>
                      <a:pt x="165" y="6"/>
                      <a:pt x="165" y="6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2" y="5"/>
                      <a:pt x="162" y="5"/>
                      <a:pt x="162" y="5"/>
                    </a:cubicBezTo>
                    <a:cubicBezTo>
                      <a:pt x="161" y="5"/>
                      <a:pt x="161" y="5"/>
                      <a:pt x="161" y="5"/>
                    </a:cubicBezTo>
                    <a:cubicBezTo>
                      <a:pt x="159" y="4"/>
                      <a:pt x="159" y="4"/>
                      <a:pt x="159" y="4"/>
                    </a:cubicBezTo>
                    <a:cubicBezTo>
                      <a:pt x="158" y="2"/>
                      <a:pt x="158" y="2"/>
                      <a:pt x="158" y="2"/>
                    </a:cubicBezTo>
                    <a:cubicBezTo>
                      <a:pt x="156" y="1"/>
                      <a:pt x="156" y="1"/>
                      <a:pt x="156" y="1"/>
                    </a:cubicBezTo>
                    <a:cubicBezTo>
                      <a:pt x="155" y="0"/>
                      <a:pt x="155" y="0"/>
                      <a:pt x="155" y="0"/>
                    </a:cubicBezTo>
                    <a:cubicBezTo>
                      <a:pt x="154" y="0"/>
                      <a:pt x="154" y="0"/>
                      <a:pt x="154" y="0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2"/>
                      <a:pt x="154" y="2"/>
                      <a:pt x="154" y="2"/>
                    </a:cubicBezTo>
                    <a:cubicBezTo>
                      <a:pt x="154" y="3"/>
                      <a:pt x="154" y="3"/>
                      <a:pt x="154" y="3"/>
                    </a:cubicBezTo>
                    <a:cubicBezTo>
                      <a:pt x="153" y="4"/>
                      <a:pt x="153" y="4"/>
                      <a:pt x="153" y="4"/>
                    </a:cubicBezTo>
                    <a:cubicBezTo>
                      <a:pt x="152" y="5"/>
                      <a:pt x="152" y="5"/>
                      <a:pt x="152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1" y="7"/>
                      <a:pt x="151" y="7"/>
                      <a:pt x="151" y="7"/>
                    </a:cubicBezTo>
                    <a:cubicBezTo>
                      <a:pt x="152" y="10"/>
                      <a:pt x="152" y="10"/>
                      <a:pt x="152" y="10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6" y="17"/>
                      <a:pt x="156" y="17"/>
                      <a:pt x="156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7"/>
                      <a:pt x="158" y="17"/>
                      <a:pt x="158" y="17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60" y="18"/>
                      <a:pt x="160" y="18"/>
                      <a:pt x="160" y="18"/>
                    </a:cubicBezTo>
                    <a:cubicBezTo>
                      <a:pt x="161" y="18"/>
                      <a:pt x="161" y="18"/>
                      <a:pt x="161" y="18"/>
                    </a:cubicBezTo>
                    <a:close/>
                    <a:moveTo>
                      <a:pt x="157" y="23"/>
                    </a:moveTo>
                    <a:cubicBezTo>
                      <a:pt x="157" y="23"/>
                      <a:pt x="157" y="23"/>
                      <a:pt x="157" y="23"/>
                    </a:cubicBezTo>
                    <a:cubicBezTo>
                      <a:pt x="158" y="24"/>
                      <a:pt x="158" y="24"/>
                      <a:pt x="158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1" y="23"/>
                      <a:pt x="161" y="23"/>
                      <a:pt x="161" y="23"/>
                    </a:cubicBezTo>
                    <a:cubicBezTo>
                      <a:pt x="162" y="22"/>
                      <a:pt x="162" y="22"/>
                      <a:pt x="162" y="22"/>
                    </a:cubicBezTo>
                    <a:cubicBezTo>
                      <a:pt x="162" y="21"/>
                      <a:pt x="162" y="21"/>
                      <a:pt x="162" y="21"/>
                    </a:cubicBezTo>
                    <a:cubicBezTo>
                      <a:pt x="163" y="20"/>
                      <a:pt x="163" y="20"/>
                      <a:pt x="163" y="20"/>
                    </a:cubicBezTo>
                    <a:cubicBezTo>
                      <a:pt x="162" y="19"/>
                      <a:pt x="162" y="19"/>
                      <a:pt x="162" y="19"/>
                    </a:cubicBezTo>
                    <a:cubicBezTo>
                      <a:pt x="161" y="19"/>
                      <a:pt x="161" y="19"/>
                      <a:pt x="161" y="19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58" y="19"/>
                      <a:pt x="158" y="19"/>
                      <a:pt x="158" y="19"/>
                    </a:cubicBezTo>
                    <a:cubicBezTo>
                      <a:pt x="157" y="19"/>
                      <a:pt x="157" y="19"/>
                      <a:pt x="157" y="19"/>
                    </a:cubicBezTo>
                    <a:cubicBezTo>
                      <a:pt x="156" y="19"/>
                      <a:pt x="156" y="19"/>
                      <a:pt x="156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4" y="19"/>
                      <a:pt x="154" y="19"/>
                      <a:pt x="154" y="19"/>
                    </a:cubicBezTo>
                    <a:cubicBezTo>
                      <a:pt x="153" y="19"/>
                      <a:pt x="153" y="19"/>
                      <a:pt x="153" y="19"/>
                    </a:cubicBezTo>
                    <a:cubicBezTo>
                      <a:pt x="154" y="20"/>
                      <a:pt x="154" y="20"/>
                      <a:pt x="154" y="20"/>
                    </a:cubicBezTo>
                    <a:cubicBezTo>
                      <a:pt x="155" y="20"/>
                      <a:pt x="155" y="20"/>
                      <a:pt x="155" y="20"/>
                    </a:cubicBezTo>
                    <a:cubicBezTo>
                      <a:pt x="155" y="21"/>
                      <a:pt x="155" y="21"/>
                      <a:pt x="155" y="21"/>
                    </a:cubicBezTo>
                    <a:cubicBezTo>
                      <a:pt x="156" y="21"/>
                      <a:pt x="156" y="21"/>
                      <a:pt x="156" y="21"/>
                    </a:cubicBezTo>
                    <a:cubicBezTo>
                      <a:pt x="157" y="22"/>
                      <a:pt x="157" y="22"/>
                      <a:pt x="157" y="22"/>
                    </a:cubicBezTo>
                    <a:cubicBezTo>
                      <a:pt x="158" y="22"/>
                      <a:pt x="158" y="22"/>
                      <a:pt x="158" y="22"/>
                    </a:cubicBezTo>
                    <a:cubicBezTo>
                      <a:pt x="159" y="22"/>
                      <a:pt x="159" y="22"/>
                      <a:pt x="159" y="22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58" y="23"/>
                      <a:pt x="158" y="23"/>
                      <a:pt x="158" y="23"/>
                    </a:cubicBezTo>
                    <a:cubicBezTo>
                      <a:pt x="157" y="23"/>
                      <a:pt x="157" y="23"/>
                      <a:pt x="157" y="23"/>
                    </a:cubicBezTo>
                    <a:close/>
                    <a:moveTo>
                      <a:pt x="187" y="26"/>
                    </a:moveTo>
                    <a:cubicBezTo>
                      <a:pt x="187" y="26"/>
                      <a:pt x="187" y="26"/>
                      <a:pt x="187" y="26"/>
                    </a:cubicBezTo>
                    <a:cubicBezTo>
                      <a:pt x="186" y="27"/>
                      <a:pt x="186" y="27"/>
                      <a:pt x="186" y="27"/>
                    </a:cubicBezTo>
                    <a:cubicBezTo>
                      <a:pt x="185" y="28"/>
                      <a:pt x="185" y="28"/>
                      <a:pt x="185" y="28"/>
                    </a:cubicBezTo>
                    <a:cubicBezTo>
                      <a:pt x="184" y="29"/>
                      <a:pt x="184" y="29"/>
                      <a:pt x="184" y="29"/>
                    </a:cubicBezTo>
                    <a:cubicBezTo>
                      <a:pt x="183" y="29"/>
                      <a:pt x="183" y="29"/>
                      <a:pt x="183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1" y="28"/>
                      <a:pt x="181" y="28"/>
                      <a:pt x="181" y="28"/>
                    </a:cubicBezTo>
                    <a:cubicBezTo>
                      <a:pt x="180" y="28"/>
                      <a:pt x="180" y="28"/>
                      <a:pt x="180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6" y="28"/>
                      <a:pt x="176" y="28"/>
                      <a:pt x="176" y="28"/>
                    </a:cubicBezTo>
                    <a:cubicBezTo>
                      <a:pt x="175" y="28"/>
                      <a:pt x="175" y="28"/>
                      <a:pt x="175" y="28"/>
                    </a:cubicBezTo>
                    <a:cubicBezTo>
                      <a:pt x="175" y="27"/>
                      <a:pt x="175" y="27"/>
                      <a:pt x="175" y="27"/>
                    </a:cubicBezTo>
                    <a:cubicBezTo>
                      <a:pt x="174" y="28"/>
                      <a:pt x="174" y="28"/>
                      <a:pt x="174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1" y="27"/>
                      <a:pt x="171" y="27"/>
                      <a:pt x="171" y="27"/>
                    </a:cubicBezTo>
                    <a:cubicBezTo>
                      <a:pt x="170" y="27"/>
                      <a:pt x="170" y="27"/>
                      <a:pt x="170" y="27"/>
                    </a:cubicBezTo>
                    <a:cubicBezTo>
                      <a:pt x="169" y="27"/>
                      <a:pt x="169" y="27"/>
                      <a:pt x="169" y="27"/>
                    </a:cubicBezTo>
                    <a:cubicBezTo>
                      <a:pt x="168" y="25"/>
                      <a:pt x="168" y="25"/>
                      <a:pt x="168" y="25"/>
                    </a:cubicBezTo>
                    <a:cubicBezTo>
                      <a:pt x="168" y="24"/>
                      <a:pt x="168" y="24"/>
                      <a:pt x="168" y="24"/>
                    </a:cubicBezTo>
                    <a:cubicBezTo>
                      <a:pt x="167" y="24"/>
                      <a:pt x="167" y="24"/>
                      <a:pt x="167" y="24"/>
                    </a:cubicBezTo>
                    <a:cubicBezTo>
                      <a:pt x="166" y="25"/>
                      <a:pt x="166" y="25"/>
                      <a:pt x="166" y="25"/>
                    </a:cubicBezTo>
                    <a:cubicBezTo>
                      <a:pt x="166" y="24"/>
                      <a:pt x="166" y="24"/>
                      <a:pt x="166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5"/>
                      <a:pt x="165" y="25"/>
                      <a:pt x="165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5" y="20"/>
                      <a:pt x="165" y="20"/>
                      <a:pt x="165" y="20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4" y="19"/>
                      <a:pt x="164" y="19"/>
                      <a:pt x="164" y="19"/>
                    </a:cubicBezTo>
                    <a:cubicBezTo>
                      <a:pt x="164" y="18"/>
                      <a:pt x="164" y="18"/>
                      <a:pt x="164" y="18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6"/>
                      <a:pt x="165" y="16"/>
                      <a:pt x="165" y="16"/>
                    </a:cubicBezTo>
                    <a:cubicBezTo>
                      <a:pt x="166" y="16"/>
                      <a:pt x="166" y="16"/>
                      <a:pt x="166" y="16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8" y="14"/>
                      <a:pt x="168" y="14"/>
                      <a:pt x="168" y="14"/>
                    </a:cubicBezTo>
                    <a:cubicBezTo>
                      <a:pt x="169" y="14"/>
                      <a:pt x="169" y="14"/>
                      <a:pt x="169" y="14"/>
                    </a:cubicBezTo>
                    <a:cubicBezTo>
                      <a:pt x="169" y="13"/>
                      <a:pt x="169" y="13"/>
                      <a:pt x="169" y="13"/>
                    </a:cubicBezTo>
                    <a:cubicBezTo>
                      <a:pt x="170" y="12"/>
                      <a:pt x="170" y="12"/>
                      <a:pt x="170" y="12"/>
                    </a:cubicBezTo>
                    <a:cubicBezTo>
                      <a:pt x="171" y="12"/>
                      <a:pt x="171" y="12"/>
                      <a:pt x="171" y="12"/>
                    </a:cubicBezTo>
                    <a:cubicBezTo>
                      <a:pt x="173" y="13"/>
                      <a:pt x="173" y="13"/>
                      <a:pt x="173" y="13"/>
                    </a:cubicBezTo>
                    <a:cubicBezTo>
                      <a:pt x="174" y="15"/>
                      <a:pt x="174" y="15"/>
                      <a:pt x="174" y="15"/>
                    </a:cubicBezTo>
                    <a:cubicBezTo>
                      <a:pt x="174" y="16"/>
                      <a:pt x="174" y="16"/>
                      <a:pt x="174" y="16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8"/>
                      <a:pt x="174" y="18"/>
                      <a:pt x="174" y="18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5" y="18"/>
                      <a:pt x="175" y="18"/>
                      <a:pt x="175" y="18"/>
                    </a:cubicBezTo>
                    <a:cubicBezTo>
                      <a:pt x="175" y="17"/>
                      <a:pt x="175" y="17"/>
                      <a:pt x="175" y="17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5"/>
                      <a:pt x="175" y="15"/>
                      <a:pt x="175" y="15"/>
                    </a:cubicBezTo>
                    <a:cubicBezTo>
                      <a:pt x="174" y="14"/>
                      <a:pt x="174" y="14"/>
                      <a:pt x="174" y="14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6" y="13"/>
                      <a:pt x="176" y="13"/>
                      <a:pt x="176" y="13"/>
                    </a:cubicBezTo>
                    <a:cubicBezTo>
                      <a:pt x="177" y="13"/>
                      <a:pt x="177" y="13"/>
                      <a:pt x="177" y="13"/>
                    </a:cubicBezTo>
                    <a:cubicBezTo>
                      <a:pt x="180" y="15"/>
                      <a:pt x="180" y="15"/>
                      <a:pt x="180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6"/>
                      <a:pt x="181" y="16"/>
                      <a:pt x="181" y="16"/>
                    </a:cubicBezTo>
                    <a:cubicBezTo>
                      <a:pt x="182" y="17"/>
                      <a:pt x="182" y="17"/>
                      <a:pt x="182" y="17"/>
                    </a:cubicBezTo>
                    <a:cubicBezTo>
                      <a:pt x="182" y="18"/>
                      <a:pt x="182" y="18"/>
                      <a:pt x="182" y="18"/>
                    </a:cubicBezTo>
                    <a:cubicBezTo>
                      <a:pt x="182" y="19"/>
                      <a:pt x="182" y="19"/>
                      <a:pt x="182" y="19"/>
                    </a:cubicBezTo>
                    <a:cubicBezTo>
                      <a:pt x="183" y="20"/>
                      <a:pt x="183" y="20"/>
                      <a:pt x="183" y="20"/>
                    </a:cubicBezTo>
                    <a:cubicBezTo>
                      <a:pt x="184" y="21"/>
                      <a:pt x="184" y="21"/>
                      <a:pt x="184" y="21"/>
                    </a:cubicBezTo>
                    <a:cubicBezTo>
                      <a:pt x="184" y="22"/>
                      <a:pt x="184" y="22"/>
                      <a:pt x="184" y="22"/>
                    </a:cubicBezTo>
                    <a:cubicBezTo>
                      <a:pt x="183" y="22"/>
                      <a:pt x="183" y="22"/>
                      <a:pt x="183" y="22"/>
                    </a:cubicBezTo>
                    <a:cubicBezTo>
                      <a:pt x="183" y="21"/>
                      <a:pt x="183" y="21"/>
                      <a:pt x="183" y="21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3" y="23"/>
                      <a:pt x="183" y="23"/>
                      <a:pt x="183" y="23"/>
                    </a:cubicBezTo>
                    <a:cubicBezTo>
                      <a:pt x="185" y="23"/>
                      <a:pt x="185" y="23"/>
                      <a:pt x="185" y="23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7" y="26"/>
                      <a:pt x="187" y="26"/>
                      <a:pt x="187" y="26"/>
                    </a:cubicBezTo>
                    <a:close/>
                    <a:moveTo>
                      <a:pt x="350" y="3"/>
                    </a:moveTo>
                    <a:cubicBezTo>
                      <a:pt x="350" y="2"/>
                      <a:pt x="350" y="2"/>
                      <a:pt x="350" y="2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1"/>
                      <a:pt x="352" y="1"/>
                      <a:pt x="352" y="1"/>
                    </a:cubicBezTo>
                    <a:cubicBezTo>
                      <a:pt x="352" y="2"/>
                      <a:pt x="352" y="2"/>
                      <a:pt x="352" y="2"/>
                    </a:cubicBezTo>
                    <a:cubicBezTo>
                      <a:pt x="351" y="2"/>
                      <a:pt x="351" y="2"/>
                      <a:pt x="351" y="2"/>
                    </a:cubicBezTo>
                    <a:cubicBezTo>
                      <a:pt x="351" y="3"/>
                      <a:pt x="351" y="3"/>
                      <a:pt x="351" y="3"/>
                    </a:cubicBezTo>
                    <a:cubicBezTo>
                      <a:pt x="350" y="3"/>
                      <a:pt x="350" y="3"/>
                      <a:pt x="350" y="3"/>
                    </a:cubicBezTo>
                    <a:close/>
                    <a:moveTo>
                      <a:pt x="359" y="17"/>
                    </a:moveTo>
                    <a:cubicBezTo>
                      <a:pt x="359" y="18"/>
                      <a:pt x="359" y="18"/>
                      <a:pt x="359" y="18"/>
                    </a:cubicBezTo>
                    <a:cubicBezTo>
                      <a:pt x="361" y="20"/>
                      <a:pt x="361" y="20"/>
                      <a:pt x="361" y="20"/>
                    </a:cubicBezTo>
                    <a:cubicBezTo>
                      <a:pt x="361" y="21"/>
                      <a:pt x="361" y="21"/>
                      <a:pt x="361" y="21"/>
                    </a:cubicBezTo>
                    <a:cubicBezTo>
                      <a:pt x="364" y="22"/>
                      <a:pt x="364" y="22"/>
                      <a:pt x="364" y="22"/>
                    </a:cubicBezTo>
                    <a:cubicBezTo>
                      <a:pt x="367" y="22"/>
                      <a:pt x="367" y="22"/>
                      <a:pt x="367" y="22"/>
                    </a:cubicBezTo>
                    <a:cubicBezTo>
                      <a:pt x="368" y="23"/>
                      <a:pt x="368" y="23"/>
                      <a:pt x="368" y="23"/>
                    </a:cubicBezTo>
                    <a:cubicBezTo>
                      <a:pt x="370" y="23"/>
                      <a:pt x="370" y="23"/>
                      <a:pt x="370" y="23"/>
                    </a:cubicBezTo>
                    <a:cubicBezTo>
                      <a:pt x="371" y="22"/>
                      <a:pt x="371" y="22"/>
                      <a:pt x="371" y="22"/>
                    </a:cubicBezTo>
                    <a:cubicBezTo>
                      <a:pt x="372" y="23"/>
                      <a:pt x="372" y="23"/>
                      <a:pt x="372" y="23"/>
                    </a:cubicBezTo>
                    <a:cubicBezTo>
                      <a:pt x="373" y="23"/>
                      <a:pt x="373" y="23"/>
                      <a:pt x="373" y="23"/>
                    </a:cubicBezTo>
                    <a:cubicBezTo>
                      <a:pt x="375" y="22"/>
                      <a:pt x="375" y="22"/>
                      <a:pt x="375" y="22"/>
                    </a:cubicBezTo>
                    <a:cubicBezTo>
                      <a:pt x="375" y="21"/>
                      <a:pt x="375" y="21"/>
                      <a:pt x="375" y="21"/>
                    </a:cubicBezTo>
                    <a:cubicBezTo>
                      <a:pt x="376" y="20"/>
                      <a:pt x="376" y="20"/>
                      <a:pt x="376" y="20"/>
                    </a:cubicBezTo>
                    <a:cubicBezTo>
                      <a:pt x="375" y="19"/>
                      <a:pt x="375" y="19"/>
                      <a:pt x="375" y="19"/>
                    </a:cubicBezTo>
                    <a:cubicBezTo>
                      <a:pt x="375" y="18"/>
                      <a:pt x="375" y="18"/>
                      <a:pt x="375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7"/>
                      <a:pt x="374" y="17"/>
                      <a:pt x="374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1" y="17"/>
                      <a:pt x="371" y="17"/>
                      <a:pt x="371" y="17"/>
                    </a:cubicBezTo>
                    <a:cubicBezTo>
                      <a:pt x="369" y="17"/>
                      <a:pt x="369" y="17"/>
                      <a:pt x="369" y="17"/>
                    </a:cubicBezTo>
                    <a:cubicBezTo>
                      <a:pt x="368" y="18"/>
                      <a:pt x="368" y="18"/>
                      <a:pt x="368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5" y="17"/>
                      <a:pt x="365" y="17"/>
                      <a:pt x="365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8"/>
                      <a:pt x="363" y="18"/>
                      <a:pt x="363" y="18"/>
                    </a:cubicBezTo>
                    <a:cubicBezTo>
                      <a:pt x="362" y="18"/>
                      <a:pt x="362" y="18"/>
                      <a:pt x="362" y="18"/>
                    </a:cubicBezTo>
                    <a:cubicBezTo>
                      <a:pt x="361" y="18"/>
                      <a:pt x="361" y="18"/>
                      <a:pt x="361" y="18"/>
                    </a:cubicBezTo>
                    <a:cubicBezTo>
                      <a:pt x="360" y="18"/>
                      <a:pt x="360" y="18"/>
                      <a:pt x="360" y="18"/>
                    </a:cubicBezTo>
                    <a:cubicBezTo>
                      <a:pt x="360" y="17"/>
                      <a:pt x="360" y="17"/>
                      <a:pt x="360" y="17"/>
                    </a:cubicBezTo>
                    <a:cubicBezTo>
                      <a:pt x="359" y="17"/>
                      <a:pt x="359" y="17"/>
                      <a:pt x="359" y="17"/>
                    </a:cubicBezTo>
                    <a:close/>
                    <a:moveTo>
                      <a:pt x="325" y="31"/>
                    </a:moveTo>
                    <a:cubicBezTo>
                      <a:pt x="324" y="29"/>
                      <a:pt x="324" y="29"/>
                      <a:pt x="324" y="29"/>
                    </a:cubicBezTo>
                    <a:cubicBezTo>
                      <a:pt x="324" y="28"/>
                      <a:pt x="324" y="28"/>
                      <a:pt x="324" y="28"/>
                    </a:cubicBezTo>
                    <a:cubicBezTo>
                      <a:pt x="323" y="27"/>
                      <a:pt x="323" y="27"/>
                      <a:pt x="323" y="27"/>
                    </a:cubicBezTo>
                    <a:cubicBezTo>
                      <a:pt x="321" y="27"/>
                      <a:pt x="321" y="27"/>
                      <a:pt x="321" y="27"/>
                    </a:cubicBezTo>
                    <a:cubicBezTo>
                      <a:pt x="321" y="26"/>
                      <a:pt x="321" y="26"/>
                      <a:pt x="321" y="26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20" y="27"/>
                      <a:pt x="320" y="27"/>
                      <a:pt x="320" y="27"/>
                    </a:cubicBezTo>
                    <a:cubicBezTo>
                      <a:pt x="322" y="28"/>
                      <a:pt x="322" y="28"/>
                      <a:pt x="322" y="28"/>
                    </a:cubicBezTo>
                    <a:cubicBezTo>
                      <a:pt x="323" y="30"/>
                      <a:pt x="323" y="30"/>
                      <a:pt x="323" y="30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5" y="31"/>
                      <a:pt x="325" y="31"/>
                      <a:pt x="325" y="31"/>
                    </a:cubicBezTo>
                    <a:close/>
                    <a:moveTo>
                      <a:pt x="342" y="32"/>
                    </a:moveTo>
                    <a:cubicBezTo>
                      <a:pt x="342" y="32"/>
                      <a:pt x="342" y="32"/>
                      <a:pt x="342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1"/>
                      <a:pt x="341" y="31"/>
                      <a:pt x="341" y="31"/>
                    </a:cubicBezTo>
                    <a:cubicBezTo>
                      <a:pt x="342" y="31"/>
                      <a:pt x="342" y="31"/>
                      <a:pt x="342" y="31"/>
                    </a:cubicBezTo>
                    <a:cubicBezTo>
                      <a:pt x="342" y="32"/>
                      <a:pt x="342" y="32"/>
                      <a:pt x="342" y="32"/>
                    </a:cubicBezTo>
                    <a:cubicBezTo>
                      <a:pt x="343" y="32"/>
                      <a:pt x="343" y="32"/>
                      <a:pt x="343" y="32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4" y="33"/>
                      <a:pt x="344" y="33"/>
                      <a:pt x="344" y="33"/>
                    </a:cubicBezTo>
                    <a:cubicBezTo>
                      <a:pt x="345" y="32"/>
                      <a:pt x="345" y="32"/>
                      <a:pt x="345" y="32"/>
                    </a:cubicBezTo>
                    <a:cubicBezTo>
                      <a:pt x="346" y="30"/>
                      <a:pt x="346" y="30"/>
                      <a:pt x="346" y="30"/>
                    </a:cubicBezTo>
                    <a:cubicBezTo>
                      <a:pt x="347" y="29"/>
                      <a:pt x="347" y="29"/>
                      <a:pt x="347" y="29"/>
                    </a:cubicBezTo>
                    <a:cubicBezTo>
                      <a:pt x="348" y="29"/>
                      <a:pt x="348" y="29"/>
                      <a:pt x="348" y="29"/>
                    </a:cubicBezTo>
                    <a:cubicBezTo>
                      <a:pt x="349" y="28"/>
                      <a:pt x="349" y="28"/>
                      <a:pt x="349" y="28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50" y="29"/>
                      <a:pt x="350" y="29"/>
                      <a:pt x="350" y="29"/>
                    </a:cubicBezTo>
                    <a:cubicBezTo>
                      <a:pt x="350" y="30"/>
                      <a:pt x="350" y="30"/>
                      <a:pt x="350" y="30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3" y="28"/>
                      <a:pt x="353" y="28"/>
                      <a:pt x="353" y="28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2" y="27"/>
                      <a:pt x="352" y="27"/>
                      <a:pt x="352" y="27"/>
                    </a:cubicBezTo>
                    <a:cubicBezTo>
                      <a:pt x="350" y="28"/>
                      <a:pt x="350" y="28"/>
                      <a:pt x="350" y="28"/>
                    </a:cubicBezTo>
                    <a:cubicBezTo>
                      <a:pt x="349" y="27"/>
                      <a:pt x="349" y="27"/>
                      <a:pt x="349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6"/>
                      <a:pt x="347" y="26"/>
                      <a:pt x="347" y="26"/>
                    </a:cubicBezTo>
                    <a:cubicBezTo>
                      <a:pt x="346" y="26"/>
                      <a:pt x="346" y="26"/>
                      <a:pt x="346" y="26"/>
                    </a:cubicBezTo>
                    <a:cubicBezTo>
                      <a:pt x="346" y="25"/>
                      <a:pt x="346" y="25"/>
                      <a:pt x="346" y="25"/>
                    </a:cubicBezTo>
                    <a:cubicBezTo>
                      <a:pt x="345" y="24"/>
                      <a:pt x="345" y="24"/>
                      <a:pt x="345" y="24"/>
                    </a:cubicBezTo>
                    <a:cubicBezTo>
                      <a:pt x="344" y="24"/>
                      <a:pt x="344" y="24"/>
                      <a:pt x="344" y="24"/>
                    </a:cubicBezTo>
                    <a:cubicBezTo>
                      <a:pt x="343" y="23"/>
                      <a:pt x="343" y="23"/>
                      <a:pt x="343" y="23"/>
                    </a:cubicBezTo>
                    <a:cubicBezTo>
                      <a:pt x="343" y="22"/>
                      <a:pt x="343" y="22"/>
                      <a:pt x="343" y="22"/>
                    </a:cubicBezTo>
                    <a:cubicBezTo>
                      <a:pt x="343" y="21"/>
                      <a:pt x="343" y="21"/>
                      <a:pt x="343" y="21"/>
                    </a:cubicBezTo>
                    <a:cubicBezTo>
                      <a:pt x="342" y="20"/>
                      <a:pt x="342" y="20"/>
                      <a:pt x="342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7"/>
                      <a:pt x="342" y="17"/>
                      <a:pt x="342" y="17"/>
                    </a:cubicBezTo>
                    <a:cubicBezTo>
                      <a:pt x="341" y="17"/>
                      <a:pt x="341" y="17"/>
                      <a:pt x="341" y="17"/>
                    </a:cubicBezTo>
                    <a:cubicBezTo>
                      <a:pt x="339" y="17"/>
                      <a:pt x="339" y="17"/>
                      <a:pt x="339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6"/>
                      <a:pt x="338" y="16"/>
                      <a:pt x="338" y="16"/>
                    </a:cubicBezTo>
                    <a:cubicBezTo>
                      <a:pt x="337" y="16"/>
                      <a:pt x="337" y="16"/>
                      <a:pt x="337" y="16"/>
                    </a:cubicBezTo>
                    <a:cubicBezTo>
                      <a:pt x="336" y="16"/>
                      <a:pt x="336" y="16"/>
                      <a:pt x="336" y="16"/>
                    </a:cubicBezTo>
                    <a:cubicBezTo>
                      <a:pt x="335" y="16"/>
                      <a:pt x="335" y="16"/>
                      <a:pt x="335" y="16"/>
                    </a:cubicBezTo>
                    <a:cubicBezTo>
                      <a:pt x="337" y="17"/>
                      <a:pt x="337" y="17"/>
                      <a:pt x="337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8"/>
                      <a:pt x="338" y="18"/>
                      <a:pt x="338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6" y="18"/>
                      <a:pt x="336" y="18"/>
                      <a:pt x="336" y="18"/>
                    </a:cubicBezTo>
                    <a:cubicBezTo>
                      <a:pt x="335" y="18"/>
                      <a:pt x="335" y="18"/>
                      <a:pt x="335" y="18"/>
                    </a:cubicBezTo>
                    <a:cubicBezTo>
                      <a:pt x="336" y="19"/>
                      <a:pt x="336" y="19"/>
                      <a:pt x="336" y="19"/>
                    </a:cubicBezTo>
                    <a:cubicBezTo>
                      <a:pt x="336" y="20"/>
                      <a:pt x="336" y="20"/>
                      <a:pt x="336" y="20"/>
                    </a:cubicBezTo>
                    <a:cubicBezTo>
                      <a:pt x="336" y="21"/>
                      <a:pt x="336" y="21"/>
                      <a:pt x="336" y="21"/>
                    </a:cubicBezTo>
                    <a:cubicBezTo>
                      <a:pt x="338" y="22"/>
                      <a:pt x="338" y="22"/>
                      <a:pt x="338" y="22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7" y="23"/>
                      <a:pt x="337" y="23"/>
                      <a:pt x="337" y="23"/>
                    </a:cubicBezTo>
                    <a:cubicBezTo>
                      <a:pt x="336" y="22"/>
                      <a:pt x="336" y="22"/>
                      <a:pt x="336" y="22"/>
                    </a:cubicBezTo>
                    <a:cubicBezTo>
                      <a:pt x="335" y="21"/>
                      <a:pt x="335" y="21"/>
                      <a:pt x="335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2" y="21"/>
                      <a:pt x="332" y="21"/>
                      <a:pt x="332" y="21"/>
                    </a:cubicBezTo>
                    <a:cubicBezTo>
                      <a:pt x="332" y="20"/>
                      <a:pt x="332" y="20"/>
                      <a:pt x="332" y="20"/>
                    </a:cubicBezTo>
                    <a:cubicBezTo>
                      <a:pt x="332" y="19"/>
                      <a:pt x="332" y="19"/>
                      <a:pt x="332" y="19"/>
                    </a:cubicBezTo>
                    <a:cubicBezTo>
                      <a:pt x="331" y="19"/>
                      <a:pt x="331" y="19"/>
                      <a:pt x="331" y="19"/>
                    </a:cubicBezTo>
                    <a:cubicBezTo>
                      <a:pt x="330" y="18"/>
                      <a:pt x="330" y="18"/>
                      <a:pt x="330" y="18"/>
                    </a:cubicBezTo>
                    <a:cubicBezTo>
                      <a:pt x="329" y="18"/>
                      <a:pt x="329" y="18"/>
                      <a:pt x="329" y="18"/>
                    </a:cubicBezTo>
                    <a:cubicBezTo>
                      <a:pt x="328" y="18"/>
                      <a:pt x="328" y="18"/>
                      <a:pt x="328" y="18"/>
                    </a:cubicBezTo>
                    <a:cubicBezTo>
                      <a:pt x="328" y="17"/>
                      <a:pt x="328" y="17"/>
                      <a:pt x="328" y="17"/>
                    </a:cubicBezTo>
                    <a:cubicBezTo>
                      <a:pt x="327" y="18"/>
                      <a:pt x="327" y="18"/>
                      <a:pt x="327" y="18"/>
                    </a:cubicBezTo>
                    <a:cubicBezTo>
                      <a:pt x="326" y="18"/>
                      <a:pt x="326" y="18"/>
                      <a:pt x="326" y="18"/>
                    </a:cubicBezTo>
                    <a:cubicBezTo>
                      <a:pt x="326" y="19"/>
                      <a:pt x="326" y="19"/>
                      <a:pt x="326" y="19"/>
                    </a:cubicBezTo>
                    <a:cubicBezTo>
                      <a:pt x="326" y="20"/>
                      <a:pt x="326" y="20"/>
                      <a:pt x="326" y="20"/>
                    </a:cubicBezTo>
                    <a:cubicBezTo>
                      <a:pt x="326" y="21"/>
                      <a:pt x="326" y="21"/>
                      <a:pt x="326" y="21"/>
                    </a:cubicBezTo>
                    <a:cubicBezTo>
                      <a:pt x="325" y="22"/>
                      <a:pt x="325" y="22"/>
                      <a:pt x="325" y="22"/>
                    </a:cubicBezTo>
                    <a:cubicBezTo>
                      <a:pt x="324" y="22"/>
                      <a:pt x="324" y="22"/>
                      <a:pt x="324" y="22"/>
                    </a:cubicBezTo>
                    <a:cubicBezTo>
                      <a:pt x="324" y="23"/>
                      <a:pt x="324" y="23"/>
                      <a:pt x="324" y="23"/>
                    </a:cubicBezTo>
                    <a:cubicBezTo>
                      <a:pt x="325" y="24"/>
                      <a:pt x="325" y="24"/>
                      <a:pt x="325" y="24"/>
                    </a:cubicBezTo>
                    <a:cubicBezTo>
                      <a:pt x="326" y="24"/>
                      <a:pt x="326" y="24"/>
                      <a:pt x="326" y="24"/>
                    </a:cubicBezTo>
                    <a:cubicBezTo>
                      <a:pt x="327" y="25"/>
                      <a:pt x="327" y="25"/>
                      <a:pt x="327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6"/>
                      <a:pt x="326" y="26"/>
                      <a:pt x="326" y="26"/>
                    </a:cubicBezTo>
                    <a:cubicBezTo>
                      <a:pt x="327" y="26"/>
                      <a:pt x="327" y="26"/>
                      <a:pt x="327" y="26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8"/>
                      <a:pt x="327" y="28"/>
                      <a:pt x="327" y="28"/>
                    </a:cubicBezTo>
                    <a:cubicBezTo>
                      <a:pt x="328" y="28"/>
                      <a:pt x="328" y="28"/>
                      <a:pt x="328" y="28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1"/>
                      <a:pt x="329" y="31"/>
                      <a:pt x="329" y="31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4" y="33"/>
                      <a:pt x="334" y="33"/>
                      <a:pt x="334" y="33"/>
                    </a:cubicBezTo>
                    <a:cubicBezTo>
                      <a:pt x="335" y="34"/>
                      <a:pt x="335" y="34"/>
                      <a:pt x="335" y="34"/>
                    </a:cubicBezTo>
                    <a:cubicBezTo>
                      <a:pt x="336" y="34"/>
                      <a:pt x="336" y="34"/>
                      <a:pt x="336" y="34"/>
                    </a:cubicBezTo>
                    <a:cubicBezTo>
                      <a:pt x="336" y="35"/>
                      <a:pt x="336" y="35"/>
                      <a:pt x="336" y="35"/>
                    </a:cubicBezTo>
                    <a:cubicBezTo>
                      <a:pt x="337" y="35"/>
                      <a:pt x="337" y="35"/>
                      <a:pt x="337" y="35"/>
                    </a:cubicBezTo>
                    <a:cubicBezTo>
                      <a:pt x="338" y="35"/>
                      <a:pt x="338" y="35"/>
                      <a:pt x="338" y="35"/>
                    </a:cubicBezTo>
                    <a:cubicBezTo>
                      <a:pt x="339" y="35"/>
                      <a:pt x="339" y="35"/>
                      <a:pt x="339" y="35"/>
                    </a:cubicBezTo>
                    <a:cubicBezTo>
                      <a:pt x="341" y="35"/>
                      <a:pt x="341" y="35"/>
                      <a:pt x="341" y="35"/>
                    </a:cubicBezTo>
                    <a:cubicBezTo>
                      <a:pt x="342" y="36"/>
                      <a:pt x="342" y="36"/>
                      <a:pt x="342" y="36"/>
                    </a:cubicBezTo>
                    <a:cubicBezTo>
                      <a:pt x="342" y="35"/>
                      <a:pt x="342" y="35"/>
                      <a:pt x="342" y="35"/>
                    </a:cubicBezTo>
                    <a:cubicBezTo>
                      <a:pt x="343" y="35"/>
                      <a:pt x="343" y="35"/>
                      <a:pt x="343" y="35"/>
                    </a:cubicBezTo>
                    <a:cubicBezTo>
                      <a:pt x="343" y="34"/>
                      <a:pt x="343" y="34"/>
                      <a:pt x="343" y="34"/>
                    </a:cubicBezTo>
                    <a:cubicBezTo>
                      <a:pt x="342" y="33"/>
                      <a:pt x="342" y="33"/>
                      <a:pt x="342" y="33"/>
                    </a:cubicBezTo>
                    <a:cubicBezTo>
                      <a:pt x="342" y="32"/>
                      <a:pt x="342" y="32"/>
                      <a:pt x="342" y="32"/>
                    </a:cubicBezTo>
                    <a:close/>
                    <a:moveTo>
                      <a:pt x="343" y="17"/>
                    </a:moveTo>
                    <a:cubicBezTo>
                      <a:pt x="344" y="17"/>
                      <a:pt x="344" y="17"/>
                      <a:pt x="344" y="17"/>
                    </a:cubicBezTo>
                    <a:cubicBezTo>
                      <a:pt x="345" y="17"/>
                      <a:pt x="345" y="17"/>
                      <a:pt x="345" y="17"/>
                    </a:cubicBezTo>
                    <a:cubicBezTo>
                      <a:pt x="346" y="17"/>
                      <a:pt x="346" y="17"/>
                      <a:pt x="346" y="17"/>
                    </a:cubicBezTo>
                    <a:cubicBezTo>
                      <a:pt x="348" y="18"/>
                      <a:pt x="348" y="18"/>
                      <a:pt x="348" y="18"/>
                    </a:cubicBezTo>
                    <a:cubicBezTo>
                      <a:pt x="349" y="18"/>
                      <a:pt x="349" y="18"/>
                      <a:pt x="349" y="18"/>
                    </a:cubicBezTo>
                    <a:cubicBezTo>
                      <a:pt x="350" y="18"/>
                      <a:pt x="350" y="18"/>
                      <a:pt x="350" y="18"/>
                    </a:cubicBezTo>
                    <a:cubicBezTo>
                      <a:pt x="352" y="18"/>
                      <a:pt x="352" y="18"/>
                      <a:pt x="352" y="18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4" y="19"/>
                      <a:pt x="354" y="19"/>
                      <a:pt x="354" y="19"/>
                    </a:cubicBezTo>
                    <a:cubicBezTo>
                      <a:pt x="353" y="20"/>
                      <a:pt x="353" y="20"/>
                      <a:pt x="353" y="20"/>
                    </a:cubicBezTo>
                    <a:cubicBezTo>
                      <a:pt x="353" y="21"/>
                      <a:pt x="353" y="21"/>
                      <a:pt x="353" y="21"/>
                    </a:cubicBezTo>
                    <a:cubicBezTo>
                      <a:pt x="354" y="22"/>
                      <a:pt x="354" y="22"/>
                      <a:pt x="354" y="22"/>
                    </a:cubicBezTo>
                    <a:cubicBezTo>
                      <a:pt x="355" y="22"/>
                      <a:pt x="355" y="22"/>
                      <a:pt x="355" y="22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4"/>
                      <a:pt x="355" y="24"/>
                      <a:pt x="355" y="24"/>
                    </a:cubicBezTo>
                    <a:cubicBezTo>
                      <a:pt x="355" y="25"/>
                      <a:pt x="355" y="25"/>
                      <a:pt x="355" y="25"/>
                    </a:cubicBezTo>
                    <a:cubicBezTo>
                      <a:pt x="354" y="26"/>
                      <a:pt x="354" y="26"/>
                      <a:pt x="354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2" y="26"/>
                      <a:pt x="352" y="26"/>
                      <a:pt x="352" y="26"/>
                    </a:cubicBezTo>
                    <a:cubicBezTo>
                      <a:pt x="351" y="26"/>
                      <a:pt x="351" y="26"/>
                      <a:pt x="351" y="26"/>
                    </a:cubicBezTo>
                    <a:cubicBezTo>
                      <a:pt x="350" y="27"/>
                      <a:pt x="350" y="27"/>
                      <a:pt x="350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5"/>
                      <a:pt x="347" y="25"/>
                      <a:pt x="347" y="25"/>
                    </a:cubicBezTo>
                    <a:cubicBezTo>
                      <a:pt x="345" y="23"/>
                      <a:pt x="345" y="23"/>
                      <a:pt x="345" y="23"/>
                    </a:cubicBezTo>
                    <a:cubicBezTo>
                      <a:pt x="345" y="22"/>
                      <a:pt x="345" y="22"/>
                      <a:pt x="345" y="22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6" y="20"/>
                      <a:pt x="346" y="20"/>
                      <a:pt x="346" y="20"/>
                    </a:cubicBezTo>
                    <a:cubicBezTo>
                      <a:pt x="345" y="20"/>
                      <a:pt x="345" y="20"/>
                      <a:pt x="345" y="20"/>
                    </a:cubicBezTo>
                    <a:cubicBezTo>
                      <a:pt x="345" y="19"/>
                      <a:pt x="345" y="19"/>
                      <a:pt x="345" y="19"/>
                    </a:cubicBezTo>
                    <a:cubicBezTo>
                      <a:pt x="344" y="19"/>
                      <a:pt x="344" y="19"/>
                      <a:pt x="344" y="19"/>
                    </a:cubicBezTo>
                    <a:cubicBezTo>
                      <a:pt x="344" y="18"/>
                      <a:pt x="344" y="18"/>
                      <a:pt x="344" y="18"/>
                    </a:cubicBezTo>
                    <a:cubicBezTo>
                      <a:pt x="343" y="18"/>
                      <a:pt x="343" y="18"/>
                      <a:pt x="343" y="18"/>
                    </a:cubicBezTo>
                    <a:cubicBezTo>
                      <a:pt x="343" y="17"/>
                      <a:pt x="343" y="17"/>
                      <a:pt x="343" y="17"/>
                    </a:cubicBezTo>
                    <a:close/>
                    <a:moveTo>
                      <a:pt x="195" y="38"/>
                    </a:moveTo>
                    <a:cubicBezTo>
                      <a:pt x="195" y="38"/>
                      <a:pt x="196" y="37"/>
                      <a:pt x="196" y="37"/>
                    </a:cubicBezTo>
                    <a:cubicBezTo>
                      <a:pt x="197" y="36"/>
                      <a:pt x="197" y="36"/>
                      <a:pt x="197" y="36"/>
                    </a:cubicBezTo>
                    <a:cubicBezTo>
                      <a:pt x="198" y="35"/>
                      <a:pt x="198" y="35"/>
                      <a:pt x="198" y="35"/>
                    </a:cubicBezTo>
                    <a:cubicBezTo>
                      <a:pt x="199" y="35"/>
                      <a:pt x="199" y="35"/>
                      <a:pt x="199" y="35"/>
                    </a:cubicBezTo>
                    <a:cubicBezTo>
                      <a:pt x="198" y="34"/>
                      <a:pt x="198" y="34"/>
                      <a:pt x="198" y="34"/>
                    </a:cubicBezTo>
                    <a:cubicBezTo>
                      <a:pt x="199" y="33"/>
                      <a:pt x="199" y="33"/>
                      <a:pt x="199" y="33"/>
                    </a:cubicBezTo>
                    <a:cubicBezTo>
                      <a:pt x="200" y="32"/>
                      <a:pt x="200" y="32"/>
                      <a:pt x="200" y="32"/>
                    </a:cubicBezTo>
                    <a:cubicBezTo>
                      <a:pt x="201" y="32"/>
                      <a:pt x="201" y="32"/>
                      <a:pt x="201" y="32"/>
                    </a:cubicBezTo>
                    <a:cubicBezTo>
                      <a:pt x="202" y="33"/>
                      <a:pt x="202" y="33"/>
                      <a:pt x="202" y="33"/>
                    </a:cubicBezTo>
                    <a:cubicBezTo>
                      <a:pt x="202" y="32"/>
                      <a:pt x="202" y="32"/>
                      <a:pt x="202" y="32"/>
                    </a:cubicBezTo>
                    <a:cubicBezTo>
                      <a:pt x="203" y="32"/>
                      <a:pt x="203" y="32"/>
                      <a:pt x="203" y="32"/>
                    </a:cubicBezTo>
                    <a:cubicBezTo>
                      <a:pt x="203" y="31"/>
                      <a:pt x="203" y="31"/>
                      <a:pt x="203" y="31"/>
                    </a:cubicBezTo>
                    <a:cubicBezTo>
                      <a:pt x="204" y="31"/>
                      <a:pt x="204" y="31"/>
                      <a:pt x="204" y="31"/>
                    </a:cubicBezTo>
                    <a:cubicBezTo>
                      <a:pt x="206" y="30"/>
                      <a:pt x="206" y="30"/>
                      <a:pt x="206" y="30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7" y="27"/>
                      <a:pt x="207" y="27"/>
                      <a:pt x="207" y="27"/>
                    </a:cubicBezTo>
                    <a:cubicBezTo>
                      <a:pt x="207" y="26"/>
                      <a:pt x="207" y="26"/>
                      <a:pt x="207" y="26"/>
                    </a:cubicBezTo>
                    <a:cubicBezTo>
                      <a:pt x="206" y="25"/>
                      <a:pt x="206" y="25"/>
                      <a:pt x="206" y="25"/>
                    </a:cubicBezTo>
                    <a:cubicBezTo>
                      <a:pt x="205" y="24"/>
                      <a:pt x="205" y="24"/>
                      <a:pt x="205" y="24"/>
                    </a:cubicBezTo>
                    <a:cubicBezTo>
                      <a:pt x="205" y="23"/>
                      <a:pt x="205" y="23"/>
                      <a:pt x="205" y="23"/>
                    </a:cubicBezTo>
                    <a:cubicBezTo>
                      <a:pt x="204" y="23"/>
                      <a:pt x="204" y="23"/>
                      <a:pt x="204" y="23"/>
                    </a:cubicBezTo>
                    <a:cubicBezTo>
                      <a:pt x="203" y="22"/>
                      <a:pt x="203" y="22"/>
                      <a:pt x="203" y="22"/>
                    </a:cubicBezTo>
                    <a:cubicBezTo>
                      <a:pt x="203" y="23"/>
                      <a:pt x="203" y="23"/>
                      <a:pt x="203" y="23"/>
                    </a:cubicBezTo>
                    <a:cubicBezTo>
                      <a:pt x="202" y="22"/>
                      <a:pt x="202" y="22"/>
                      <a:pt x="202" y="22"/>
                    </a:cubicBezTo>
                    <a:cubicBezTo>
                      <a:pt x="201" y="22"/>
                      <a:pt x="201" y="22"/>
                      <a:pt x="201" y="22"/>
                    </a:cubicBezTo>
                    <a:cubicBezTo>
                      <a:pt x="200" y="21"/>
                      <a:pt x="200" y="21"/>
                      <a:pt x="200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8" y="21"/>
                      <a:pt x="198" y="21"/>
                      <a:pt x="198" y="21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20"/>
                      <a:pt x="195" y="20"/>
                      <a:pt x="195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6" y="21"/>
                      <a:pt x="196" y="21"/>
                      <a:pt x="196" y="21"/>
                    </a:cubicBezTo>
                    <a:cubicBezTo>
                      <a:pt x="195" y="21"/>
                      <a:pt x="195" y="21"/>
                      <a:pt x="195" y="21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4" y="21"/>
                      <a:pt x="194" y="21"/>
                      <a:pt x="194" y="21"/>
                    </a:cubicBezTo>
                    <a:cubicBezTo>
                      <a:pt x="194" y="19"/>
                      <a:pt x="194" y="19"/>
                      <a:pt x="194" y="19"/>
                    </a:cubicBezTo>
                    <a:cubicBezTo>
                      <a:pt x="193" y="18"/>
                      <a:pt x="193" y="18"/>
                      <a:pt x="193" y="18"/>
                    </a:cubicBezTo>
                    <a:cubicBezTo>
                      <a:pt x="192" y="18"/>
                      <a:pt x="192" y="18"/>
                      <a:pt x="192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0" y="18"/>
                      <a:pt x="190" y="18"/>
                      <a:pt x="190" y="18"/>
                    </a:cubicBezTo>
                    <a:cubicBezTo>
                      <a:pt x="190" y="19"/>
                      <a:pt x="190" y="19"/>
                      <a:pt x="190" y="19"/>
                    </a:cubicBezTo>
                    <a:cubicBezTo>
                      <a:pt x="191" y="20"/>
                      <a:pt x="191" y="20"/>
                      <a:pt x="191" y="20"/>
                    </a:cubicBezTo>
                    <a:cubicBezTo>
                      <a:pt x="192" y="20"/>
                      <a:pt x="192" y="20"/>
                      <a:pt x="192" y="20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89" y="20"/>
                      <a:pt x="189" y="20"/>
                      <a:pt x="189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4"/>
                      <a:pt x="191" y="24"/>
                      <a:pt x="191" y="24"/>
                    </a:cubicBezTo>
                    <a:cubicBezTo>
                      <a:pt x="192" y="26"/>
                      <a:pt x="192" y="26"/>
                      <a:pt x="192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7"/>
                      <a:pt x="193" y="27"/>
                      <a:pt x="193" y="27"/>
                    </a:cubicBezTo>
                    <a:cubicBezTo>
                      <a:pt x="192" y="27"/>
                      <a:pt x="192" y="27"/>
                      <a:pt x="192" y="27"/>
                    </a:cubicBezTo>
                    <a:cubicBezTo>
                      <a:pt x="192" y="28"/>
                      <a:pt x="192" y="28"/>
                      <a:pt x="192" y="28"/>
                    </a:cubicBezTo>
                    <a:cubicBezTo>
                      <a:pt x="192" y="30"/>
                      <a:pt x="192" y="30"/>
                      <a:pt x="192" y="30"/>
                    </a:cubicBezTo>
                    <a:cubicBezTo>
                      <a:pt x="193" y="31"/>
                      <a:pt x="193" y="31"/>
                      <a:pt x="193" y="31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4"/>
                      <a:pt x="193" y="34"/>
                      <a:pt x="193" y="34"/>
                    </a:cubicBezTo>
                    <a:cubicBezTo>
                      <a:pt x="194" y="36"/>
                      <a:pt x="194" y="36"/>
                      <a:pt x="194" y="36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5" y="37"/>
                      <a:pt x="195" y="37"/>
                      <a:pt x="195" y="37"/>
                    </a:cubicBezTo>
                    <a:cubicBezTo>
                      <a:pt x="195" y="38"/>
                      <a:pt x="195" y="38"/>
                      <a:pt x="195" y="38"/>
                    </a:cubicBezTo>
                    <a:close/>
                    <a:moveTo>
                      <a:pt x="212" y="29"/>
                    </a:move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4" y="27"/>
                      <a:pt x="214" y="27"/>
                      <a:pt x="214" y="27"/>
                    </a:cubicBezTo>
                    <a:cubicBezTo>
                      <a:pt x="213" y="26"/>
                      <a:pt x="213" y="26"/>
                      <a:pt x="213" y="26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2" y="27"/>
                      <a:pt x="212" y="27"/>
                      <a:pt x="212" y="27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1" y="29"/>
                      <a:pt x="211" y="29"/>
                      <a:pt x="211" y="29"/>
                    </a:cubicBezTo>
                    <a:cubicBezTo>
                      <a:pt x="212" y="29"/>
                      <a:pt x="212" y="29"/>
                      <a:pt x="212" y="29"/>
                    </a:cubicBezTo>
                    <a:cubicBezTo>
                      <a:pt x="212" y="29"/>
                      <a:pt x="212" y="29"/>
                      <a:pt x="212" y="29"/>
                    </a:cubicBezTo>
                    <a:close/>
                    <a:moveTo>
                      <a:pt x="213" y="29"/>
                    </a:moveTo>
                    <a:cubicBezTo>
                      <a:pt x="214" y="28"/>
                      <a:pt x="214" y="28"/>
                      <a:pt x="214" y="28"/>
                    </a:cubicBezTo>
                    <a:cubicBezTo>
                      <a:pt x="215" y="28"/>
                      <a:pt x="215" y="28"/>
                      <a:pt x="215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8" y="28"/>
                      <a:pt x="218" y="28"/>
                      <a:pt x="218" y="28"/>
                    </a:cubicBezTo>
                    <a:cubicBezTo>
                      <a:pt x="217" y="29"/>
                      <a:pt x="217" y="29"/>
                      <a:pt x="217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5" y="29"/>
                      <a:pt x="215" y="29"/>
                      <a:pt x="215" y="29"/>
                    </a:cubicBezTo>
                    <a:cubicBezTo>
                      <a:pt x="213" y="29"/>
                      <a:pt x="213" y="29"/>
                      <a:pt x="213" y="29"/>
                    </a:cubicBezTo>
                    <a:cubicBezTo>
                      <a:pt x="213" y="29"/>
                      <a:pt x="213" y="29"/>
                      <a:pt x="213" y="29"/>
                    </a:cubicBezTo>
                    <a:close/>
                    <a:moveTo>
                      <a:pt x="222" y="36"/>
                    </a:moveTo>
                    <a:cubicBezTo>
                      <a:pt x="222" y="37"/>
                      <a:pt x="222" y="37"/>
                      <a:pt x="222" y="37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9"/>
                      <a:pt x="223" y="39"/>
                      <a:pt x="223" y="39"/>
                    </a:cubicBezTo>
                    <a:cubicBezTo>
                      <a:pt x="224" y="38"/>
                      <a:pt x="224" y="38"/>
                      <a:pt x="224" y="38"/>
                    </a:cubicBezTo>
                    <a:cubicBezTo>
                      <a:pt x="224" y="37"/>
                      <a:pt x="224" y="37"/>
                      <a:pt x="224" y="37"/>
                    </a:cubicBezTo>
                    <a:cubicBezTo>
                      <a:pt x="224" y="36"/>
                      <a:pt x="224" y="36"/>
                      <a:pt x="224" y="36"/>
                    </a:cubicBezTo>
                    <a:cubicBezTo>
                      <a:pt x="223" y="36"/>
                      <a:pt x="223" y="36"/>
                      <a:pt x="223" y="36"/>
                    </a:cubicBezTo>
                    <a:cubicBezTo>
                      <a:pt x="222" y="36"/>
                      <a:pt x="222" y="36"/>
                      <a:pt x="222" y="36"/>
                    </a:cubicBezTo>
                    <a:close/>
                    <a:moveTo>
                      <a:pt x="305" y="61"/>
                    </a:moveTo>
                    <a:cubicBezTo>
                      <a:pt x="305" y="60"/>
                      <a:pt x="305" y="60"/>
                      <a:pt x="305" y="60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4" y="59"/>
                      <a:pt x="304" y="59"/>
                      <a:pt x="304" y="59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5" y="60"/>
                      <a:pt x="305" y="60"/>
                      <a:pt x="305" y="60"/>
                    </a:cubicBezTo>
                    <a:cubicBezTo>
                      <a:pt x="305" y="61"/>
                      <a:pt x="305" y="61"/>
                      <a:pt x="305" y="61"/>
                    </a:cubicBezTo>
                    <a:close/>
                    <a:moveTo>
                      <a:pt x="294" y="72"/>
                    </a:move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3" y="70"/>
                      <a:pt x="293" y="70"/>
                      <a:pt x="293" y="70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2"/>
                      <a:pt x="294" y="72"/>
                    </a:cubicBezTo>
                    <a:close/>
                    <a:moveTo>
                      <a:pt x="263" y="67"/>
                    </a:moveTo>
                    <a:cubicBezTo>
                      <a:pt x="264" y="67"/>
                      <a:pt x="264" y="67"/>
                      <a:pt x="264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6"/>
                      <a:pt x="265" y="66"/>
                      <a:pt x="265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5" y="65"/>
                      <a:pt x="265" y="65"/>
                      <a:pt x="265" y="65"/>
                    </a:cubicBezTo>
                    <a:cubicBezTo>
                      <a:pt x="265" y="64"/>
                      <a:pt x="265" y="64"/>
                      <a:pt x="265" y="64"/>
                    </a:cubicBezTo>
                    <a:cubicBezTo>
                      <a:pt x="265" y="63"/>
                      <a:pt x="265" y="63"/>
                      <a:pt x="265" y="63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2" y="62"/>
                      <a:pt x="262" y="62"/>
                      <a:pt x="262" y="62"/>
                    </a:cubicBezTo>
                    <a:cubicBezTo>
                      <a:pt x="261" y="63"/>
                      <a:pt x="261" y="63"/>
                      <a:pt x="261" y="63"/>
                    </a:cubicBezTo>
                    <a:cubicBezTo>
                      <a:pt x="260" y="63"/>
                      <a:pt x="260" y="63"/>
                      <a:pt x="260" y="63"/>
                    </a:cubicBezTo>
                    <a:cubicBezTo>
                      <a:pt x="259" y="63"/>
                      <a:pt x="259" y="63"/>
                      <a:pt x="259" y="63"/>
                    </a:cubicBezTo>
                    <a:cubicBezTo>
                      <a:pt x="260" y="64"/>
                      <a:pt x="260" y="64"/>
                      <a:pt x="260" y="64"/>
                    </a:cubicBezTo>
                    <a:cubicBezTo>
                      <a:pt x="260" y="65"/>
                      <a:pt x="260" y="65"/>
                      <a:pt x="260" y="65"/>
                    </a:cubicBezTo>
                    <a:cubicBezTo>
                      <a:pt x="261" y="65"/>
                      <a:pt x="261" y="65"/>
                      <a:pt x="261" y="65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61" y="66"/>
                      <a:pt x="261" y="66"/>
                      <a:pt x="261" y="66"/>
                    </a:cubicBezTo>
                    <a:cubicBezTo>
                      <a:pt x="263" y="67"/>
                      <a:pt x="263" y="67"/>
                      <a:pt x="263" y="67"/>
                    </a:cubicBezTo>
                    <a:close/>
                    <a:moveTo>
                      <a:pt x="353" y="42"/>
                    </a:move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1"/>
                      <a:pt x="354" y="41"/>
                      <a:pt x="354" y="41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3" y="38"/>
                      <a:pt x="353" y="38"/>
                      <a:pt x="353" y="38"/>
                    </a:cubicBezTo>
                    <a:cubicBezTo>
                      <a:pt x="352" y="37"/>
                      <a:pt x="352" y="37"/>
                      <a:pt x="352" y="37"/>
                    </a:cubicBezTo>
                    <a:cubicBezTo>
                      <a:pt x="351" y="38"/>
                      <a:pt x="351" y="38"/>
                      <a:pt x="351" y="38"/>
                    </a:cubicBezTo>
                    <a:cubicBezTo>
                      <a:pt x="350" y="38"/>
                      <a:pt x="350" y="38"/>
                      <a:pt x="350" y="38"/>
                    </a:cubicBezTo>
                    <a:cubicBezTo>
                      <a:pt x="350" y="39"/>
                      <a:pt x="350" y="39"/>
                      <a:pt x="350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1"/>
                      <a:pt x="351" y="41"/>
                      <a:pt x="351" y="41"/>
                    </a:cubicBezTo>
                    <a:cubicBezTo>
                      <a:pt x="352" y="41"/>
                      <a:pt x="352" y="41"/>
                      <a:pt x="352" y="41"/>
                    </a:cubicBezTo>
                    <a:cubicBezTo>
                      <a:pt x="353" y="42"/>
                      <a:pt x="353" y="42"/>
                      <a:pt x="353" y="42"/>
                    </a:cubicBezTo>
                    <a:cubicBezTo>
                      <a:pt x="353" y="42"/>
                      <a:pt x="353" y="42"/>
                      <a:pt x="353" y="42"/>
                    </a:cubicBezTo>
                    <a:close/>
                    <a:moveTo>
                      <a:pt x="356" y="48"/>
                    </a:moveTo>
                    <a:cubicBezTo>
                      <a:pt x="357" y="48"/>
                      <a:pt x="357" y="48"/>
                      <a:pt x="357" y="48"/>
                    </a:cubicBezTo>
                    <a:cubicBezTo>
                      <a:pt x="357" y="47"/>
                      <a:pt x="357" y="47"/>
                      <a:pt x="357" y="47"/>
                    </a:cubicBezTo>
                    <a:cubicBezTo>
                      <a:pt x="359" y="47"/>
                      <a:pt x="359" y="47"/>
                      <a:pt x="359" y="47"/>
                    </a:cubicBezTo>
                    <a:cubicBezTo>
                      <a:pt x="360" y="47"/>
                      <a:pt x="360" y="47"/>
                      <a:pt x="360" y="47"/>
                    </a:cubicBezTo>
                    <a:cubicBezTo>
                      <a:pt x="362" y="47"/>
                      <a:pt x="362" y="47"/>
                      <a:pt x="362" y="47"/>
                    </a:cubicBezTo>
                    <a:cubicBezTo>
                      <a:pt x="363" y="47"/>
                      <a:pt x="363" y="47"/>
                      <a:pt x="363" y="47"/>
                    </a:cubicBezTo>
                    <a:cubicBezTo>
                      <a:pt x="365" y="47"/>
                      <a:pt x="365" y="47"/>
                      <a:pt x="365" y="47"/>
                    </a:cubicBezTo>
                    <a:cubicBezTo>
                      <a:pt x="366" y="46"/>
                      <a:pt x="366" y="46"/>
                      <a:pt x="366" y="46"/>
                    </a:cubicBezTo>
                    <a:cubicBezTo>
                      <a:pt x="367" y="46"/>
                      <a:pt x="367" y="46"/>
                      <a:pt x="367" y="46"/>
                    </a:cubicBezTo>
                    <a:cubicBezTo>
                      <a:pt x="368" y="46"/>
                      <a:pt x="368" y="46"/>
                      <a:pt x="368" y="46"/>
                    </a:cubicBezTo>
                    <a:cubicBezTo>
                      <a:pt x="369" y="46"/>
                      <a:pt x="369" y="46"/>
                      <a:pt x="369" y="46"/>
                    </a:cubicBezTo>
                    <a:cubicBezTo>
                      <a:pt x="368" y="45"/>
                      <a:pt x="368" y="45"/>
                      <a:pt x="368" y="45"/>
                    </a:cubicBezTo>
                    <a:cubicBezTo>
                      <a:pt x="368" y="44"/>
                      <a:pt x="368" y="44"/>
                      <a:pt x="368" y="44"/>
                    </a:cubicBezTo>
                    <a:cubicBezTo>
                      <a:pt x="367" y="43"/>
                      <a:pt x="367" y="43"/>
                      <a:pt x="367" y="43"/>
                    </a:cubicBezTo>
                    <a:cubicBezTo>
                      <a:pt x="365" y="42"/>
                      <a:pt x="365" y="42"/>
                      <a:pt x="365" y="42"/>
                    </a:cubicBezTo>
                    <a:cubicBezTo>
                      <a:pt x="364" y="42"/>
                      <a:pt x="364" y="42"/>
                      <a:pt x="364" y="42"/>
                    </a:cubicBezTo>
                    <a:cubicBezTo>
                      <a:pt x="363" y="41"/>
                      <a:pt x="363" y="41"/>
                      <a:pt x="363" y="41"/>
                    </a:cubicBezTo>
                    <a:cubicBezTo>
                      <a:pt x="362" y="41"/>
                      <a:pt x="362" y="41"/>
                      <a:pt x="362" y="41"/>
                    </a:cubicBezTo>
                    <a:cubicBezTo>
                      <a:pt x="361" y="41"/>
                      <a:pt x="361" y="41"/>
                      <a:pt x="361" y="41"/>
                    </a:cubicBezTo>
                    <a:cubicBezTo>
                      <a:pt x="360" y="41"/>
                      <a:pt x="360" y="41"/>
                      <a:pt x="360" y="41"/>
                    </a:cubicBezTo>
                    <a:cubicBezTo>
                      <a:pt x="359" y="40"/>
                      <a:pt x="359" y="40"/>
                      <a:pt x="359" y="40"/>
                    </a:cubicBezTo>
                    <a:cubicBezTo>
                      <a:pt x="358" y="40"/>
                      <a:pt x="358" y="40"/>
                      <a:pt x="358" y="40"/>
                    </a:cubicBezTo>
                    <a:cubicBezTo>
                      <a:pt x="358" y="41"/>
                      <a:pt x="358" y="41"/>
                      <a:pt x="358" y="41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5"/>
                      <a:pt x="357" y="45"/>
                      <a:pt x="357" y="45"/>
                    </a:cubicBezTo>
                    <a:cubicBezTo>
                      <a:pt x="356" y="47"/>
                      <a:pt x="356" y="47"/>
                      <a:pt x="356" y="47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6" y="48"/>
                      <a:pt x="356" y="48"/>
                      <a:pt x="356" y="48"/>
                    </a:cubicBezTo>
                    <a:close/>
                    <a:moveTo>
                      <a:pt x="335" y="44"/>
                    </a:moveTo>
                    <a:cubicBezTo>
                      <a:pt x="335" y="45"/>
                      <a:pt x="335" y="45"/>
                      <a:pt x="335" y="45"/>
                    </a:cubicBezTo>
                    <a:cubicBezTo>
                      <a:pt x="336" y="46"/>
                      <a:pt x="336" y="46"/>
                      <a:pt x="336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8" y="45"/>
                      <a:pt x="338" y="45"/>
                      <a:pt x="338" y="45"/>
                    </a:cubicBezTo>
                    <a:cubicBezTo>
                      <a:pt x="337" y="45"/>
                      <a:pt x="337" y="45"/>
                      <a:pt x="337" y="45"/>
                    </a:cubicBezTo>
                    <a:cubicBezTo>
                      <a:pt x="336" y="44"/>
                      <a:pt x="336" y="44"/>
                      <a:pt x="336" y="44"/>
                    </a:cubicBezTo>
                    <a:cubicBezTo>
                      <a:pt x="335" y="44"/>
                      <a:pt x="335" y="44"/>
                      <a:pt x="335" y="44"/>
                    </a:cubicBezTo>
                    <a:cubicBezTo>
                      <a:pt x="335" y="44"/>
                      <a:pt x="335" y="44"/>
                      <a:pt x="335" y="44"/>
                    </a:cubicBezTo>
                    <a:close/>
                    <a:moveTo>
                      <a:pt x="363" y="70"/>
                    </a:move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69"/>
                      <a:pt x="366" y="69"/>
                      <a:pt x="366" y="69"/>
                    </a:cubicBezTo>
                    <a:cubicBezTo>
                      <a:pt x="365" y="68"/>
                      <a:pt x="365" y="68"/>
                      <a:pt x="365" y="68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4" y="70"/>
                      <a:pt x="364" y="70"/>
                      <a:pt x="364" y="70"/>
                    </a:cubicBezTo>
                    <a:cubicBezTo>
                      <a:pt x="364" y="70"/>
                      <a:pt x="363" y="70"/>
                      <a:pt x="363" y="70"/>
                    </a:cubicBezTo>
                    <a:close/>
                    <a:moveTo>
                      <a:pt x="462" y="63"/>
                    </a:moveTo>
                    <a:cubicBezTo>
                      <a:pt x="462" y="63"/>
                      <a:pt x="462" y="63"/>
                      <a:pt x="462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3"/>
                      <a:pt x="462" y="63"/>
                      <a:pt x="462" y="63"/>
                    </a:cubicBezTo>
                    <a:close/>
                    <a:moveTo>
                      <a:pt x="461" y="64"/>
                    </a:moveTo>
                    <a:cubicBezTo>
                      <a:pt x="462" y="64"/>
                      <a:pt x="462" y="64"/>
                      <a:pt x="462" y="64"/>
                    </a:cubicBezTo>
                    <a:cubicBezTo>
                      <a:pt x="462" y="63"/>
                      <a:pt x="462" y="63"/>
                      <a:pt x="462" y="63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3"/>
                      <a:pt x="461" y="63"/>
                      <a:pt x="461" y="63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61" y="64"/>
                    </a:moveTo>
                    <a:cubicBezTo>
                      <a:pt x="461" y="65"/>
                      <a:pt x="461" y="65"/>
                      <a:pt x="461" y="65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2" y="65"/>
                      <a:pt x="462" y="65"/>
                      <a:pt x="462" y="65"/>
                    </a:cubicBezTo>
                    <a:cubicBezTo>
                      <a:pt x="462" y="64"/>
                      <a:pt x="462" y="64"/>
                      <a:pt x="462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58" y="63"/>
                    </a:move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5"/>
                      <a:pt x="460" y="65"/>
                      <a:pt x="460" y="65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3"/>
                      <a:pt x="460" y="63"/>
                      <a:pt x="460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8" y="63"/>
                      <a:pt x="458" y="63"/>
                      <a:pt x="458" y="63"/>
                    </a:cubicBezTo>
                    <a:close/>
                    <a:moveTo>
                      <a:pt x="483" y="54"/>
                    </a:move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4"/>
                      <a:pt x="485" y="54"/>
                      <a:pt x="485" y="54"/>
                    </a:cubicBezTo>
                    <a:cubicBezTo>
                      <a:pt x="486" y="54"/>
                      <a:pt x="486" y="54"/>
                      <a:pt x="486" y="54"/>
                    </a:cubicBezTo>
                    <a:cubicBezTo>
                      <a:pt x="485" y="53"/>
                      <a:pt x="485" y="53"/>
                      <a:pt x="485" y="53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1"/>
                      <a:pt x="485" y="51"/>
                      <a:pt x="485" y="51"/>
                    </a:cubicBezTo>
                    <a:cubicBezTo>
                      <a:pt x="484" y="50"/>
                      <a:pt x="484" y="50"/>
                      <a:pt x="484" y="50"/>
                    </a:cubicBezTo>
                    <a:cubicBezTo>
                      <a:pt x="484" y="51"/>
                      <a:pt x="484" y="51"/>
                      <a:pt x="484" y="51"/>
                    </a:cubicBezTo>
                    <a:cubicBezTo>
                      <a:pt x="483" y="51"/>
                      <a:pt x="483" y="51"/>
                      <a:pt x="483" y="51"/>
                    </a:cubicBezTo>
                    <a:cubicBezTo>
                      <a:pt x="482" y="50"/>
                      <a:pt x="482" y="50"/>
                      <a:pt x="482" y="50"/>
                    </a:cubicBezTo>
                    <a:cubicBezTo>
                      <a:pt x="481" y="50"/>
                      <a:pt x="481" y="50"/>
                      <a:pt x="481" y="50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0" y="52"/>
                      <a:pt x="480" y="52"/>
                      <a:pt x="480" y="52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1" y="53"/>
                      <a:pt x="481" y="53"/>
                      <a:pt x="481" y="53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4"/>
                      <a:pt x="483" y="54"/>
                      <a:pt x="483" y="54"/>
                    </a:cubicBezTo>
                    <a:close/>
                    <a:moveTo>
                      <a:pt x="489" y="52"/>
                    </a:moveTo>
                    <a:cubicBezTo>
                      <a:pt x="489" y="52"/>
                      <a:pt x="489" y="52"/>
                      <a:pt x="489" y="52"/>
                    </a:cubicBezTo>
                    <a:cubicBezTo>
                      <a:pt x="489" y="51"/>
                      <a:pt x="489" y="51"/>
                      <a:pt x="489" y="51"/>
                    </a:cubicBezTo>
                    <a:cubicBezTo>
                      <a:pt x="489" y="52"/>
                      <a:pt x="489" y="52"/>
                      <a:pt x="489" y="52"/>
                    </a:cubicBezTo>
                    <a:cubicBezTo>
                      <a:pt x="488" y="52"/>
                      <a:pt x="488" y="52"/>
                      <a:pt x="488" y="52"/>
                    </a:cubicBezTo>
                    <a:cubicBezTo>
                      <a:pt x="489" y="52"/>
                      <a:pt x="489" y="52"/>
                      <a:pt x="489" y="52"/>
                    </a:cubicBezTo>
                    <a:close/>
                    <a:moveTo>
                      <a:pt x="495" y="267"/>
                    </a:moveTo>
                    <a:cubicBezTo>
                      <a:pt x="495" y="267"/>
                      <a:pt x="495" y="267"/>
                      <a:pt x="495" y="267"/>
                    </a:cubicBezTo>
                    <a:cubicBezTo>
                      <a:pt x="495" y="266"/>
                      <a:pt x="495" y="266"/>
                      <a:pt x="495" y="266"/>
                    </a:cubicBezTo>
                    <a:cubicBezTo>
                      <a:pt x="494" y="265"/>
                      <a:pt x="494" y="265"/>
                      <a:pt x="494" y="265"/>
                    </a:cubicBezTo>
                    <a:cubicBezTo>
                      <a:pt x="494" y="264"/>
                      <a:pt x="494" y="264"/>
                      <a:pt x="494" y="264"/>
                    </a:cubicBezTo>
                    <a:cubicBezTo>
                      <a:pt x="494" y="263"/>
                      <a:pt x="494" y="263"/>
                      <a:pt x="494" y="263"/>
                    </a:cubicBezTo>
                    <a:cubicBezTo>
                      <a:pt x="495" y="262"/>
                      <a:pt x="495" y="262"/>
                      <a:pt x="495" y="262"/>
                    </a:cubicBezTo>
                    <a:cubicBezTo>
                      <a:pt x="496" y="262"/>
                      <a:pt x="496" y="262"/>
                      <a:pt x="496" y="262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4"/>
                      <a:pt x="498" y="264"/>
                      <a:pt x="498" y="264"/>
                    </a:cubicBezTo>
                    <a:cubicBezTo>
                      <a:pt x="499" y="265"/>
                      <a:pt x="499" y="265"/>
                      <a:pt x="499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6"/>
                      <a:pt x="500" y="266"/>
                      <a:pt x="500" y="266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4"/>
                      <a:pt x="500" y="264"/>
                      <a:pt x="500" y="264"/>
                    </a:cubicBezTo>
                    <a:cubicBezTo>
                      <a:pt x="500" y="263"/>
                      <a:pt x="500" y="263"/>
                      <a:pt x="500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8" y="261"/>
                      <a:pt x="498" y="261"/>
                      <a:pt x="498" y="261"/>
                    </a:cubicBezTo>
                    <a:cubicBezTo>
                      <a:pt x="497" y="261"/>
                      <a:pt x="497" y="261"/>
                      <a:pt x="497" y="261"/>
                    </a:cubicBezTo>
                    <a:cubicBezTo>
                      <a:pt x="496" y="260"/>
                      <a:pt x="496" y="260"/>
                      <a:pt x="496" y="260"/>
                    </a:cubicBezTo>
                    <a:cubicBezTo>
                      <a:pt x="496" y="259"/>
                      <a:pt x="496" y="259"/>
                      <a:pt x="496" y="259"/>
                    </a:cubicBezTo>
                    <a:cubicBezTo>
                      <a:pt x="495" y="258"/>
                      <a:pt x="495" y="258"/>
                      <a:pt x="495" y="258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3" y="256"/>
                      <a:pt x="493" y="256"/>
                      <a:pt x="493" y="256"/>
                    </a:cubicBezTo>
                    <a:cubicBezTo>
                      <a:pt x="493" y="255"/>
                      <a:pt x="493" y="255"/>
                      <a:pt x="493" y="255"/>
                    </a:cubicBezTo>
                    <a:cubicBezTo>
                      <a:pt x="492" y="254"/>
                      <a:pt x="492" y="254"/>
                      <a:pt x="492" y="254"/>
                    </a:cubicBezTo>
                    <a:cubicBezTo>
                      <a:pt x="492" y="253"/>
                      <a:pt x="492" y="253"/>
                      <a:pt x="492" y="253"/>
                    </a:cubicBezTo>
                    <a:cubicBezTo>
                      <a:pt x="492" y="252"/>
                      <a:pt x="492" y="252"/>
                      <a:pt x="492" y="252"/>
                    </a:cubicBezTo>
                    <a:cubicBezTo>
                      <a:pt x="491" y="250"/>
                      <a:pt x="491" y="250"/>
                      <a:pt x="491" y="250"/>
                    </a:cubicBezTo>
                    <a:cubicBezTo>
                      <a:pt x="491" y="249"/>
                      <a:pt x="491" y="249"/>
                      <a:pt x="491" y="249"/>
                    </a:cubicBezTo>
                    <a:cubicBezTo>
                      <a:pt x="491" y="248"/>
                      <a:pt x="491" y="248"/>
                      <a:pt x="491" y="248"/>
                    </a:cubicBezTo>
                    <a:cubicBezTo>
                      <a:pt x="491" y="247"/>
                      <a:pt x="491" y="247"/>
                      <a:pt x="491" y="247"/>
                    </a:cubicBezTo>
                    <a:cubicBezTo>
                      <a:pt x="490" y="246"/>
                      <a:pt x="490" y="246"/>
                      <a:pt x="490" y="246"/>
                    </a:cubicBezTo>
                    <a:cubicBezTo>
                      <a:pt x="491" y="246"/>
                      <a:pt x="491" y="246"/>
                      <a:pt x="491" y="246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2" y="245"/>
                      <a:pt x="492" y="245"/>
                      <a:pt x="492" y="245"/>
                    </a:cubicBezTo>
                    <a:cubicBezTo>
                      <a:pt x="493" y="245"/>
                      <a:pt x="493" y="245"/>
                      <a:pt x="493" y="245"/>
                    </a:cubicBezTo>
                    <a:cubicBezTo>
                      <a:pt x="494" y="245"/>
                      <a:pt x="494" y="245"/>
                      <a:pt x="494" y="245"/>
                    </a:cubicBezTo>
                    <a:cubicBezTo>
                      <a:pt x="495" y="245"/>
                      <a:pt x="495" y="245"/>
                      <a:pt x="495" y="245"/>
                    </a:cubicBezTo>
                    <a:cubicBezTo>
                      <a:pt x="495" y="246"/>
                      <a:pt x="495" y="246"/>
                      <a:pt x="495" y="246"/>
                    </a:cubicBezTo>
                    <a:cubicBezTo>
                      <a:pt x="496" y="247"/>
                      <a:pt x="496" y="247"/>
                      <a:pt x="496" y="247"/>
                    </a:cubicBezTo>
                    <a:cubicBezTo>
                      <a:pt x="497" y="247"/>
                      <a:pt x="497" y="247"/>
                      <a:pt x="497" y="247"/>
                    </a:cubicBezTo>
                    <a:cubicBezTo>
                      <a:pt x="498" y="248"/>
                      <a:pt x="498" y="248"/>
                      <a:pt x="498" y="248"/>
                    </a:cubicBezTo>
                    <a:cubicBezTo>
                      <a:pt x="499" y="248"/>
                      <a:pt x="499" y="248"/>
                      <a:pt x="499" y="248"/>
                    </a:cubicBezTo>
                    <a:cubicBezTo>
                      <a:pt x="498" y="247"/>
                      <a:pt x="498" y="247"/>
                      <a:pt x="498" y="247"/>
                    </a:cubicBezTo>
                    <a:cubicBezTo>
                      <a:pt x="497" y="246"/>
                      <a:pt x="497" y="246"/>
                      <a:pt x="497" y="246"/>
                    </a:cubicBezTo>
                    <a:cubicBezTo>
                      <a:pt x="496" y="246"/>
                      <a:pt x="496" y="246"/>
                      <a:pt x="496" y="246"/>
                    </a:cubicBezTo>
                    <a:cubicBezTo>
                      <a:pt x="495" y="244"/>
                      <a:pt x="495" y="244"/>
                      <a:pt x="495" y="244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3" y="241"/>
                      <a:pt x="493" y="241"/>
                      <a:pt x="493" y="241"/>
                    </a:cubicBezTo>
                    <a:cubicBezTo>
                      <a:pt x="493" y="240"/>
                      <a:pt x="493" y="240"/>
                      <a:pt x="493" y="240"/>
                    </a:cubicBezTo>
                    <a:cubicBezTo>
                      <a:pt x="492" y="240"/>
                      <a:pt x="492" y="240"/>
                      <a:pt x="492" y="240"/>
                    </a:cubicBezTo>
                    <a:cubicBezTo>
                      <a:pt x="492" y="239"/>
                      <a:pt x="492" y="239"/>
                      <a:pt x="492" y="239"/>
                    </a:cubicBezTo>
                    <a:cubicBezTo>
                      <a:pt x="491" y="238"/>
                      <a:pt x="491" y="238"/>
                      <a:pt x="491" y="238"/>
                    </a:cubicBezTo>
                    <a:cubicBezTo>
                      <a:pt x="489" y="236"/>
                      <a:pt x="489" y="236"/>
                      <a:pt x="489" y="236"/>
                    </a:cubicBezTo>
                    <a:cubicBezTo>
                      <a:pt x="489" y="235"/>
                      <a:pt x="489" y="235"/>
                      <a:pt x="489" y="235"/>
                    </a:cubicBezTo>
                    <a:cubicBezTo>
                      <a:pt x="488" y="233"/>
                      <a:pt x="488" y="233"/>
                      <a:pt x="488" y="233"/>
                    </a:cubicBezTo>
                    <a:cubicBezTo>
                      <a:pt x="487" y="232"/>
                      <a:pt x="487" y="232"/>
                      <a:pt x="487" y="232"/>
                    </a:cubicBezTo>
                    <a:cubicBezTo>
                      <a:pt x="486" y="231"/>
                      <a:pt x="486" y="231"/>
                      <a:pt x="486" y="231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4" y="229"/>
                      <a:pt x="484" y="229"/>
                      <a:pt x="484" y="229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4" y="228"/>
                      <a:pt x="484" y="228"/>
                      <a:pt x="484" y="228"/>
                    </a:cubicBezTo>
                    <a:cubicBezTo>
                      <a:pt x="483" y="228"/>
                      <a:pt x="483" y="228"/>
                      <a:pt x="483" y="228"/>
                    </a:cubicBezTo>
                    <a:cubicBezTo>
                      <a:pt x="483" y="227"/>
                      <a:pt x="483" y="227"/>
                      <a:pt x="483" y="227"/>
                    </a:cubicBezTo>
                    <a:cubicBezTo>
                      <a:pt x="482" y="226"/>
                      <a:pt x="482" y="226"/>
                      <a:pt x="482" y="226"/>
                    </a:cubicBezTo>
                    <a:cubicBezTo>
                      <a:pt x="482" y="225"/>
                      <a:pt x="482" y="225"/>
                      <a:pt x="482" y="225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3"/>
                      <a:pt x="482" y="223"/>
                      <a:pt x="482" y="223"/>
                    </a:cubicBezTo>
                    <a:cubicBezTo>
                      <a:pt x="482" y="221"/>
                      <a:pt x="482" y="221"/>
                      <a:pt x="482" y="221"/>
                    </a:cubicBezTo>
                    <a:cubicBezTo>
                      <a:pt x="481" y="220"/>
                      <a:pt x="481" y="220"/>
                      <a:pt x="481" y="220"/>
                    </a:cubicBezTo>
                    <a:cubicBezTo>
                      <a:pt x="480" y="220"/>
                      <a:pt x="480" y="220"/>
                      <a:pt x="480" y="220"/>
                    </a:cubicBezTo>
                    <a:cubicBezTo>
                      <a:pt x="480" y="219"/>
                      <a:pt x="480" y="219"/>
                      <a:pt x="480" y="219"/>
                    </a:cubicBezTo>
                    <a:cubicBezTo>
                      <a:pt x="479" y="219"/>
                      <a:pt x="479" y="219"/>
                      <a:pt x="479" y="219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80" y="218"/>
                      <a:pt x="480" y="218"/>
                      <a:pt x="480" y="218"/>
                    </a:cubicBezTo>
                    <a:cubicBezTo>
                      <a:pt x="481" y="219"/>
                      <a:pt x="481" y="219"/>
                      <a:pt x="481" y="219"/>
                    </a:cubicBezTo>
                    <a:cubicBezTo>
                      <a:pt x="481" y="218"/>
                      <a:pt x="481" y="218"/>
                      <a:pt x="481" y="218"/>
                    </a:cubicBezTo>
                    <a:cubicBezTo>
                      <a:pt x="480" y="217"/>
                      <a:pt x="480" y="217"/>
                      <a:pt x="480" y="217"/>
                    </a:cubicBezTo>
                    <a:cubicBezTo>
                      <a:pt x="479" y="216"/>
                      <a:pt x="479" y="216"/>
                      <a:pt x="479" y="216"/>
                    </a:cubicBezTo>
                    <a:cubicBezTo>
                      <a:pt x="478" y="216"/>
                      <a:pt x="478" y="216"/>
                      <a:pt x="478" y="216"/>
                    </a:cubicBezTo>
                    <a:cubicBezTo>
                      <a:pt x="478" y="215"/>
                      <a:pt x="478" y="215"/>
                      <a:pt x="478" y="215"/>
                    </a:cubicBezTo>
                    <a:cubicBezTo>
                      <a:pt x="476" y="214"/>
                      <a:pt x="476" y="214"/>
                      <a:pt x="476" y="214"/>
                    </a:cubicBezTo>
                    <a:cubicBezTo>
                      <a:pt x="476" y="213"/>
                      <a:pt x="476" y="213"/>
                      <a:pt x="476" y="213"/>
                    </a:cubicBezTo>
                    <a:cubicBezTo>
                      <a:pt x="476" y="212"/>
                      <a:pt x="476" y="212"/>
                      <a:pt x="476" y="212"/>
                    </a:cubicBezTo>
                    <a:cubicBezTo>
                      <a:pt x="475" y="211"/>
                      <a:pt x="475" y="211"/>
                      <a:pt x="475" y="211"/>
                    </a:cubicBezTo>
                    <a:cubicBezTo>
                      <a:pt x="474" y="211"/>
                      <a:pt x="474" y="211"/>
                      <a:pt x="474" y="211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09"/>
                      <a:pt x="473" y="209"/>
                      <a:pt x="473" y="209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1"/>
                      <a:pt x="473" y="211"/>
                      <a:pt x="473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1" y="211"/>
                      <a:pt x="471" y="211"/>
                      <a:pt x="471" y="211"/>
                    </a:cubicBezTo>
                    <a:cubicBezTo>
                      <a:pt x="472" y="212"/>
                      <a:pt x="472" y="212"/>
                      <a:pt x="472" y="212"/>
                    </a:cubicBezTo>
                    <a:cubicBezTo>
                      <a:pt x="474" y="212"/>
                      <a:pt x="474" y="212"/>
                      <a:pt x="474" y="212"/>
                    </a:cubicBezTo>
                    <a:cubicBezTo>
                      <a:pt x="474" y="213"/>
                      <a:pt x="474" y="213"/>
                      <a:pt x="474" y="213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4" y="216"/>
                      <a:pt x="474" y="216"/>
                      <a:pt x="474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2" y="217"/>
                      <a:pt x="472" y="217"/>
                      <a:pt x="472" y="217"/>
                    </a:cubicBezTo>
                    <a:cubicBezTo>
                      <a:pt x="473" y="218"/>
                      <a:pt x="473" y="218"/>
                      <a:pt x="473" y="218"/>
                    </a:cubicBezTo>
                    <a:cubicBezTo>
                      <a:pt x="473" y="219"/>
                      <a:pt x="473" y="219"/>
                      <a:pt x="473" y="219"/>
                    </a:cubicBezTo>
                    <a:cubicBezTo>
                      <a:pt x="474" y="220"/>
                      <a:pt x="474" y="220"/>
                      <a:pt x="474" y="220"/>
                    </a:cubicBezTo>
                    <a:cubicBezTo>
                      <a:pt x="475" y="221"/>
                      <a:pt x="475" y="221"/>
                      <a:pt x="475" y="221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6" y="225"/>
                      <a:pt x="476" y="225"/>
                      <a:pt x="476" y="225"/>
                    </a:cubicBezTo>
                    <a:cubicBezTo>
                      <a:pt x="476" y="227"/>
                      <a:pt x="476" y="227"/>
                      <a:pt x="476" y="227"/>
                    </a:cubicBezTo>
                    <a:cubicBezTo>
                      <a:pt x="477" y="228"/>
                      <a:pt x="477" y="228"/>
                      <a:pt x="477" y="228"/>
                    </a:cubicBezTo>
                    <a:cubicBezTo>
                      <a:pt x="478" y="228"/>
                      <a:pt x="478" y="228"/>
                      <a:pt x="478" y="228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1" y="232"/>
                      <a:pt x="481" y="232"/>
                      <a:pt x="481" y="232"/>
                    </a:cubicBezTo>
                    <a:cubicBezTo>
                      <a:pt x="482" y="234"/>
                      <a:pt x="482" y="234"/>
                      <a:pt x="482" y="234"/>
                    </a:cubicBezTo>
                    <a:cubicBezTo>
                      <a:pt x="482" y="235"/>
                      <a:pt x="482" y="235"/>
                      <a:pt x="482" y="235"/>
                    </a:cubicBezTo>
                    <a:cubicBezTo>
                      <a:pt x="482" y="236"/>
                      <a:pt x="482" y="236"/>
                      <a:pt x="482" y="236"/>
                    </a:cubicBezTo>
                    <a:cubicBezTo>
                      <a:pt x="482" y="237"/>
                      <a:pt x="482" y="237"/>
                      <a:pt x="482" y="237"/>
                    </a:cubicBezTo>
                    <a:cubicBezTo>
                      <a:pt x="483" y="237"/>
                      <a:pt x="483" y="237"/>
                      <a:pt x="483" y="237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9"/>
                      <a:pt x="484" y="239"/>
                      <a:pt x="484" y="239"/>
                    </a:cubicBezTo>
                    <a:cubicBezTo>
                      <a:pt x="485" y="240"/>
                      <a:pt x="485" y="240"/>
                      <a:pt x="485" y="240"/>
                    </a:cubicBezTo>
                    <a:cubicBezTo>
                      <a:pt x="485" y="241"/>
                      <a:pt x="485" y="241"/>
                      <a:pt x="485" y="241"/>
                    </a:cubicBezTo>
                    <a:cubicBezTo>
                      <a:pt x="485" y="242"/>
                      <a:pt x="485" y="242"/>
                      <a:pt x="485" y="242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5"/>
                      <a:pt x="486" y="245"/>
                      <a:pt x="486" y="245"/>
                    </a:cubicBezTo>
                    <a:cubicBezTo>
                      <a:pt x="486" y="246"/>
                      <a:pt x="486" y="246"/>
                      <a:pt x="486" y="246"/>
                    </a:cubicBezTo>
                    <a:cubicBezTo>
                      <a:pt x="487" y="248"/>
                      <a:pt x="487" y="248"/>
                      <a:pt x="487" y="248"/>
                    </a:cubicBezTo>
                    <a:cubicBezTo>
                      <a:pt x="486" y="248"/>
                      <a:pt x="486" y="248"/>
                      <a:pt x="486" y="248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9" y="252"/>
                      <a:pt x="489" y="252"/>
                      <a:pt x="489" y="252"/>
                    </a:cubicBezTo>
                    <a:cubicBezTo>
                      <a:pt x="489" y="253"/>
                      <a:pt x="489" y="253"/>
                      <a:pt x="489" y="253"/>
                    </a:cubicBezTo>
                    <a:cubicBezTo>
                      <a:pt x="490" y="254"/>
                      <a:pt x="490" y="254"/>
                      <a:pt x="490" y="254"/>
                    </a:cubicBezTo>
                    <a:cubicBezTo>
                      <a:pt x="490" y="256"/>
                      <a:pt x="490" y="256"/>
                      <a:pt x="490" y="256"/>
                    </a:cubicBezTo>
                    <a:cubicBezTo>
                      <a:pt x="490" y="257"/>
                      <a:pt x="490" y="257"/>
                      <a:pt x="490" y="257"/>
                    </a:cubicBezTo>
                    <a:cubicBezTo>
                      <a:pt x="491" y="258"/>
                      <a:pt x="491" y="258"/>
                      <a:pt x="491" y="258"/>
                    </a:cubicBezTo>
                    <a:cubicBezTo>
                      <a:pt x="491" y="259"/>
                      <a:pt x="491" y="259"/>
                      <a:pt x="491" y="259"/>
                    </a:cubicBezTo>
                    <a:cubicBezTo>
                      <a:pt x="492" y="260"/>
                      <a:pt x="492" y="260"/>
                      <a:pt x="492" y="260"/>
                    </a:cubicBezTo>
                    <a:cubicBezTo>
                      <a:pt x="492" y="261"/>
                      <a:pt x="492" y="261"/>
                      <a:pt x="492" y="261"/>
                    </a:cubicBezTo>
                    <a:cubicBezTo>
                      <a:pt x="492" y="262"/>
                      <a:pt x="492" y="262"/>
                      <a:pt x="492" y="262"/>
                    </a:cubicBezTo>
                    <a:cubicBezTo>
                      <a:pt x="492" y="264"/>
                      <a:pt x="492" y="264"/>
                      <a:pt x="492" y="264"/>
                    </a:cubicBezTo>
                    <a:cubicBezTo>
                      <a:pt x="492" y="265"/>
                      <a:pt x="492" y="265"/>
                      <a:pt x="492" y="265"/>
                    </a:cubicBezTo>
                    <a:cubicBezTo>
                      <a:pt x="493" y="266"/>
                      <a:pt x="493" y="266"/>
                      <a:pt x="493" y="266"/>
                    </a:cubicBezTo>
                    <a:cubicBezTo>
                      <a:pt x="494" y="267"/>
                      <a:pt x="494" y="267"/>
                      <a:pt x="494" y="267"/>
                    </a:cubicBezTo>
                    <a:cubicBezTo>
                      <a:pt x="495" y="267"/>
                      <a:pt x="495" y="267"/>
                      <a:pt x="495" y="267"/>
                    </a:cubicBezTo>
                    <a:close/>
                    <a:moveTo>
                      <a:pt x="450" y="211"/>
                    </a:moveTo>
                    <a:cubicBezTo>
                      <a:pt x="450" y="211"/>
                      <a:pt x="450" y="211"/>
                      <a:pt x="450" y="211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1" y="210"/>
                      <a:pt x="451" y="210"/>
                      <a:pt x="451" y="210"/>
                    </a:cubicBezTo>
                    <a:cubicBezTo>
                      <a:pt x="451" y="211"/>
                      <a:pt x="451" y="211"/>
                      <a:pt x="451" y="211"/>
                    </a:cubicBezTo>
                    <a:cubicBezTo>
                      <a:pt x="452" y="211"/>
                      <a:pt x="452" y="211"/>
                      <a:pt x="452" y="211"/>
                    </a:cubicBezTo>
                    <a:cubicBezTo>
                      <a:pt x="452" y="210"/>
                      <a:pt x="452" y="210"/>
                      <a:pt x="452" y="210"/>
                    </a:cubicBezTo>
                    <a:cubicBezTo>
                      <a:pt x="453" y="210"/>
                      <a:pt x="453" y="210"/>
                      <a:pt x="453" y="210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3" y="209"/>
                      <a:pt x="453" y="209"/>
                      <a:pt x="453" y="209"/>
                    </a:cubicBezTo>
                    <a:cubicBezTo>
                      <a:pt x="453" y="208"/>
                      <a:pt x="453" y="208"/>
                      <a:pt x="453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1" y="209"/>
                      <a:pt x="451" y="209"/>
                      <a:pt x="451" y="209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1" y="208"/>
                      <a:pt x="451" y="208"/>
                      <a:pt x="451" y="208"/>
                    </a:cubicBezTo>
                    <a:cubicBezTo>
                      <a:pt x="450" y="207"/>
                      <a:pt x="450" y="207"/>
                      <a:pt x="450" y="207"/>
                    </a:cubicBezTo>
                    <a:cubicBezTo>
                      <a:pt x="450" y="208"/>
                      <a:pt x="450" y="208"/>
                      <a:pt x="450" y="208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10"/>
                      <a:pt x="449" y="210"/>
                      <a:pt x="449" y="210"/>
                    </a:cubicBezTo>
                    <a:cubicBezTo>
                      <a:pt x="450" y="211"/>
                      <a:pt x="450" y="211"/>
                      <a:pt x="450" y="211"/>
                    </a:cubicBezTo>
                    <a:close/>
                    <a:moveTo>
                      <a:pt x="447" y="210"/>
                    </a:move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6" y="209"/>
                      <a:pt x="446" y="209"/>
                      <a:pt x="446" y="209"/>
                    </a:cubicBezTo>
                    <a:cubicBezTo>
                      <a:pt x="446" y="210"/>
                      <a:pt x="446" y="210"/>
                      <a:pt x="446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lose/>
                    <a:moveTo>
                      <a:pt x="453" y="213"/>
                    </a:move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4" y="212"/>
                      <a:pt x="454" y="212"/>
                      <a:pt x="454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3"/>
                      <a:pt x="453" y="213"/>
                      <a:pt x="453" y="213"/>
                    </a:cubicBezTo>
                    <a:close/>
                    <a:moveTo>
                      <a:pt x="452" y="212"/>
                    </a:move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3"/>
                      <a:pt x="452" y="213"/>
                      <a:pt x="452" y="213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lose/>
                    <a:moveTo>
                      <a:pt x="452" y="215"/>
                    </a:moveTo>
                    <a:cubicBezTo>
                      <a:pt x="452" y="215"/>
                      <a:pt x="452" y="215"/>
                      <a:pt x="452" y="215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2" y="214"/>
                      <a:pt x="452" y="214"/>
                      <a:pt x="452" y="214"/>
                    </a:cubicBezTo>
                    <a:cubicBezTo>
                      <a:pt x="451" y="214"/>
                      <a:pt x="451" y="214"/>
                      <a:pt x="451" y="214"/>
                    </a:cubicBezTo>
                    <a:cubicBezTo>
                      <a:pt x="451" y="215"/>
                      <a:pt x="451" y="215"/>
                      <a:pt x="451" y="215"/>
                    </a:cubicBezTo>
                    <a:cubicBezTo>
                      <a:pt x="452" y="215"/>
                      <a:pt x="452" y="215"/>
                      <a:pt x="452" y="215"/>
                    </a:cubicBezTo>
                    <a:close/>
                    <a:moveTo>
                      <a:pt x="486" y="169"/>
                    </a:moveTo>
                    <a:cubicBezTo>
                      <a:pt x="486" y="169"/>
                      <a:pt x="486" y="169"/>
                      <a:pt x="486" y="169"/>
                    </a:cubicBezTo>
                    <a:cubicBezTo>
                      <a:pt x="487" y="168"/>
                      <a:pt x="487" y="168"/>
                      <a:pt x="487" y="168"/>
                    </a:cubicBezTo>
                    <a:cubicBezTo>
                      <a:pt x="487" y="167"/>
                      <a:pt x="487" y="167"/>
                      <a:pt x="487" y="167"/>
                    </a:cubicBezTo>
                    <a:cubicBezTo>
                      <a:pt x="486" y="167"/>
                      <a:pt x="486" y="167"/>
                      <a:pt x="486" y="167"/>
                    </a:cubicBezTo>
                    <a:cubicBezTo>
                      <a:pt x="486" y="168"/>
                      <a:pt x="486" y="168"/>
                      <a:pt x="486" y="168"/>
                    </a:cubicBezTo>
                    <a:cubicBezTo>
                      <a:pt x="486" y="169"/>
                      <a:pt x="486" y="169"/>
                      <a:pt x="486" y="169"/>
                    </a:cubicBezTo>
                    <a:close/>
                    <a:moveTo>
                      <a:pt x="540" y="163"/>
                    </a:moveTo>
                    <a:cubicBezTo>
                      <a:pt x="540" y="164"/>
                      <a:pt x="540" y="164"/>
                      <a:pt x="540" y="164"/>
                    </a:cubicBezTo>
                    <a:cubicBezTo>
                      <a:pt x="540" y="163"/>
                      <a:pt x="540" y="163"/>
                      <a:pt x="540" y="163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1" y="160"/>
                      <a:pt x="541" y="160"/>
                      <a:pt x="541" y="160"/>
                    </a:cubicBezTo>
                    <a:cubicBezTo>
                      <a:pt x="541" y="159"/>
                      <a:pt x="541" y="159"/>
                      <a:pt x="541" y="159"/>
                    </a:cubicBezTo>
                    <a:cubicBezTo>
                      <a:pt x="542" y="159"/>
                      <a:pt x="542" y="159"/>
                      <a:pt x="542" y="159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2" y="157"/>
                      <a:pt x="542" y="157"/>
                      <a:pt x="542" y="157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8" y="159"/>
                      <a:pt x="538" y="159"/>
                      <a:pt x="538" y="159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9"/>
                      <a:pt x="539" y="159"/>
                      <a:pt x="539" y="159"/>
                    </a:cubicBezTo>
                    <a:cubicBezTo>
                      <a:pt x="539" y="160"/>
                      <a:pt x="539" y="160"/>
                      <a:pt x="539" y="160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39" y="162"/>
                      <a:pt x="539" y="162"/>
                      <a:pt x="539" y="162"/>
                    </a:cubicBezTo>
                    <a:cubicBezTo>
                      <a:pt x="539" y="163"/>
                      <a:pt x="539" y="163"/>
                      <a:pt x="539" y="163"/>
                    </a:cubicBezTo>
                    <a:cubicBezTo>
                      <a:pt x="540" y="163"/>
                      <a:pt x="540" y="163"/>
                      <a:pt x="540" y="163"/>
                    </a:cubicBezTo>
                    <a:close/>
                    <a:moveTo>
                      <a:pt x="572" y="189"/>
                    </a:move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3" y="189"/>
                      <a:pt x="573" y="189"/>
                      <a:pt x="573" y="189"/>
                    </a:cubicBezTo>
                    <a:cubicBezTo>
                      <a:pt x="574" y="190"/>
                      <a:pt x="574" y="190"/>
                      <a:pt x="574" y="190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7" y="191"/>
                      <a:pt x="577" y="191"/>
                      <a:pt x="577" y="191"/>
                    </a:cubicBezTo>
                    <a:cubicBezTo>
                      <a:pt x="577" y="190"/>
                      <a:pt x="577" y="190"/>
                      <a:pt x="577" y="190"/>
                    </a:cubicBezTo>
                    <a:cubicBezTo>
                      <a:pt x="576" y="190"/>
                      <a:pt x="576" y="190"/>
                      <a:pt x="576" y="190"/>
                    </a:cubicBezTo>
                    <a:cubicBezTo>
                      <a:pt x="575" y="190"/>
                      <a:pt x="575" y="190"/>
                      <a:pt x="575" y="190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lose/>
                    <a:moveTo>
                      <a:pt x="563" y="187"/>
                    </a:move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8" y="190"/>
                      <a:pt x="568" y="190"/>
                      <a:pt x="568" y="190"/>
                    </a:cubicBezTo>
                    <a:cubicBezTo>
                      <a:pt x="569" y="190"/>
                      <a:pt x="569" y="190"/>
                      <a:pt x="569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69" y="189"/>
                      <a:pt x="569" y="189"/>
                      <a:pt x="569" y="189"/>
                    </a:cubicBezTo>
                    <a:cubicBezTo>
                      <a:pt x="568" y="189"/>
                      <a:pt x="568" y="189"/>
                      <a:pt x="568" y="189"/>
                    </a:cubicBezTo>
                    <a:cubicBezTo>
                      <a:pt x="567" y="188"/>
                      <a:pt x="567" y="188"/>
                      <a:pt x="567" y="188"/>
                    </a:cubicBezTo>
                    <a:cubicBezTo>
                      <a:pt x="567" y="187"/>
                      <a:pt x="567" y="187"/>
                      <a:pt x="567" y="187"/>
                    </a:cubicBezTo>
                    <a:cubicBezTo>
                      <a:pt x="566" y="187"/>
                      <a:pt x="566" y="187"/>
                      <a:pt x="566" y="187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6" y="186"/>
                      <a:pt x="566" y="186"/>
                      <a:pt x="566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4" y="186"/>
                      <a:pt x="564" y="186"/>
                      <a:pt x="564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7"/>
                      <a:pt x="563" y="187"/>
                      <a:pt x="563" y="187"/>
                    </a:cubicBezTo>
                    <a:close/>
                    <a:moveTo>
                      <a:pt x="541" y="228"/>
                    </a:moveTo>
                    <a:cubicBezTo>
                      <a:pt x="541" y="228"/>
                      <a:pt x="541" y="228"/>
                      <a:pt x="541" y="228"/>
                    </a:cubicBezTo>
                    <a:cubicBezTo>
                      <a:pt x="542" y="228"/>
                      <a:pt x="542" y="228"/>
                      <a:pt x="542" y="228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1" y="227"/>
                      <a:pt x="541" y="227"/>
                      <a:pt x="541" y="227"/>
                    </a:cubicBezTo>
                    <a:cubicBezTo>
                      <a:pt x="540" y="227"/>
                      <a:pt x="540" y="227"/>
                      <a:pt x="540" y="227"/>
                    </a:cubicBezTo>
                    <a:cubicBezTo>
                      <a:pt x="540" y="228"/>
                      <a:pt x="540" y="228"/>
                      <a:pt x="540" y="228"/>
                    </a:cubicBezTo>
                    <a:cubicBezTo>
                      <a:pt x="541" y="228"/>
                      <a:pt x="541" y="228"/>
                      <a:pt x="541" y="228"/>
                    </a:cubicBezTo>
                    <a:close/>
                    <a:moveTo>
                      <a:pt x="536" y="227"/>
                    </a:moveTo>
                    <a:cubicBezTo>
                      <a:pt x="536" y="228"/>
                      <a:pt x="536" y="228"/>
                      <a:pt x="536" y="228"/>
                    </a:cubicBezTo>
                    <a:cubicBezTo>
                      <a:pt x="537" y="228"/>
                      <a:pt x="537" y="228"/>
                      <a:pt x="537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7" y="227"/>
                      <a:pt x="537" y="227"/>
                      <a:pt x="537" y="227"/>
                    </a:cubicBezTo>
                    <a:cubicBezTo>
                      <a:pt x="536" y="227"/>
                      <a:pt x="536" y="227"/>
                      <a:pt x="536" y="227"/>
                    </a:cubicBezTo>
                    <a:close/>
                    <a:moveTo>
                      <a:pt x="539" y="234"/>
                    </a:moveTo>
                    <a:cubicBezTo>
                      <a:pt x="539" y="234"/>
                      <a:pt x="539" y="234"/>
                      <a:pt x="539" y="234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2"/>
                      <a:pt x="539" y="232"/>
                      <a:pt x="539" y="232"/>
                    </a:cubicBezTo>
                    <a:cubicBezTo>
                      <a:pt x="540" y="232"/>
                      <a:pt x="540" y="232"/>
                      <a:pt x="540" y="232"/>
                    </a:cubicBezTo>
                    <a:cubicBezTo>
                      <a:pt x="541" y="231"/>
                      <a:pt x="541" y="231"/>
                      <a:pt x="541" y="231"/>
                    </a:cubicBezTo>
                    <a:cubicBezTo>
                      <a:pt x="540" y="230"/>
                      <a:pt x="540" y="230"/>
                      <a:pt x="540" y="230"/>
                    </a:cubicBezTo>
                    <a:cubicBezTo>
                      <a:pt x="541" y="230"/>
                      <a:pt x="541" y="230"/>
                      <a:pt x="541" y="230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7" y="231"/>
                      <a:pt x="537" y="231"/>
                      <a:pt x="537" y="231"/>
                    </a:cubicBezTo>
                    <a:cubicBezTo>
                      <a:pt x="537" y="232"/>
                      <a:pt x="537" y="232"/>
                      <a:pt x="537" y="232"/>
                    </a:cubicBezTo>
                    <a:cubicBezTo>
                      <a:pt x="538" y="232"/>
                      <a:pt x="538" y="232"/>
                      <a:pt x="538" y="232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4"/>
                      <a:pt x="539" y="234"/>
                      <a:pt x="539" y="234"/>
                    </a:cubicBezTo>
                    <a:close/>
                    <a:moveTo>
                      <a:pt x="538" y="239"/>
                    </a:moveTo>
                    <a:cubicBezTo>
                      <a:pt x="538" y="239"/>
                      <a:pt x="538" y="238"/>
                      <a:pt x="538" y="238"/>
                    </a:cubicBezTo>
                    <a:cubicBezTo>
                      <a:pt x="538" y="238"/>
                      <a:pt x="538" y="238"/>
                      <a:pt x="538" y="238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7" y="238"/>
                      <a:pt x="537" y="238"/>
                      <a:pt x="537" y="238"/>
                    </a:cubicBezTo>
                    <a:cubicBezTo>
                      <a:pt x="538" y="239"/>
                      <a:pt x="538" y="239"/>
                      <a:pt x="538" y="239"/>
                    </a:cubicBezTo>
                    <a:close/>
                    <a:moveTo>
                      <a:pt x="538" y="240"/>
                    </a:moveTo>
                    <a:cubicBezTo>
                      <a:pt x="539" y="240"/>
                      <a:pt x="539" y="240"/>
                      <a:pt x="539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39"/>
                      <a:pt x="538" y="239"/>
                      <a:pt x="538" y="239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lose/>
                    <a:moveTo>
                      <a:pt x="537" y="241"/>
                    </a:move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lose/>
                    <a:moveTo>
                      <a:pt x="537" y="243"/>
                    </a:move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7" y="242"/>
                      <a:pt x="537" y="242"/>
                      <a:pt x="537" y="242"/>
                    </a:cubicBezTo>
                    <a:cubicBezTo>
                      <a:pt x="537" y="243"/>
                      <a:pt x="537" y="243"/>
                      <a:pt x="537" y="243"/>
                    </a:cubicBezTo>
                    <a:close/>
                    <a:moveTo>
                      <a:pt x="536" y="248"/>
                    </a:move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lose/>
                    <a:moveTo>
                      <a:pt x="536" y="251"/>
                    </a:move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1"/>
                      <a:pt x="536" y="251"/>
                      <a:pt x="536" y="251"/>
                    </a:cubicBezTo>
                    <a:close/>
                    <a:moveTo>
                      <a:pt x="536" y="252"/>
                    </a:move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lose/>
                    <a:moveTo>
                      <a:pt x="535" y="253"/>
                    </a:move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lose/>
                    <a:moveTo>
                      <a:pt x="534" y="256"/>
                    </a:move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6"/>
                      <a:pt x="534" y="256"/>
                      <a:pt x="534" y="256"/>
                    </a:cubicBezTo>
                    <a:close/>
                    <a:moveTo>
                      <a:pt x="526" y="266"/>
                    </a:moveTo>
                    <a:cubicBezTo>
                      <a:pt x="527" y="266"/>
                      <a:pt x="527" y="266"/>
                      <a:pt x="527" y="266"/>
                    </a:cubicBezTo>
                    <a:cubicBezTo>
                      <a:pt x="528" y="265"/>
                      <a:pt x="528" y="265"/>
                      <a:pt x="528" y="265"/>
                    </a:cubicBezTo>
                    <a:cubicBezTo>
                      <a:pt x="528" y="264"/>
                      <a:pt x="528" y="264"/>
                      <a:pt x="528" y="264"/>
                    </a:cubicBezTo>
                    <a:cubicBezTo>
                      <a:pt x="529" y="264"/>
                      <a:pt x="529" y="264"/>
                      <a:pt x="529" y="264"/>
                    </a:cubicBezTo>
                    <a:cubicBezTo>
                      <a:pt x="529" y="263"/>
                      <a:pt x="529" y="263"/>
                      <a:pt x="529" y="263"/>
                    </a:cubicBezTo>
                    <a:cubicBezTo>
                      <a:pt x="529" y="262"/>
                      <a:pt x="529" y="262"/>
                      <a:pt x="529" y="262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29" y="261"/>
                      <a:pt x="529" y="261"/>
                      <a:pt x="529" y="261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3"/>
                      <a:pt x="528" y="263"/>
                      <a:pt x="528" y="263"/>
                    </a:cubicBezTo>
                    <a:cubicBezTo>
                      <a:pt x="527" y="263"/>
                      <a:pt x="527" y="263"/>
                      <a:pt x="527" y="263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6" y="266"/>
                      <a:pt x="526" y="266"/>
                      <a:pt x="526" y="266"/>
                    </a:cubicBezTo>
                    <a:close/>
                    <a:moveTo>
                      <a:pt x="518" y="274"/>
                    </a:moveTo>
                    <a:cubicBezTo>
                      <a:pt x="519" y="274"/>
                      <a:pt x="519" y="274"/>
                      <a:pt x="519" y="274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2"/>
                      <a:pt x="519" y="272"/>
                      <a:pt x="519" y="272"/>
                    </a:cubicBezTo>
                    <a:cubicBezTo>
                      <a:pt x="520" y="272"/>
                      <a:pt x="520" y="272"/>
                      <a:pt x="520" y="272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1" y="271"/>
                      <a:pt x="521" y="271"/>
                      <a:pt x="521" y="271"/>
                    </a:cubicBezTo>
                    <a:cubicBezTo>
                      <a:pt x="521" y="270"/>
                      <a:pt x="521" y="270"/>
                      <a:pt x="521" y="270"/>
                    </a:cubicBezTo>
                    <a:cubicBezTo>
                      <a:pt x="522" y="269"/>
                      <a:pt x="522" y="269"/>
                      <a:pt x="522" y="269"/>
                    </a:cubicBezTo>
                    <a:cubicBezTo>
                      <a:pt x="523" y="268"/>
                      <a:pt x="523" y="268"/>
                      <a:pt x="523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7"/>
                      <a:pt x="524" y="267"/>
                      <a:pt x="524" y="267"/>
                    </a:cubicBezTo>
                    <a:cubicBezTo>
                      <a:pt x="524" y="266"/>
                      <a:pt x="524" y="266"/>
                      <a:pt x="524" y="266"/>
                    </a:cubicBezTo>
                    <a:cubicBezTo>
                      <a:pt x="523" y="266"/>
                      <a:pt x="523" y="266"/>
                      <a:pt x="523" y="266"/>
                    </a:cubicBezTo>
                    <a:cubicBezTo>
                      <a:pt x="523" y="267"/>
                      <a:pt x="523" y="267"/>
                      <a:pt x="523" y="267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4"/>
                      <a:pt x="518" y="274"/>
                      <a:pt x="518" y="274"/>
                    </a:cubicBezTo>
                    <a:cubicBezTo>
                      <a:pt x="518" y="274"/>
                      <a:pt x="518" y="274"/>
                      <a:pt x="518" y="274"/>
                    </a:cubicBezTo>
                    <a:close/>
                    <a:moveTo>
                      <a:pt x="514" y="280"/>
                    </a:moveTo>
                    <a:cubicBezTo>
                      <a:pt x="514" y="280"/>
                      <a:pt x="514" y="279"/>
                      <a:pt x="514" y="279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6" y="276"/>
                      <a:pt x="516" y="276"/>
                      <a:pt x="516" y="276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5" y="275"/>
                      <a:pt x="515" y="275"/>
                      <a:pt x="515" y="275"/>
                    </a:cubicBezTo>
                    <a:cubicBezTo>
                      <a:pt x="515" y="274"/>
                      <a:pt x="515" y="274"/>
                      <a:pt x="515" y="274"/>
                    </a:cubicBezTo>
                    <a:cubicBezTo>
                      <a:pt x="514" y="275"/>
                      <a:pt x="514" y="275"/>
                      <a:pt x="514" y="275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8"/>
                      <a:pt x="514" y="278"/>
                      <a:pt x="514" y="278"/>
                    </a:cubicBezTo>
                    <a:cubicBezTo>
                      <a:pt x="513" y="278"/>
                      <a:pt x="513" y="278"/>
                      <a:pt x="513" y="278"/>
                    </a:cubicBezTo>
                    <a:cubicBezTo>
                      <a:pt x="514" y="279"/>
                      <a:pt x="514" y="279"/>
                      <a:pt x="514" y="279"/>
                    </a:cubicBezTo>
                    <a:cubicBezTo>
                      <a:pt x="514" y="280"/>
                      <a:pt x="514" y="280"/>
                      <a:pt x="514" y="280"/>
                    </a:cubicBezTo>
                    <a:close/>
                    <a:moveTo>
                      <a:pt x="9" y="215"/>
                    </a:moveTo>
                    <a:cubicBezTo>
                      <a:pt x="9" y="215"/>
                      <a:pt x="8" y="216"/>
                      <a:pt x="8" y="216"/>
                    </a:cubicBezTo>
                    <a:cubicBezTo>
                      <a:pt x="9" y="217"/>
                      <a:pt x="9" y="217"/>
                      <a:pt x="9" y="217"/>
                    </a:cubicBezTo>
                    <a:cubicBezTo>
                      <a:pt x="10" y="216"/>
                      <a:pt x="10" y="216"/>
                      <a:pt x="10" y="216"/>
                    </a:cubicBezTo>
                    <a:lnTo>
                      <a:pt x="9" y="2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" name="Freeform 11"/>
              <p:cNvSpPr>
                <a:spLocks noEditPoints="1"/>
              </p:cNvSpPr>
              <p:nvPr/>
            </p:nvSpPr>
            <p:spPr bwMode="auto">
              <a:xfrm>
                <a:off x="4426829" y="1014430"/>
                <a:ext cx="299785" cy="329377"/>
              </a:xfrm>
              <a:custGeom>
                <a:avLst/>
                <a:gdLst>
                  <a:gd name="T0" fmla="*/ 60 w 63"/>
                  <a:gd name="T1" fmla="*/ 6 h 69"/>
                  <a:gd name="T2" fmla="*/ 26 w 63"/>
                  <a:gd name="T3" fmla="*/ 0 h 69"/>
                  <a:gd name="T4" fmla="*/ 21 w 63"/>
                  <a:gd name="T5" fmla="*/ 7 h 69"/>
                  <a:gd name="T6" fmla="*/ 28 w 63"/>
                  <a:gd name="T7" fmla="*/ 13 h 69"/>
                  <a:gd name="T8" fmla="*/ 28 w 63"/>
                  <a:gd name="T9" fmla="*/ 13 h 69"/>
                  <a:gd name="T10" fmla="*/ 25 w 63"/>
                  <a:gd name="T11" fmla="*/ 14 h 69"/>
                  <a:gd name="T12" fmla="*/ 33 w 63"/>
                  <a:gd name="T13" fmla="*/ 17 h 69"/>
                  <a:gd name="T14" fmla="*/ 39 w 63"/>
                  <a:gd name="T15" fmla="*/ 17 h 69"/>
                  <a:gd name="T16" fmla="*/ 45 w 63"/>
                  <a:gd name="T17" fmla="*/ 12 h 69"/>
                  <a:gd name="T18" fmla="*/ 44 w 63"/>
                  <a:gd name="T19" fmla="*/ 7 h 69"/>
                  <a:gd name="T20" fmla="*/ 38 w 63"/>
                  <a:gd name="T21" fmla="*/ 5 h 69"/>
                  <a:gd name="T22" fmla="*/ 35 w 63"/>
                  <a:gd name="T23" fmla="*/ 7 h 69"/>
                  <a:gd name="T24" fmla="*/ 33 w 63"/>
                  <a:gd name="T25" fmla="*/ 3 h 69"/>
                  <a:gd name="T26" fmla="*/ 33 w 63"/>
                  <a:gd name="T27" fmla="*/ 10 h 69"/>
                  <a:gd name="T28" fmla="*/ 28 w 63"/>
                  <a:gd name="T29" fmla="*/ 7 h 69"/>
                  <a:gd name="T30" fmla="*/ 25 w 63"/>
                  <a:gd name="T31" fmla="*/ 3 h 69"/>
                  <a:gd name="T32" fmla="*/ 24 w 63"/>
                  <a:gd name="T33" fmla="*/ 8 h 69"/>
                  <a:gd name="T34" fmla="*/ 21 w 63"/>
                  <a:gd name="T35" fmla="*/ 10 h 69"/>
                  <a:gd name="T36" fmla="*/ 51 w 63"/>
                  <a:gd name="T37" fmla="*/ 22 h 69"/>
                  <a:gd name="T38" fmla="*/ 52 w 63"/>
                  <a:gd name="T39" fmla="*/ 22 h 69"/>
                  <a:gd name="T40" fmla="*/ 49 w 63"/>
                  <a:gd name="T41" fmla="*/ 24 h 69"/>
                  <a:gd name="T42" fmla="*/ 39 w 63"/>
                  <a:gd name="T43" fmla="*/ 30 h 69"/>
                  <a:gd name="T44" fmla="*/ 44 w 63"/>
                  <a:gd name="T45" fmla="*/ 34 h 69"/>
                  <a:gd name="T46" fmla="*/ 38 w 63"/>
                  <a:gd name="T47" fmla="*/ 39 h 69"/>
                  <a:gd name="T48" fmla="*/ 33 w 63"/>
                  <a:gd name="T49" fmla="*/ 39 h 69"/>
                  <a:gd name="T50" fmla="*/ 33 w 63"/>
                  <a:gd name="T51" fmla="*/ 32 h 69"/>
                  <a:gd name="T52" fmla="*/ 29 w 63"/>
                  <a:gd name="T53" fmla="*/ 27 h 69"/>
                  <a:gd name="T54" fmla="*/ 35 w 63"/>
                  <a:gd name="T55" fmla="*/ 29 h 69"/>
                  <a:gd name="T56" fmla="*/ 33 w 63"/>
                  <a:gd name="T57" fmla="*/ 25 h 69"/>
                  <a:gd name="T58" fmla="*/ 3 w 63"/>
                  <a:gd name="T59" fmla="*/ 28 h 69"/>
                  <a:gd name="T60" fmla="*/ 3 w 63"/>
                  <a:gd name="T61" fmla="*/ 27 h 69"/>
                  <a:gd name="T62" fmla="*/ 21 w 63"/>
                  <a:gd name="T63" fmla="*/ 48 h 69"/>
                  <a:gd name="T64" fmla="*/ 19 w 63"/>
                  <a:gd name="T65" fmla="*/ 44 h 69"/>
                  <a:gd name="T66" fmla="*/ 14 w 63"/>
                  <a:gd name="T67" fmla="*/ 42 h 69"/>
                  <a:gd name="T68" fmla="*/ 12 w 63"/>
                  <a:gd name="T69" fmla="*/ 39 h 69"/>
                  <a:gd name="T70" fmla="*/ 16 w 63"/>
                  <a:gd name="T71" fmla="*/ 38 h 69"/>
                  <a:gd name="T72" fmla="*/ 19 w 63"/>
                  <a:gd name="T73" fmla="*/ 35 h 69"/>
                  <a:gd name="T74" fmla="*/ 17 w 63"/>
                  <a:gd name="T75" fmla="*/ 34 h 69"/>
                  <a:gd name="T76" fmla="*/ 11 w 63"/>
                  <a:gd name="T77" fmla="*/ 35 h 69"/>
                  <a:gd name="T78" fmla="*/ 14 w 63"/>
                  <a:gd name="T79" fmla="*/ 31 h 69"/>
                  <a:gd name="T80" fmla="*/ 19 w 63"/>
                  <a:gd name="T81" fmla="*/ 28 h 69"/>
                  <a:gd name="T82" fmla="*/ 15 w 63"/>
                  <a:gd name="T83" fmla="*/ 28 h 69"/>
                  <a:gd name="T84" fmla="*/ 14 w 63"/>
                  <a:gd name="T85" fmla="*/ 26 h 69"/>
                  <a:gd name="T86" fmla="*/ 13 w 63"/>
                  <a:gd name="T87" fmla="*/ 29 h 69"/>
                  <a:gd name="T88" fmla="*/ 7 w 63"/>
                  <a:gd name="T89" fmla="*/ 29 h 69"/>
                  <a:gd name="T90" fmla="*/ 4 w 63"/>
                  <a:gd name="T91" fmla="*/ 25 h 69"/>
                  <a:gd name="T92" fmla="*/ 5 w 63"/>
                  <a:gd name="T93" fmla="*/ 24 h 69"/>
                  <a:gd name="T94" fmla="*/ 4 w 63"/>
                  <a:gd name="T95" fmla="*/ 19 h 69"/>
                  <a:gd name="T96" fmla="*/ 0 w 63"/>
                  <a:gd name="T97" fmla="*/ 17 h 69"/>
                  <a:gd name="T98" fmla="*/ 5 w 63"/>
                  <a:gd name="T99" fmla="*/ 15 h 69"/>
                  <a:gd name="T100" fmla="*/ 9 w 63"/>
                  <a:gd name="T101" fmla="*/ 14 h 69"/>
                  <a:gd name="T102" fmla="*/ 9 w 63"/>
                  <a:gd name="T103" fmla="*/ 15 h 69"/>
                  <a:gd name="T104" fmla="*/ 10 w 63"/>
                  <a:gd name="T105" fmla="*/ 19 h 69"/>
                  <a:gd name="T106" fmla="*/ 13 w 63"/>
                  <a:gd name="T107" fmla="*/ 17 h 69"/>
                  <a:gd name="T108" fmla="*/ 17 w 63"/>
                  <a:gd name="T109" fmla="*/ 23 h 69"/>
                  <a:gd name="T110" fmla="*/ 15 w 63"/>
                  <a:gd name="T111" fmla="*/ 12 h 69"/>
                  <a:gd name="T112" fmla="*/ 21 w 63"/>
                  <a:gd name="T113" fmla="*/ 13 h 69"/>
                  <a:gd name="T114" fmla="*/ 23 w 63"/>
                  <a:gd name="T115" fmla="*/ 15 h 69"/>
                  <a:gd name="T116" fmla="*/ 32 w 63"/>
                  <a:gd name="T117" fmla="*/ 23 h 69"/>
                  <a:gd name="T118" fmla="*/ 27 w 63"/>
                  <a:gd name="T119" fmla="*/ 27 h 69"/>
                  <a:gd name="T120" fmla="*/ 26 w 63"/>
                  <a:gd name="T121" fmla="*/ 34 h 69"/>
                  <a:gd name="T122" fmla="*/ 23 w 63"/>
                  <a:gd name="T123" fmla="*/ 41 h 69"/>
                  <a:gd name="T124" fmla="*/ 32 w 63"/>
                  <a:gd name="T125" fmla="*/ 69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3" h="69">
                    <a:moveTo>
                      <a:pt x="58" y="6"/>
                    </a:moveTo>
                    <a:cubicBezTo>
                      <a:pt x="59" y="6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2" y="3"/>
                      <a:pt x="62" y="3"/>
                      <a:pt x="62" y="3"/>
                    </a:cubicBezTo>
                    <a:cubicBezTo>
                      <a:pt x="63" y="3"/>
                      <a:pt x="63" y="3"/>
                      <a:pt x="63" y="3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0" y="6"/>
                      <a:pt x="60" y="6"/>
                      <a:pt x="60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8" y="6"/>
                      <a:pt x="58" y="6"/>
                      <a:pt x="58" y="6"/>
                    </a:cubicBezTo>
                    <a:close/>
                    <a:moveTo>
                      <a:pt x="47" y="7"/>
                    </a:moveTo>
                    <a:cubicBezTo>
                      <a:pt x="48" y="7"/>
                      <a:pt x="48" y="7"/>
                      <a:pt x="48" y="7"/>
                    </a:cubicBezTo>
                    <a:cubicBezTo>
                      <a:pt x="48" y="7"/>
                      <a:pt x="48" y="7"/>
                      <a:pt x="48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7" y="6"/>
                      <a:pt x="47" y="6"/>
                      <a:pt x="47" y="6"/>
                    </a:cubicBezTo>
                    <a:cubicBezTo>
                      <a:pt x="47" y="7"/>
                      <a:pt x="47" y="7"/>
                      <a:pt x="47" y="7"/>
                    </a:cubicBezTo>
                    <a:close/>
                    <a:moveTo>
                      <a:pt x="26" y="0"/>
                    </a:moveTo>
                    <a:cubicBezTo>
                      <a:pt x="27" y="1"/>
                      <a:pt x="27" y="1"/>
                      <a:pt x="27" y="1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9" y="1"/>
                      <a:pt x="29" y="1"/>
                      <a:pt x="29" y="1"/>
                    </a:cubicBezTo>
                    <a:cubicBezTo>
                      <a:pt x="28" y="0"/>
                      <a:pt x="28" y="0"/>
                      <a:pt x="28" y="0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lose/>
                    <a:moveTo>
                      <a:pt x="22" y="7"/>
                    </a:moveTo>
                    <a:cubicBezTo>
                      <a:pt x="21" y="7"/>
                      <a:pt x="21" y="7"/>
                      <a:pt x="21" y="7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lose/>
                    <a:moveTo>
                      <a:pt x="26" y="13"/>
                    </a:moveTo>
                    <a:cubicBezTo>
                      <a:pt x="26" y="13"/>
                      <a:pt x="26" y="13"/>
                      <a:pt x="26" y="13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2"/>
                      <a:pt x="29" y="12"/>
                      <a:pt x="29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1" y="14"/>
                      <a:pt x="31" y="14"/>
                      <a:pt x="31" y="14"/>
                    </a:cubicBezTo>
                    <a:cubicBezTo>
                      <a:pt x="30" y="13"/>
                      <a:pt x="30" y="13"/>
                      <a:pt x="30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5" y="15"/>
                      <a:pt x="25" y="15"/>
                      <a:pt x="25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1" y="18"/>
                      <a:pt x="31" y="18"/>
                      <a:pt x="31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4" y="17"/>
                      <a:pt x="34" y="17"/>
                      <a:pt x="34" y="17"/>
                    </a:cubicBezTo>
                    <a:cubicBezTo>
                      <a:pt x="35" y="17"/>
                      <a:pt x="35" y="17"/>
                      <a:pt x="35" y="17"/>
                    </a:cubicBezTo>
                    <a:cubicBezTo>
                      <a:pt x="36" y="17"/>
                      <a:pt x="36" y="17"/>
                      <a:pt x="36" y="17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2" y="17"/>
                      <a:pt x="42" y="17"/>
                      <a:pt x="42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6"/>
                      <a:pt x="44" y="16"/>
                      <a:pt x="44" y="16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4"/>
                      <a:pt x="44" y="14"/>
                      <a:pt x="44" y="14"/>
                    </a:cubicBez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2"/>
                      <a:pt x="45" y="12"/>
                      <a:pt x="45" y="12"/>
                    </a:cubicBezTo>
                    <a:cubicBezTo>
                      <a:pt x="46" y="12"/>
                      <a:pt x="46" y="12"/>
                      <a:pt x="46" y="12"/>
                    </a:cubicBezTo>
                    <a:cubicBezTo>
                      <a:pt x="47" y="11"/>
                      <a:pt x="47" y="11"/>
                      <a:pt x="47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9"/>
                      <a:pt x="47" y="9"/>
                      <a:pt x="47" y="9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4" y="7"/>
                      <a:pt x="44" y="7"/>
                      <a:pt x="44" y="7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4"/>
                      <a:pt x="39" y="4"/>
                      <a:pt x="39" y="4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6"/>
                      <a:pt x="38" y="6"/>
                      <a:pt x="38" y="6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8"/>
                      <a:pt x="35" y="8"/>
                      <a:pt x="35" y="8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5" y="6"/>
                      <a:pt x="35" y="6"/>
                      <a:pt x="35" y="6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4" y="3"/>
                      <a:pt x="34" y="3"/>
                      <a:pt x="34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2" y="4"/>
                      <a:pt x="32" y="4"/>
                      <a:pt x="32" y="4"/>
                    </a:cubicBezTo>
                    <a:cubicBezTo>
                      <a:pt x="32" y="5"/>
                      <a:pt x="32" y="5"/>
                      <a:pt x="32" y="5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7"/>
                      <a:pt x="33" y="7"/>
                      <a:pt x="33" y="7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2" y="9"/>
                      <a:pt x="32" y="9"/>
                      <a:pt x="32" y="9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1" y="8"/>
                      <a:pt x="31" y="8"/>
                      <a:pt x="31" y="8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6"/>
                      <a:pt x="31" y="6"/>
                      <a:pt x="31" y="6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7"/>
                      <a:pt x="30" y="7"/>
                      <a:pt x="30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6"/>
                      <a:pt x="28" y="6"/>
                      <a:pt x="28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5" y="6"/>
                      <a:pt x="25" y="6"/>
                      <a:pt x="25" y="6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4" y="7"/>
                      <a:pt x="24" y="7"/>
                      <a:pt x="24" y="7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9"/>
                      <a:pt x="23" y="9"/>
                      <a:pt x="23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3" y="13"/>
                      <a:pt x="23" y="13"/>
                      <a:pt x="23" y="13"/>
                    </a:cubicBezTo>
                    <a:cubicBezTo>
                      <a:pt x="24" y="13"/>
                      <a:pt x="24" y="13"/>
                      <a:pt x="24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6" y="13"/>
                      <a:pt x="26" y="13"/>
                      <a:pt x="26" y="13"/>
                    </a:cubicBezTo>
                    <a:close/>
                    <a:moveTo>
                      <a:pt x="51" y="22"/>
                    </a:moveTo>
                    <a:cubicBezTo>
                      <a:pt x="52" y="21"/>
                      <a:pt x="52" y="21"/>
                      <a:pt x="52" y="21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1" y="22"/>
                      <a:pt x="51" y="22"/>
                      <a:pt x="51" y="22"/>
                    </a:cubicBezTo>
                    <a:close/>
                    <a:moveTo>
                      <a:pt x="48" y="25"/>
                    </a:moveTo>
                    <a:cubicBezTo>
                      <a:pt x="48" y="24"/>
                      <a:pt x="48" y="24"/>
                      <a:pt x="48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lose/>
                    <a:moveTo>
                      <a:pt x="32" y="32"/>
                    </a:moveTo>
                    <a:cubicBezTo>
                      <a:pt x="32" y="31"/>
                      <a:pt x="32" y="31"/>
                      <a:pt x="32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2" y="33"/>
                      <a:pt x="42" y="33"/>
                      <a:pt x="42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3" y="34"/>
                      <a:pt x="43" y="34"/>
                      <a:pt x="43" y="34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1" y="38"/>
                      <a:pt x="41" y="38"/>
                      <a:pt x="41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9"/>
                      <a:pt x="34" y="39"/>
                      <a:pt x="34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4" y="34"/>
                      <a:pt x="34" y="34"/>
                      <a:pt x="34" y="34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2" y="32"/>
                      <a:pt x="32" y="32"/>
                      <a:pt x="32" y="32"/>
                    </a:cubicBezTo>
                    <a:close/>
                    <a:moveTo>
                      <a:pt x="28" y="20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lose/>
                    <a:moveTo>
                      <a:pt x="29" y="27"/>
                    </a:move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29" y="27"/>
                      <a:pt x="29" y="27"/>
                      <a:pt x="29" y="27"/>
                    </a:cubicBezTo>
                    <a:close/>
                    <a:moveTo>
                      <a:pt x="5" y="31"/>
                    </a:moveTo>
                    <a:cubicBezTo>
                      <a:pt x="4" y="30"/>
                      <a:pt x="4" y="30"/>
                      <a:pt x="4" y="30"/>
                    </a:cubicBezTo>
                    <a:cubicBezTo>
                      <a:pt x="4" y="30"/>
                      <a:pt x="4" y="30"/>
                      <a:pt x="4" y="30"/>
                    </a:cubicBezTo>
                    <a:cubicBezTo>
                      <a:pt x="4" y="29"/>
                      <a:pt x="4" y="29"/>
                      <a:pt x="4" y="29"/>
                    </a:cubicBezTo>
                    <a:cubicBezTo>
                      <a:pt x="3" y="28"/>
                      <a:pt x="3" y="28"/>
                      <a:pt x="3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1" y="26"/>
                      <a:pt x="1" y="26"/>
                      <a:pt x="1" y="26"/>
                    </a:cubicBezTo>
                    <a:cubicBezTo>
                      <a:pt x="1" y="25"/>
                      <a:pt x="1" y="25"/>
                      <a:pt x="1" y="25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3" y="25"/>
                      <a:pt x="3" y="25"/>
                      <a:pt x="3" y="25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3" y="27"/>
                      <a:pt x="3" y="27"/>
                      <a:pt x="3" y="27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5" y="29"/>
                      <a:pt x="5" y="29"/>
                      <a:pt x="5" y="29"/>
                    </a:cubicBezTo>
                    <a:cubicBezTo>
                      <a:pt x="5" y="30"/>
                      <a:pt x="5" y="30"/>
                      <a:pt x="5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lose/>
                    <a:moveTo>
                      <a:pt x="21" y="49"/>
                    </a:moveTo>
                    <a:cubicBezTo>
                      <a:pt x="21" y="48"/>
                      <a:pt x="21" y="48"/>
                      <a:pt x="21" y="48"/>
                    </a:cubicBezTo>
                    <a:cubicBezTo>
                      <a:pt x="21" y="49"/>
                      <a:pt x="21" y="49"/>
                      <a:pt x="21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8"/>
                      <a:pt x="20" y="48"/>
                      <a:pt x="20" y="48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18" y="46"/>
                      <a:pt x="18" y="46"/>
                      <a:pt x="18" y="46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7" y="44"/>
                      <a:pt x="17" y="44"/>
                      <a:pt x="17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2"/>
                      <a:pt x="15" y="42"/>
                      <a:pt x="15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1"/>
                      <a:pt x="14" y="41"/>
                      <a:pt x="14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0"/>
                      <a:pt x="13" y="40"/>
                      <a:pt x="13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7"/>
                      <a:pt x="15" y="37"/>
                      <a:pt x="15" y="37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5"/>
                      <a:pt x="15" y="35"/>
                      <a:pt x="15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2" y="35"/>
                      <a:pt x="12" y="35"/>
                      <a:pt x="12" y="35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7"/>
                      <a:pt x="14" y="27"/>
                      <a:pt x="14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7"/>
                      <a:pt x="12" y="27"/>
                      <a:pt x="12" y="27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6" y="28"/>
                      <a:pt x="6" y="28"/>
                      <a:pt x="6" y="28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3" y="24"/>
                      <a:pt x="3" y="24"/>
                      <a:pt x="3" y="24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5" y="24"/>
                      <a:pt x="5" y="24"/>
                      <a:pt x="5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1" y="19"/>
                      <a:pt x="1" y="19"/>
                      <a:pt x="1" y="19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1" y="17"/>
                      <a:pt x="1" y="17"/>
                      <a:pt x="1" y="17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4"/>
                      <a:pt x="3" y="14"/>
                      <a:pt x="3" y="14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8" y="15"/>
                      <a:pt x="8" y="15"/>
                      <a:pt x="8" y="15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21" y="13"/>
                      <a:pt x="21" y="13"/>
                      <a:pt x="21" y="13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3" y="15"/>
                      <a:pt x="23" y="15"/>
                      <a:pt x="23" y="15"/>
                    </a:cubicBezTo>
                    <a:cubicBezTo>
                      <a:pt x="23" y="16"/>
                      <a:pt x="23" y="16"/>
                      <a:pt x="23" y="16"/>
                    </a:cubicBezTo>
                    <a:cubicBezTo>
                      <a:pt x="24" y="18"/>
                      <a:pt x="24" y="18"/>
                      <a:pt x="24" y="18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5" y="19"/>
                      <a:pt x="25" y="19"/>
                      <a:pt x="25" y="19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3"/>
                      <a:pt x="29" y="23"/>
                      <a:pt x="29" y="23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8" y="25"/>
                      <a:pt x="28" y="25"/>
                      <a:pt x="28" y="25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6" y="32"/>
                      <a:pt x="26" y="32"/>
                      <a:pt x="26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5" y="32"/>
                      <a:pt x="25" y="32"/>
                      <a:pt x="25" y="32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6" y="35"/>
                      <a:pt x="26" y="35"/>
                      <a:pt x="26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3"/>
                      <a:pt x="23" y="43"/>
                      <a:pt x="23" y="43"/>
                    </a:cubicBezTo>
                    <a:cubicBezTo>
                      <a:pt x="23" y="44"/>
                      <a:pt x="23" y="44"/>
                      <a:pt x="23" y="44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8"/>
                      <a:pt x="23" y="48"/>
                      <a:pt x="23" y="48"/>
                    </a:cubicBezTo>
                    <a:cubicBezTo>
                      <a:pt x="22" y="49"/>
                      <a:pt x="22" y="49"/>
                      <a:pt x="22" y="49"/>
                    </a:cubicBezTo>
                    <a:cubicBezTo>
                      <a:pt x="21" y="49"/>
                      <a:pt x="21" y="49"/>
                      <a:pt x="21" y="49"/>
                    </a:cubicBezTo>
                    <a:close/>
                    <a:moveTo>
                      <a:pt x="31" y="69"/>
                    </a:moveTo>
                    <a:cubicBezTo>
                      <a:pt x="32" y="69"/>
                      <a:pt x="32" y="69"/>
                      <a:pt x="32" y="69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0" y="67"/>
                      <a:pt x="30" y="67"/>
                      <a:pt x="30" y="67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9"/>
                      <a:pt x="31" y="69"/>
                      <a:pt x="31" y="69"/>
                    </a:cubicBezTo>
                    <a:cubicBezTo>
                      <a:pt x="31" y="69"/>
                      <a:pt x="31" y="69"/>
                      <a:pt x="31" y="6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" name="Freeform 12"/>
              <p:cNvSpPr>
                <a:spLocks noEditPoints="1"/>
              </p:cNvSpPr>
              <p:nvPr/>
            </p:nvSpPr>
            <p:spPr bwMode="auto">
              <a:xfrm>
                <a:off x="6884296" y="2097772"/>
                <a:ext cx="333238" cy="582844"/>
              </a:xfrm>
              <a:custGeom>
                <a:avLst/>
                <a:gdLst>
                  <a:gd name="T0" fmla="*/ 108 w 259"/>
                  <a:gd name="T1" fmla="*/ 219 h 453"/>
                  <a:gd name="T2" fmla="*/ 11 w 259"/>
                  <a:gd name="T3" fmla="*/ 449 h 453"/>
                  <a:gd name="T4" fmla="*/ 60 w 259"/>
                  <a:gd name="T5" fmla="*/ 412 h 453"/>
                  <a:gd name="T6" fmla="*/ 60 w 259"/>
                  <a:gd name="T7" fmla="*/ 412 h 453"/>
                  <a:gd name="T8" fmla="*/ 74 w 259"/>
                  <a:gd name="T9" fmla="*/ 375 h 453"/>
                  <a:gd name="T10" fmla="*/ 78 w 259"/>
                  <a:gd name="T11" fmla="*/ 378 h 453"/>
                  <a:gd name="T12" fmla="*/ 182 w 259"/>
                  <a:gd name="T13" fmla="*/ 93 h 453"/>
                  <a:gd name="T14" fmla="*/ 174 w 259"/>
                  <a:gd name="T15" fmla="*/ 63 h 453"/>
                  <a:gd name="T16" fmla="*/ 185 w 259"/>
                  <a:gd name="T17" fmla="*/ 56 h 453"/>
                  <a:gd name="T18" fmla="*/ 185 w 259"/>
                  <a:gd name="T19" fmla="*/ 33 h 453"/>
                  <a:gd name="T20" fmla="*/ 185 w 259"/>
                  <a:gd name="T21" fmla="*/ 0 h 453"/>
                  <a:gd name="T22" fmla="*/ 230 w 259"/>
                  <a:gd name="T23" fmla="*/ 33 h 453"/>
                  <a:gd name="T24" fmla="*/ 245 w 259"/>
                  <a:gd name="T25" fmla="*/ 33 h 453"/>
                  <a:gd name="T26" fmla="*/ 256 w 259"/>
                  <a:gd name="T27" fmla="*/ 48 h 453"/>
                  <a:gd name="T28" fmla="*/ 230 w 259"/>
                  <a:gd name="T29" fmla="*/ 67 h 453"/>
                  <a:gd name="T30" fmla="*/ 200 w 259"/>
                  <a:gd name="T31" fmla="*/ 67 h 453"/>
                  <a:gd name="T32" fmla="*/ 189 w 259"/>
                  <a:gd name="T33" fmla="*/ 78 h 453"/>
                  <a:gd name="T34" fmla="*/ 185 w 259"/>
                  <a:gd name="T35" fmla="*/ 96 h 453"/>
                  <a:gd name="T36" fmla="*/ 182 w 259"/>
                  <a:gd name="T37" fmla="*/ 171 h 453"/>
                  <a:gd name="T38" fmla="*/ 60 w 259"/>
                  <a:gd name="T39" fmla="*/ 278 h 453"/>
                  <a:gd name="T40" fmla="*/ 52 w 259"/>
                  <a:gd name="T41" fmla="*/ 286 h 453"/>
                  <a:gd name="T42" fmla="*/ 52 w 259"/>
                  <a:gd name="T43" fmla="*/ 293 h 453"/>
                  <a:gd name="T44" fmla="*/ 74 w 259"/>
                  <a:gd name="T45" fmla="*/ 300 h 453"/>
                  <a:gd name="T46" fmla="*/ 71 w 259"/>
                  <a:gd name="T47" fmla="*/ 289 h 453"/>
                  <a:gd name="T48" fmla="*/ 130 w 259"/>
                  <a:gd name="T49" fmla="*/ 252 h 453"/>
                  <a:gd name="T50" fmla="*/ 122 w 259"/>
                  <a:gd name="T51" fmla="*/ 282 h 453"/>
                  <a:gd name="T52" fmla="*/ 145 w 259"/>
                  <a:gd name="T53" fmla="*/ 260 h 453"/>
                  <a:gd name="T54" fmla="*/ 115 w 259"/>
                  <a:gd name="T55" fmla="*/ 263 h 453"/>
                  <a:gd name="T56" fmla="*/ 115 w 259"/>
                  <a:gd name="T57" fmla="*/ 282 h 453"/>
                  <a:gd name="T58" fmla="*/ 97 w 259"/>
                  <a:gd name="T59" fmla="*/ 330 h 453"/>
                  <a:gd name="T60" fmla="*/ 93 w 259"/>
                  <a:gd name="T61" fmla="*/ 312 h 453"/>
                  <a:gd name="T62" fmla="*/ 100 w 259"/>
                  <a:gd name="T63" fmla="*/ 282 h 453"/>
                  <a:gd name="T64" fmla="*/ 89 w 259"/>
                  <a:gd name="T65" fmla="*/ 271 h 453"/>
                  <a:gd name="T66" fmla="*/ 104 w 259"/>
                  <a:gd name="T67" fmla="*/ 252 h 453"/>
                  <a:gd name="T68" fmla="*/ 134 w 259"/>
                  <a:gd name="T69" fmla="*/ 249 h 453"/>
                  <a:gd name="T70" fmla="*/ 148 w 259"/>
                  <a:gd name="T71" fmla="*/ 260 h 453"/>
                  <a:gd name="T72" fmla="*/ 171 w 259"/>
                  <a:gd name="T73" fmla="*/ 252 h 453"/>
                  <a:gd name="T74" fmla="*/ 171 w 259"/>
                  <a:gd name="T75" fmla="*/ 241 h 453"/>
                  <a:gd name="T76" fmla="*/ 185 w 259"/>
                  <a:gd name="T77" fmla="*/ 241 h 453"/>
                  <a:gd name="T78" fmla="*/ 208 w 259"/>
                  <a:gd name="T79" fmla="*/ 237 h 453"/>
                  <a:gd name="T80" fmla="*/ 219 w 259"/>
                  <a:gd name="T81" fmla="*/ 226 h 453"/>
                  <a:gd name="T82" fmla="*/ 226 w 259"/>
                  <a:gd name="T83" fmla="*/ 211 h 453"/>
                  <a:gd name="T84" fmla="*/ 230 w 259"/>
                  <a:gd name="T85" fmla="*/ 163 h 453"/>
                  <a:gd name="T86" fmla="*/ 226 w 259"/>
                  <a:gd name="T87" fmla="*/ 137 h 453"/>
                  <a:gd name="T88" fmla="*/ 204 w 259"/>
                  <a:gd name="T89" fmla="*/ 93 h 453"/>
                  <a:gd name="T90" fmla="*/ 204 w 259"/>
                  <a:gd name="T91" fmla="*/ 100 h 453"/>
                  <a:gd name="T92" fmla="*/ 189 w 259"/>
                  <a:gd name="T93" fmla="*/ 100 h 453"/>
                  <a:gd name="T94" fmla="*/ 185 w 259"/>
                  <a:gd name="T95" fmla="*/ 126 h 453"/>
                  <a:gd name="T96" fmla="*/ 185 w 259"/>
                  <a:gd name="T97" fmla="*/ 178 h 453"/>
                  <a:gd name="T98" fmla="*/ 163 w 259"/>
                  <a:gd name="T99" fmla="*/ 189 h 453"/>
                  <a:gd name="T100" fmla="*/ 152 w 259"/>
                  <a:gd name="T101" fmla="*/ 211 h 453"/>
                  <a:gd name="T102" fmla="*/ 145 w 259"/>
                  <a:gd name="T103" fmla="*/ 226 h 453"/>
                  <a:gd name="T104" fmla="*/ 111 w 259"/>
                  <a:gd name="T105" fmla="*/ 230 h 453"/>
                  <a:gd name="T106" fmla="*/ 78 w 259"/>
                  <a:gd name="T107" fmla="*/ 256 h 453"/>
                  <a:gd name="T108" fmla="*/ 63 w 259"/>
                  <a:gd name="T109" fmla="*/ 278 h 453"/>
                  <a:gd name="T110" fmla="*/ 67 w 259"/>
                  <a:gd name="T111" fmla="*/ 289 h 453"/>
                  <a:gd name="T112" fmla="*/ 71 w 259"/>
                  <a:gd name="T113" fmla="*/ 282 h 453"/>
                  <a:gd name="T114" fmla="*/ 78 w 259"/>
                  <a:gd name="T115" fmla="*/ 308 h 453"/>
                  <a:gd name="T116" fmla="*/ 89 w 259"/>
                  <a:gd name="T117" fmla="*/ 308 h 4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59" h="453">
                    <a:moveTo>
                      <a:pt x="104" y="219"/>
                    </a:move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close/>
                    <a:moveTo>
                      <a:pt x="108" y="219"/>
                    </a:moveTo>
                    <a:lnTo>
                      <a:pt x="108" y="215"/>
                    </a:lnTo>
                    <a:lnTo>
                      <a:pt x="108" y="215"/>
                    </a:lnTo>
                    <a:lnTo>
                      <a:pt x="111" y="215"/>
                    </a:lnTo>
                    <a:lnTo>
                      <a:pt x="111" y="215"/>
                    </a:lnTo>
                    <a:lnTo>
                      <a:pt x="108" y="219"/>
                    </a:lnTo>
                    <a:lnTo>
                      <a:pt x="108" y="219"/>
                    </a:lnTo>
                    <a:lnTo>
                      <a:pt x="108" y="219"/>
                    </a:lnTo>
                    <a:close/>
                    <a:moveTo>
                      <a:pt x="4" y="453"/>
                    </a:moveTo>
                    <a:lnTo>
                      <a:pt x="4" y="449"/>
                    </a:lnTo>
                    <a:lnTo>
                      <a:pt x="0" y="449"/>
                    </a:lnTo>
                    <a:lnTo>
                      <a:pt x="0" y="453"/>
                    </a:lnTo>
                    <a:lnTo>
                      <a:pt x="4" y="453"/>
                    </a:lnTo>
                    <a:lnTo>
                      <a:pt x="4" y="453"/>
                    </a:lnTo>
                    <a:lnTo>
                      <a:pt x="4" y="453"/>
                    </a:lnTo>
                    <a:close/>
                    <a:moveTo>
                      <a:pt x="8" y="449"/>
                    </a:moveTo>
                    <a:lnTo>
                      <a:pt x="8" y="445"/>
                    </a:lnTo>
                    <a:lnTo>
                      <a:pt x="11" y="449"/>
                    </a:lnTo>
                    <a:lnTo>
                      <a:pt x="8" y="453"/>
                    </a:lnTo>
                    <a:lnTo>
                      <a:pt x="8" y="449"/>
                    </a:lnTo>
                    <a:lnTo>
                      <a:pt x="8" y="449"/>
                    </a:lnTo>
                    <a:lnTo>
                      <a:pt x="8" y="449"/>
                    </a:lnTo>
                    <a:close/>
                    <a:moveTo>
                      <a:pt x="22" y="438"/>
                    </a:moveTo>
                    <a:lnTo>
                      <a:pt x="22" y="441"/>
                    </a:lnTo>
                    <a:lnTo>
                      <a:pt x="22" y="441"/>
                    </a:lnTo>
                    <a:lnTo>
                      <a:pt x="26" y="441"/>
                    </a:lnTo>
                    <a:lnTo>
                      <a:pt x="26" y="441"/>
                    </a:lnTo>
                    <a:lnTo>
                      <a:pt x="22" y="438"/>
                    </a:lnTo>
                    <a:lnTo>
                      <a:pt x="22" y="438"/>
                    </a:lnTo>
                    <a:close/>
                    <a:moveTo>
                      <a:pt x="60" y="412"/>
                    </a:moveTo>
                    <a:lnTo>
                      <a:pt x="56" y="408"/>
                    </a:lnTo>
                    <a:lnTo>
                      <a:pt x="60" y="408"/>
                    </a:lnTo>
                    <a:lnTo>
                      <a:pt x="60" y="404"/>
                    </a:lnTo>
                    <a:lnTo>
                      <a:pt x="60" y="404"/>
                    </a:lnTo>
                    <a:lnTo>
                      <a:pt x="63" y="401"/>
                    </a:lnTo>
                    <a:lnTo>
                      <a:pt x="63" y="401"/>
                    </a:lnTo>
                    <a:lnTo>
                      <a:pt x="67" y="401"/>
                    </a:lnTo>
                    <a:lnTo>
                      <a:pt x="63" y="404"/>
                    </a:lnTo>
                    <a:lnTo>
                      <a:pt x="63" y="408"/>
                    </a:lnTo>
                    <a:lnTo>
                      <a:pt x="60" y="408"/>
                    </a:lnTo>
                    <a:lnTo>
                      <a:pt x="60" y="412"/>
                    </a:lnTo>
                    <a:lnTo>
                      <a:pt x="60" y="412"/>
                    </a:lnTo>
                    <a:lnTo>
                      <a:pt x="60" y="412"/>
                    </a:lnTo>
                    <a:close/>
                    <a:moveTo>
                      <a:pt x="74" y="382"/>
                    </a:moveTo>
                    <a:lnTo>
                      <a:pt x="74" y="382"/>
                    </a:lnTo>
                    <a:lnTo>
                      <a:pt x="74" y="386"/>
                    </a:lnTo>
                    <a:lnTo>
                      <a:pt x="74" y="386"/>
                    </a:lnTo>
                    <a:lnTo>
                      <a:pt x="71" y="386"/>
                    </a:lnTo>
                    <a:lnTo>
                      <a:pt x="71" y="382"/>
                    </a:lnTo>
                    <a:lnTo>
                      <a:pt x="74" y="382"/>
                    </a:lnTo>
                    <a:lnTo>
                      <a:pt x="74" y="382"/>
                    </a:lnTo>
                    <a:close/>
                    <a:moveTo>
                      <a:pt x="78" y="378"/>
                    </a:moveTo>
                    <a:lnTo>
                      <a:pt x="78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8" y="371"/>
                    </a:lnTo>
                    <a:lnTo>
                      <a:pt x="78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5" y="371"/>
                    </a:lnTo>
                    <a:lnTo>
                      <a:pt x="82" y="371"/>
                    </a:lnTo>
                    <a:lnTo>
                      <a:pt x="82" y="375"/>
                    </a:lnTo>
                    <a:lnTo>
                      <a:pt x="82" y="375"/>
                    </a:lnTo>
                    <a:lnTo>
                      <a:pt x="78" y="378"/>
                    </a:lnTo>
                    <a:lnTo>
                      <a:pt x="78" y="378"/>
                    </a:lnTo>
                    <a:close/>
                    <a:moveTo>
                      <a:pt x="163" y="82"/>
                    </a:moveTo>
                    <a:lnTo>
                      <a:pt x="163" y="82"/>
                    </a:lnTo>
                    <a:lnTo>
                      <a:pt x="163" y="78"/>
                    </a:lnTo>
                    <a:lnTo>
                      <a:pt x="167" y="74"/>
                    </a:lnTo>
                    <a:lnTo>
                      <a:pt x="167" y="74"/>
                    </a:lnTo>
                    <a:lnTo>
                      <a:pt x="167" y="78"/>
                    </a:lnTo>
                    <a:lnTo>
                      <a:pt x="167" y="82"/>
                    </a:lnTo>
                    <a:lnTo>
                      <a:pt x="163" y="82"/>
                    </a:lnTo>
                    <a:lnTo>
                      <a:pt x="163" y="82"/>
                    </a:lnTo>
                    <a:close/>
                    <a:moveTo>
                      <a:pt x="185" y="96"/>
                    </a:move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85"/>
                    </a:lnTo>
                    <a:lnTo>
                      <a:pt x="178" y="82"/>
                    </a:lnTo>
                    <a:lnTo>
                      <a:pt x="174" y="78"/>
                    </a:lnTo>
                    <a:lnTo>
                      <a:pt x="174" y="78"/>
                    </a:lnTo>
                    <a:lnTo>
                      <a:pt x="171" y="78"/>
                    </a:lnTo>
                    <a:lnTo>
                      <a:pt x="171" y="74"/>
                    </a:lnTo>
                    <a:lnTo>
                      <a:pt x="171" y="71"/>
                    </a:lnTo>
                    <a:lnTo>
                      <a:pt x="171" y="67"/>
                    </a:lnTo>
                    <a:lnTo>
                      <a:pt x="171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59"/>
                    </a:lnTo>
                    <a:lnTo>
                      <a:pt x="178" y="59"/>
                    </a:lnTo>
                    <a:lnTo>
                      <a:pt x="178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2"/>
                    </a:lnTo>
                    <a:lnTo>
                      <a:pt x="178" y="52"/>
                    </a:lnTo>
                    <a:lnTo>
                      <a:pt x="182" y="52"/>
                    </a:lnTo>
                    <a:lnTo>
                      <a:pt x="185" y="56"/>
                    </a:lnTo>
                    <a:lnTo>
                      <a:pt x="189" y="52"/>
                    </a:lnTo>
                    <a:lnTo>
                      <a:pt x="189" y="52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5" y="45"/>
                    </a:lnTo>
                    <a:lnTo>
                      <a:pt x="185" y="45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9" y="37"/>
                    </a:lnTo>
                    <a:lnTo>
                      <a:pt x="189" y="37"/>
                    </a:lnTo>
                    <a:lnTo>
                      <a:pt x="185" y="33"/>
                    </a:lnTo>
                    <a:lnTo>
                      <a:pt x="185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5" y="19"/>
                    </a:lnTo>
                    <a:lnTo>
                      <a:pt x="178" y="11"/>
                    </a:lnTo>
                    <a:lnTo>
                      <a:pt x="178" y="7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82" y="0"/>
                    </a:lnTo>
                    <a:lnTo>
                      <a:pt x="182" y="0"/>
                    </a:lnTo>
                    <a:lnTo>
                      <a:pt x="185" y="0"/>
                    </a:lnTo>
                    <a:lnTo>
                      <a:pt x="185" y="4"/>
                    </a:lnTo>
                    <a:lnTo>
                      <a:pt x="189" y="7"/>
                    </a:lnTo>
                    <a:lnTo>
                      <a:pt x="197" y="7"/>
                    </a:lnTo>
                    <a:lnTo>
                      <a:pt x="197" y="11"/>
                    </a:lnTo>
                    <a:lnTo>
                      <a:pt x="204" y="19"/>
                    </a:lnTo>
                    <a:lnTo>
                      <a:pt x="208" y="22"/>
                    </a:lnTo>
                    <a:lnTo>
                      <a:pt x="211" y="22"/>
                    </a:lnTo>
                    <a:lnTo>
                      <a:pt x="211" y="22"/>
                    </a:lnTo>
                    <a:lnTo>
                      <a:pt x="215" y="26"/>
                    </a:lnTo>
                    <a:lnTo>
                      <a:pt x="222" y="30"/>
                    </a:lnTo>
                    <a:lnTo>
                      <a:pt x="226" y="30"/>
                    </a:lnTo>
                    <a:lnTo>
                      <a:pt x="230" y="33"/>
                    </a:lnTo>
                    <a:lnTo>
                      <a:pt x="230" y="30"/>
                    </a:lnTo>
                    <a:lnTo>
                      <a:pt x="234" y="33"/>
                    </a:lnTo>
                    <a:lnTo>
                      <a:pt x="237" y="30"/>
                    </a:lnTo>
                    <a:lnTo>
                      <a:pt x="241" y="30"/>
                    </a:lnTo>
                    <a:lnTo>
                      <a:pt x="245" y="26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6"/>
                    </a:lnTo>
                    <a:lnTo>
                      <a:pt x="245" y="30"/>
                    </a:lnTo>
                    <a:lnTo>
                      <a:pt x="245" y="33"/>
                    </a:lnTo>
                    <a:lnTo>
                      <a:pt x="245" y="33"/>
                    </a:lnTo>
                    <a:lnTo>
                      <a:pt x="248" y="37"/>
                    </a:lnTo>
                    <a:lnTo>
                      <a:pt x="252" y="41"/>
                    </a:lnTo>
                    <a:lnTo>
                      <a:pt x="252" y="41"/>
                    </a:lnTo>
                    <a:lnTo>
                      <a:pt x="252" y="45"/>
                    </a:lnTo>
                    <a:lnTo>
                      <a:pt x="256" y="45"/>
                    </a:lnTo>
                    <a:lnTo>
                      <a:pt x="256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5"/>
                    </a:lnTo>
                    <a:lnTo>
                      <a:pt x="256" y="48"/>
                    </a:lnTo>
                    <a:lnTo>
                      <a:pt x="252" y="48"/>
                    </a:lnTo>
                    <a:lnTo>
                      <a:pt x="252" y="52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8" y="52"/>
                    </a:lnTo>
                    <a:lnTo>
                      <a:pt x="245" y="52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37" y="52"/>
                    </a:lnTo>
                    <a:lnTo>
                      <a:pt x="237" y="56"/>
                    </a:lnTo>
                    <a:lnTo>
                      <a:pt x="230" y="59"/>
                    </a:lnTo>
                    <a:lnTo>
                      <a:pt x="230" y="67"/>
                    </a:lnTo>
                    <a:lnTo>
                      <a:pt x="230" y="71"/>
                    </a:lnTo>
                    <a:lnTo>
                      <a:pt x="230" y="74"/>
                    </a:lnTo>
                    <a:lnTo>
                      <a:pt x="230" y="78"/>
                    </a:lnTo>
                    <a:lnTo>
                      <a:pt x="230" y="78"/>
                    </a:lnTo>
                    <a:lnTo>
                      <a:pt x="226" y="78"/>
                    </a:lnTo>
                    <a:lnTo>
                      <a:pt x="226" y="74"/>
                    </a:lnTo>
                    <a:lnTo>
                      <a:pt x="219" y="74"/>
                    </a:lnTo>
                    <a:lnTo>
                      <a:pt x="215" y="71"/>
                    </a:lnTo>
                    <a:lnTo>
                      <a:pt x="211" y="67"/>
                    </a:lnTo>
                    <a:lnTo>
                      <a:pt x="208" y="67"/>
                    </a:lnTo>
                    <a:lnTo>
                      <a:pt x="204" y="67"/>
                    </a:lnTo>
                    <a:lnTo>
                      <a:pt x="200" y="67"/>
                    </a:lnTo>
                    <a:lnTo>
                      <a:pt x="200" y="63"/>
                    </a:lnTo>
                    <a:lnTo>
                      <a:pt x="197" y="63"/>
                    </a:lnTo>
                    <a:lnTo>
                      <a:pt x="193" y="67"/>
                    </a:lnTo>
                    <a:lnTo>
                      <a:pt x="189" y="71"/>
                    </a:lnTo>
                    <a:lnTo>
                      <a:pt x="189" y="71"/>
                    </a:lnTo>
                    <a:lnTo>
                      <a:pt x="185" y="67"/>
                    </a:lnTo>
                    <a:lnTo>
                      <a:pt x="182" y="67"/>
                    </a:lnTo>
                    <a:lnTo>
                      <a:pt x="182" y="71"/>
                    </a:lnTo>
                    <a:lnTo>
                      <a:pt x="182" y="74"/>
                    </a:lnTo>
                    <a:lnTo>
                      <a:pt x="182" y="74"/>
                    </a:lnTo>
                    <a:lnTo>
                      <a:pt x="185" y="78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7" y="82"/>
                    </a:lnTo>
                    <a:lnTo>
                      <a:pt x="200" y="82"/>
                    </a:lnTo>
                    <a:lnTo>
                      <a:pt x="200" y="82"/>
                    </a:lnTo>
                    <a:lnTo>
                      <a:pt x="197" y="85"/>
                    </a:lnTo>
                    <a:lnTo>
                      <a:pt x="197" y="89"/>
                    </a:lnTo>
                    <a:lnTo>
                      <a:pt x="197" y="85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9" y="93"/>
                    </a:lnTo>
                    <a:lnTo>
                      <a:pt x="185" y="96"/>
                    </a:lnTo>
                    <a:lnTo>
                      <a:pt x="185" y="96"/>
                    </a:lnTo>
                    <a:close/>
                    <a:moveTo>
                      <a:pt x="178" y="178"/>
                    </a:moveTo>
                    <a:lnTo>
                      <a:pt x="178" y="174"/>
                    </a:lnTo>
                    <a:lnTo>
                      <a:pt x="182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67"/>
                    </a:lnTo>
                    <a:lnTo>
                      <a:pt x="178" y="167"/>
                    </a:lnTo>
                    <a:lnTo>
                      <a:pt x="182" y="167"/>
                    </a:lnTo>
                    <a:lnTo>
                      <a:pt x="182" y="171"/>
                    </a:lnTo>
                    <a:lnTo>
                      <a:pt x="182" y="171"/>
                    </a:lnTo>
                    <a:lnTo>
                      <a:pt x="182" y="174"/>
                    </a:lnTo>
                    <a:lnTo>
                      <a:pt x="182" y="178"/>
                    </a:lnTo>
                    <a:lnTo>
                      <a:pt x="182" y="178"/>
                    </a:lnTo>
                    <a:lnTo>
                      <a:pt x="178" y="178"/>
                    </a:lnTo>
                    <a:lnTo>
                      <a:pt x="178" y="178"/>
                    </a:lnTo>
                    <a:close/>
                    <a:moveTo>
                      <a:pt x="60" y="278"/>
                    </a:moveTo>
                    <a:lnTo>
                      <a:pt x="60" y="282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close/>
                    <a:moveTo>
                      <a:pt x="56" y="282"/>
                    </a:moveTo>
                    <a:lnTo>
                      <a:pt x="60" y="282"/>
                    </a:lnTo>
                    <a:lnTo>
                      <a:pt x="60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6" y="282"/>
                    </a:move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2" y="286"/>
                    </a:moveTo>
                    <a:lnTo>
                      <a:pt x="52" y="286"/>
                    </a:lnTo>
                    <a:lnTo>
                      <a:pt x="56" y="286"/>
                    </a:lnTo>
                    <a:lnTo>
                      <a:pt x="52" y="286"/>
                    </a:lnTo>
                    <a:lnTo>
                      <a:pt x="52" y="286"/>
                    </a:lnTo>
                    <a:close/>
                    <a:moveTo>
                      <a:pt x="52" y="293"/>
                    </a:moveTo>
                    <a:lnTo>
                      <a:pt x="48" y="289"/>
                    </a:lnTo>
                    <a:lnTo>
                      <a:pt x="48" y="286"/>
                    </a:lnTo>
                    <a:lnTo>
                      <a:pt x="52" y="286"/>
                    </a:lnTo>
                    <a:lnTo>
                      <a:pt x="52" y="289"/>
                    </a:lnTo>
                    <a:lnTo>
                      <a:pt x="52" y="289"/>
                    </a:lnTo>
                    <a:lnTo>
                      <a:pt x="56" y="289"/>
                    </a:lnTo>
                    <a:lnTo>
                      <a:pt x="52" y="293"/>
                    </a:lnTo>
                    <a:lnTo>
                      <a:pt x="52" y="293"/>
                    </a:lnTo>
                    <a:lnTo>
                      <a:pt x="52" y="293"/>
                    </a:lnTo>
                    <a:close/>
                    <a:moveTo>
                      <a:pt x="74" y="293"/>
                    </a:moveTo>
                    <a:lnTo>
                      <a:pt x="74" y="293"/>
                    </a:lnTo>
                    <a:lnTo>
                      <a:pt x="78" y="289"/>
                    </a:lnTo>
                    <a:lnTo>
                      <a:pt x="78" y="293"/>
                    </a:lnTo>
                    <a:lnTo>
                      <a:pt x="78" y="293"/>
                    </a:lnTo>
                    <a:lnTo>
                      <a:pt x="74" y="293"/>
                    </a:lnTo>
                    <a:lnTo>
                      <a:pt x="74" y="293"/>
                    </a:lnTo>
                    <a:close/>
                    <a:moveTo>
                      <a:pt x="74" y="297"/>
                    </a:moveTo>
                    <a:lnTo>
                      <a:pt x="74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4" y="297"/>
                    </a:lnTo>
                    <a:lnTo>
                      <a:pt x="74" y="297"/>
                    </a:lnTo>
                    <a:close/>
                    <a:moveTo>
                      <a:pt x="71" y="289"/>
                    </a:moveTo>
                    <a:lnTo>
                      <a:pt x="71" y="293"/>
                    </a:lnTo>
                    <a:lnTo>
                      <a:pt x="71" y="293"/>
                    </a:lnTo>
                    <a:lnTo>
                      <a:pt x="71" y="297"/>
                    </a:lnTo>
                    <a:lnTo>
                      <a:pt x="74" y="297"/>
                    </a:lnTo>
                    <a:lnTo>
                      <a:pt x="74" y="293"/>
                    </a:lnTo>
                    <a:lnTo>
                      <a:pt x="74" y="293"/>
                    </a:lnTo>
                    <a:lnTo>
                      <a:pt x="74" y="289"/>
                    </a:lnTo>
                    <a:lnTo>
                      <a:pt x="71" y="289"/>
                    </a:lnTo>
                    <a:lnTo>
                      <a:pt x="71" y="289"/>
                    </a:lnTo>
                    <a:close/>
                    <a:moveTo>
                      <a:pt x="141" y="256"/>
                    </a:moveTo>
                    <a:lnTo>
                      <a:pt x="141" y="252"/>
                    </a:lnTo>
                    <a:lnTo>
                      <a:pt x="141" y="249"/>
                    </a:lnTo>
                    <a:lnTo>
                      <a:pt x="141" y="249"/>
                    </a:lnTo>
                    <a:lnTo>
                      <a:pt x="145" y="249"/>
                    </a:lnTo>
                    <a:lnTo>
                      <a:pt x="145" y="249"/>
                    </a:lnTo>
                    <a:lnTo>
                      <a:pt x="145" y="252"/>
                    </a:lnTo>
                    <a:lnTo>
                      <a:pt x="145" y="252"/>
                    </a:lnTo>
                    <a:lnTo>
                      <a:pt x="145" y="256"/>
                    </a:lnTo>
                    <a:lnTo>
                      <a:pt x="141" y="256"/>
                    </a:lnTo>
                    <a:lnTo>
                      <a:pt x="141" y="256"/>
                    </a:lnTo>
                    <a:close/>
                    <a:moveTo>
                      <a:pt x="130" y="252"/>
                    </a:moveTo>
                    <a:lnTo>
                      <a:pt x="134" y="249"/>
                    </a:lnTo>
                    <a:lnTo>
                      <a:pt x="137" y="249"/>
                    </a:lnTo>
                    <a:lnTo>
                      <a:pt x="134" y="252"/>
                    </a:lnTo>
                    <a:lnTo>
                      <a:pt x="134" y="252"/>
                    </a:lnTo>
                    <a:lnTo>
                      <a:pt x="130" y="252"/>
                    </a:lnTo>
                    <a:lnTo>
                      <a:pt x="130" y="252"/>
                    </a:lnTo>
                    <a:close/>
                    <a:moveTo>
                      <a:pt x="115" y="282"/>
                    </a:moveTo>
                    <a:lnTo>
                      <a:pt x="119" y="282"/>
                    </a:lnTo>
                    <a:lnTo>
                      <a:pt x="119" y="282"/>
                    </a:lnTo>
                    <a:lnTo>
                      <a:pt x="119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9" y="278"/>
                    </a:lnTo>
                    <a:lnTo>
                      <a:pt x="119" y="275"/>
                    </a:lnTo>
                    <a:lnTo>
                      <a:pt x="122" y="271"/>
                    </a:lnTo>
                    <a:lnTo>
                      <a:pt x="126" y="271"/>
                    </a:lnTo>
                    <a:lnTo>
                      <a:pt x="126" y="267"/>
                    </a:lnTo>
                    <a:lnTo>
                      <a:pt x="130" y="267"/>
                    </a:lnTo>
                    <a:lnTo>
                      <a:pt x="134" y="271"/>
                    </a:lnTo>
                    <a:lnTo>
                      <a:pt x="137" y="271"/>
                    </a:lnTo>
                    <a:lnTo>
                      <a:pt x="137" y="271"/>
                    </a:lnTo>
                    <a:lnTo>
                      <a:pt x="141" y="267"/>
                    </a:lnTo>
                    <a:lnTo>
                      <a:pt x="145" y="263"/>
                    </a:lnTo>
                    <a:lnTo>
                      <a:pt x="145" y="260"/>
                    </a:lnTo>
                    <a:lnTo>
                      <a:pt x="141" y="260"/>
                    </a:lnTo>
                    <a:lnTo>
                      <a:pt x="141" y="260"/>
                    </a:lnTo>
                    <a:lnTo>
                      <a:pt x="137" y="256"/>
                    </a:lnTo>
                    <a:lnTo>
                      <a:pt x="137" y="256"/>
                    </a:lnTo>
                    <a:lnTo>
                      <a:pt x="134" y="256"/>
                    </a:lnTo>
                    <a:lnTo>
                      <a:pt x="130" y="252"/>
                    </a:lnTo>
                    <a:lnTo>
                      <a:pt x="126" y="256"/>
                    </a:lnTo>
                    <a:lnTo>
                      <a:pt x="126" y="260"/>
                    </a:lnTo>
                    <a:lnTo>
                      <a:pt x="122" y="260"/>
                    </a:lnTo>
                    <a:lnTo>
                      <a:pt x="119" y="263"/>
                    </a:lnTo>
                    <a:lnTo>
                      <a:pt x="119" y="263"/>
                    </a:lnTo>
                    <a:lnTo>
                      <a:pt x="115" y="263"/>
                    </a:lnTo>
                    <a:lnTo>
                      <a:pt x="115" y="260"/>
                    </a:lnTo>
                    <a:lnTo>
                      <a:pt x="111" y="260"/>
                    </a:lnTo>
                    <a:lnTo>
                      <a:pt x="108" y="263"/>
                    </a:lnTo>
                    <a:lnTo>
                      <a:pt x="108" y="267"/>
                    </a:lnTo>
                    <a:lnTo>
                      <a:pt x="104" y="267"/>
                    </a:lnTo>
                    <a:lnTo>
                      <a:pt x="104" y="271"/>
                    </a:lnTo>
                    <a:lnTo>
                      <a:pt x="111" y="271"/>
                    </a:lnTo>
                    <a:lnTo>
                      <a:pt x="111" y="275"/>
                    </a:lnTo>
                    <a:lnTo>
                      <a:pt x="111" y="275"/>
                    </a:lnTo>
                    <a:lnTo>
                      <a:pt x="111" y="278"/>
                    </a:lnTo>
                    <a:lnTo>
                      <a:pt x="111" y="282"/>
                    </a:lnTo>
                    <a:lnTo>
                      <a:pt x="115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93" y="334"/>
                    </a:moveTo>
                    <a:lnTo>
                      <a:pt x="93" y="330"/>
                    </a:lnTo>
                    <a:lnTo>
                      <a:pt x="89" y="330"/>
                    </a:lnTo>
                    <a:lnTo>
                      <a:pt x="89" y="334"/>
                    </a:lnTo>
                    <a:lnTo>
                      <a:pt x="93" y="338"/>
                    </a:lnTo>
                    <a:lnTo>
                      <a:pt x="93" y="338"/>
                    </a:lnTo>
                    <a:lnTo>
                      <a:pt x="97" y="334"/>
                    </a:lnTo>
                    <a:lnTo>
                      <a:pt x="93" y="334"/>
                    </a:lnTo>
                    <a:lnTo>
                      <a:pt x="93" y="334"/>
                    </a:lnTo>
                    <a:close/>
                    <a:moveTo>
                      <a:pt x="97" y="330"/>
                    </a:moveTo>
                    <a:lnTo>
                      <a:pt x="97" y="326"/>
                    </a:lnTo>
                    <a:lnTo>
                      <a:pt x="97" y="323"/>
                    </a:lnTo>
                    <a:lnTo>
                      <a:pt x="100" y="326"/>
                    </a:lnTo>
                    <a:lnTo>
                      <a:pt x="100" y="326"/>
                    </a:lnTo>
                    <a:lnTo>
                      <a:pt x="97" y="330"/>
                    </a:lnTo>
                    <a:lnTo>
                      <a:pt x="97" y="330"/>
                    </a:lnTo>
                    <a:lnTo>
                      <a:pt x="97" y="330"/>
                    </a:lnTo>
                    <a:close/>
                    <a:moveTo>
                      <a:pt x="93" y="323"/>
                    </a:moveTo>
                    <a:lnTo>
                      <a:pt x="93" y="319"/>
                    </a:lnTo>
                    <a:lnTo>
                      <a:pt x="97" y="315"/>
                    </a:lnTo>
                    <a:lnTo>
                      <a:pt x="97" y="312"/>
                    </a:lnTo>
                    <a:lnTo>
                      <a:pt x="93" y="312"/>
                    </a:lnTo>
                    <a:lnTo>
                      <a:pt x="97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04"/>
                    </a:lnTo>
                    <a:lnTo>
                      <a:pt x="100" y="304"/>
                    </a:lnTo>
                    <a:lnTo>
                      <a:pt x="100" y="293"/>
                    </a:lnTo>
                    <a:lnTo>
                      <a:pt x="100" y="289"/>
                    </a:lnTo>
                    <a:lnTo>
                      <a:pt x="100" y="286"/>
                    </a:lnTo>
                    <a:lnTo>
                      <a:pt x="104" y="286"/>
                    </a:lnTo>
                    <a:lnTo>
                      <a:pt x="104" y="282"/>
                    </a:lnTo>
                    <a:lnTo>
                      <a:pt x="100" y="282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97" y="278"/>
                    </a:lnTo>
                    <a:lnTo>
                      <a:pt x="93" y="275"/>
                    </a:lnTo>
                    <a:lnTo>
                      <a:pt x="97" y="275"/>
                    </a:lnTo>
                    <a:lnTo>
                      <a:pt x="97" y="271"/>
                    </a:lnTo>
                    <a:lnTo>
                      <a:pt x="97" y="267"/>
                    </a:lnTo>
                    <a:lnTo>
                      <a:pt x="97" y="267"/>
                    </a:lnTo>
                    <a:lnTo>
                      <a:pt x="93" y="267"/>
                    </a:lnTo>
                    <a:lnTo>
                      <a:pt x="93" y="267"/>
                    </a:lnTo>
                    <a:lnTo>
                      <a:pt x="89" y="271"/>
                    </a:lnTo>
                    <a:lnTo>
                      <a:pt x="89" y="271"/>
                    </a:lnTo>
                    <a:lnTo>
                      <a:pt x="85" y="267"/>
                    </a:lnTo>
                    <a:lnTo>
                      <a:pt x="85" y="263"/>
                    </a:lnTo>
                    <a:lnTo>
                      <a:pt x="89" y="263"/>
                    </a:lnTo>
                    <a:lnTo>
                      <a:pt x="93" y="260"/>
                    </a:lnTo>
                    <a:lnTo>
                      <a:pt x="100" y="263"/>
                    </a:lnTo>
                    <a:lnTo>
                      <a:pt x="100" y="263"/>
                    </a:lnTo>
                    <a:lnTo>
                      <a:pt x="104" y="263"/>
                    </a:lnTo>
                    <a:lnTo>
                      <a:pt x="104" y="260"/>
                    </a:lnTo>
                    <a:lnTo>
                      <a:pt x="104" y="256"/>
                    </a:lnTo>
                    <a:lnTo>
                      <a:pt x="100" y="256"/>
                    </a:lnTo>
                    <a:lnTo>
                      <a:pt x="104" y="252"/>
                    </a:lnTo>
                    <a:lnTo>
                      <a:pt x="104" y="252"/>
                    </a:lnTo>
                    <a:lnTo>
                      <a:pt x="108" y="256"/>
                    </a:lnTo>
                    <a:lnTo>
                      <a:pt x="108" y="256"/>
                    </a:lnTo>
                    <a:lnTo>
                      <a:pt x="111" y="252"/>
                    </a:lnTo>
                    <a:lnTo>
                      <a:pt x="115" y="252"/>
                    </a:lnTo>
                    <a:lnTo>
                      <a:pt x="122" y="252"/>
                    </a:lnTo>
                    <a:lnTo>
                      <a:pt x="126" y="252"/>
                    </a:lnTo>
                    <a:lnTo>
                      <a:pt x="126" y="252"/>
                    </a:lnTo>
                    <a:lnTo>
                      <a:pt x="130" y="252"/>
                    </a:lnTo>
                    <a:lnTo>
                      <a:pt x="130" y="249"/>
                    </a:lnTo>
                    <a:lnTo>
                      <a:pt x="134" y="249"/>
                    </a:lnTo>
                    <a:lnTo>
                      <a:pt x="134" y="249"/>
                    </a:lnTo>
                    <a:lnTo>
                      <a:pt x="137" y="245"/>
                    </a:lnTo>
                    <a:lnTo>
                      <a:pt x="141" y="241"/>
                    </a:lnTo>
                    <a:lnTo>
                      <a:pt x="145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9"/>
                    </a:lnTo>
                    <a:lnTo>
                      <a:pt x="145" y="252"/>
                    </a:lnTo>
                    <a:lnTo>
                      <a:pt x="148" y="252"/>
                    </a:lnTo>
                    <a:lnTo>
                      <a:pt x="148" y="256"/>
                    </a:lnTo>
                    <a:lnTo>
                      <a:pt x="148" y="260"/>
                    </a:lnTo>
                    <a:lnTo>
                      <a:pt x="148" y="260"/>
                    </a:lnTo>
                    <a:lnTo>
                      <a:pt x="148" y="263"/>
                    </a:lnTo>
                    <a:lnTo>
                      <a:pt x="152" y="263"/>
                    </a:lnTo>
                    <a:lnTo>
                      <a:pt x="156" y="267"/>
                    </a:lnTo>
                    <a:lnTo>
                      <a:pt x="159" y="267"/>
                    </a:lnTo>
                    <a:lnTo>
                      <a:pt x="163" y="267"/>
                    </a:lnTo>
                    <a:lnTo>
                      <a:pt x="163" y="263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56"/>
                    </a:lnTo>
                    <a:lnTo>
                      <a:pt x="171" y="252"/>
                    </a:lnTo>
                    <a:lnTo>
                      <a:pt x="171" y="252"/>
                    </a:lnTo>
                    <a:lnTo>
                      <a:pt x="174" y="252"/>
                    </a:lnTo>
                    <a:lnTo>
                      <a:pt x="174" y="252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67" y="245"/>
                    </a:lnTo>
                    <a:lnTo>
                      <a:pt x="167" y="241"/>
                    </a:lnTo>
                    <a:lnTo>
                      <a:pt x="167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41"/>
                    </a:lnTo>
                    <a:lnTo>
                      <a:pt x="171" y="241"/>
                    </a:lnTo>
                    <a:lnTo>
                      <a:pt x="174" y="241"/>
                    </a:lnTo>
                    <a:lnTo>
                      <a:pt x="174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2" y="245"/>
                    </a:lnTo>
                    <a:lnTo>
                      <a:pt x="185" y="241"/>
                    </a:lnTo>
                    <a:lnTo>
                      <a:pt x="193" y="241"/>
                    </a:lnTo>
                    <a:lnTo>
                      <a:pt x="197" y="241"/>
                    </a:lnTo>
                    <a:lnTo>
                      <a:pt x="197" y="241"/>
                    </a:lnTo>
                    <a:lnTo>
                      <a:pt x="197" y="237"/>
                    </a:lnTo>
                    <a:lnTo>
                      <a:pt x="197" y="234"/>
                    </a:lnTo>
                    <a:lnTo>
                      <a:pt x="200" y="234"/>
                    </a:lnTo>
                    <a:lnTo>
                      <a:pt x="204" y="234"/>
                    </a:lnTo>
                    <a:lnTo>
                      <a:pt x="204" y="237"/>
                    </a:lnTo>
                    <a:lnTo>
                      <a:pt x="204" y="241"/>
                    </a:lnTo>
                    <a:lnTo>
                      <a:pt x="204" y="241"/>
                    </a:lnTo>
                    <a:lnTo>
                      <a:pt x="208" y="241"/>
                    </a:lnTo>
                    <a:lnTo>
                      <a:pt x="208" y="237"/>
                    </a:lnTo>
                    <a:lnTo>
                      <a:pt x="208" y="234"/>
                    </a:lnTo>
                    <a:lnTo>
                      <a:pt x="208" y="230"/>
                    </a:lnTo>
                    <a:lnTo>
                      <a:pt x="211" y="226"/>
                    </a:lnTo>
                    <a:lnTo>
                      <a:pt x="215" y="226"/>
                    </a:lnTo>
                    <a:lnTo>
                      <a:pt x="215" y="226"/>
                    </a:lnTo>
                    <a:lnTo>
                      <a:pt x="211" y="223"/>
                    </a:lnTo>
                    <a:lnTo>
                      <a:pt x="215" y="219"/>
                    </a:lnTo>
                    <a:lnTo>
                      <a:pt x="215" y="219"/>
                    </a:lnTo>
                    <a:lnTo>
                      <a:pt x="219" y="219"/>
                    </a:lnTo>
                    <a:lnTo>
                      <a:pt x="219" y="223"/>
                    </a:lnTo>
                    <a:lnTo>
                      <a:pt x="219" y="223"/>
                    </a:lnTo>
                    <a:lnTo>
                      <a:pt x="219" y="226"/>
                    </a:lnTo>
                    <a:lnTo>
                      <a:pt x="219" y="237"/>
                    </a:lnTo>
                    <a:lnTo>
                      <a:pt x="219" y="237"/>
                    </a:lnTo>
                    <a:lnTo>
                      <a:pt x="222" y="234"/>
                    </a:lnTo>
                    <a:lnTo>
                      <a:pt x="222" y="234"/>
                    </a:lnTo>
                    <a:lnTo>
                      <a:pt x="226" y="234"/>
                    </a:lnTo>
                    <a:lnTo>
                      <a:pt x="230" y="230"/>
                    </a:lnTo>
                    <a:lnTo>
                      <a:pt x="230" y="226"/>
                    </a:lnTo>
                    <a:lnTo>
                      <a:pt x="230" y="223"/>
                    </a:lnTo>
                    <a:lnTo>
                      <a:pt x="234" y="219"/>
                    </a:lnTo>
                    <a:lnTo>
                      <a:pt x="234" y="219"/>
                    </a:lnTo>
                    <a:lnTo>
                      <a:pt x="230" y="215"/>
                    </a:lnTo>
                    <a:lnTo>
                      <a:pt x="226" y="211"/>
                    </a:lnTo>
                    <a:lnTo>
                      <a:pt x="226" y="208"/>
                    </a:lnTo>
                    <a:lnTo>
                      <a:pt x="226" y="200"/>
                    </a:lnTo>
                    <a:lnTo>
                      <a:pt x="226" y="193"/>
                    </a:lnTo>
                    <a:lnTo>
                      <a:pt x="226" y="186"/>
                    </a:lnTo>
                    <a:lnTo>
                      <a:pt x="222" y="178"/>
                    </a:lnTo>
                    <a:lnTo>
                      <a:pt x="219" y="171"/>
                    </a:lnTo>
                    <a:lnTo>
                      <a:pt x="219" y="167"/>
                    </a:lnTo>
                    <a:lnTo>
                      <a:pt x="219" y="163"/>
                    </a:lnTo>
                    <a:lnTo>
                      <a:pt x="226" y="160"/>
                    </a:lnTo>
                    <a:lnTo>
                      <a:pt x="226" y="160"/>
                    </a:lnTo>
                    <a:lnTo>
                      <a:pt x="230" y="163"/>
                    </a:lnTo>
                    <a:lnTo>
                      <a:pt x="230" y="163"/>
                    </a:lnTo>
                    <a:lnTo>
                      <a:pt x="230" y="160"/>
                    </a:lnTo>
                    <a:lnTo>
                      <a:pt x="230" y="156"/>
                    </a:lnTo>
                    <a:lnTo>
                      <a:pt x="226" y="156"/>
                    </a:lnTo>
                    <a:lnTo>
                      <a:pt x="226" y="152"/>
                    </a:lnTo>
                    <a:lnTo>
                      <a:pt x="226" y="152"/>
                    </a:lnTo>
                    <a:lnTo>
                      <a:pt x="226" y="148"/>
                    </a:lnTo>
                    <a:lnTo>
                      <a:pt x="226" y="148"/>
                    </a:lnTo>
                    <a:lnTo>
                      <a:pt x="226" y="145"/>
                    </a:lnTo>
                    <a:lnTo>
                      <a:pt x="226" y="145"/>
                    </a:lnTo>
                    <a:lnTo>
                      <a:pt x="226" y="141"/>
                    </a:lnTo>
                    <a:lnTo>
                      <a:pt x="226" y="137"/>
                    </a:lnTo>
                    <a:lnTo>
                      <a:pt x="226" y="137"/>
                    </a:lnTo>
                    <a:lnTo>
                      <a:pt x="226" y="134"/>
                    </a:lnTo>
                    <a:lnTo>
                      <a:pt x="226" y="130"/>
                    </a:lnTo>
                    <a:lnTo>
                      <a:pt x="222" y="122"/>
                    </a:lnTo>
                    <a:lnTo>
                      <a:pt x="222" y="122"/>
                    </a:lnTo>
                    <a:lnTo>
                      <a:pt x="219" y="122"/>
                    </a:lnTo>
                    <a:lnTo>
                      <a:pt x="219" y="115"/>
                    </a:lnTo>
                    <a:lnTo>
                      <a:pt x="215" y="115"/>
                    </a:lnTo>
                    <a:lnTo>
                      <a:pt x="208" y="108"/>
                    </a:lnTo>
                    <a:lnTo>
                      <a:pt x="208" y="104"/>
                    </a:lnTo>
                    <a:lnTo>
                      <a:pt x="204" y="100"/>
                    </a:lnTo>
                    <a:lnTo>
                      <a:pt x="204" y="96"/>
                    </a:lnTo>
                    <a:lnTo>
                      <a:pt x="204" y="93"/>
                    </a:lnTo>
                    <a:lnTo>
                      <a:pt x="204" y="96"/>
                    </a:lnTo>
                    <a:lnTo>
                      <a:pt x="204" y="96"/>
                    </a:lnTo>
                    <a:lnTo>
                      <a:pt x="200" y="93"/>
                    </a:lnTo>
                    <a:lnTo>
                      <a:pt x="200" y="93"/>
                    </a:lnTo>
                    <a:lnTo>
                      <a:pt x="197" y="93"/>
                    </a:lnTo>
                    <a:lnTo>
                      <a:pt x="197" y="93"/>
                    </a:lnTo>
                    <a:lnTo>
                      <a:pt x="197" y="96"/>
                    </a:lnTo>
                    <a:lnTo>
                      <a:pt x="197" y="100"/>
                    </a:lnTo>
                    <a:lnTo>
                      <a:pt x="197" y="100"/>
                    </a:lnTo>
                    <a:lnTo>
                      <a:pt x="200" y="100"/>
                    </a:lnTo>
                    <a:lnTo>
                      <a:pt x="204" y="96"/>
                    </a:lnTo>
                    <a:lnTo>
                      <a:pt x="204" y="100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197" y="104"/>
                    </a:lnTo>
                    <a:lnTo>
                      <a:pt x="200" y="108"/>
                    </a:lnTo>
                    <a:lnTo>
                      <a:pt x="197" y="108"/>
                    </a:lnTo>
                    <a:lnTo>
                      <a:pt x="197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100"/>
                    </a:lnTo>
                    <a:lnTo>
                      <a:pt x="189" y="100"/>
                    </a:lnTo>
                    <a:lnTo>
                      <a:pt x="189" y="100"/>
                    </a:lnTo>
                    <a:lnTo>
                      <a:pt x="189" y="104"/>
                    </a:lnTo>
                    <a:lnTo>
                      <a:pt x="189" y="108"/>
                    </a:lnTo>
                    <a:lnTo>
                      <a:pt x="189" y="111"/>
                    </a:lnTo>
                    <a:lnTo>
                      <a:pt x="189" y="111"/>
                    </a:lnTo>
                    <a:lnTo>
                      <a:pt x="185" y="115"/>
                    </a:lnTo>
                    <a:lnTo>
                      <a:pt x="185" y="115"/>
                    </a:lnTo>
                    <a:lnTo>
                      <a:pt x="189" y="119"/>
                    </a:lnTo>
                    <a:lnTo>
                      <a:pt x="193" y="122"/>
                    </a:lnTo>
                    <a:lnTo>
                      <a:pt x="189" y="126"/>
                    </a:lnTo>
                    <a:lnTo>
                      <a:pt x="189" y="126"/>
                    </a:lnTo>
                    <a:lnTo>
                      <a:pt x="185" y="126"/>
                    </a:lnTo>
                    <a:lnTo>
                      <a:pt x="185" y="126"/>
                    </a:lnTo>
                    <a:lnTo>
                      <a:pt x="185" y="130"/>
                    </a:lnTo>
                    <a:lnTo>
                      <a:pt x="189" y="130"/>
                    </a:lnTo>
                    <a:lnTo>
                      <a:pt x="193" y="126"/>
                    </a:lnTo>
                    <a:lnTo>
                      <a:pt x="197" y="134"/>
                    </a:lnTo>
                    <a:lnTo>
                      <a:pt x="197" y="141"/>
                    </a:lnTo>
                    <a:lnTo>
                      <a:pt x="197" y="145"/>
                    </a:lnTo>
                    <a:lnTo>
                      <a:pt x="197" y="152"/>
                    </a:lnTo>
                    <a:lnTo>
                      <a:pt x="193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89" y="174"/>
                    </a:lnTo>
                    <a:lnTo>
                      <a:pt x="185" y="178"/>
                    </a:lnTo>
                    <a:lnTo>
                      <a:pt x="185" y="182"/>
                    </a:lnTo>
                    <a:lnTo>
                      <a:pt x="185" y="186"/>
                    </a:lnTo>
                    <a:lnTo>
                      <a:pt x="185" y="189"/>
                    </a:lnTo>
                    <a:lnTo>
                      <a:pt x="182" y="193"/>
                    </a:lnTo>
                    <a:lnTo>
                      <a:pt x="171" y="197"/>
                    </a:lnTo>
                    <a:lnTo>
                      <a:pt x="171" y="197"/>
                    </a:lnTo>
                    <a:lnTo>
                      <a:pt x="167" y="200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93"/>
                    </a:lnTo>
                    <a:lnTo>
                      <a:pt x="163" y="189"/>
                    </a:lnTo>
                    <a:lnTo>
                      <a:pt x="163" y="189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2"/>
                    </a:lnTo>
                    <a:lnTo>
                      <a:pt x="159" y="186"/>
                    </a:lnTo>
                    <a:lnTo>
                      <a:pt x="159" y="186"/>
                    </a:lnTo>
                    <a:lnTo>
                      <a:pt x="156" y="189"/>
                    </a:lnTo>
                    <a:lnTo>
                      <a:pt x="156" y="193"/>
                    </a:lnTo>
                    <a:lnTo>
                      <a:pt x="156" y="193"/>
                    </a:lnTo>
                    <a:lnTo>
                      <a:pt x="156" y="200"/>
                    </a:lnTo>
                    <a:lnTo>
                      <a:pt x="156" y="204"/>
                    </a:lnTo>
                    <a:lnTo>
                      <a:pt x="152" y="208"/>
                    </a:lnTo>
                    <a:lnTo>
                      <a:pt x="152" y="211"/>
                    </a:lnTo>
                    <a:lnTo>
                      <a:pt x="152" y="211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48" y="223"/>
                    </a:lnTo>
                    <a:lnTo>
                      <a:pt x="152" y="226"/>
                    </a:lnTo>
                    <a:lnTo>
                      <a:pt x="148" y="226"/>
                    </a:lnTo>
                    <a:lnTo>
                      <a:pt x="148" y="226"/>
                    </a:lnTo>
                    <a:lnTo>
                      <a:pt x="145" y="226"/>
                    </a:lnTo>
                    <a:lnTo>
                      <a:pt x="145" y="226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37" y="223"/>
                    </a:lnTo>
                    <a:lnTo>
                      <a:pt x="137" y="223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30"/>
                    </a:lnTo>
                    <a:lnTo>
                      <a:pt x="119" y="230"/>
                    </a:lnTo>
                    <a:lnTo>
                      <a:pt x="115" y="230"/>
                    </a:lnTo>
                    <a:lnTo>
                      <a:pt x="111" y="230"/>
                    </a:lnTo>
                    <a:lnTo>
                      <a:pt x="108" y="230"/>
                    </a:lnTo>
                    <a:lnTo>
                      <a:pt x="104" y="234"/>
                    </a:lnTo>
                    <a:lnTo>
                      <a:pt x="100" y="237"/>
                    </a:lnTo>
                    <a:lnTo>
                      <a:pt x="100" y="237"/>
                    </a:lnTo>
                    <a:lnTo>
                      <a:pt x="100" y="241"/>
                    </a:lnTo>
                    <a:lnTo>
                      <a:pt x="93" y="245"/>
                    </a:lnTo>
                    <a:lnTo>
                      <a:pt x="93" y="245"/>
                    </a:lnTo>
                    <a:lnTo>
                      <a:pt x="89" y="249"/>
                    </a:lnTo>
                    <a:lnTo>
                      <a:pt x="89" y="252"/>
                    </a:lnTo>
                    <a:lnTo>
                      <a:pt x="85" y="252"/>
                    </a:lnTo>
                    <a:lnTo>
                      <a:pt x="82" y="252"/>
                    </a:lnTo>
                    <a:lnTo>
                      <a:pt x="78" y="256"/>
                    </a:lnTo>
                    <a:lnTo>
                      <a:pt x="82" y="260"/>
                    </a:lnTo>
                    <a:lnTo>
                      <a:pt x="82" y="260"/>
                    </a:lnTo>
                    <a:lnTo>
                      <a:pt x="82" y="263"/>
                    </a:lnTo>
                    <a:lnTo>
                      <a:pt x="82" y="263"/>
                    </a:lnTo>
                    <a:lnTo>
                      <a:pt x="78" y="263"/>
                    </a:lnTo>
                    <a:lnTo>
                      <a:pt x="74" y="267"/>
                    </a:lnTo>
                    <a:lnTo>
                      <a:pt x="74" y="271"/>
                    </a:lnTo>
                    <a:lnTo>
                      <a:pt x="74" y="271"/>
                    </a:lnTo>
                    <a:lnTo>
                      <a:pt x="71" y="275"/>
                    </a:lnTo>
                    <a:lnTo>
                      <a:pt x="67" y="275"/>
                    </a:lnTo>
                    <a:lnTo>
                      <a:pt x="67" y="275"/>
                    </a:lnTo>
                    <a:lnTo>
                      <a:pt x="63" y="278"/>
                    </a:lnTo>
                    <a:lnTo>
                      <a:pt x="63" y="278"/>
                    </a:lnTo>
                    <a:lnTo>
                      <a:pt x="67" y="278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7" y="286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3" y="282"/>
                    </a:lnTo>
                    <a:lnTo>
                      <a:pt x="67" y="286"/>
                    </a:lnTo>
                    <a:lnTo>
                      <a:pt x="67" y="286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71" y="286"/>
                    </a:lnTo>
                    <a:lnTo>
                      <a:pt x="71" y="286"/>
                    </a:lnTo>
                    <a:lnTo>
                      <a:pt x="74" y="286"/>
                    </a:lnTo>
                    <a:lnTo>
                      <a:pt x="74" y="289"/>
                    </a:lnTo>
                    <a:lnTo>
                      <a:pt x="74" y="289"/>
                    </a:lnTo>
                    <a:lnTo>
                      <a:pt x="78" y="289"/>
                    </a:lnTo>
                    <a:lnTo>
                      <a:pt x="74" y="286"/>
                    </a:lnTo>
                    <a:lnTo>
                      <a:pt x="74" y="286"/>
                    </a:lnTo>
                    <a:lnTo>
                      <a:pt x="71" y="286"/>
                    </a:lnTo>
                    <a:lnTo>
                      <a:pt x="71" y="282"/>
                    </a:lnTo>
                    <a:lnTo>
                      <a:pt x="71" y="282"/>
                    </a:lnTo>
                    <a:lnTo>
                      <a:pt x="71" y="278"/>
                    </a:lnTo>
                    <a:lnTo>
                      <a:pt x="74" y="278"/>
                    </a:lnTo>
                    <a:lnTo>
                      <a:pt x="74" y="278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2" y="289"/>
                    </a:lnTo>
                    <a:lnTo>
                      <a:pt x="82" y="293"/>
                    </a:lnTo>
                    <a:lnTo>
                      <a:pt x="78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8" y="304"/>
                    </a:lnTo>
                    <a:lnTo>
                      <a:pt x="78" y="308"/>
                    </a:lnTo>
                    <a:lnTo>
                      <a:pt x="82" y="312"/>
                    </a:lnTo>
                    <a:lnTo>
                      <a:pt x="82" y="315"/>
                    </a:lnTo>
                    <a:lnTo>
                      <a:pt x="82" y="315"/>
                    </a:lnTo>
                    <a:lnTo>
                      <a:pt x="82" y="319"/>
                    </a:lnTo>
                    <a:lnTo>
                      <a:pt x="85" y="319"/>
                    </a:lnTo>
                    <a:lnTo>
                      <a:pt x="89" y="319"/>
                    </a:lnTo>
                    <a:lnTo>
                      <a:pt x="89" y="319"/>
                    </a:lnTo>
                    <a:lnTo>
                      <a:pt x="89" y="315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12"/>
                    </a:lnTo>
                    <a:lnTo>
                      <a:pt x="89" y="312"/>
                    </a:lnTo>
                    <a:lnTo>
                      <a:pt x="93" y="319"/>
                    </a:lnTo>
                    <a:lnTo>
                      <a:pt x="93" y="319"/>
                    </a:lnTo>
                    <a:lnTo>
                      <a:pt x="93" y="3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" name="Freeform 13"/>
              <p:cNvSpPr>
                <a:spLocks noEditPoints="1"/>
              </p:cNvSpPr>
              <p:nvPr/>
            </p:nvSpPr>
            <p:spPr bwMode="auto">
              <a:xfrm>
                <a:off x="6861137" y="2317785"/>
                <a:ext cx="95211" cy="137670"/>
              </a:xfrm>
              <a:custGeom>
                <a:avLst/>
                <a:gdLst>
                  <a:gd name="T0" fmla="*/ 48 w 74"/>
                  <a:gd name="T1" fmla="*/ 78 h 107"/>
                  <a:gd name="T2" fmla="*/ 44 w 74"/>
                  <a:gd name="T3" fmla="*/ 78 h 107"/>
                  <a:gd name="T4" fmla="*/ 44 w 74"/>
                  <a:gd name="T5" fmla="*/ 78 h 107"/>
                  <a:gd name="T6" fmla="*/ 18 w 74"/>
                  <a:gd name="T7" fmla="*/ 85 h 107"/>
                  <a:gd name="T8" fmla="*/ 22 w 74"/>
                  <a:gd name="T9" fmla="*/ 85 h 107"/>
                  <a:gd name="T10" fmla="*/ 22 w 74"/>
                  <a:gd name="T11" fmla="*/ 85 h 107"/>
                  <a:gd name="T12" fmla="*/ 22 w 74"/>
                  <a:gd name="T13" fmla="*/ 89 h 107"/>
                  <a:gd name="T14" fmla="*/ 22 w 74"/>
                  <a:gd name="T15" fmla="*/ 89 h 107"/>
                  <a:gd name="T16" fmla="*/ 55 w 74"/>
                  <a:gd name="T17" fmla="*/ 74 h 107"/>
                  <a:gd name="T18" fmla="*/ 59 w 74"/>
                  <a:gd name="T19" fmla="*/ 78 h 107"/>
                  <a:gd name="T20" fmla="*/ 59 w 74"/>
                  <a:gd name="T21" fmla="*/ 78 h 107"/>
                  <a:gd name="T22" fmla="*/ 59 w 74"/>
                  <a:gd name="T23" fmla="*/ 74 h 107"/>
                  <a:gd name="T24" fmla="*/ 70 w 74"/>
                  <a:gd name="T25" fmla="*/ 92 h 107"/>
                  <a:gd name="T26" fmla="*/ 70 w 74"/>
                  <a:gd name="T27" fmla="*/ 89 h 107"/>
                  <a:gd name="T28" fmla="*/ 74 w 74"/>
                  <a:gd name="T29" fmla="*/ 92 h 107"/>
                  <a:gd name="T30" fmla="*/ 70 w 74"/>
                  <a:gd name="T31" fmla="*/ 92 h 107"/>
                  <a:gd name="T32" fmla="*/ 74 w 74"/>
                  <a:gd name="T33" fmla="*/ 85 h 107"/>
                  <a:gd name="T34" fmla="*/ 70 w 74"/>
                  <a:gd name="T35" fmla="*/ 85 h 107"/>
                  <a:gd name="T36" fmla="*/ 70 w 74"/>
                  <a:gd name="T37" fmla="*/ 81 h 107"/>
                  <a:gd name="T38" fmla="*/ 74 w 74"/>
                  <a:gd name="T39" fmla="*/ 81 h 107"/>
                  <a:gd name="T40" fmla="*/ 74 w 74"/>
                  <a:gd name="T41" fmla="*/ 85 h 107"/>
                  <a:gd name="T42" fmla="*/ 26 w 74"/>
                  <a:gd name="T43" fmla="*/ 107 h 107"/>
                  <a:gd name="T44" fmla="*/ 26 w 74"/>
                  <a:gd name="T45" fmla="*/ 104 h 107"/>
                  <a:gd name="T46" fmla="*/ 37 w 74"/>
                  <a:gd name="T47" fmla="*/ 104 h 107"/>
                  <a:gd name="T48" fmla="*/ 33 w 74"/>
                  <a:gd name="T49" fmla="*/ 107 h 107"/>
                  <a:gd name="T50" fmla="*/ 26 w 74"/>
                  <a:gd name="T51" fmla="*/ 107 h 107"/>
                  <a:gd name="T52" fmla="*/ 0 w 74"/>
                  <a:gd name="T53" fmla="*/ 18 h 107"/>
                  <a:gd name="T54" fmla="*/ 3 w 74"/>
                  <a:gd name="T55" fmla="*/ 18 h 107"/>
                  <a:gd name="T56" fmla="*/ 3 w 74"/>
                  <a:gd name="T57" fmla="*/ 18 h 107"/>
                  <a:gd name="T58" fmla="*/ 15 w 74"/>
                  <a:gd name="T59" fmla="*/ 29 h 107"/>
                  <a:gd name="T60" fmla="*/ 18 w 74"/>
                  <a:gd name="T61" fmla="*/ 33 h 107"/>
                  <a:gd name="T62" fmla="*/ 22 w 74"/>
                  <a:gd name="T63" fmla="*/ 37 h 107"/>
                  <a:gd name="T64" fmla="*/ 15 w 74"/>
                  <a:gd name="T65" fmla="*/ 33 h 107"/>
                  <a:gd name="T66" fmla="*/ 11 w 74"/>
                  <a:gd name="T67" fmla="*/ 37 h 107"/>
                  <a:gd name="T68" fmla="*/ 15 w 74"/>
                  <a:gd name="T69" fmla="*/ 44 h 107"/>
                  <a:gd name="T70" fmla="*/ 18 w 74"/>
                  <a:gd name="T71" fmla="*/ 44 h 107"/>
                  <a:gd name="T72" fmla="*/ 18 w 74"/>
                  <a:gd name="T73" fmla="*/ 52 h 107"/>
                  <a:gd name="T74" fmla="*/ 22 w 74"/>
                  <a:gd name="T75" fmla="*/ 59 h 107"/>
                  <a:gd name="T76" fmla="*/ 18 w 74"/>
                  <a:gd name="T77" fmla="*/ 63 h 107"/>
                  <a:gd name="T78" fmla="*/ 22 w 74"/>
                  <a:gd name="T79" fmla="*/ 66 h 107"/>
                  <a:gd name="T80" fmla="*/ 18 w 74"/>
                  <a:gd name="T81" fmla="*/ 70 h 107"/>
                  <a:gd name="T82" fmla="*/ 18 w 74"/>
                  <a:gd name="T83" fmla="*/ 74 h 107"/>
                  <a:gd name="T84" fmla="*/ 26 w 74"/>
                  <a:gd name="T85" fmla="*/ 81 h 107"/>
                  <a:gd name="T86" fmla="*/ 26 w 74"/>
                  <a:gd name="T87" fmla="*/ 85 h 107"/>
                  <a:gd name="T88" fmla="*/ 29 w 74"/>
                  <a:gd name="T89" fmla="*/ 85 h 107"/>
                  <a:gd name="T90" fmla="*/ 29 w 74"/>
                  <a:gd name="T91" fmla="*/ 85 h 107"/>
                  <a:gd name="T92" fmla="*/ 40 w 74"/>
                  <a:gd name="T93" fmla="*/ 74 h 107"/>
                  <a:gd name="T94" fmla="*/ 44 w 74"/>
                  <a:gd name="T95" fmla="*/ 78 h 107"/>
                  <a:gd name="T96" fmla="*/ 48 w 74"/>
                  <a:gd name="T97" fmla="*/ 74 h 107"/>
                  <a:gd name="T98" fmla="*/ 52 w 74"/>
                  <a:gd name="T99" fmla="*/ 74 h 107"/>
                  <a:gd name="T100" fmla="*/ 55 w 74"/>
                  <a:gd name="T101" fmla="*/ 74 h 107"/>
                  <a:gd name="T102" fmla="*/ 59 w 74"/>
                  <a:gd name="T103" fmla="*/ 70 h 107"/>
                  <a:gd name="T104" fmla="*/ 66 w 74"/>
                  <a:gd name="T105" fmla="*/ 66 h 107"/>
                  <a:gd name="T106" fmla="*/ 66 w 74"/>
                  <a:gd name="T107" fmla="*/ 63 h 107"/>
                  <a:gd name="T108" fmla="*/ 66 w 74"/>
                  <a:gd name="T109" fmla="*/ 52 h 107"/>
                  <a:gd name="T110" fmla="*/ 63 w 74"/>
                  <a:gd name="T111" fmla="*/ 48 h 107"/>
                  <a:gd name="T112" fmla="*/ 59 w 74"/>
                  <a:gd name="T113" fmla="*/ 37 h 107"/>
                  <a:gd name="T114" fmla="*/ 48 w 74"/>
                  <a:gd name="T115" fmla="*/ 18 h 107"/>
                  <a:gd name="T116" fmla="*/ 33 w 74"/>
                  <a:gd name="T117" fmla="*/ 0 h 107"/>
                  <a:gd name="T118" fmla="*/ 18 w 74"/>
                  <a:gd name="T119" fmla="*/ 3 h 107"/>
                  <a:gd name="T120" fmla="*/ 3 w 74"/>
                  <a:gd name="T121" fmla="*/ 11 h 107"/>
                  <a:gd name="T122" fmla="*/ 0 w 74"/>
                  <a:gd name="T123" fmla="*/ 18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74" h="107">
                    <a:moveTo>
                      <a:pt x="44" y="78"/>
                    </a:moveTo>
                    <a:lnTo>
                      <a:pt x="48" y="78"/>
                    </a:lnTo>
                    <a:lnTo>
                      <a:pt x="48" y="78"/>
                    </a:lnTo>
                    <a:lnTo>
                      <a:pt x="44" y="78"/>
                    </a:lnTo>
                    <a:lnTo>
                      <a:pt x="44" y="78"/>
                    </a:lnTo>
                    <a:lnTo>
                      <a:pt x="44" y="78"/>
                    </a:lnTo>
                    <a:close/>
                    <a:moveTo>
                      <a:pt x="22" y="89"/>
                    </a:moveTo>
                    <a:lnTo>
                      <a:pt x="18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close/>
                    <a:moveTo>
                      <a:pt x="59" y="74"/>
                    </a:moveTo>
                    <a:lnTo>
                      <a:pt x="55" y="74"/>
                    </a:lnTo>
                    <a:lnTo>
                      <a:pt x="55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59" y="74"/>
                    </a:lnTo>
                    <a:lnTo>
                      <a:pt x="59" y="74"/>
                    </a:lnTo>
                    <a:close/>
                    <a:moveTo>
                      <a:pt x="70" y="92"/>
                    </a:moveTo>
                    <a:lnTo>
                      <a:pt x="70" y="89"/>
                    </a:lnTo>
                    <a:lnTo>
                      <a:pt x="70" y="89"/>
                    </a:lnTo>
                    <a:lnTo>
                      <a:pt x="74" y="89"/>
                    </a:lnTo>
                    <a:lnTo>
                      <a:pt x="74" y="92"/>
                    </a:lnTo>
                    <a:lnTo>
                      <a:pt x="70" y="92"/>
                    </a:lnTo>
                    <a:lnTo>
                      <a:pt x="70" y="92"/>
                    </a:lnTo>
                    <a:lnTo>
                      <a:pt x="70" y="92"/>
                    </a:lnTo>
                    <a:close/>
                    <a:moveTo>
                      <a:pt x="74" y="85"/>
                    </a:moveTo>
                    <a:lnTo>
                      <a:pt x="70" y="89"/>
                    </a:lnTo>
                    <a:lnTo>
                      <a:pt x="70" y="85"/>
                    </a:lnTo>
                    <a:lnTo>
                      <a:pt x="70" y="81"/>
                    </a:lnTo>
                    <a:lnTo>
                      <a:pt x="70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5"/>
                    </a:lnTo>
                    <a:lnTo>
                      <a:pt x="74" y="85"/>
                    </a:lnTo>
                    <a:close/>
                    <a:moveTo>
                      <a:pt x="26" y="107"/>
                    </a:moveTo>
                    <a:lnTo>
                      <a:pt x="26" y="107"/>
                    </a:lnTo>
                    <a:lnTo>
                      <a:pt x="26" y="104"/>
                    </a:lnTo>
                    <a:lnTo>
                      <a:pt x="33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3" y="107"/>
                    </a:lnTo>
                    <a:lnTo>
                      <a:pt x="29" y="107"/>
                    </a:lnTo>
                    <a:lnTo>
                      <a:pt x="26" y="107"/>
                    </a:lnTo>
                    <a:lnTo>
                      <a:pt x="26" y="107"/>
                    </a:lnTo>
                    <a:close/>
                    <a:moveTo>
                      <a:pt x="0" y="18"/>
                    </a:moveTo>
                    <a:lnTo>
                      <a:pt x="0" y="18"/>
                    </a:lnTo>
                    <a:lnTo>
                      <a:pt x="3" y="18"/>
                    </a:lnTo>
                    <a:lnTo>
                      <a:pt x="7" y="18"/>
                    </a:lnTo>
                    <a:lnTo>
                      <a:pt x="3" y="18"/>
                    </a:lnTo>
                    <a:lnTo>
                      <a:pt x="11" y="26"/>
                    </a:lnTo>
                    <a:lnTo>
                      <a:pt x="15" y="29"/>
                    </a:lnTo>
                    <a:lnTo>
                      <a:pt x="18" y="29"/>
                    </a:lnTo>
                    <a:lnTo>
                      <a:pt x="18" y="33"/>
                    </a:lnTo>
                    <a:lnTo>
                      <a:pt x="18" y="33"/>
                    </a:lnTo>
                    <a:lnTo>
                      <a:pt x="22" y="37"/>
                    </a:lnTo>
                    <a:lnTo>
                      <a:pt x="15" y="37"/>
                    </a:lnTo>
                    <a:lnTo>
                      <a:pt x="15" y="33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7" y="40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9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6"/>
                    </a:lnTo>
                    <a:lnTo>
                      <a:pt x="18" y="66"/>
                    </a:lnTo>
                    <a:lnTo>
                      <a:pt x="18" y="70"/>
                    </a:lnTo>
                    <a:lnTo>
                      <a:pt x="22" y="74"/>
                    </a:lnTo>
                    <a:lnTo>
                      <a:pt x="18" y="74"/>
                    </a:lnTo>
                    <a:lnTo>
                      <a:pt x="22" y="81"/>
                    </a:lnTo>
                    <a:lnTo>
                      <a:pt x="26" y="81"/>
                    </a:lnTo>
                    <a:lnTo>
                      <a:pt x="26" y="85"/>
                    </a:lnTo>
                    <a:lnTo>
                      <a:pt x="26" y="85"/>
                    </a:lnTo>
                    <a:lnTo>
                      <a:pt x="26" y="89"/>
                    </a:lnTo>
                    <a:lnTo>
                      <a:pt x="29" y="85"/>
                    </a:lnTo>
                    <a:lnTo>
                      <a:pt x="29" y="81"/>
                    </a:lnTo>
                    <a:lnTo>
                      <a:pt x="29" y="85"/>
                    </a:lnTo>
                    <a:lnTo>
                      <a:pt x="33" y="81"/>
                    </a:lnTo>
                    <a:lnTo>
                      <a:pt x="40" y="74"/>
                    </a:lnTo>
                    <a:lnTo>
                      <a:pt x="44" y="74"/>
                    </a:lnTo>
                    <a:lnTo>
                      <a:pt x="44" y="78"/>
                    </a:lnTo>
                    <a:lnTo>
                      <a:pt x="44" y="74"/>
                    </a:lnTo>
                    <a:lnTo>
                      <a:pt x="48" y="74"/>
                    </a:lnTo>
                    <a:lnTo>
                      <a:pt x="48" y="78"/>
                    </a:lnTo>
                    <a:lnTo>
                      <a:pt x="52" y="74"/>
                    </a:lnTo>
                    <a:lnTo>
                      <a:pt x="55" y="78"/>
                    </a:lnTo>
                    <a:lnTo>
                      <a:pt x="55" y="74"/>
                    </a:lnTo>
                    <a:lnTo>
                      <a:pt x="55" y="74"/>
                    </a:lnTo>
                    <a:lnTo>
                      <a:pt x="59" y="70"/>
                    </a:lnTo>
                    <a:lnTo>
                      <a:pt x="63" y="70"/>
                    </a:lnTo>
                    <a:lnTo>
                      <a:pt x="66" y="66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52"/>
                    </a:lnTo>
                    <a:lnTo>
                      <a:pt x="66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3" y="40"/>
                    </a:lnTo>
                    <a:lnTo>
                      <a:pt x="59" y="37"/>
                    </a:lnTo>
                    <a:lnTo>
                      <a:pt x="59" y="29"/>
                    </a:lnTo>
                    <a:lnTo>
                      <a:pt x="48" y="18"/>
                    </a:lnTo>
                    <a:lnTo>
                      <a:pt x="40" y="11"/>
                    </a:lnTo>
                    <a:lnTo>
                      <a:pt x="33" y="0"/>
                    </a:lnTo>
                    <a:lnTo>
                      <a:pt x="29" y="3"/>
                    </a:lnTo>
                    <a:lnTo>
                      <a:pt x="18" y="3"/>
                    </a:lnTo>
                    <a:lnTo>
                      <a:pt x="11" y="11"/>
                    </a:lnTo>
                    <a:lnTo>
                      <a:pt x="3" y="11"/>
                    </a:lnTo>
                    <a:lnTo>
                      <a:pt x="0" y="15"/>
                    </a:lnTo>
                    <a:lnTo>
                      <a:pt x="0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" name="Freeform 14"/>
              <p:cNvSpPr>
                <a:spLocks/>
              </p:cNvSpPr>
              <p:nvPr/>
            </p:nvSpPr>
            <p:spPr bwMode="auto">
              <a:xfrm>
                <a:off x="6817391" y="2189123"/>
                <a:ext cx="100357" cy="156969"/>
              </a:xfrm>
              <a:custGeom>
                <a:avLst/>
                <a:gdLst>
                  <a:gd name="T0" fmla="*/ 0 w 78"/>
                  <a:gd name="T1" fmla="*/ 70 h 122"/>
                  <a:gd name="T2" fmla="*/ 4 w 78"/>
                  <a:gd name="T3" fmla="*/ 63 h 122"/>
                  <a:gd name="T4" fmla="*/ 12 w 78"/>
                  <a:gd name="T5" fmla="*/ 55 h 122"/>
                  <a:gd name="T6" fmla="*/ 15 w 78"/>
                  <a:gd name="T7" fmla="*/ 51 h 122"/>
                  <a:gd name="T8" fmla="*/ 19 w 78"/>
                  <a:gd name="T9" fmla="*/ 40 h 122"/>
                  <a:gd name="T10" fmla="*/ 19 w 78"/>
                  <a:gd name="T11" fmla="*/ 33 h 122"/>
                  <a:gd name="T12" fmla="*/ 26 w 78"/>
                  <a:gd name="T13" fmla="*/ 37 h 122"/>
                  <a:gd name="T14" fmla="*/ 30 w 78"/>
                  <a:gd name="T15" fmla="*/ 37 h 122"/>
                  <a:gd name="T16" fmla="*/ 37 w 78"/>
                  <a:gd name="T17" fmla="*/ 40 h 122"/>
                  <a:gd name="T18" fmla="*/ 49 w 78"/>
                  <a:gd name="T19" fmla="*/ 40 h 122"/>
                  <a:gd name="T20" fmla="*/ 49 w 78"/>
                  <a:gd name="T21" fmla="*/ 33 h 122"/>
                  <a:gd name="T22" fmla="*/ 45 w 78"/>
                  <a:gd name="T23" fmla="*/ 25 h 122"/>
                  <a:gd name="T24" fmla="*/ 49 w 78"/>
                  <a:gd name="T25" fmla="*/ 25 h 122"/>
                  <a:gd name="T26" fmla="*/ 56 w 78"/>
                  <a:gd name="T27" fmla="*/ 18 h 122"/>
                  <a:gd name="T28" fmla="*/ 63 w 78"/>
                  <a:gd name="T29" fmla="*/ 14 h 122"/>
                  <a:gd name="T30" fmla="*/ 63 w 78"/>
                  <a:gd name="T31" fmla="*/ 7 h 122"/>
                  <a:gd name="T32" fmla="*/ 63 w 78"/>
                  <a:gd name="T33" fmla="*/ 3 h 122"/>
                  <a:gd name="T34" fmla="*/ 67 w 78"/>
                  <a:gd name="T35" fmla="*/ 3 h 122"/>
                  <a:gd name="T36" fmla="*/ 67 w 78"/>
                  <a:gd name="T37" fmla="*/ 7 h 122"/>
                  <a:gd name="T38" fmla="*/ 78 w 78"/>
                  <a:gd name="T39" fmla="*/ 14 h 122"/>
                  <a:gd name="T40" fmla="*/ 71 w 78"/>
                  <a:gd name="T41" fmla="*/ 18 h 122"/>
                  <a:gd name="T42" fmla="*/ 71 w 78"/>
                  <a:gd name="T43" fmla="*/ 22 h 122"/>
                  <a:gd name="T44" fmla="*/ 67 w 78"/>
                  <a:gd name="T45" fmla="*/ 33 h 122"/>
                  <a:gd name="T46" fmla="*/ 71 w 78"/>
                  <a:gd name="T47" fmla="*/ 44 h 122"/>
                  <a:gd name="T48" fmla="*/ 71 w 78"/>
                  <a:gd name="T49" fmla="*/ 48 h 122"/>
                  <a:gd name="T50" fmla="*/ 71 w 78"/>
                  <a:gd name="T51" fmla="*/ 55 h 122"/>
                  <a:gd name="T52" fmla="*/ 63 w 78"/>
                  <a:gd name="T53" fmla="*/ 63 h 122"/>
                  <a:gd name="T54" fmla="*/ 60 w 78"/>
                  <a:gd name="T55" fmla="*/ 66 h 122"/>
                  <a:gd name="T56" fmla="*/ 52 w 78"/>
                  <a:gd name="T57" fmla="*/ 70 h 122"/>
                  <a:gd name="T58" fmla="*/ 45 w 78"/>
                  <a:gd name="T59" fmla="*/ 74 h 122"/>
                  <a:gd name="T60" fmla="*/ 49 w 78"/>
                  <a:gd name="T61" fmla="*/ 81 h 122"/>
                  <a:gd name="T62" fmla="*/ 49 w 78"/>
                  <a:gd name="T63" fmla="*/ 89 h 122"/>
                  <a:gd name="T64" fmla="*/ 56 w 78"/>
                  <a:gd name="T65" fmla="*/ 92 h 122"/>
                  <a:gd name="T66" fmla="*/ 67 w 78"/>
                  <a:gd name="T67" fmla="*/ 100 h 122"/>
                  <a:gd name="T68" fmla="*/ 52 w 78"/>
                  <a:gd name="T69" fmla="*/ 103 h 122"/>
                  <a:gd name="T70" fmla="*/ 37 w 78"/>
                  <a:gd name="T71" fmla="*/ 111 h 122"/>
                  <a:gd name="T72" fmla="*/ 34 w 78"/>
                  <a:gd name="T73" fmla="*/ 118 h 122"/>
                  <a:gd name="T74" fmla="*/ 26 w 78"/>
                  <a:gd name="T75" fmla="*/ 118 h 122"/>
                  <a:gd name="T76" fmla="*/ 26 w 78"/>
                  <a:gd name="T77" fmla="*/ 122 h 122"/>
                  <a:gd name="T78" fmla="*/ 19 w 78"/>
                  <a:gd name="T79" fmla="*/ 122 h 122"/>
                  <a:gd name="T80" fmla="*/ 23 w 78"/>
                  <a:gd name="T81" fmla="*/ 118 h 122"/>
                  <a:gd name="T82" fmla="*/ 15 w 78"/>
                  <a:gd name="T83" fmla="*/ 118 h 122"/>
                  <a:gd name="T84" fmla="*/ 15 w 78"/>
                  <a:gd name="T85" fmla="*/ 115 h 122"/>
                  <a:gd name="T86" fmla="*/ 19 w 78"/>
                  <a:gd name="T87" fmla="*/ 103 h 122"/>
                  <a:gd name="T88" fmla="*/ 26 w 78"/>
                  <a:gd name="T89" fmla="*/ 100 h 122"/>
                  <a:gd name="T90" fmla="*/ 15 w 78"/>
                  <a:gd name="T91" fmla="*/ 103 h 122"/>
                  <a:gd name="T92" fmla="*/ 15 w 78"/>
                  <a:gd name="T93" fmla="*/ 92 h 122"/>
                  <a:gd name="T94" fmla="*/ 15 w 78"/>
                  <a:gd name="T95" fmla="*/ 85 h 122"/>
                  <a:gd name="T96" fmla="*/ 19 w 78"/>
                  <a:gd name="T97" fmla="*/ 81 h 122"/>
                  <a:gd name="T98" fmla="*/ 15 w 78"/>
                  <a:gd name="T99" fmla="*/ 81 h 122"/>
                  <a:gd name="T100" fmla="*/ 8 w 78"/>
                  <a:gd name="T101" fmla="*/ 81 h 122"/>
                  <a:gd name="T102" fmla="*/ 4 w 78"/>
                  <a:gd name="T103" fmla="*/ 81 h 122"/>
                  <a:gd name="T104" fmla="*/ 0 w 78"/>
                  <a:gd name="T105" fmla="*/ 77 h 122"/>
                  <a:gd name="T106" fmla="*/ 0 w 78"/>
                  <a:gd name="T107" fmla="*/ 77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78" h="122">
                    <a:moveTo>
                      <a:pt x="0" y="77"/>
                    </a:moveTo>
                    <a:lnTo>
                      <a:pt x="0" y="70"/>
                    </a:lnTo>
                    <a:lnTo>
                      <a:pt x="4" y="66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12" y="55"/>
                    </a:lnTo>
                    <a:lnTo>
                      <a:pt x="12" y="51"/>
                    </a:lnTo>
                    <a:lnTo>
                      <a:pt x="15" y="51"/>
                    </a:lnTo>
                    <a:lnTo>
                      <a:pt x="19" y="44"/>
                    </a:lnTo>
                    <a:lnTo>
                      <a:pt x="19" y="40"/>
                    </a:lnTo>
                    <a:lnTo>
                      <a:pt x="19" y="40"/>
                    </a:lnTo>
                    <a:lnTo>
                      <a:pt x="19" y="33"/>
                    </a:lnTo>
                    <a:lnTo>
                      <a:pt x="23" y="29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7" y="40"/>
                    </a:lnTo>
                    <a:lnTo>
                      <a:pt x="45" y="37"/>
                    </a:lnTo>
                    <a:lnTo>
                      <a:pt x="49" y="40"/>
                    </a:lnTo>
                    <a:lnTo>
                      <a:pt x="52" y="33"/>
                    </a:lnTo>
                    <a:lnTo>
                      <a:pt x="49" y="33"/>
                    </a:lnTo>
                    <a:lnTo>
                      <a:pt x="49" y="29"/>
                    </a:lnTo>
                    <a:lnTo>
                      <a:pt x="45" y="25"/>
                    </a:lnTo>
                    <a:lnTo>
                      <a:pt x="45" y="25"/>
                    </a:lnTo>
                    <a:lnTo>
                      <a:pt x="49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60" y="14"/>
                    </a:lnTo>
                    <a:lnTo>
                      <a:pt x="63" y="14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4" y="11"/>
                    </a:lnTo>
                    <a:lnTo>
                      <a:pt x="78" y="14"/>
                    </a:lnTo>
                    <a:lnTo>
                      <a:pt x="78" y="14"/>
                    </a:lnTo>
                    <a:lnTo>
                      <a:pt x="71" y="18"/>
                    </a:lnTo>
                    <a:lnTo>
                      <a:pt x="71" y="18"/>
                    </a:lnTo>
                    <a:lnTo>
                      <a:pt x="71" y="22"/>
                    </a:lnTo>
                    <a:lnTo>
                      <a:pt x="67" y="29"/>
                    </a:lnTo>
                    <a:lnTo>
                      <a:pt x="67" y="33"/>
                    </a:lnTo>
                    <a:lnTo>
                      <a:pt x="71" y="37"/>
                    </a:lnTo>
                    <a:lnTo>
                      <a:pt x="71" y="44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1"/>
                    </a:lnTo>
                    <a:lnTo>
                      <a:pt x="71" y="55"/>
                    </a:lnTo>
                    <a:lnTo>
                      <a:pt x="60" y="63"/>
                    </a:lnTo>
                    <a:lnTo>
                      <a:pt x="63" y="63"/>
                    </a:lnTo>
                    <a:lnTo>
                      <a:pt x="60" y="66"/>
                    </a:lnTo>
                    <a:lnTo>
                      <a:pt x="60" y="66"/>
                    </a:lnTo>
                    <a:lnTo>
                      <a:pt x="56" y="66"/>
                    </a:lnTo>
                    <a:lnTo>
                      <a:pt x="52" y="70"/>
                    </a:lnTo>
                    <a:lnTo>
                      <a:pt x="52" y="74"/>
                    </a:lnTo>
                    <a:lnTo>
                      <a:pt x="45" y="74"/>
                    </a:lnTo>
                    <a:lnTo>
                      <a:pt x="45" y="77"/>
                    </a:lnTo>
                    <a:lnTo>
                      <a:pt x="49" y="81"/>
                    </a:lnTo>
                    <a:lnTo>
                      <a:pt x="45" y="85"/>
                    </a:lnTo>
                    <a:lnTo>
                      <a:pt x="49" y="89"/>
                    </a:lnTo>
                    <a:lnTo>
                      <a:pt x="52" y="89"/>
                    </a:lnTo>
                    <a:lnTo>
                      <a:pt x="56" y="92"/>
                    </a:lnTo>
                    <a:lnTo>
                      <a:pt x="67" y="96"/>
                    </a:lnTo>
                    <a:lnTo>
                      <a:pt x="67" y="100"/>
                    </a:lnTo>
                    <a:lnTo>
                      <a:pt x="63" y="103"/>
                    </a:lnTo>
                    <a:lnTo>
                      <a:pt x="52" y="103"/>
                    </a:lnTo>
                    <a:lnTo>
                      <a:pt x="45" y="111"/>
                    </a:lnTo>
                    <a:lnTo>
                      <a:pt x="37" y="111"/>
                    </a:lnTo>
                    <a:lnTo>
                      <a:pt x="34" y="115"/>
                    </a:lnTo>
                    <a:lnTo>
                      <a:pt x="34" y="118"/>
                    </a:lnTo>
                    <a:lnTo>
                      <a:pt x="30" y="115"/>
                    </a:lnTo>
                    <a:lnTo>
                      <a:pt x="26" y="118"/>
                    </a:lnTo>
                    <a:lnTo>
                      <a:pt x="30" y="118"/>
                    </a:lnTo>
                    <a:lnTo>
                      <a:pt x="26" y="122"/>
                    </a:lnTo>
                    <a:lnTo>
                      <a:pt x="23" y="122"/>
                    </a:lnTo>
                    <a:lnTo>
                      <a:pt x="19" y="122"/>
                    </a:lnTo>
                    <a:lnTo>
                      <a:pt x="19" y="122"/>
                    </a:lnTo>
                    <a:lnTo>
                      <a:pt x="23" y="118"/>
                    </a:lnTo>
                    <a:lnTo>
                      <a:pt x="19" y="115"/>
                    </a:lnTo>
                    <a:lnTo>
                      <a:pt x="15" y="118"/>
                    </a:lnTo>
                    <a:lnTo>
                      <a:pt x="15" y="118"/>
                    </a:lnTo>
                    <a:lnTo>
                      <a:pt x="15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23" y="103"/>
                    </a:lnTo>
                    <a:lnTo>
                      <a:pt x="26" y="100"/>
                    </a:lnTo>
                    <a:lnTo>
                      <a:pt x="23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5" y="92"/>
                    </a:lnTo>
                    <a:lnTo>
                      <a:pt x="19" y="89"/>
                    </a:lnTo>
                    <a:lnTo>
                      <a:pt x="15" y="85"/>
                    </a:lnTo>
                    <a:lnTo>
                      <a:pt x="19" y="85"/>
                    </a:lnTo>
                    <a:lnTo>
                      <a:pt x="19" y="81"/>
                    </a:lnTo>
                    <a:lnTo>
                      <a:pt x="19" y="81"/>
                    </a:lnTo>
                    <a:lnTo>
                      <a:pt x="15" y="81"/>
                    </a:lnTo>
                    <a:lnTo>
                      <a:pt x="12" y="85"/>
                    </a:lnTo>
                    <a:lnTo>
                      <a:pt x="8" y="81"/>
                    </a:lnTo>
                    <a:lnTo>
                      <a:pt x="4" y="81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0" y="77"/>
                    </a:lnTo>
                    <a:lnTo>
                      <a:pt x="0" y="77"/>
                    </a:lnTo>
                    <a:lnTo>
                      <a:pt x="0" y="7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" name="Freeform 15"/>
              <p:cNvSpPr>
                <a:spLocks/>
              </p:cNvSpPr>
              <p:nvPr/>
            </p:nvSpPr>
            <p:spPr bwMode="auto">
              <a:xfrm>
                <a:off x="6002952" y="1988409"/>
                <a:ext cx="653609" cy="276626"/>
              </a:xfrm>
              <a:custGeom>
                <a:avLst/>
                <a:gdLst>
                  <a:gd name="T0" fmla="*/ 19 w 508"/>
                  <a:gd name="T1" fmla="*/ 66 h 215"/>
                  <a:gd name="T2" fmla="*/ 30 w 508"/>
                  <a:gd name="T3" fmla="*/ 52 h 215"/>
                  <a:gd name="T4" fmla="*/ 37 w 508"/>
                  <a:gd name="T5" fmla="*/ 44 h 215"/>
                  <a:gd name="T6" fmla="*/ 60 w 508"/>
                  <a:gd name="T7" fmla="*/ 37 h 215"/>
                  <a:gd name="T8" fmla="*/ 71 w 508"/>
                  <a:gd name="T9" fmla="*/ 41 h 215"/>
                  <a:gd name="T10" fmla="*/ 89 w 508"/>
                  <a:gd name="T11" fmla="*/ 41 h 215"/>
                  <a:gd name="T12" fmla="*/ 108 w 508"/>
                  <a:gd name="T13" fmla="*/ 55 h 215"/>
                  <a:gd name="T14" fmla="*/ 126 w 508"/>
                  <a:gd name="T15" fmla="*/ 52 h 215"/>
                  <a:gd name="T16" fmla="*/ 145 w 508"/>
                  <a:gd name="T17" fmla="*/ 52 h 215"/>
                  <a:gd name="T18" fmla="*/ 148 w 508"/>
                  <a:gd name="T19" fmla="*/ 33 h 215"/>
                  <a:gd name="T20" fmla="*/ 137 w 508"/>
                  <a:gd name="T21" fmla="*/ 18 h 215"/>
                  <a:gd name="T22" fmla="*/ 148 w 508"/>
                  <a:gd name="T23" fmla="*/ 7 h 215"/>
                  <a:gd name="T24" fmla="*/ 159 w 508"/>
                  <a:gd name="T25" fmla="*/ 3 h 215"/>
                  <a:gd name="T26" fmla="*/ 182 w 508"/>
                  <a:gd name="T27" fmla="*/ 7 h 215"/>
                  <a:gd name="T28" fmla="*/ 200 w 508"/>
                  <a:gd name="T29" fmla="*/ 11 h 215"/>
                  <a:gd name="T30" fmla="*/ 208 w 508"/>
                  <a:gd name="T31" fmla="*/ 26 h 215"/>
                  <a:gd name="T32" fmla="*/ 219 w 508"/>
                  <a:gd name="T33" fmla="*/ 33 h 215"/>
                  <a:gd name="T34" fmla="*/ 237 w 508"/>
                  <a:gd name="T35" fmla="*/ 37 h 215"/>
                  <a:gd name="T36" fmla="*/ 259 w 508"/>
                  <a:gd name="T37" fmla="*/ 29 h 215"/>
                  <a:gd name="T38" fmla="*/ 285 w 508"/>
                  <a:gd name="T39" fmla="*/ 33 h 215"/>
                  <a:gd name="T40" fmla="*/ 308 w 508"/>
                  <a:gd name="T41" fmla="*/ 44 h 215"/>
                  <a:gd name="T42" fmla="*/ 330 w 508"/>
                  <a:gd name="T43" fmla="*/ 48 h 215"/>
                  <a:gd name="T44" fmla="*/ 356 w 508"/>
                  <a:gd name="T45" fmla="*/ 48 h 215"/>
                  <a:gd name="T46" fmla="*/ 378 w 508"/>
                  <a:gd name="T47" fmla="*/ 37 h 215"/>
                  <a:gd name="T48" fmla="*/ 393 w 508"/>
                  <a:gd name="T49" fmla="*/ 26 h 215"/>
                  <a:gd name="T50" fmla="*/ 408 w 508"/>
                  <a:gd name="T51" fmla="*/ 18 h 215"/>
                  <a:gd name="T52" fmla="*/ 422 w 508"/>
                  <a:gd name="T53" fmla="*/ 26 h 215"/>
                  <a:gd name="T54" fmla="*/ 437 w 508"/>
                  <a:gd name="T55" fmla="*/ 48 h 215"/>
                  <a:gd name="T56" fmla="*/ 445 w 508"/>
                  <a:gd name="T57" fmla="*/ 74 h 215"/>
                  <a:gd name="T58" fmla="*/ 471 w 508"/>
                  <a:gd name="T59" fmla="*/ 66 h 215"/>
                  <a:gd name="T60" fmla="*/ 496 w 508"/>
                  <a:gd name="T61" fmla="*/ 70 h 215"/>
                  <a:gd name="T62" fmla="*/ 504 w 508"/>
                  <a:gd name="T63" fmla="*/ 89 h 215"/>
                  <a:gd name="T64" fmla="*/ 496 w 508"/>
                  <a:gd name="T65" fmla="*/ 92 h 215"/>
                  <a:gd name="T66" fmla="*/ 474 w 508"/>
                  <a:gd name="T67" fmla="*/ 100 h 215"/>
                  <a:gd name="T68" fmla="*/ 467 w 508"/>
                  <a:gd name="T69" fmla="*/ 104 h 215"/>
                  <a:gd name="T70" fmla="*/ 452 w 508"/>
                  <a:gd name="T71" fmla="*/ 126 h 215"/>
                  <a:gd name="T72" fmla="*/ 430 w 508"/>
                  <a:gd name="T73" fmla="*/ 133 h 215"/>
                  <a:gd name="T74" fmla="*/ 415 w 508"/>
                  <a:gd name="T75" fmla="*/ 137 h 215"/>
                  <a:gd name="T76" fmla="*/ 393 w 508"/>
                  <a:gd name="T77" fmla="*/ 148 h 215"/>
                  <a:gd name="T78" fmla="*/ 404 w 508"/>
                  <a:gd name="T79" fmla="*/ 163 h 215"/>
                  <a:gd name="T80" fmla="*/ 382 w 508"/>
                  <a:gd name="T81" fmla="*/ 189 h 215"/>
                  <a:gd name="T82" fmla="*/ 352 w 508"/>
                  <a:gd name="T83" fmla="*/ 196 h 215"/>
                  <a:gd name="T84" fmla="*/ 311 w 508"/>
                  <a:gd name="T85" fmla="*/ 215 h 215"/>
                  <a:gd name="T86" fmla="*/ 289 w 508"/>
                  <a:gd name="T87" fmla="*/ 215 h 215"/>
                  <a:gd name="T88" fmla="*/ 248 w 508"/>
                  <a:gd name="T89" fmla="*/ 196 h 215"/>
                  <a:gd name="T90" fmla="*/ 215 w 508"/>
                  <a:gd name="T91" fmla="*/ 200 h 215"/>
                  <a:gd name="T92" fmla="*/ 167 w 508"/>
                  <a:gd name="T93" fmla="*/ 200 h 215"/>
                  <a:gd name="T94" fmla="*/ 152 w 508"/>
                  <a:gd name="T95" fmla="*/ 178 h 215"/>
                  <a:gd name="T96" fmla="*/ 145 w 508"/>
                  <a:gd name="T97" fmla="*/ 170 h 215"/>
                  <a:gd name="T98" fmla="*/ 122 w 508"/>
                  <a:gd name="T99" fmla="*/ 163 h 215"/>
                  <a:gd name="T100" fmla="*/ 100 w 508"/>
                  <a:gd name="T101" fmla="*/ 156 h 215"/>
                  <a:gd name="T102" fmla="*/ 63 w 508"/>
                  <a:gd name="T103" fmla="*/ 148 h 215"/>
                  <a:gd name="T104" fmla="*/ 67 w 508"/>
                  <a:gd name="T105" fmla="*/ 133 h 215"/>
                  <a:gd name="T106" fmla="*/ 60 w 508"/>
                  <a:gd name="T107" fmla="*/ 118 h 215"/>
                  <a:gd name="T108" fmla="*/ 52 w 508"/>
                  <a:gd name="T109" fmla="*/ 107 h 215"/>
                  <a:gd name="T110" fmla="*/ 37 w 508"/>
                  <a:gd name="T111" fmla="*/ 104 h 215"/>
                  <a:gd name="T112" fmla="*/ 26 w 508"/>
                  <a:gd name="T113" fmla="*/ 100 h 215"/>
                  <a:gd name="T114" fmla="*/ 19 w 508"/>
                  <a:gd name="T115" fmla="*/ 96 h 215"/>
                  <a:gd name="T116" fmla="*/ 4 w 508"/>
                  <a:gd name="T117" fmla="*/ 85 h 215"/>
                  <a:gd name="T118" fmla="*/ 0 w 508"/>
                  <a:gd name="T119" fmla="*/ 81 h 2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508" h="215">
                    <a:moveTo>
                      <a:pt x="0" y="78"/>
                    </a:moveTo>
                    <a:lnTo>
                      <a:pt x="4" y="70"/>
                    </a:lnTo>
                    <a:lnTo>
                      <a:pt x="8" y="70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9" y="66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41" y="44"/>
                    </a:lnTo>
                    <a:lnTo>
                      <a:pt x="45" y="44"/>
                    </a:lnTo>
                    <a:lnTo>
                      <a:pt x="45" y="41"/>
                    </a:lnTo>
                    <a:lnTo>
                      <a:pt x="48" y="37"/>
                    </a:lnTo>
                    <a:lnTo>
                      <a:pt x="56" y="37"/>
                    </a:lnTo>
                    <a:lnTo>
                      <a:pt x="60" y="37"/>
                    </a:lnTo>
                    <a:lnTo>
                      <a:pt x="60" y="37"/>
                    </a:lnTo>
                    <a:lnTo>
                      <a:pt x="63" y="37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71" y="37"/>
                    </a:lnTo>
                    <a:lnTo>
                      <a:pt x="71" y="41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97" y="52"/>
                    </a:lnTo>
                    <a:lnTo>
                      <a:pt x="100" y="52"/>
                    </a:lnTo>
                    <a:lnTo>
                      <a:pt x="108" y="55"/>
                    </a:lnTo>
                    <a:lnTo>
                      <a:pt x="108" y="55"/>
                    </a:lnTo>
                    <a:lnTo>
                      <a:pt x="111" y="52"/>
                    </a:lnTo>
                    <a:lnTo>
                      <a:pt x="115" y="52"/>
                    </a:lnTo>
                    <a:lnTo>
                      <a:pt x="119" y="52"/>
                    </a:lnTo>
                    <a:lnTo>
                      <a:pt x="122" y="52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52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45" y="52"/>
                    </a:lnTo>
                    <a:lnTo>
                      <a:pt x="148" y="52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48" y="44"/>
                    </a:lnTo>
                    <a:lnTo>
                      <a:pt x="148" y="41"/>
                    </a:lnTo>
                    <a:lnTo>
                      <a:pt x="148" y="33"/>
                    </a:lnTo>
                    <a:lnTo>
                      <a:pt x="148" y="33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37" y="29"/>
                    </a:lnTo>
                    <a:lnTo>
                      <a:pt x="137" y="26"/>
                    </a:lnTo>
                    <a:lnTo>
                      <a:pt x="137" y="18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7"/>
                    </a:lnTo>
                    <a:lnTo>
                      <a:pt x="145" y="7"/>
                    </a:lnTo>
                    <a:lnTo>
                      <a:pt x="148" y="7"/>
                    </a:lnTo>
                    <a:lnTo>
                      <a:pt x="148" y="7"/>
                    </a:lnTo>
                    <a:lnTo>
                      <a:pt x="148" y="3"/>
                    </a:lnTo>
                    <a:lnTo>
                      <a:pt x="148" y="0"/>
                    </a:lnTo>
                    <a:lnTo>
                      <a:pt x="148" y="0"/>
                    </a:lnTo>
                    <a:lnTo>
                      <a:pt x="152" y="0"/>
                    </a:lnTo>
                    <a:lnTo>
                      <a:pt x="156" y="0"/>
                    </a:lnTo>
                    <a:lnTo>
                      <a:pt x="159" y="3"/>
                    </a:lnTo>
                    <a:lnTo>
                      <a:pt x="163" y="3"/>
                    </a:lnTo>
                    <a:lnTo>
                      <a:pt x="163" y="3"/>
                    </a:lnTo>
                    <a:lnTo>
                      <a:pt x="167" y="7"/>
                    </a:lnTo>
                    <a:lnTo>
                      <a:pt x="171" y="7"/>
                    </a:lnTo>
                    <a:lnTo>
                      <a:pt x="178" y="7"/>
                    </a:lnTo>
                    <a:lnTo>
                      <a:pt x="182" y="7"/>
                    </a:lnTo>
                    <a:lnTo>
                      <a:pt x="182" y="11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11"/>
                    </a:lnTo>
                    <a:lnTo>
                      <a:pt x="197" y="11"/>
                    </a:lnTo>
                    <a:lnTo>
                      <a:pt x="200" y="11"/>
                    </a:lnTo>
                    <a:lnTo>
                      <a:pt x="200" y="15"/>
                    </a:lnTo>
                    <a:lnTo>
                      <a:pt x="200" y="15"/>
                    </a:lnTo>
                    <a:lnTo>
                      <a:pt x="204" y="18"/>
                    </a:lnTo>
                    <a:lnTo>
                      <a:pt x="204" y="22"/>
                    </a:lnTo>
                    <a:lnTo>
                      <a:pt x="204" y="22"/>
                    </a:lnTo>
                    <a:lnTo>
                      <a:pt x="208" y="26"/>
                    </a:lnTo>
                    <a:lnTo>
                      <a:pt x="208" y="29"/>
                    </a:lnTo>
                    <a:lnTo>
                      <a:pt x="208" y="29"/>
                    </a:lnTo>
                    <a:lnTo>
                      <a:pt x="211" y="29"/>
                    </a:lnTo>
                    <a:lnTo>
                      <a:pt x="215" y="33"/>
                    </a:lnTo>
                    <a:lnTo>
                      <a:pt x="215" y="33"/>
                    </a:lnTo>
                    <a:lnTo>
                      <a:pt x="219" y="33"/>
                    </a:lnTo>
                    <a:lnTo>
                      <a:pt x="226" y="37"/>
                    </a:lnTo>
                    <a:lnTo>
                      <a:pt x="226" y="37"/>
                    </a:lnTo>
                    <a:lnTo>
                      <a:pt x="230" y="37"/>
                    </a:lnTo>
                    <a:lnTo>
                      <a:pt x="234" y="37"/>
                    </a:lnTo>
                    <a:lnTo>
                      <a:pt x="234" y="37"/>
                    </a:lnTo>
                    <a:lnTo>
                      <a:pt x="237" y="37"/>
                    </a:lnTo>
                    <a:lnTo>
                      <a:pt x="241" y="37"/>
                    </a:lnTo>
                    <a:lnTo>
                      <a:pt x="241" y="37"/>
                    </a:lnTo>
                    <a:lnTo>
                      <a:pt x="245" y="33"/>
                    </a:lnTo>
                    <a:lnTo>
                      <a:pt x="248" y="29"/>
                    </a:lnTo>
                    <a:lnTo>
                      <a:pt x="256" y="29"/>
                    </a:lnTo>
                    <a:lnTo>
                      <a:pt x="259" y="29"/>
                    </a:lnTo>
                    <a:lnTo>
                      <a:pt x="263" y="29"/>
                    </a:lnTo>
                    <a:lnTo>
                      <a:pt x="267" y="29"/>
                    </a:lnTo>
                    <a:lnTo>
                      <a:pt x="271" y="29"/>
                    </a:lnTo>
                    <a:lnTo>
                      <a:pt x="278" y="29"/>
                    </a:lnTo>
                    <a:lnTo>
                      <a:pt x="282" y="29"/>
                    </a:lnTo>
                    <a:lnTo>
                      <a:pt x="285" y="33"/>
                    </a:lnTo>
                    <a:lnTo>
                      <a:pt x="293" y="37"/>
                    </a:lnTo>
                    <a:lnTo>
                      <a:pt x="296" y="37"/>
                    </a:lnTo>
                    <a:lnTo>
                      <a:pt x="300" y="37"/>
                    </a:lnTo>
                    <a:lnTo>
                      <a:pt x="300" y="37"/>
                    </a:lnTo>
                    <a:lnTo>
                      <a:pt x="304" y="41"/>
                    </a:lnTo>
                    <a:lnTo>
                      <a:pt x="308" y="44"/>
                    </a:lnTo>
                    <a:lnTo>
                      <a:pt x="308" y="44"/>
                    </a:lnTo>
                    <a:lnTo>
                      <a:pt x="311" y="44"/>
                    </a:lnTo>
                    <a:lnTo>
                      <a:pt x="315" y="48"/>
                    </a:lnTo>
                    <a:lnTo>
                      <a:pt x="315" y="48"/>
                    </a:lnTo>
                    <a:lnTo>
                      <a:pt x="322" y="48"/>
                    </a:lnTo>
                    <a:lnTo>
                      <a:pt x="330" y="48"/>
                    </a:lnTo>
                    <a:lnTo>
                      <a:pt x="341" y="48"/>
                    </a:lnTo>
                    <a:lnTo>
                      <a:pt x="345" y="48"/>
                    </a:lnTo>
                    <a:lnTo>
                      <a:pt x="345" y="48"/>
                    </a:lnTo>
                    <a:lnTo>
                      <a:pt x="348" y="48"/>
                    </a:lnTo>
                    <a:lnTo>
                      <a:pt x="352" y="48"/>
                    </a:lnTo>
                    <a:lnTo>
                      <a:pt x="356" y="48"/>
                    </a:lnTo>
                    <a:lnTo>
                      <a:pt x="356" y="44"/>
                    </a:lnTo>
                    <a:lnTo>
                      <a:pt x="363" y="41"/>
                    </a:lnTo>
                    <a:lnTo>
                      <a:pt x="367" y="41"/>
                    </a:lnTo>
                    <a:lnTo>
                      <a:pt x="371" y="41"/>
                    </a:lnTo>
                    <a:lnTo>
                      <a:pt x="371" y="37"/>
                    </a:lnTo>
                    <a:lnTo>
                      <a:pt x="378" y="37"/>
                    </a:lnTo>
                    <a:lnTo>
                      <a:pt x="382" y="37"/>
                    </a:lnTo>
                    <a:lnTo>
                      <a:pt x="385" y="33"/>
                    </a:lnTo>
                    <a:lnTo>
                      <a:pt x="385" y="33"/>
                    </a:lnTo>
                    <a:lnTo>
                      <a:pt x="385" y="29"/>
                    </a:lnTo>
                    <a:lnTo>
                      <a:pt x="389" y="26"/>
                    </a:lnTo>
                    <a:lnTo>
                      <a:pt x="393" y="26"/>
                    </a:lnTo>
                    <a:lnTo>
                      <a:pt x="393" y="22"/>
                    </a:lnTo>
                    <a:lnTo>
                      <a:pt x="396" y="18"/>
                    </a:lnTo>
                    <a:lnTo>
                      <a:pt x="400" y="18"/>
                    </a:lnTo>
                    <a:lnTo>
                      <a:pt x="400" y="22"/>
                    </a:lnTo>
                    <a:lnTo>
                      <a:pt x="404" y="18"/>
                    </a:lnTo>
                    <a:lnTo>
                      <a:pt x="408" y="18"/>
                    </a:lnTo>
                    <a:lnTo>
                      <a:pt x="411" y="22"/>
                    </a:lnTo>
                    <a:lnTo>
                      <a:pt x="415" y="26"/>
                    </a:lnTo>
                    <a:lnTo>
                      <a:pt x="415" y="26"/>
                    </a:lnTo>
                    <a:lnTo>
                      <a:pt x="419" y="26"/>
                    </a:lnTo>
                    <a:lnTo>
                      <a:pt x="419" y="26"/>
                    </a:lnTo>
                    <a:lnTo>
                      <a:pt x="422" y="26"/>
                    </a:lnTo>
                    <a:lnTo>
                      <a:pt x="426" y="22"/>
                    </a:lnTo>
                    <a:lnTo>
                      <a:pt x="426" y="22"/>
                    </a:lnTo>
                    <a:lnTo>
                      <a:pt x="433" y="22"/>
                    </a:lnTo>
                    <a:lnTo>
                      <a:pt x="437" y="22"/>
                    </a:lnTo>
                    <a:lnTo>
                      <a:pt x="441" y="26"/>
                    </a:lnTo>
                    <a:lnTo>
                      <a:pt x="437" y="48"/>
                    </a:lnTo>
                    <a:lnTo>
                      <a:pt x="437" y="52"/>
                    </a:lnTo>
                    <a:lnTo>
                      <a:pt x="437" y="55"/>
                    </a:lnTo>
                    <a:lnTo>
                      <a:pt x="437" y="59"/>
                    </a:lnTo>
                    <a:lnTo>
                      <a:pt x="433" y="66"/>
                    </a:lnTo>
                    <a:lnTo>
                      <a:pt x="437" y="70"/>
                    </a:lnTo>
                    <a:lnTo>
                      <a:pt x="445" y="74"/>
                    </a:lnTo>
                    <a:lnTo>
                      <a:pt x="452" y="70"/>
                    </a:lnTo>
                    <a:lnTo>
                      <a:pt x="456" y="70"/>
                    </a:lnTo>
                    <a:lnTo>
                      <a:pt x="463" y="70"/>
                    </a:lnTo>
                    <a:lnTo>
                      <a:pt x="467" y="74"/>
                    </a:lnTo>
                    <a:lnTo>
                      <a:pt x="471" y="70"/>
                    </a:lnTo>
                    <a:lnTo>
                      <a:pt x="471" y="66"/>
                    </a:lnTo>
                    <a:lnTo>
                      <a:pt x="471" y="63"/>
                    </a:lnTo>
                    <a:lnTo>
                      <a:pt x="474" y="63"/>
                    </a:lnTo>
                    <a:lnTo>
                      <a:pt x="478" y="59"/>
                    </a:lnTo>
                    <a:lnTo>
                      <a:pt x="485" y="63"/>
                    </a:lnTo>
                    <a:lnTo>
                      <a:pt x="489" y="66"/>
                    </a:lnTo>
                    <a:lnTo>
                      <a:pt x="496" y="70"/>
                    </a:lnTo>
                    <a:lnTo>
                      <a:pt x="500" y="78"/>
                    </a:lnTo>
                    <a:lnTo>
                      <a:pt x="504" y="81"/>
                    </a:lnTo>
                    <a:lnTo>
                      <a:pt x="508" y="85"/>
                    </a:lnTo>
                    <a:lnTo>
                      <a:pt x="508" y="85"/>
                    </a:lnTo>
                    <a:lnTo>
                      <a:pt x="508" y="89"/>
                    </a:lnTo>
                    <a:lnTo>
                      <a:pt x="504" y="89"/>
                    </a:lnTo>
                    <a:lnTo>
                      <a:pt x="504" y="92"/>
                    </a:lnTo>
                    <a:lnTo>
                      <a:pt x="504" y="92"/>
                    </a:lnTo>
                    <a:lnTo>
                      <a:pt x="500" y="92"/>
                    </a:lnTo>
                    <a:lnTo>
                      <a:pt x="500" y="92"/>
                    </a:lnTo>
                    <a:lnTo>
                      <a:pt x="496" y="92"/>
                    </a:lnTo>
                    <a:lnTo>
                      <a:pt x="496" y="92"/>
                    </a:lnTo>
                    <a:lnTo>
                      <a:pt x="489" y="92"/>
                    </a:lnTo>
                    <a:lnTo>
                      <a:pt x="489" y="92"/>
                    </a:lnTo>
                    <a:lnTo>
                      <a:pt x="485" y="96"/>
                    </a:lnTo>
                    <a:lnTo>
                      <a:pt x="482" y="100"/>
                    </a:lnTo>
                    <a:lnTo>
                      <a:pt x="478" y="100"/>
                    </a:lnTo>
                    <a:lnTo>
                      <a:pt x="474" y="100"/>
                    </a:lnTo>
                    <a:lnTo>
                      <a:pt x="474" y="100"/>
                    </a:lnTo>
                    <a:lnTo>
                      <a:pt x="474" y="104"/>
                    </a:lnTo>
                    <a:lnTo>
                      <a:pt x="471" y="104"/>
                    </a:lnTo>
                    <a:lnTo>
                      <a:pt x="471" y="104"/>
                    </a:lnTo>
                    <a:lnTo>
                      <a:pt x="467" y="104"/>
                    </a:lnTo>
                    <a:lnTo>
                      <a:pt x="467" y="104"/>
                    </a:lnTo>
                    <a:lnTo>
                      <a:pt x="463" y="111"/>
                    </a:lnTo>
                    <a:lnTo>
                      <a:pt x="463" y="115"/>
                    </a:lnTo>
                    <a:lnTo>
                      <a:pt x="463" y="118"/>
                    </a:lnTo>
                    <a:lnTo>
                      <a:pt x="463" y="118"/>
                    </a:lnTo>
                    <a:lnTo>
                      <a:pt x="459" y="118"/>
                    </a:lnTo>
                    <a:lnTo>
                      <a:pt x="452" y="126"/>
                    </a:lnTo>
                    <a:lnTo>
                      <a:pt x="448" y="126"/>
                    </a:lnTo>
                    <a:lnTo>
                      <a:pt x="441" y="122"/>
                    </a:lnTo>
                    <a:lnTo>
                      <a:pt x="441" y="126"/>
                    </a:lnTo>
                    <a:lnTo>
                      <a:pt x="437" y="130"/>
                    </a:lnTo>
                    <a:lnTo>
                      <a:pt x="433" y="133"/>
                    </a:lnTo>
                    <a:lnTo>
                      <a:pt x="430" y="133"/>
                    </a:lnTo>
                    <a:lnTo>
                      <a:pt x="430" y="137"/>
                    </a:lnTo>
                    <a:lnTo>
                      <a:pt x="426" y="141"/>
                    </a:lnTo>
                    <a:lnTo>
                      <a:pt x="426" y="141"/>
                    </a:lnTo>
                    <a:lnTo>
                      <a:pt x="422" y="137"/>
                    </a:lnTo>
                    <a:lnTo>
                      <a:pt x="419" y="137"/>
                    </a:lnTo>
                    <a:lnTo>
                      <a:pt x="415" y="137"/>
                    </a:lnTo>
                    <a:lnTo>
                      <a:pt x="411" y="133"/>
                    </a:lnTo>
                    <a:lnTo>
                      <a:pt x="404" y="133"/>
                    </a:lnTo>
                    <a:lnTo>
                      <a:pt x="400" y="133"/>
                    </a:lnTo>
                    <a:lnTo>
                      <a:pt x="396" y="137"/>
                    </a:lnTo>
                    <a:lnTo>
                      <a:pt x="393" y="141"/>
                    </a:lnTo>
                    <a:lnTo>
                      <a:pt x="393" y="148"/>
                    </a:lnTo>
                    <a:lnTo>
                      <a:pt x="393" y="152"/>
                    </a:lnTo>
                    <a:lnTo>
                      <a:pt x="393" y="152"/>
                    </a:lnTo>
                    <a:lnTo>
                      <a:pt x="400" y="156"/>
                    </a:lnTo>
                    <a:lnTo>
                      <a:pt x="408" y="159"/>
                    </a:lnTo>
                    <a:lnTo>
                      <a:pt x="408" y="163"/>
                    </a:lnTo>
                    <a:lnTo>
                      <a:pt x="404" y="163"/>
                    </a:lnTo>
                    <a:lnTo>
                      <a:pt x="404" y="167"/>
                    </a:lnTo>
                    <a:lnTo>
                      <a:pt x="396" y="174"/>
                    </a:lnTo>
                    <a:lnTo>
                      <a:pt x="393" y="181"/>
                    </a:lnTo>
                    <a:lnTo>
                      <a:pt x="389" y="185"/>
                    </a:lnTo>
                    <a:lnTo>
                      <a:pt x="385" y="185"/>
                    </a:lnTo>
                    <a:lnTo>
                      <a:pt x="382" y="189"/>
                    </a:lnTo>
                    <a:lnTo>
                      <a:pt x="378" y="189"/>
                    </a:lnTo>
                    <a:lnTo>
                      <a:pt x="374" y="189"/>
                    </a:lnTo>
                    <a:lnTo>
                      <a:pt x="371" y="193"/>
                    </a:lnTo>
                    <a:lnTo>
                      <a:pt x="363" y="193"/>
                    </a:lnTo>
                    <a:lnTo>
                      <a:pt x="356" y="193"/>
                    </a:lnTo>
                    <a:lnTo>
                      <a:pt x="352" y="196"/>
                    </a:lnTo>
                    <a:lnTo>
                      <a:pt x="348" y="196"/>
                    </a:lnTo>
                    <a:lnTo>
                      <a:pt x="337" y="200"/>
                    </a:lnTo>
                    <a:lnTo>
                      <a:pt x="326" y="204"/>
                    </a:lnTo>
                    <a:lnTo>
                      <a:pt x="322" y="207"/>
                    </a:lnTo>
                    <a:lnTo>
                      <a:pt x="315" y="215"/>
                    </a:lnTo>
                    <a:lnTo>
                      <a:pt x="311" y="215"/>
                    </a:lnTo>
                    <a:lnTo>
                      <a:pt x="308" y="215"/>
                    </a:lnTo>
                    <a:lnTo>
                      <a:pt x="304" y="215"/>
                    </a:lnTo>
                    <a:lnTo>
                      <a:pt x="304" y="215"/>
                    </a:lnTo>
                    <a:lnTo>
                      <a:pt x="304" y="211"/>
                    </a:lnTo>
                    <a:lnTo>
                      <a:pt x="296" y="211"/>
                    </a:lnTo>
                    <a:lnTo>
                      <a:pt x="289" y="215"/>
                    </a:lnTo>
                    <a:lnTo>
                      <a:pt x="285" y="211"/>
                    </a:lnTo>
                    <a:lnTo>
                      <a:pt x="278" y="211"/>
                    </a:lnTo>
                    <a:lnTo>
                      <a:pt x="271" y="207"/>
                    </a:lnTo>
                    <a:lnTo>
                      <a:pt x="259" y="204"/>
                    </a:lnTo>
                    <a:lnTo>
                      <a:pt x="252" y="196"/>
                    </a:lnTo>
                    <a:lnTo>
                      <a:pt x="248" y="196"/>
                    </a:lnTo>
                    <a:lnTo>
                      <a:pt x="237" y="196"/>
                    </a:lnTo>
                    <a:lnTo>
                      <a:pt x="226" y="196"/>
                    </a:lnTo>
                    <a:lnTo>
                      <a:pt x="226" y="196"/>
                    </a:lnTo>
                    <a:lnTo>
                      <a:pt x="222" y="196"/>
                    </a:lnTo>
                    <a:lnTo>
                      <a:pt x="222" y="200"/>
                    </a:lnTo>
                    <a:lnTo>
                      <a:pt x="215" y="200"/>
                    </a:lnTo>
                    <a:lnTo>
                      <a:pt x="208" y="200"/>
                    </a:lnTo>
                    <a:lnTo>
                      <a:pt x="197" y="200"/>
                    </a:lnTo>
                    <a:lnTo>
                      <a:pt x="185" y="200"/>
                    </a:lnTo>
                    <a:lnTo>
                      <a:pt x="178" y="200"/>
                    </a:lnTo>
                    <a:lnTo>
                      <a:pt x="171" y="200"/>
                    </a:lnTo>
                    <a:lnTo>
                      <a:pt x="167" y="200"/>
                    </a:lnTo>
                    <a:lnTo>
                      <a:pt x="163" y="200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6" y="185"/>
                    </a:lnTo>
                    <a:lnTo>
                      <a:pt x="152" y="181"/>
                    </a:lnTo>
                    <a:lnTo>
                      <a:pt x="152" y="178"/>
                    </a:lnTo>
                    <a:lnTo>
                      <a:pt x="152" y="178"/>
                    </a:lnTo>
                    <a:lnTo>
                      <a:pt x="148" y="174"/>
                    </a:lnTo>
                    <a:lnTo>
                      <a:pt x="145" y="174"/>
                    </a:lnTo>
                    <a:lnTo>
                      <a:pt x="145" y="174"/>
                    </a:lnTo>
                    <a:lnTo>
                      <a:pt x="145" y="170"/>
                    </a:lnTo>
                    <a:lnTo>
                      <a:pt x="145" y="170"/>
                    </a:lnTo>
                    <a:lnTo>
                      <a:pt x="141" y="170"/>
                    </a:lnTo>
                    <a:lnTo>
                      <a:pt x="141" y="170"/>
                    </a:lnTo>
                    <a:lnTo>
                      <a:pt x="137" y="170"/>
                    </a:lnTo>
                    <a:lnTo>
                      <a:pt x="134" y="167"/>
                    </a:lnTo>
                    <a:lnTo>
                      <a:pt x="126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9" y="159"/>
                    </a:lnTo>
                    <a:lnTo>
                      <a:pt x="115" y="159"/>
                    </a:lnTo>
                    <a:lnTo>
                      <a:pt x="104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97" y="156"/>
                    </a:lnTo>
                    <a:lnTo>
                      <a:pt x="89" y="156"/>
                    </a:lnTo>
                    <a:lnTo>
                      <a:pt x="71" y="156"/>
                    </a:lnTo>
                    <a:lnTo>
                      <a:pt x="67" y="152"/>
                    </a:lnTo>
                    <a:lnTo>
                      <a:pt x="63" y="148"/>
                    </a:lnTo>
                    <a:lnTo>
                      <a:pt x="63" y="144"/>
                    </a:lnTo>
                    <a:lnTo>
                      <a:pt x="63" y="141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37"/>
                    </a:lnTo>
                    <a:lnTo>
                      <a:pt x="67" y="133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26"/>
                    </a:lnTo>
                    <a:lnTo>
                      <a:pt x="67" y="126"/>
                    </a:lnTo>
                    <a:lnTo>
                      <a:pt x="63" y="122"/>
                    </a:lnTo>
                    <a:lnTo>
                      <a:pt x="60" y="118"/>
                    </a:lnTo>
                    <a:lnTo>
                      <a:pt x="60" y="118"/>
                    </a:lnTo>
                    <a:lnTo>
                      <a:pt x="56" y="115"/>
                    </a:lnTo>
                    <a:lnTo>
                      <a:pt x="56" y="115"/>
                    </a:lnTo>
                    <a:lnTo>
                      <a:pt x="56" y="111"/>
                    </a:lnTo>
                    <a:lnTo>
                      <a:pt x="52" y="107"/>
                    </a:lnTo>
                    <a:lnTo>
                      <a:pt x="52" y="107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1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4" y="100"/>
                    </a:lnTo>
                    <a:lnTo>
                      <a:pt x="34" y="100"/>
                    </a:lnTo>
                    <a:lnTo>
                      <a:pt x="30" y="100"/>
                    </a:lnTo>
                    <a:lnTo>
                      <a:pt x="26" y="100"/>
                    </a:lnTo>
                    <a:lnTo>
                      <a:pt x="26" y="100"/>
                    </a:lnTo>
                    <a:lnTo>
                      <a:pt x="22" y="104"/>
                    </a:lnTo>
                    <a:lnTo>
                      <a:pt x="22" y="104"/>
                    </a:lnTo>
                    <a:lnTo>
                      <a:pt x="19" y="100"/>
                    </a:lnTo>
                    <a:lnTo>
                      <a:pt x="19" y="100"/>
                    </a:lnTo>
                    <a:lnTo>
                      <a:pt x="19" y="96"/>
                    </a:lnTo>
                    <a:lnTo>
                      <a:pt x="15" y="96"/>
                    </a:lnTo>
                    <a:lnTo>
                      <a:pt x="11" y="92"/>
                    </a:lnTo>
                    <a:lnTo>
                      <a:pt x="11" y="92"/>
                    </a:lnTo>
                    <a:lnTo>
                      <a:pt x="8" y="89"/>
                    </a:lnTo>
                    <a:lnTo>
                      <a:pt x="8" y="89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78"/>
                    </a:lnTo>
                    <a:lnTo>
                      <a:pt x="0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" name="Freeform 16"/>
              <p:cNvSpPr>
                <a:spLocks/>
              </p:cNvSpPr>
              <p:nvPr/>
            </p:nvSpPr>
            <p:spPr bwMode="auto">
              <a:xfrm>
                <a:off x="5193663" y="1935656"/>
                <a:ext cx="800284" cy="382130"/>
              </a:xfrm>
              <a:custGeom>
                <a:avLst/>
                <a:gdLst>
                  <a:gd name="T0" fmla="*/ 15 w 622"/>
                  <a:gd name="T1" fmla="*/ 174 h 297"/>
                  <a:gd name="T2" fmla="*/ 0 w 622"/>
                  <a:gd name="T3" fmla="*/ 141 h 297"/>
                  <a:gd name="T4" fmla="*/ 29 w 622"/>
                  <a:gd name="T5" fmla="*/ 133 h 297"/>
                  <a:gd name="T6" fmla="*/ 44 w 622"/>
                  <a:gd name="T7" fmla="*/ 107 h 297"/>
                  <a:gd name="T8" fmla="*/ 59 w 622"/>
                  <a:gd name="T9" fmla="*/ 100 h 297"/>
                  <a:gd name="T10" fmla="*/ 70 w 622"/>
                  <a:gd name="T11" fmla="*/ 100 h 297"/>
                  <a:gd name="T12" fmla="*/ 100 w 622"/>
                  <a:gd name="T13" fmla="*/ 107 h 297"/>
                  <a:gd name="T14" fmla="*/ 118 w 622"/>
                  <a:gd name="T15" fmla="*/ 115 h 297"/>
                  <a:gd name="T16" fmla="*/ 141 w 622"/>
                  <a:gd name="T17" fmla="*/ 107 h 297"/>
                  <a:gd name="T18" fmla="*/ 163 w 622"/>
                  <a:gd name="T19" fmla="*/ 107 h 297"/>
                  <a:gd name="T20" fmla="*/ 178 w 622"/>
                  <a:gd name="T21" fmla="*/ 115 h 297"/>
                  <a:gd name="T22" fmla="*/ 207 w 622"/>
                  <a:gd name="T23" fmla="*/ 115 h 297"/>
                  <a:gd name="T24" fmla="*/ 200 w 622"/>
                  <a:gd name="T25" fmla="*/ 89 h 297"/>
                  <a:gd name="T26" fmla="*/ 196 w 622"/>
                  <a:gd name="T27" fmla="*/ 74 h 297"/>
                  <a:gd name="T28" fmla="*/ 211 w 622"/>
                  <a:gd name="T29" fmla="*/ 56 h 297"/>
                  <a:gd name="T30" fmla="*/ 200 w 622"/>
                  <a:gd name="T31" fmla="*/ 52 h 297"/>
                  <a:gd name="T32" fmla="*/ 207 w 622"/>
                  <a:gd name="T33" fmla="*/ 44 h 297"/>
                  <a:gd name="T34" fmla="*/ 229 w 622"/>
                  <a:gd name="T35" fmla="*/ 37 h 297"/>
                  <a:gd name="T36" fmla="*/ 255 w 622"/>
                  <a:gd name="T37" fmla="*/ 30 h 297"/>
                  <a:gd name="T38" fmla="*/ 274 w 622"/>
                  <a:gd name="T39" fmla="*/ 22 h 297"/>
                  <a:gd name="T40" fmla="*/ 300 w 622"/>
                  <a:gd name="T41" fmla="*/ 11 h 297"/>
                  <a:gd name="T42" fmla="*/ 322 w 622"/>
                  <a:gd name="T43" fmla="*/ 4 h 297"/>
                  <a:gd name="T44" fmla="*/ 344 w 622"/>
                  <a:gd name="T45" fmla="*/ 15 h 297"/>
                  <a:gd name="T46" fmla="*/ 352 w 622"/>
                  <a:gd name="T47" fmla="*/ 26 h 297"/>
                  <a:gd name="T48" fmla="*/ 366 w 622"/>
                  <a:gd name="T49" fmla="*/ 26 h 297"/>
                  <a:gd name="T50" fmla="*/ 381 w 622"/>
                  <a:gd name="T51" fmla="*/ 30 h 297"/>
                  <a:gd name="T52" fmla="*/ 392 w 622"/>
                  <a:gd name="T53" fmla="*/ 37 h 297"/>
                  <a:gd name="T54" fmla="*/ 415 w 622"/>
                  <a:gd name="T55" fmla="*/ 26 h 297"/>
                  <a:gd name="T56" fmla="*/ 433 w 622"/>
                  <a:gd name="T57" fmla="*/ 22 h 297"/>
                  <a:gd name="T58" fmla="*/ 507 w 622"/>
                  <a:gd name="T59" fmla="*/ 82 h 297"/>
                  <a:gd name="T60" fmla="*/ 529 w 622"/>
                  <a:gd name="T61" fmla="*/ 89 h 297"/>
                  <a:gd name="T62" fmla="*/ 552 w 622"/>
                  <a:gd name="T63" fmla="*/ 85 h 297"/>
                  <a:gd name="T64" fmla="*/ 581 w 622"/>
                  <a:gd name="T65" fmla="*/ 100 h 297"/>
                  <a:gd name="T66" fmla="*/ 589 w 622"/>
                  <a:gd name="T67" fmla="*/ 111 h 297"/>
                  <a:gd name="T68" fmla="*/ 611 w 622"/>
                  <a:gd name="T69" fmla="*/ 111 h 297"/>
                  <a:gd name="T70" fmla="*/ 614 w 622"/>
                  <a:gd name="T71" fmla="*/ 130 h 297"/>
                  <a:gd name="T72" fmla="*/ 607 w 622"/>
                  <a:gd name="T73" fmla="*/ 163 h 297"/>
                  <a:gd name="T74" fmla="*/ 574 w 622"/>
                  <a:gd name="T75" fmla="*/ 163 h 297"/>
                  <a:gd name="T76" fmla="*/ 566 w 622"/>
                  <a:gd name="T77" fmla="*/ 197 h 297"/>
                  <a:gd name="T78" fmla="*/ 552 w 622"/>
                  <a:gd name="T79" fmla="*/ 204 h 297"/>
                  <a:gd name="T80" fmla="*/ 537 w 622"/>
                  <a:gd name="T81" fmla="*/ 215 h 297"/>
                  <a:gd name="T82" fmla="*/ 548 w 622"/>
                  <a:gd name="T83" fmla="*/ 237 h 297"/>
                  <a:gd name="T84" fmla="*/ 548 w 622"/>
                  <a:gd name="T85" fmla="*/ 260 h 297"/>
                  <a:gd name="T86" fmla="*/ 489 w 622"/>
                  <a:gd name="T87" fmla="*/ 252 h 297"/>
                  <a:gd name="T88" fmla="*/ 448 w 622"/>
                  <a:gd name="T89" fmla="*/ 252 h 297"/>
                  <a:gd name="T90" fmla="*/ 415 w 622"/>
                  <a:gd name="T91" fmla="*/ 263 h 297"/>
                  <a:gd name="T92" fmla="*/ 392 w 622"/>
                  <a:gd name="T93" fmla="*/ 274 h 297"/>
                  <a:gd name="T94" fmla="*/ 352 w 622"/>
                  <a:gd name="T95" fmla="*/ 293 h 297"/>
                  <a:gd name="T96" fmla="*/ 278 w 622"/>
                  <a:gd name="T97" fmla="*/ 245 h 297"/>
                  <a:gd name="T98" fmla="*/ 152 w 622"/>
                  <a:gd name="T99" fmla="*/ 286 h 297"/>
                  <a:gd name="T100" fmla="*/ 115 w 622"/>
                  <a:gd name="T101" fmla="*/ 274 h 297"/>
                  <a:gd name="T102" fmla="*/ 96 w 622"/>
                  <a:gd name="T103" fmla="*/ 267 h 297"/>
                  <a:gd name="T104" fmla="*/ 81 w 622"/>
                  <a:gd name="T105" fmla="*/ 252 h 297"/>
                  <a:gd name="T106" fmla="*/ 70 w 622"/>
                  <a:gd name="T107" fmla="*/ 237 h 297"/>
                  <a:gd name="T108" fmla="*/ 89 w 622"/>
                  <a:gd name="T109" fmla="*/ 237 h 297"/>
                  <a:gd name="T110" fmla="*/ 81 w 622"/>
                  <a:gd name="T111" fmla="*/ 226 h 297"/>
                  <a:gd name="T112" fmla="*/ 103 w 622"/>
                  <a:gd name="T113" fmla="*/ 222 h 297"/>
                  <a:gd name="T114" fmla="*/ 107 w 622"/>
                  <a:gd name="T115" fmla="*/ 211 h 297"/>
                  <a:gd name="T116" fmla="*/ 107 w 622"/>
                  <a:gd name="T117" fmla="*/ 197 h 297"/>
                  <a:gd name="T118" fmla="*/ 92 w 622"/>
                  <a:gd name="T119" fmla="*/ 193 h 297"/>
                  <a:gd name="T120" fmla="*/ 81 w 622"/>
                  <a:gd name="T121" fmla="*/ 189 h 297"/>
                  <a:gd name="T122" fmla="*/ 66 w 622"/>
                  <a:gd name="T123" fmla="*/ 193 h 297"/>
                  <a:gd name="T124" fmla="*/ 52 w 622"/>
                  <a:gd name="T125" fmla="*/ 200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22" h="297">
                    <a:moveTo>
                      <a:pt x="48" y="200"/>
                    </a:moveTo>
                    <a:lnTo>
                      <a:pt x="44" y="197"/>
                    </a:lnTo>
                    <a:lnTo>
                      <a:pt x="37" y="200"/>
                    </a:lnTo>
                    <a:lnTo>
                      <a:pt x="33" y="197"/>
                    </a:lnTo>
                    <a:lnTo>
                      <a:pt x="33" y="193"/>
                    </a:lnTo>
                    <a:lnTo>
                      <a:pt x="41" y="193"/>
                    </a:lnTo>
                    <a:lnTo>
                      <a:pt x="33" y="182"/>
                    </a:lnTo>
                    <a:lnTo>
                      <a:pt x="26" y="178"/>
                    </a:lnTo>
                    <a:lnTo>
                      <a:pt x="15" y="174"/>
                    </a:lnTo>
                    <a:lnTo>
                      <a:pt x="15" y="178"/>
                    </a:lnTo>
                    <a:lnTo>
                      <a:pt x="7" y="171"/>
                    </a:lnTo>
                    <a:lnTo>
                      <a:pt x="7" y="171"/>
                    </a:lnTo>
                    <a:lnTo>
                      <a:pt x="7" y="167"/>
                    </a:lnTo>
                    <a:lnTo>
                      <a:pt x="0" y="163"/>
                    </a:lnTo>
                    <a:lnTo>
                      <a:pt x="0" y="159"/>
                    </a:lnTo>
                    <a:lnTo>
                      <a:pt x="4" y="148"/>
                    </a:lnTo>
                    <a:lnTo>
                      <a:pt x="0" y="148"/>
                    </a:lnTo>
                    <a:lnTo>
                      <a:pt x="0" y="141"/>
                    </a:lnTo>
                    <a:lnTo>
                      <a:pt x="4" y="137"/>
                    </a:lnTo>
                    <a:lnTo>
                      <a:pt x="7" y="133"/>
                    </a:lnTo>
                    <a:lnTo>
                      <a:pt x="7" y="130"/>
                    </a:lnTo>
                    <a:lnTo>
                      <a:pt x="11" y="126"/>
                    </a:lnTo>
                    <a:lnTo>
                      <a:pt x="18" y="133"/>
                    </a:lnTo>
                    <a:lnTo>
                      <a:pt x="18" y="137"/>
                    </a:lnTo>
                    <a:lnTo>
                      <a:pt x="26" y="141"/>
                    </a:lnTo>
                    <a:lnTo>
                      <a:pt x="29" y="137"/>
                    </a:lnTo>
                    <a:lnTo>
                      <a:pt x="29" y="133"/>
                    </a:lnTo>
                    <a:lnTo>
                      <a:pt x="29" y="133"/>
                    </a:lnTo>
                    <a:lnTo>
                      <a:pt x="26" y="122"/>
                    </a:lnTo>
                    <a:lnTo>
                      <a:pt x="33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4" y="107"/>
                    </a:lnTo>
                    <a:lnTo>
                      <a:pt x="44" y="104"/>
                    </a:lnTo>
                    <a:lnTo>
                      <a:pt x="48" y="104"/>
                    </a:lnTo>
                    <a:lnTo>
                      <a:pt x="52" y="104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5" y="100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7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70" y="100"/>
                    </a:lnTo>
                    <a:lnTo>
                      <a:pt x="74" y="96"/>
                    </a:lnTo>
                    <a:lnTo>
                      <a:pt x="78" y="96"/>
                    </a:lnTo>
                    <a:lnTo>
                      <a:pt x="78" y="100"/>
                    </a:lnTo>
                    <a:lnTo>
                      <a:pt x="81" y="104"/>
                    </a:lnTo>
                    <a:lnTo>
                      <a:pt x="89" y="100"/>
                    </a:lnTo>
                    <a:lnTo>
                      <a:pt x="92" y="100"/>
                    </a:lnTo>
                    <a:lnTo>
                      <a:pt x="92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3" y="107"/>
                    </a:lnTo>
                    <a:lnTo>
                      <a:pt x="103" y="111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15" y="115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8" y="119"/>
                    </a:lnTo>
                    <a:lnTo>
                      <a:pt x="118" y="115"/>
                    </a:lnTo>
                    <a:lnTo>
                      <a:pt x="122" y="111"/>
                    </a:lnTo>
                    <a:lnTo>
                      <a:pt x="122" y="115"/>
                    </a:lnTo>
                    <a:lnTo>
                      <a:pt x="129" y="115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37" y="115"/>
                    </a:lnTo>
                    <a:lnTo>
                      <a:pt x="137" y="111"/>
                    </a:lnTo>
                    <a:lnTo>
                      <a:pt x="141" y="111"/>
                    </a:lnTo>
                    <a:lnTo>
                      <a:pt x="141" y="107"/>
                    </a:lnTo>
                    <a:lnTo>
                      <a:pt x="144" y="107"/>
                    </a:lnTo>
                    <a:lnTo>
                      <a:pt x="144" y="107"/>
                    </a:lnTo>
                    <a:lnTo>
                      <a:pt x="148" y="107"/>
                    </a:lnTo>
                    <a:lnTo>
                      <a:pt x="152" y="107"/>
                    </a:lnTo>
                    <a:lnTo>
                      <a:pt x="155" y="111"/>
                    </a:lnTo>
                    <a:lnTo>
                      <a:pt x="155" y="111"/>
                    </a:lnTo>
                    <a:lnTo>
                      <a:pt x="163" y="111"/>
                    </a:lnTo>
                    <a:lnTo>
                      <a:pt x="159" y="107"/>
                    </a:lnTo>
                    <a:lnTo>
                      <a:pt x="163" y="107"/>
                    </a:lnTo>
                    <a:lnTo>
                      <a:pt x="166" y="107"/>
                    </a:lnTo>
                    <a:lnTo>
                      <a:pt x="170" y="104"/>
                    </a:lnTo>
                    <a:lnTo>
                      <a:pt x="174" y="107"/>
                    </a:lnTo>
                    <a:lnTo>
                      <a:pt x="174" y="107"/>
                    </a:lnTo>
                    <a:lnTo>
                      <a:pt x="174" y="111"/>
                    </a:lnTo>
                    <a:lnTo>
                      <a:pt x="170" y="111"/>
                    </a:lnTo>
                    <a:lnTo>
                      <a:pt x="174" y="115"/>
                    </a:lnTo>
                    <a:lnTo>
                      <a:pt x="178" y="115"/>
                    </a:lnTo>
                    <a:lnTo>
                      <a:pt x="178" y="115"/>
                    </a:lnTo>
                    <a:lnTo>
                      <a:pt x="181" y="115"/>
                    </a:lnTo>
                    <a:lnTo>
                      <a:pt x="185" y="115"/>
                    </a:lnTo>
                    <a:lnTo>
                      <a:pt x="192" y="119"/>
                    </a:lnTo>
                    <a:lnTo>
                      <a:pt x="196" y="119"/>
                    </a:lnTo>
                    <a:lnTo>
                      <a:pt x="196" y="115"/>
                    </a:lnTo>
                    <a:lnTo>
                      <a:pt x="196" y="111"/>
                    </a:lnTo>
                    <a:lnTo>
                      <a:pt x="200" y="111"/>
                    </a:lnTo>
                    <a:lnTo>
                      <a:pt x="203" y="115"/>
                    </a:lnTo>
                    <a:lnTo>
                      <a:pt x="207" y="115"/>
                    </a:lnTo>
                    <a:lnTo>
                      <a:pt x="215" y="111"/>
                    </a:lnTo>
                    <a:lnTo>
                      <a:pt x="215" y="111"/>
                    </a:lnTo>
                    <a:lnTo>
                      <a:pt x="215" y="96"/>
                    </a:lnTo>
                    <a:lnTo>
                      <a:pt x="215" y="96"/>
                    </a:lnTo>
                    <a:lnTo>
                      <a:pt x="207" y="96"/>
                    </a:lnTo>
                    <a:lnTo>
                      <a:pt x="207" y="96"/>
                    </a:lnTo>
                    <a:lnTo>
                      <a:pt x="203" y="93"/>
                    </a:lnTo>
                    <a:lnTo>
                      <a:pt x="200" y="93"/>
                    </a:lnTo>
                    <a:lnTo>
                      <a:pt x="200" y="89"/>
                    </a:lnTo>
                    <a:lnTo>
                      <a:pt x="196" y="89"/>
                    </a:lnTo>
                    <a:lnTo>
                      <a:pt x="196" y="89"/>
                    </a:lnTo>
                    <a:lnTo>
                      <a:pt x="192" y="85"/>
                    </a:lnTo>
                    <a:lnTo>
                      <a:pt x="196" y="85"/>
                    </a:lnTo>
                    <a:lnTo>
                      <a:pt x="196" y="85"/>
                    </a:lnTo>
                    <a:lnTo>
                      <a:pt x="200" y="82"/>
                    </a:lnTo>
                    <a:lnTo>
                      <a:pt x="200" y="78"/>
                    </a:lnTo>
                    <a:lnTo>
                      <a:pt x="200" y="74"/>
                    </a:lnTo>
                    <a:lnTo>
                      <a:pt x="196" y="74"/>
                    </a:lnTo>
                    <a:lnTo>
                      <a:pt x="196" y="70"/>
                    </a:lnTo>
                    <a:lnTo>
                      <a:pt x="200" y="67"/>
                    </a:lnTo>
                    <a:lnTo>
                      <a:pt x="203" y="63"/>
                    </a:lnTo>
                    <a:lnTo>
                      <a:pt x="211" y="63"/>
                    </a:lnTo>
                    <a:lnTo>
                      <a:pt x="215" y="63"/>
                    </a:lnTo>
                    <a:lnTo>
                      <a:pt x="215" y="63"/>
                    </a:lnTo>
                    <a:lnTo>
                      <a:pt x="215" y="59"/>
                    </a:lnTo>
                    <a:lnTo>
                      <a:pt x="215" y="59"/>
                    </a:lnTo>
                    <a:lnTo>
                      <a:pt x="211" y="56"/>
                    </a:lnTo>
                    <a:lnTo>
                      <a:pt x="207" y="56"/>
                    </a:lnTo>
                    <a:lnTo>
                      <a:pt x="207" y="59"/>
                    </a:lnTo>
                    <a:lnTo>
                      <a:pt x="203" y="56"/>
                    </a:lnTo>
                    <a:lnTo>
                      <a:pt x="200" y="56"/>
                    </a:lnTo>
                    <a:lnTo>
                      <a:pt x="196" y="56"/>
                    </a:lnTo>
                    <a:lnTo>
                      <a:pt x="200" y="56"/>
                    </a:lnTo>
                    <a:lnTo>
                      <a:pt x="203" y="56"/>
                    </a:lnTo>
                    <a:lnTo>
                      <a:pt x="203" y="52"/>
                    </a:lnTo>
                    <a:lnTo>
                      <a:pt x="200" y="52"/>
                    </a:lnTo>
                    <a:lnTo>
                      <a:pt x="196" y="52"/>
                    </a:lnTo>
                    <a:lnTo>
                      <a:pt x="196" y="48"/>
                    </a:lnTo>
                    <a:lnTo>
                      <a:pt x="196" y="44"/>
                    </a:lnTo>
                    <a:lnTo>
                      <a:pt x="196" y="44"/>
                    </a:lnTo>
                    <a:lnTo>
                      <a:pt x="200" y="44"/>
                    </a:lnTo>
                    <a:lnTo>
                      <a:pt x="200" y="41"/>
                    </a:lnTo>
                    <a:lnTo>
                      <a:pt x="203" y="41"/>
                    </a:lnTo>
                    <a:lnTo>
                      <a:pt x="203" y="44"/>
                    </a:lnTo>
                    <a:lnTo>
                      <a:pt x="207" y="44"/>
                    </a:lnTo>
                    <a:lnTo>
                      <a:pt x="211" y="44"/>
                    </a:lnTo>
                    <a:lnTo>
                      <a:pt x="215" y="44"/>
                    </a:lnTo>
                    <a:lnTo>
                      <a:pt x="215" y="41"/>
                    </a:lnTo>
                    <a:lnTo>
                      <a:pt x="215" y="41"/>
                    </a:lnTo>
                    <a:lnTo>
                      <a:pt x="218" y="41"/>
                    </a:lnTo>
                    <a:lnTo>
                      <a:pt x="222" y="44"/>
                    </a:lnTo>
                    <a:lnTo>
                      <a:pt x="222" y="41"/>
                    </a:lnTo>
                    <a:lnTo>
                      <a:pt x="222" y="41"/>
                    </a:lnTo>
                    <a:lnTo>
                      <a:pt x="229" y="37"/>
                    </a:lnTo>
                    <a:lnTo>
                      <a:pt x="233" y="37"/>
                    </a:lnTo>
                    <a:lnTo>
                      <a:pt x="237" y="37"/>
                    </a:lnTo>
                    <a:lnTo>
                      <a:pt x="240" y="37"/>
                    </a:lnTo>
                    <a:lnTo>
                      <a:pt x="240" y="33"/>
                    </a:lnTo>
                    <a:lnTo>
                      <a:pt x="244" y="33"/>
                    </a:lnTo>
                    <a:lnTo>
                      <a:pt x="248" y="30"/>
                    </a:lnTo>
                    <a:lnTo>
                      <a:pt x="252" y="30"/>
                    </a:lnTo>
                    <a:lnTo>
                      <a:pt x="255" y="30"/>
                    </a:lnTo>
                    <a:lnTo>
                      <a:pt x="255" y="30"/>
                    </a:lnTo>
                    <a:lnTo>
                      <a:pt x="259" y="30"/>
                    </a:lnTo>
                    <a:lnTo>
                      <a:pt x="259" y="26"/>
                    </a:lnTo>
                    <a:lnTo>
                      <a:pt x="259" y="26"/>
                    </a:lnTo>
                    <a:lnTo>
                      <a:pt x="263" y="26"/>
                    </a:lnTo>
                    <a:lnTo>
                      <a:pt x="263" y="22"/>
                    </a:lnTo>
                    <a:lnTo>
                      <a:pt x="266" y="22"/>
                    </a:lnTo>
                    <a:lnTo>
                      <a:pt x="266" y="22"/>
                    </a:lnTo>
                    <a:lnTo>
                      <a:pt x="270" y="22"/>
                    </a:lnTo>
                    <a:lnTo>
                      <a:pt x="274" y="22"/>
                    </a:lnTo>
                    <a:lnTo>
                      <a:pt x="278" y="22"/>
                    </a:lnTo>
                    <a:lnTo>
                      <a:pt x="285" y="15"/>
                    </a:lnTo>
                    <a:lnTo>
                      <a:pt x="285" y="15"/>
                    </a:lnTo>
                    <a:lnTo>
                      <a:pt x="289" y="15"/>
                    </a:lnTo>
                    <a:lnTo>
                      <a:pt x="292" y="15"/>
                    </a:lnTo>
                    <a:lnTo>
                      <a:pt x="292" y="11"/>
                    </a:lnTo>
                    <a:lnTo>
                      <a:pt x="296" y="11"/>
                    </a:lnTo>
                    <a:lnTo>
                      <a:pt x="300" y="11"/>
                    </a:lnTo>
                    <a:lnTo>
                      <a:pt x="300" y="11"/>
                    </a:lnTo>
                    <a:lnTo>
                      <a:pt x="300" y="7"/>
                    </a:lnTo>
                    <a:lnTo>
                      <a:pt x="300" y="7"/>
                    </a:lnTo>
                    <a:lnTo>
                      <a:pt x="303" y="7"/>
                    </a:lnTo>
                    <a:lnTo>
                      <a:pt x="303" y="4"/>
                    </a:lnTo>
                    <a:lnTo>
                      <a:pt x="307" y="0"/>
                    </a:lnTo>
                    <a:lnTo>
                      <a:pt x="311" y="4"/>
                    </a:lnTo>
                    <a:lnTo>
                      <a:pt x="311" y="0"/>
                    </a:lnTo>
                    <a:lnTo>
                      <a:pt x="318" y="4"/>
                    </a:lnTo>
                    <a:lnTo>
                      <a:pt x="322" y="4"/>
                    </a:lnTo>
                    <a:lnTo>
                      <a:pt x="326" y="4"/>
                    </a:lnTo>
                    <a:lnTo>
                      <a:pt x="329" y="4"/>
                    </a:lnTo>
                    <a:lnTo>
                      <a:pt x="333" y="4"/>
                    </a:lnTo>
                    <a:lnTo>
                      <a:pt x="337" y="4"/>
                    </a:lnTo>
                    <a:lnTo>
                      <a:pt x="337" y="7"/>
                    </a:lnTo>
                    <a:lnTo>
                      <a:pt x="337" y="7"/>
                    </a:lnTo>
                    <a:lnTo>
                      <a:pt x="340" y="11"/>
                    </a:lnTo>
                    <a:lnTo>
                      <a:pt x="340" y="15"/>
                    </a:lnTo>
                    <a:lnTo>
                      <a:pt x="344" y="15"/>
                    </a:lnTo>
                    <a:lnTo>
                      <a:pt x="344" y="15"/>
                    </a:lnTo>
                    <a:lnTo>
                      <a:pt x="344" y="18"/>
                    </a:lnTo>
                    <a:lnTo>
                      <a:pt x="344" y="22"/>
                    </a:lnTo>
                    <a:lnTo>
                      <a:pt x="344" y="22"/>
                    </a:lnTo>
                    <a:lnTo>
                      <a:pt x="340" y="22"/>
                    </a:lnTo>
                    <a:lnTo>
                      <a:pt x="344" y="26"/>
                    </a:lnTo>
                    <a:lnTo>
                      <a:pt x="344" y="26"/>
                    </a:lnTo>
                    <a:lnTo>
                      <a:pt x="348" y="26"/>
                    </a:lnTo>
                    <a:lnTo>
                      <a:pt x="352" y="26"/>
                    </a:lnTo>
                    <a:lnTo>
                      <a:pt x="352" y="26"/>
                    </a:lnTo>
                    <a:lnTo>
                      <a:pt x="355" y="26"/>
                    </a:lnTo>
                    <a:lnTo>
                      <a:pt x="355" y="22"/>
                    </a:lnTo>
                    <a:lnTo>
                      <a:pt x="355" y="26"/>
                    </a:lnTo>
                    <a:lnTo>
                      <a:pt x="359" y="26"/>
                    </a:lnTo>
                    <a:lnTo>
                      <a:pt x="359" y="26"/>
                    </a:lnTo>
                    <a:lnTo>
                      <a:pt x="359" y="22"/>
                    </a:lnTo>
                    <a:lnTo>
                      <a:pt x="359" y="22"/>
                    </a:lnTo>
                    <a:lnTo>
                      <a:pt x="366" y="26"/>
                    </a:lnTo>
                    <a:lnTo>
                      <a:pt x="366" y="30"/>
                    </a:lnTo>
                    <a:lnTo>
                      <a:pt x="366" y="33"/>
                    </a:lnTo>
                    <a:lnTo>
                      <a:pt x="370" y="33"/>
                    </a:lnTo>
                    <a:lnTo>
                      <a:pt x="370" y="30"/>
                    </a:lnTo>
                    <a:lnTo>
                      <a:pt x="370" y="30"/>
                    </a:lnTo>
                    <a:lnTo>
                      <a:pt x="370" y="26"/>
                    </a:lnTo>
                    <a:lnTo>
                      <a:pt x="374" y="26"/>
                    </a:lnTo>
                    <a:lnTo>
                      <a:pt x="377" y="30"/>
                    </a:lnTo>
                    <a:lnTo>
                      <a:pt x="381" y="30"/>
                    </a:lnTo>
                    <a:lnTo>
                      <a:pt x="385" y="30"/>
                    </a:lnTo>
                    <a:lnTo>
                      <a:pt x="385" y="30"/>
                    </a:lnTo>
                    <a:lnTo>
                      <a:pt x="385" y="33"/>
                    </a:lnTo>
                    <a:lnTo>
                      <a:pt x="381" y="33"/>
                    </a:lnTo>
                    <a:lnTo>
                      <a:pt x="381" y="37"/>
                    </a:lnTo>
                    <a:lnTo>
                      <a:pt x="385" y="41"/>
                    </a:lnTo>
                    <a:lnTo>
                      <a:pt x="385" y="41"/>
                    </a:lnTo>
                    <a:lnTo>
                      <a:pt x="389" y="37"/>
                    </a:lnTo>
                    <a:lnTo>
                      <a:pt x="392" y="37"/>
                    </a:lnTo>
                    <a:lnTo>
                      <a:pt x="400" y="37"/>
                    </a:lnTo>
                    <a:lnTo>
                      <a:pt x="400" y="41"/>
                    </a:lnTo>
                    <a:lnTo>
                      <a:pt x="403" y="37"/>
                    </a:lnTo>
                    <a:lnTo>
                      <a:pt x="400" y="33"/>
                    </a:lnTo>
                    <a:lnTo>
                      <a:pt x="403" y="33"/>
                    </a:lnTo>
                    <a:lnTo>
                      <a:pt x="411" y="33"/>
                    </a:lnTo>
                    <a:lnTo>
                      <a:pt x="411" y="30"/>
                    </a:lnTo>
                    <a:lnTo>
                      <a:pt x="415" y="30"/>
                    </a:lnTo>
                    <a:lnTo>
                      <a:pt x="415" y="26"/>
                    </a:lnTo>
                    <a:lnTo>
                      <a:pt x="418" y="26"/>
                    </a:lnTo>
                    <a:lnTo>
                      <a:pt x="422" y="22"/>
                    </a:lnTo>
                    <a:lnTo>
                      <a:pt x="422" y="18"/>
                    </a:lnTo>
                    <a:lnTo>
                      <a:pt x="426" y="18"/>
                    </a:lnTo>
                    <a:lnTo>
                      <a:pt x="429" y="18"/>
                    </a:lnTo>
                    <a:lnTo>
                      <a:pt x="433" y="15"/>
                    </a:lnTo>
                    <a:lnTo>
                      <a:pt x="433" y="18"/>
                    </a:lnTo>
                    <a:lnTo>
                      <a:pt x="433" y="18"/>
                    </a:lnTo>
                    <a:lnTo>
                      <a:pt x="433" y="22"/>
                    </a:lnTo>
                    <a:lnTo>
                      <a:pt x="429" y="22"/>
                    </a:lnTo>
                    <a:lnTo>
                      <a:pt x="429" y="26"/>
                    </a:lnTo>
                    <a:lnTo>
                      <a:pt x="459" y="44"/>
                    </a:lnTo>
                    <a:lnTo>
                      <a:pt x="500" y="89"/>
                    </a:lnTo>
                    <a:lnTo>
                      <a:pt x="503" y="89"/>
                    </a:lnTo>
                    <a:lnTo>
                      <a:pt x="507" y="89"/>
                    </a:lnTo>
                    <a:lnTo>
                      <a:pt x="507" y="85"/>
                    </a:lnTo>
                    <a:lnTo>
                      <a:pt x="507" y="85"/>
                    </a:lnTo>
                    <a:lnTo>
                      <a:pt x="507" y="82"/>
                    </a:lnTo>
                    <a:lnTo>
                      <a:pt x="511" y="82"/>
                    </a:lnTo>
                    <a:lnTo>
                      <a:pt x="514" y="85"/>
                    </a:lnTo>
                    <a:lnTo>
                      <a:pt x="514" y="85"/>
                    </a:lnTo>
                    <a:lnTo>
                      <a:pt x="514" y="89"/>
                    </a:lnTo>
                    <a:lnTo>
                      <a:pt x="518" y="89"/>
                    </a:lnTo>
                    <a:lnTo>
                      <a:pt x="522" y="93"/>
                    </a:lnTo>
                    <a:lnTo>
                      <a:pt x="522" y="93"/>
                    </a:lnTo>
                    <a:lnTo>
                      <a:pt x="526" y="89"/>
                    </a:lnTo>
                    <a:lnTo>
                      <a:pt x="529" y="89"/>
                    </a:lnTo>
                    <a:lnTo>
                      <a:pt x="533" y="93"/>
                    </a:lnTo>
                    <a:lnTo>
                      <a:pt x="537" y="89"/>
                    </a:lnTo>
                    <a:lnTo>
                      <a:pt x="537" y="89"/>
                    </a:lnTo>
                    <a:lnTo>
                      <a:pt x="540" y="89"/>
                    </a:lnTo>
                    <a:lnTo>
                      <a:pt x="544" y="89"/>
                    </a:lnTo>
                    <a:lnTo>
                      <a:pt x="540" y="85"/>
                    </a:lnTo>
                    <a:lnTo>
                      <a:pt x="540" y="85"/>
                    </a:lnTo>
                    <a:lnTo>
                      <a:pt x="548" y="85"/>
                    </a:lnTo>
                    <a:lnTo>
                      <a:pt x="552" y="85"/>
                    </a:lnTo>
                    <a:lnTo>
                      <a:pt x="559" y="85"/>
                    </a:lnTo>
                    <a:lnTo>
                      <a:pt x="563" y="89"/>
                    </a:lnTo>
                    <a:lnTo>
                      <a:pt x="566" y="93"/>
                    </a:lnTo>
                    <a:lnTo>
                      <a:pt x="566" y="96"/>
                    </a:lnTo>
                    <a:lnTo>
                      <a:pt x="570" y="96"/>
                    </a:lnTo>
                    <a:lnTo>
                      <a:pt x="574" y="96"/>
                    </a:lnTo>
                    <a:lnTo>
                      <a:pt x="577" y="100"/>
                    </a:lnTo>
                    <a:lnTo>
                      <a:pt x="577" y="100"/>
                    </a:lnTo>
                    <a:lnTo>
                      <a:pt x="581" y="100"/>
                    </a:lnTo>
                    <a:lnTo>
                      <a:pt x="581" y="104"/>
                    </a:lnTo>
                    <a:lnTo>
                      <a:pt x="581" y="104"/>
                    </a:lnTo>
                    <a:lnTo>
                      <a:pt x="581" y="107"/>
                    </a:lnTo>
                    <a:lnTo>
                      <a:pt x="581" y="107"/>
                    </a:lnTo>
                    <a:lnTo>
                      <a:pt x="581" y="111"/>
                    </a:lnTo>
                    <a:lnTo>
                      <a:pt x="581" y="111"/>
                    </a:lnTo>
                    <a:lnTo>
                      <a:pt x="585" y="111"/>
                    </a:lnTo>
                    <a:lnTo>
                      <a:pt x="589" y="111"/>
                    </a:lnTo>
                    <a:lnTo>
                      <a:pt x="589" y="111"/>
                    </a:lnTo>
                    <a:lnTo>
                      <a:pt x="592" y="111"/>
                    </a:lnTo>
                    <a:lnTo>
                      <a:pt x="592" y="111"/>
                    </a:lnTo>
                    <a:lnTo>
                      <a:pt x="600" y="107"/>
                    </a:lnTo>
                    <a:lnTo>
                      <a:pt x="603" y="107"/>
                    </a:lnTo>
                    <a:lnTo>
                      <a:pt x="607" y="107"/>
                    </a:lnTo>
                    <a:lnTo>
                      <a:pt x="611" y="104"/>
                    </a:lnTo>
                    <a:lnTo>
                      <a:pt x="611" y="104"/>
                    </a:lnTo>
                    <a:lnTo>
                      <a:pt x="611" y="107"/>
                    </a:lnTo>
                    <a:lnTo>
                      <a:pt x="611" y="111"/>
                    </a:lnTo>
                    <a:lnTo>
                      <a:pt x="614" y="111"/>
                    </a:lnTo>
                    <a:lnTo>
                      <a:pt x="618" y="115"/>
                    </a:lnTo>
                    <a:lnTo>
                      <a:pt x="622" y="115"/>
                    </a:lnTo>
                    <a:lnTo>
                      <a:pt x="622" y="119"/>
                    </a:lnTo>
                    <a:lnTo>
                      <a:pt x="622" y="119"/>
                    </a:lnTo>
                    <a:lnTo>
                      <a:pt x="618" y="122"/>
                    </a:lnTo>
                    <a:lnTo>
                      <a:pt x="614" y="126"/>
                    </a:lnTo>
                    <a:lnTo>
                      <a:pt x="614" y="130"/>
                    </a:lnTo>
                    <a:lnTo>
                      <a:pt x="614" y="130"/>
                    </a:lnTo>
                    <a:lnTo>
                      <a:pt x="611" y="133"/>
                    </a:lnTo>
                    <a:lnTo>
                      <a:pt x="607" y="133"/>
                    </a:lnTo>
                    <a:lnTo>
                      <a:pt x="603" y="137"/>
                    </a:lnTo>
                    <a:lnTo>
                      <a:pt x="603" y="141"/>
                    </a:lnTo>
                    <a:lnTo>
                      <a:pt x="603" y="145"/>
                    </a:lnTo>
                    <a:lnTo>
                      <a:pt x="607" y="152"/>
                    </a:lnTo>
                    <a:lnTo>
                      <a:pt x="611" y="156"/>
                    </a:lnTo>
                    <a:lnTo>
                      <a:pt x="611" y="159"/>
                    </a:lnTo>
                    <a:lnTo>
                      <a:pt x="607" y="163"/>
                    </a:lnTo>
                    <a:lnTo>
                      <a:pt x="603" y="163"/>
                    </a:lnTo>
                    <a:lnTo>
                      <a:pt x="600" y="167"/>
                    </a:lnTo>
                    <a:lnTo>
                      <a:pt x="596" y="167"/>
                    </a:lnTo>
                    <a:lnTo>
                      <a:pt x="596" y="167"/>
                    </a:lnTo>
                    <a:lnTo>
                      <a:pt x="596" y="163"/>
                    </a:lnTo>
                    <a:lnTo>
                      <a:pt x="592" y="163"/>
                    </a:lnTo>
                    <a:lnTo>
                      <a:pt x="585" y="167"/>
                    </a:lnTo>
                    <a:lnTo>
                      <a:pt x="581" y="167"/>
                    </a:lnTo>
                    <a:lnTo>
                      <a:pt x="574" y="163"/>
                    </a:lnTo>
                    <a:lnTo>
                      <a:pt x="570" y="163"/>
                    </a:lnTo>
                    <a:lnTo>
                      <a:pt x="570" y="163"/>
                    </a:lnTo>
                    <a:lnTo>
                      <a:pt x="566" y="171"/>
                    </a:lnTo>
                    <a:lnTo>
                      <a:pt x="566" y="174"/>
                    </a:lnTo>
                    <a:lnTo>
                      <a:pt x="566" y="178"/>
                    </a:lnTo>
                    <a:lnTo>
                      <a:pt x="563" y="185"/>
                    </a:lnTo>
                    <a:lnTo>
                      <a:pt x="563" y="193"/>
                    </a:lnTo>
                    <a:lnTo>
                      <a:pt x="563" y="197"/>
                    </a:lnTo>
                    <a:lnTo>
                      <a:pt x="566" y="197"/>
                    </a:lnTo>
                    <a:lnTo>
                      <a:pt x="570" y="197"/>
                    </a:lnTo>
                    <a:lnTo>
                      <a:pt x="566" y="200"/>
                    </a:lnTo>
                    <a:lnTo>
                      <a:pt x="566" y="204"/>
                    </a:lnTo>
                    <a:lnTo>
                      <a:pt x="566" y="204"/>
                    </a:lnTo>
                    <a:lnTo>
                      <a:pt x="563" y="204"/>
                    </a:lnTo>
                    <a:lnTo>
                      <a:pt x="559" y="204"/>
                    </a:lnTo>
                    <a:lnTo>
                      <a:pt x="559" y="204"/>
                    </a:lnTo>
                    <a:lnTo>
                      <a:pt x="555" y="204"/>
                    </a:lnTo>
                    <a:lnTo>
                      <a:pt x="552" y="204"/>
                    </a:lnTo>
                    <a:lnTo>
                      <a:pt x="544" y="208"/>
                    </a:lnTo>
                    <a:lnTo>
                      <a:pt x="540" y="208"/>
                    </a:lnTo>
                    <a:lnTo>
                      <a:pt x="537" y="208"/>
                    </a:lnTo>
                    <a:lnTo>
                      <a:pt x="537" y="208"/>
                    </a:lnTo>
                    <a:lnTo>
                      <a:pt x="533" y="208"/>
                    </a:lnTo>
                    <a:lnTo>
                      <a:pt x="529" y="211"/>
                    </a:lnTo>
                    <a:lnTo>
                      <a:pt x="529" y="211"/>
                    </a:lnTo>
                    <a:lnTo>
                      <a:pt x="533" y="215"/>
                    </a:lnTo>
                    <a:lnTo>
                      <a:pt x="537" y="215"/>
                    </a:lnTo>
                    <a:lnTo>
                      <a:pt x="540" y="215"/>
                    </a:lnTo>
                    <a:lnTo>
                      <a:pt x="540" y="215"/>
                    </a:lnTo>
                    <a:lnTo>
                      <a:pt x="540" y="219"/>
                    </a:lnTo>
                    <a:lnTo>
                      <a:pt x="540" y="222"/>
                    </a:lnTo>
                    <a:lnTo>
                      <a:pt x="540" y="226"/>
                    </a:lnTo>
                    <a:lnTo>
                      <a:pt x="544" y="226"/>
                    </a:lnTo>
                    <a:lnTo>
                      <a:pt x="544" y="230"/>
                    </a:lnTo>
                    <a:lnTo>
                      <a:pt x="548" y="234"/>
                    </a:lnTo>
                    <a:lnTo>
                      <a:pt x="548" y="237"/>
                    </a:lnTo>
                    <a:lnTo>
                      <a:pt x="552" y="237"/>
                    </a:lnTo>
                    <a:lnTo>
                      <a:pt x="552" y="245"/>
                    </a:lnTo>
                    <a:lnTo>
                      <a:pt x="548" y="248"/>
                    </a:lnTo>
                    <a:lnTo>
                      <a:pt x="548" y="248"/>
                    </a:lnTo>
                    <a:lnTo>
                      <a:pt x="552" y="252"/>
                    </a:lnTo>
                    <a:lnTo>
                      <a:pt x="548" y="252"/>
                    </a:lnTo>
                    <a:lnTo>
                      <a:pt x="548" y="256"/>
                    </a:lnTo>
                    <a:lnTo>
                      <a:pt x="548" y="256"/>
                    </a:lnTo>
                    <a:lnTo>
                      <a:pt x="548" y="260"/>
                    </a:lnTo>
                    <a:lnTo>
                      <a:pt x="544" y="263"/>
                    </a:lnTo>
                    <a:lnTo>
                      <a:pt x="537" y="260"/>
                    </a:lnTo>
                    <a:lnTo>
                      <a:pt x="529" y="252"/>
                    </a:lnTo>
                    <a:lnTo>
                      <a:pt x="526" y="252"/>
                    </a:lnTo>
                    <a:lnTo>
                      <a:pt x="518" y="252"/>
                    </a:lnTo>
                    <a:lnTo>
                      <a:pt x="511" y="252"/>
                    </a:lnTo>
                    <a:lnTo>
                      <a:pt x="503" y="252"/>
                    </a:lnTo>
                    <a:lnTo>
                      <a:pt x="496" y="252"/>
                    </a:lnTo>
                    <a:lnTo>
                      <a:pt x="489" y="252"/>
                    </a:lnTo>
                    <a:lnTo>
                      <a:pt x="485" y="252"/>
                    </a:lnTo>
                    <a:lnTo>
                      <a:pt x="481" y="252"/>
                    </a:lnTo>
                    <a:lnTo>
                      <a:pt x="477" y="252"/>
                    </a:lnTo>
                    <a:lnTo>
                      <a:pt x="474" y="256"/>
                    </a:lnTo>
                    <a:lnTo>
                      <a:pt x="466" y="252"/>
                    </a:lnTo>
                    <a:lnTo>
                      <a:pt x="459" y="252"/>
                    </a:lnTo>
                    <a:lnTo>
                      <a:pt x="455" y="252"/>
                    </a:lnTo>
                    <a:lnTo>
                      <a:pt x="452" y="252"/>
                    </a:lnTo>
                    <a:lnTo>
                      <a:pt x="448" y="252"/>
                    </a:lnTo>
                    <a:lnTo>
                      <a:pt x="444" y="252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0" y="256"/>
                    </a:lnTo>
                    <a:lnTo>
                      <a:pt x="440" y="260"/>
                    </a:lnTo>
                    <a:lnTo>
                      <a:pt x="440" y="263"/>
                    </a:lnTo>
                    <a:lnTo>
                      <a:pt x="437" y="263"/>
                    </a:lnTo>
                    <a:lnTo>
                      <a:pt x="426" y="263"/>
                    </a:lnTo>
                    <a:lnTo>
                      <a:pt x="415" y="263"/>
                    </a:lnTo>
                    <a:lnTo>
                      <a:pt x="411" y="260"/>
                    </a:lnTo>
                    <a:lnTo>
                      <a:pt x="403" y="260"/>
                    </a:lnTo>
                    <a:lnTo>
                      <a:pt x="403" y="263"/>
                    </a:lnTo>
                    <a:lnTo>
                      <a:pt x="403" y="263"/>
                    </a:lnTo>
                    <a:lnTo>
                      <a:pt x="400" y="267"/>
                    </a:lnTo>
                    <a:lnTo>
                      <a:pt x="400" y="267"/>
                    </a:lnTo>
                    <a:lnTo>
                      <a:pt x="396" y="267"/>
                    </a:lnTo>
                    <a:lnTo>
                      <a:pt x="396" y="271"/>
                    </a:lnTo>
                    <a:lnTo>
                      <a:pt x="392" y="274"/>
                    </a:lnTo>
                    <a:lnTo>
                      <a:pt x="385" y="278"/>
                    </a:lnTo>
                    <a:lnTo>
                      <a:pt x="381" y="286"/>
                    </a:lnTo>
                    <a:lnTo>
                      <a:pt x="381" y="286"/>
                    </a:lnTo>
                    <a:lnTo>
                      <a:pt x="377" y="293"/>
                    </a:lnTo>
                    <a:lnTo>
                      <a:pt x="370" y="297"/>
                    </a:lnTo>
                    <a:lnTo>
                      <a:pt x="370" y="297"/>
                    </a:lnTo>
                    <a:lnTo>
                      <a:pt x="363" y="293"/>
                    </a:lnTo>
                    <a:lnTo>
                      <a:pt x="355" y="293"/>
                    </a:lnTo>
                    <a:lnTo>
                      <a:pt x="352" y="293"/>
                    </a:lnTo>
                    <a:lnTo>
                      <a:pt x="344" y="297"/>
                    </a:lnTo>
                    <a:lnTo>
                      <a:pt x="340" y="297"/>
                    </a:lnTo>
                    <a:lnTo>
                      <a:pt x="333" y="278"/>
                    </a:lnTo>
                    <a:lnTo>
                      <a:pt x="322" y="278"/>
                    </a:lnTo>
                    <a:lnTo>
                      <a:pt x="322" y="256"/>
                    </a:lnTo>
                    <a:lnTo>
                      <a:pt x="315" y="260"/>
                    </a:lnTo>
                    <a:lnTo>
                      <a:pt x="311" y="248"/>
                    </a:lnTo>
                    <a:lnTo>
                      <a:pt x="303" y="245"/>
                    </a:lnTo>
                    <a:lnTo>
                      <a:pt x="278" y="245"/>
                    </a:lnTo>
                    <a:lnTo>
                      <a:pt x="252" y="245"/>
                    </a:lnTo>
                    <a:lnTo>
                      <a:pt x="237" y="237"/>
                    </a:lnTo>
                    <a:lnTo>
                      <a:pt x="229" y="234"/>
                    </a:lnTo>
                    <a:lnTo>
                      <a:pt x="203" y="219"/>
                    </a:lnTo>
                    <a:lnTo>
                      <a:pt x="159" y="226"/>
                    </a:lnTo>
                    <a:lnTo>
                      <a:pt x="174" y="297"/>
                    </a:lnTo>
                    <a:lnTo>
                      <a:pt x="170" y="297"/>
                    </a:lnTo>
                    <a:lnTo>
                      <a:pt x="163" y="297"/>
                    </a:lnTo>
                    <a:lnTo>
                      <a:pt x="152" y="286"/>
                    </a:lnTo>
                    <a:lnTo>
                      <a:pt x="141" y="282"/>
                    </a:lnTo>
                    <a:lnTo>
                      <a:pt x="129" y="278"/>
                    </a:lnTo>
                    <a:lnTo>
                      <a:pt x="122" y="282"/>
                    </a:lnTo>
                    <a:lnTo>
                      <a:pt x="111" y="289"/>
                    </a:lnTo>
                    <a:lnTo>
                      <a:pt x="111" y="286"/>
                    </a:lnTo>
                    <a:lnTo>
                      <a:pt x="111" y="282"/>
                    </a:lnTo>
                    <a:lnTo>
                      <a:pt x="111" y="278"/>
                    </a:lnTo>
                    <a:lnTo>
                      <a:pt x="115" y="274"/>
                    </a:lnTo>
                    <a:lnTo>
                      <a:pt x="115" y="274"/>
                    </a:lnTo>
                    <a:lnTo>
                      <a:pt x="115" y="271"/>
                    </a:lnTo>
                    <a:lnTo>
                      <a:pt x="111" y="271"/>
                    </a:lnTo>
                    <a:lnTo>
                      <a:pt x="107" y="271"/>
                    </a:lnTo>
                    <a:lnTo>
                      <a:pt x="107" y="271"/>
                    </a:lnTo>
                    <a:lnTo>
                      <a:pt x="103" y="271"/>
                    </a:lnTo>
                    <a:lnTo>
                      <a:pt x="100" y="271"/>
                    </a:lnTo>
                    <a:lnTo>
                      <a:pt x="100" y="271"/>
                    </a:lnTo>
                    <a:lnTo>
                      <a:pt x="100" y="267"/>
                    </a:lnTo>
                    <a:lnTo>
                      <a:pt x="96" y="267"/>
                    </a:lnTo>
                    <a:lnTo>
                      <a:pt x="96" y="263"/>
                    </a:lnTo>
                    <a:lnTo>
                      <a:pt x="92" y="263"/>
                    </a:lnTo>
                    <a:lnTo>
                      <a:pt x="92" y="263"/>
                    </a:lnTo>
                    <a:lnTo>
                      <a:pt x="89" y="263"/>
                    </a:lnTo>
                    <a:lnTo>
                      <a:pt x="89" y="263"/>
                    </a:lnTo>
                    <a:lnTo>
                      <a:pt x="89" y="260"/>
                    </a:lnTo>
                    <a:lnTo>
                      <a:pt x="89" y="260"/>
                    </a:lnTo>
                    <a:lnTo>
                      <a:pt x="85" y="252"/>
                    </a:lnTo>
                    <a:lnTo>
                      <a:pt x="81" y="252"/>
                    </a:lnTo>
                    <a:lnTo>
                      <a:pt x="81" y="252"/>
                    </a:lnTo>
                    <a:lnTo>
                      <a:pt x="81" y="248"/>
                    </a:lnTo>
                    <a:lnTo>
                      <a:pt x="78" y="248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1"/>
                    </a:lnTo>
                    <a:lnTo>
                      <a:pt x="70" y="241"/>
                    </a:lnTo>
                    <a:lnTo>
                      <a:pt x="70" y="237"/>
                    </a:lnTo>
                    <a:lnTo>
                      <a:pt x="74" y="237"/>
                    </a:lnTo>
                    <a:lnTo>
                      <a:pt x="78" y="237"/>
                    </a:lnTo>
                    <a:lnTo>
                      <a:pt x="78" y="237"/>
                    </a:lnTo>
                    <a:lnTo>
                      <a:pt x="81" y="237"/>
                    </a:lnTo>
                    <a:lnTo>
                      <a:pt x="81" y="241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5" y="234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26"/>
                    </a:lnTo>
                    <a:lnTo>
                      <a:pt x="81" y="226"/>
                    </a:lnTo>
                    <a:lnTo>
                      <a:pt x="85" y="222"/>
                    </a:lnTo>
                    <a:lnTo>
                      <a:pt x="89" y="222"/>
                    </a:lnTo>
                    <a:lnTo>
                      <a:pt x="92" y="222"/>
                    </a:lnTo>
                    <a:lnTo>
                      <a:pt x="92" y="222"/>
                    </a:lnTo>
                    <a:lnTo>
                      <a:pt x="96" y="222"/>
                    </a:lnTo>
                    <a:lnTo>
                      <a:pt x="100" y="219"/>
                    </a:lnTo>
                    <a:lnTo>
                      <a:pt x="100" y="222"/>
                    </a:lnTo>
                    <a:lnTo>
                      <a:pt x="103" y="222"/>
                    </a:lnTo>
                    <a:lnTo>
                      <a:pt x="103" y="222"/>
                    </a:lnTo>
                    <a:lnTo>
                      <a:pt x="107" y="222"/>
                    </a:lnTo>
                    <a:lnTo>
                      <a:pt x="111" y="222"/>
                    </a:lnTo>
                    <a:lnTo>
                      <a:pt x="115" y="222"/>
                    </a:lnTo>
                    <a:lnTo>
                      <a:pt x="115" y="222"/>
                    </a:lnTo>
                    <a:lnTo>
                      <a:pt x="111" y="219"/>
                    </a:lnTo>
                    <a:lnTo>
                      <a:pt x="107" y="219"/>
                    </a:lnTo>
                    <a:lnTo>
                      <a:pt x="107" y="215"/>
                    </a:lnTo>
                    <a:lnTo>
                      <a:pt x="107" y="211"/>
                    </a:lnTo>
                    <a:lnTo>
                      <a:pt x="107" y="211"/>
                    </a:lnTo>
                    <a:lnTo>
                      <a:pt x="111" y="211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4"/>
                    </a:lnTo>
                    <a:lnTo>
                      <a:pt x="111" y="200"/>
                    </a:lnTo>
                    <a:lnTo>
                      <a:pt x="107" y="200"/>
                    </a:lnTo>
                    <a:lnTo>
                      <a:pt x="107" y="197"/>
                    </a:lnTo>
                    <a:lnTo>
                      <a:pt x="107" y="197"/>
                    </a:lnTo>
                    <a:lnTo>
                      <a:pt x="107" y="193"/>
                    </a:lnTo>
                    <a:lnTo>
                      <a:pt x="103" y="193"/>
                    </a:lnTo>
                    <a:lnTo>
                      <a:pt x="103" y="193"/>
                    </a:lnTo>
                    <a:lnTo>
                      <a:pt x="103" y="189"/>
                    </a:lnTo>
                    <a:lnTo>
                      <a:pt x="96" y="189"/>
                    </a:lnTo>
                    <a:lnTo>
                      <a:pt x="96" y="189"/>
                    </a:lnTo>
                    <a:lnTo>
                      <a:pt x="92" y="189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78" y="189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66" y="193"/>
                    </a:lnTo>
                    <a:lnTo>
                      <a:pt x="66" y="193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9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2" y="200"/>
                    </a:lnTo>
                    <a:lnTo>
                      <a:pt x="52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20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" name="Freeform 17"/>
              <p:cNvSpPr>
                <a:spLocks/>
              </p:cNvSpPr>
              <p:nvPr/>
            </p:nvSpPr>
            <p:spPr bwMode="auto">
              <a:xfrm>
                <a:off x="5398237" y="2217429"/>
                <a:ext cx="338384" cy="190421"/>
              </a:xfrm>
              <a:custGeom>
                <a:avLst/>
                <a:gdLst>
                  <a:gd name="T0" fmla="*/ 211 w 263"/>
                  <a:gd name="T1" fmla="*/ 137 h 148"/>
                  <a:gd name="T2" fmla="*/ 215 w 263"/>
                  <a:gd name="T3" fmla="*/ 130 h 148"/>
                  <a:gd name="T4" fmla="*/ 211 w 263"/>
                  <a:gd name="T5" fmla="*/ 126 h 148"/>
                  <a:gd name="T6" fmla="*/ 211 w 263"/>
                  <a:gd name="T7" fmla="*/ 118 h 148"/>
                  <a:gd name="T8" fmla="*/ 207 w 263"/>
                  <a:gd name="T9" fmla="*/ 115 h 148"/>
                  <a:gd name="T10" fmla="*/ 200 w 263"/>
                  <a:gd name="T11" fmla="*/ 111 h 148"/>
                  <a:gd name="T12" fmla="*/ 204 w 263"/>
                  <a:gd name="T13" fmla="*/ 104 h 148"/>
                  <a:gd name="T14" fmla="*/ 211 w 263"/>
                  <a:gd name="T15" fmla="*/ 104 h 148"/>
                  <a:gd name="T16" fmla="*/ 218 w 263"/>
                  <a:gd name="T17" fmla="*/ 96 h 148"/>
                  <a:gd name="T18" fmla="*/ 215 w 263"/>
                  <a:gd name="T19" fmla="*/ 93 h 148"/>
                  <a:gd name="T20" fmla="*/ 230 w 263"/>
                  <a:gd name="T21" fmla="*/ 89 h 148"/>
                  <a:gd name="T22" fmla="*/ 226 w 263"/>
                  <a:gd name="T23" fmla="*/ 85 h 148"/>
                  <a:gd name="T24" fmla="*/ 230 w 263"/>
                  <a:gd name="T25" fmla="*/ 81 h 148"/>
                  <a:gd name="T26" fmla="*/ 237 w 263"/>
                  <a:gd name="T27" fmla="*/ 78 h 148"/>
                  <a:gd name="T28" fmla="*/ 244 w 263"/>
                  <a:gd name="T29" fmla="*/ 78 h 148"/>
                  <a:gd name="T30" fmla="*/ 256 w 263"/>
                  <a:gd name="T31" fmla="*/ 78 h 148"/>
                  <a:gd name="T32" fmla="*/ 263 w 263"/>
                  <a:gd name="T33" fmla="*/ 74 h 148"/>
                  <a:gd name="T34" fmla="*/ 256 w 263"/>
                  <a:gd name="T35" fmla="*/ 63 h 148"/>
                  <a:gd name="T36" fmla="*/ 252 w 263"/>
                  <a:gd name="T37" fmla="*/ 67 h 148"/>
                  <a:gd name="T38" fmla="*/ 248 w 263"/>
                  <a:gd name="T39" fmla="*/ 70 h 148"/>
                  <a:gd name="T40" fmla="*/ 237 w 263"/>
                  <a:gd name="T41" fmla="*/ 67 h 148"/>
                  <a:gd name="T42" fmla="*/ 237 w 263"/>
                  <a:gd name="T43" fmla="*/ 59 h 148"/>
                  <a:gd name="T44" fmla="*/ 241 w 263"/>
                  <a:gd name="T45" fmla="*/ 48 h 148"/>
                  <a:gd name="T46" fmla="*/ 237 w 263"/>
                  <a:gd name="T47" fmla="*/ 52 h 148"/>
                  <a:gd name="T48" fmla="*/ 226 w 263"/>
                  <a:gd name="T49" fmla="*/ 59 h 148"/>
                  <a:gd name="T50" fmla="*/ 222 w 263"/>
                  <a:gd name="T51" fmla="*/ 67 h 148"/>
                  <a:gd name="T52" fmla="*/ 211 w 263"/>
                  <a:gd name="T53" fmla="*/ 78 h 148"/>
                  <a:gd name="T54" fmla="*/ 204 w 263"/>
                  <a:gd name="T55" fmla="*/ 74 h 148"/>
                  <a:gd name="T56" fmla="*/ 193 w 263"/>
                  <a:gd name="T57" fmla="*/ 74 h 148"/>
                  <a:gd name="T58" fmla="*/ 181 w 263"/>
                  <a:gd name="T59" fmla="*/ 78 h 148"/>
                  <a:gd name="T60" fmla="*/ 163 w 263"/>
                  <a:gd name="T61" fmla="*/ 59 h 148"/>
                  <a:gd name="T62" fmla="*/ 156 w 263"/>
                  <a:gd name="T63" fmla="*/ 41 h 148"/>
                  <a:gd name="T64" fmla="*/ 144 w 263"/>
                  <a:gd name="T65" fmla="*/ 26 h 148"/>
                  <a:gd name="T66" fmla="*/ 93 w 263"/>
                  <a:gd name="T67" fmla="*/ 26 h 148"/>
                  <a:gd name="T68" fmla="*/ 70 w 263"/>
                  <a:gd name="T69" fmla="*/ 15 h 148"/>
                  <a:gd name="T70" fmla="*/ 0 w 263"/>
                  <a:gd name="T71" fmla="*/ 7 h 148"/>
                  <a:gd name="T72" fmla="*/ 22 w 263"/>
                  <a:gd name="T73" fmla="*/ 78 h 148"/>
                  <a:gd name="T74" fmla="*/ 30 w 263"/>
                  <a:gd name="T75" fmla="*/ 74 h 148"/>
                  <a:gd name="T76" fmla="*/ 26 w 263"/>
                  <a:gd name="T77" fmla="*/ 67 h 148"/>
                  <a:gd name="T78" fmla="*/ 33 w 263"/>
                  <a:gd name="T79" fmla="*/ 59 h 148"/>
                  <a:gd name="T80" fmla="*/ 41 w 263"/>
                  <a:gd name="T81" fmla="*/ 55 h 148"/>
                  <a:gd name="T82" fmla="*/ 44 w 263"/>
                  <a:gd name="T83" fmla="*/ 55 h 148"/>
                  <a:gd name="T84" fmla="*/ 52 w 263"/>
                  <a:gd name="T85" fmla="*/ 52 h 148"/>
                  <a:gd name="T86" fmla="*/ 70 w 263"/>
                  <a:gd name="T87" fmla="*/ 63 h 148"/>
                  <a:gd name="T88" fmla="*/ 85 w 263"/>
                  <a:gd name="T89" fmla="*/ 70 h 148"/>
                  <a:gd name="T90" fmla="*/ 96 w 263"/>
                  <a:gd name="T91" fmla="*/ 74 h 148"/>
                  <a:gd name="T92" fmla="*/ 107 w 263"/>
                  <a:gd name="T93" fmla="*/ 78 h 148"/>
                  <a:gd name="T94" fmla="*/ 115 w 263"/>
                  <a:gd name="T95" fmla="*/ 89 h 148"/>
                  <a:gd name="T96" fmla="*/ 119 w 263"/>
                  <a:gd name="T97" fmla="*/ 100 h 148"/>
                  <a:gd name="T98" fmla="*/ 133 w 263"/>
                  <a:gd name="T99" fmla="*/ 107 h 148"/>
                  <a:gd name="T100" fmla="*/ 159 w 263"/>
                  <a:gd name="T101" fmla="*/ 122 h 148"/>
                  <a:gd name="T102" fmla="*/ 178 w 263"/>
                  <a:gd name="T103" fmla="*/ 130 h 148"/>
                  <a:gd name="T104" fmla="*/ 181 w 263"/>
                  <a:gd name="T105" fmla="*/ 130 h 148"/>
                  <a:gd name="T106" fmla="*/ 189 w 263"/>
                  <a:gd name="T107" fmla="*/ 137 h 148"/>
                  <a:gd name="T108" fmla="*/ 193 w 263"/>
                  <a:gd name="T109" fmla="*/ 144 h 148"/>
                  <a:gd name="T110" fmla="*/ 200 w 263"/>
                  <a:gd name="T111" fmla="*/ 148 h 148"/>
                  <a:gd name="T112" fmla="*/ 204 w 263"/>
                  <a:gd name="T113" fmla="*/ 144 h 148"/>
                  <a:gd name="T114" fmla="*/ 207 w 263"/>
                  <a:gd name="T115" fmla="*/ 148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3" h="148">
                    <a:moveTo>
                      <a:pt x="207" y="148"/>
                    </a:moveTo>
                    <a:lnTo>
                      <a:pt x="211" y="137"/>
                    </a:lnTo>
                    <a:lnTo>
                      <a:pt x="215" y="133"/>
                    </a:lnTo>
                    <a:lnTo>
                      <a:pt x="215" y="130"/>
                    </a:lnTo>
                    <a:lnTo>
                      <a:pt x="215" y="126"/>
                    </a:lnTo>
                    <a:lnTo>
                      <a:pt x="211" y="126"/>
                    </a:lnTo>
                    <a:lnTo>
                      <a:pt x="211" y="118"/>
                    </a:lnTo>
                    <a:lnTo>
                      <a:pt x="211" y="118"/>
                    </a:lnTo>
                    <a:lnTo>
                      <a:pt x="211" y="115"/>
                    </a:lnTo>
                    <a:lnTo>
                      <a:pt x="207" y="115"/>
                    </a:lnTo>
                    <a:lnTo>
                      <a:pt x="204" y="115"/>
                    </a:lnTo>
                    <a:lnTo>
                      <a:pt x="200" y="111"/>
                    </a:lnTo>
                    <a:lnTo>
                      <a:pt x="200" y="104"/>
                    </a:lnTo>
                    <a:lnTo>
                      <a:pt x="204" y="104"/>
                    </a:lnTo>
                    <a:lnTo>
                      <a:pt x="207" y="104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15" y="93"/>
                    </a:lnTo>
                    <a:lnTo>
                      <a:pt x="222" y="93"/>
                    </a:lnTo>
                    <a:lnTo>
                      <a:pt x="230" y="89"/>
                    </a:lnTo>
                    <a:lnTo>
                      <a:pt x="230" y="89"/>
                    </a:lnTo>
                    <a:lnTo>
                      <a:pt x="226" y="85"/>
                    </a:lnTo>
                    <a:lnTo>
                      <a:pt x="226" y="81"/>
                    </a:lnTo>
                    <a:lnTo>
                      <a:pt x="230" y="81"/>
                    </a:lnTo>
                    <a:lnTo>
                      <a:pt x="233" y="78"/>
                    </a:lnTo>
                    <a:lnTo>
                      <a:pt x="237" y="78"/>
                    </a:lnTo>
                    <a:lnTo>
                      <a:pt x="241" y="74"/>
                    </a:lnTo>
                    <a:lnTo>
                      <a:pt x="244" y="78"/>
                    </a:lnTo>
                    <a:lnTo>
                      <a:pt x="248" y="78"/>
                    </a:lnTo>
                    <a:lnTo>
                      <a:pt x="256" y="78"/>
                    </a:lnTo>
                    <a:lnTo>
                      <a:pt x="259" y="78"/>
                    </a:lnTo>
                    <a:lnTo>
                      <a:pt x="263" y="74"/>
                    </a:lnTo>
                    <a:lnTo>
                      <a:pt x="263" y="70"/>
                    </a:lnTo>
                    <a:lnTo>
                      <a:pt x="256" y="63"/>
                    </a:lnTo>
                    <a:lnTo>
                      <a:pt x="252" y="63"/>
                    </a:lnTo>
                    <a:lnTo>
                      <a:pt x="252" y="67"/>
                    </a:lnTo>
                    <a:lnTo>
                      <a:pt x="252" y="70"/>
                    </a:lnTo>
                    <a:lnTo>
                      <a:pt x="248" y="70"/>
                    </a:lnTo>
                    <a:lnTo>
                      <a:pt x="244" y="67"/>
                    </a:lnTo>
                    <a:lnTo>
                      <a:pt x="237" y="67"/>
                    </a:lnTo>
                    <a:lnTo>
                      <a:pt x="233" y="63"/>
                    </a:lnTo>
                    <a:lnTo>
                      <a:pt x="237" y="59"/>
                    </a:lnTo>
                    <a:lnTo>
                      <a:pt x="241" y="52"/>
                    </a:lnTo>
                    <a:lnTo>
                      <a:pt x="241" y="48"/>
                    </a:lnTo>
                    <a:lnTo>
                      <a:pt x="237" y="48"/>
                    </a:lnTo>
                    <a:lnTo>
                      <a:pt x="237" y="52"/>
                    </a:lnTo>
                    <a:lnTo>
                      <a:pt x="233" y="55"/>
                    </a:lnTo>
                    <a:lnTo>
                      <a:pt x="226" y="59"/>
                    </a:lnTo>
                    <a:lnTo>
                      <a:pt x="222" y="67"/>
                    </a:lnTo>
                    <a:lnTo>
                      <a:pt x="222" y="67"/>
                    </a:lnTo>
                    <a:lnTo>
                      <a:pt x="218" y="74"/>
                    </a:lnTo>
                    <a:lnTo>
                      <a:pt x="211" y="78"/>
                    </a:lnTo>
                    <a:lnTo>
                      <a:pt x="211" y="78"/>
                    </a:lnTo>
                    <a:lnTo>
                      <a:pt x="204" y="74"/>
                    </a:lnTo>
                    <a:lnTo>
                      <a:pt x="196" y="74"/>
                    </a:lnTo>
                    <a:lnTo>
                      <a:pt x="193" y="74"/>
                    </a:lnTo>
                    <a:lnTo>
                      <a:pt x="185" y="78"/>
                    </a:lnTo>
                    <a:lnTo>
                      <a:pt x="181" y="78"/>
                    </a:lnTo>
                    <a:lnTo>
                      <a:pt x="174" y="59"/>
                    </a:lnTo>
                    <a:lnTo>
                      <a:pt x="163" y="59"/>
                    </a:lnTo>
                    <a:lnTo>
                      <a:pt x="163" y="37"/>
                    </a:lnTo>
                    <a:lnTo>
                      <a:pt x="156" y="41"/>
                    </a:lnTo>
                    <a:lnTo>
                      <a:pt x="152" y="29"/>
                    </a:lnTo>
                    <a:lnTo>
                      <a:pt x="144" y="26"/>
                    </a:lnTo>
                    <a:lnTo>
                      <a:pt x="119" y="26"/>
                    </a:lnTo>
                    <a:lnTo>
                      <a:pt x="93" y="26"/>
                    </a:lnTo>
                    <a:lnTo>
                      <a:pt x="78" y="18"/>
                    </a:lnTo>
                    <a:lnTo>
                      <a:pt x="70" y="15"/>
                    </a:lnTo>
                    <a:lnTo>
                      <a:pt x="44" y="0"/>
                    </a:lnTo>
                    <a:lnTo>
                      <a:pt x="0" y="7"/>
                    </a:lnTo>
                    <a:lnTo>
                      <a:pt x="15" y="78"/>
                    </a:lnTo>
                    <a:lnTo>
                      <a:pt x="22" y="78"/>
                    </a:lnTo>
                    <a:lnTo>
                      <a:pt x="26" y="78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67"/>
                    </a:lnTo>
                    <a:lnTo>
                      <a:pt x="30" y="59"/>
                    </a:lnTo>
                    <a:lnTo>
                      <a:pt x="33" y="59"/>
                    </a:lnTo>
                    <a:lnTo>
                      <a:pt x="37" y="55"/>
                    </a:lnTo>
                    <a:lnTo>
                      <a:pt x="41" y="55"/>
                    </a:lnTo>
                    <a:lnTo>
                      <a:pt x="44" y="55"/>
                    </a:lnTo>
                    <a:lnTo>
                      <a:pt x="44" y="55"/>
                    </a:lnTo>
                    <a:lnTo>
                      <a:pt x="44" y="52"/>
                    </a:lnTo>
                    <a:lnTo>
                      <a:pt x="52" y="52"/>
                    </a:lnTo>
                    <a:lnTo>
                      <a:pt x="63" y="55"/>
                    </a:lnTo>
                    <a:lnTo>
                      <a:pt x="70" y="63"/>
                    </a:lnTo>
                    <a:lnTo>
                      <a:pt x="74" y="67"/>
                    </a:lnTo>
                    <a:lnTo>
                      <a:pt x="85" y="70"/>
                    </a:lnTo>
                    <a:lnTo>
                      <a:pt x="96" y="78"/>
                    </a:lnTo>
                    <a:lnTo>
                      <a:pt x="96" y="74"/>
                    </a:lnTo>
                    <a:lnTo>
                      <a:pt x="100" y="74"/>
                    </a:lnTo>
                    <a:lnTo>
                      <a:pt x="107" y="78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9" y="100"/>
                    </a:lnTo>
                    <a:lnTo>
                      <a:pt x="126" y="104"/>
                    </a:lnTo>
                    <a:lnTo>
                      <a:pt x="133" y="107"/>
                    </a:lnTo>
                    <a:lnTo>
                      <a:pt x="144" y="115"/>
                    </a:lnTo>
                    <a:lnTo>
                      <a:pt x="159" y="122"/>
                    </a:lnTo>
                    <a:lnTo>
                      <a:pt x="170" y="130"/>
                    </a:lnTo>
                    <a:lnTo>
                      <a:pt x="178" y="130"/>
                    </a:lnTo>
                    <a:lnTo>
                      <a:pt x="181" y="130"/>
                    </a:lnTo>
                    <a:lnTo>
                      <a:pt x="181" y="130"/>
                    </a:lnTo>
                    <a:lnTo>
                      <a:pt x="189" y="133"/>
                    </a:lnTo>
                    <a:lnTo>
                      <a:pt x="189" y="137"/>
                    </a:lnTo>
                    <a:lnTo>
                      <a:pt x="189" y="144"/>
                    </a:lnTo>
                    <a:lnTo>
                      <a:pt x="193" y="144"/>
                    </a:lnTo>
                    <a:lnTo>
                      <a:pt x="196" y="144"/>
                    </a:lnTo>
                    <a:lnTo>
                      <a:pt x="200" y="148"/>
                    </a:lnTo>
                    <a:lnTo>
                      <a:pt x="204" y="148"/>
                    </a:lnTo>
                    <a:lnTo>
                      <a:pt x="204" y="144"/>
                    </a:lnTo>
                    <a:lnTo>
                      <a:pt x="207" y="148"/>
                    </a:lnTo>
                    <a:lnTo>
                      <a:pt x="207" y="1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" name="Freeform 18"/>
              <p:cNvSpPr>
                <a:spLocks/>
              </p:cNvSpPr>
              <p:nvPr/>
            </p:nvSpPr>
            <p:spPr bwMode="auto">
              <a:xfrm>
                <a:off x="5336477" y="2284334"/>
                <a:ext cx="304932" cy="171122"/>
              </a:xfrm>
              <a:custGeom>
                <a:avLst/>
                <a:gdLst>
                  <a:gd name="T0" fmla="*/ 237 w 237"/>
                  <a:gd name="T1" fmla="*/ 81 h 133"/>
                  <a:gd name="T2" fmla="*/ 226 w 237"/>
                  <a:gd name="T3" fmla="*/ 78 h 133"/>
                  <a:gd name="T4" fmla="*/ 192 w 237"/>
                  <a:gd name="T5" fmla="*/ 63 h 133"/>
                  <a:gd name="T6" fmla="*/ 167 w 237"/>
                  <a:gd name="T7" fmla="*/ 48 h 133"/>
                  <a:gd name="T8" fmla="*/ 159 w 237"/>
                  <a:gd name="T9" fmla="*/ 37 h 133"/>
                  <a:gd name="T10" fmla="*/ 144 w 237"/>
                  <a:gd name="T11" fmla="*/ 22 h 133"/>
                  <a:gd name="T12" fmla="*/ 122 w 237"/>
                  <a:gd name="T13" fmla="*/ 15 h 133"/>
                  <a:gd name="T14" fmla="*/ 100 w 237"/>
                  <a:gd name="T15" fmla="*/ 0 h 133"/>
                  <a:gd name="T16" fmla="*/ 92 w 237"/>
                  <a:gd name="T17" fmla="*/ 3 h 133"/>
                  <a:gd name="T18" fmla="*/ 81 w 237"/>
                  <a:gd name="T19" fmla="*/ 7 h 133"/>
                  <a:gd name="T20" fmla="*/ 74 w 237"/>
                  <a:gd name="T21" fmla="*/ 18 h 133"/>
                  <a:gd name="T22" fmla="*/ 70 w 237"/>
                  <a:gd name="T23" fmla="*/ 26 h 133"/>
                  <a:gd name="T24" fmla="*/ 41 w 237"/>
                  <a:gd name="T25" fmla="*/ 15 h 133"/>
                  <a:gd name="T26" fmla="*/ 11 w 237"/>
                  <a:gd name="T27" fmla="*/ 11 h 133"/>
                  <a:gd name="T28" fmla="*/ 4 w 237"/>
                  <a:gd name="T29" fmla="*/ 22 h 133"/>
                  <a:gd name="T30" fmla="*/ 7 w 237"/>
                  <a:gd name="T31" fmla="*/ 29 h 133"/>
                  <a:gd name="T32" fmla="*/ 11 w 237"/>
                  <a:gd name="T33" fmla="*/ 41 h 133"/>
                  <a:gd name="T34" fmla="*/ 11 w 237"/>
                  <a:gd name="T35" fmla="*/ 55 h 133"/>
                  <a:gd name="T36" fmla="*/ 15 w 237"/>
                  <a:gd name="T37" fmla="*/ 55 h 133"/>
                  <a:gd name="T38" fmla="*/ 26 w 237"/>
                  <a:gd name="T39" fmla="*/ 52 h 133"/>
                  <a:gd name="T40" fmla="*/ 26 w 237"/>
                  <a:gd name="T41" fmla="*/ 59 h 133"/>
                  <a:gd name="T42" fmla="*/ 30 w 237"/>
                  <a:gd name="T43" fmla="*/ 63 h 133"/>
                  <a:gd name="T44" fmla="*/ 22 w 237"/>
                  <a:gd name="T45" fmla="*/ 63 h 133"/>
                  <a:gd name="T46" fmla="*/ 22 w 237"/>
                  <a:gd name="T47" fmla="*/ 70 h 133"/>
                  <a:gd name="T48" fmla="*/ 26 w 237"/>
                  <a:gd name="T49" fmla="*/ 66 h 133"/>
                  <a:gd name="T50" fmla="*/ 33 w 237"/>
                  <a:gd name="T51" fmla="*/ 70 h 133"/>
                  <a:gd name="T52" fmla="*/ 33 w 237"/>
                  <a:gd name="T53" fmla="*/ 81 h 133"/>
                  <a:gd name="T54" fmla="*/ 41 w 237"/>
                  <a:gd name="T55" fmla="*/ 100 h 133"/>
                  <a:gd name="T56" fmla="*/ 52 w 237"/>
                  <a:gd name="T57" fmla="*/ 96 h 133"/>
                  <a:gd name="T58" fmla="*/ 63 w 237"/>
                  <a:gd name="T59" fmla="*/ 89 h 133"/>
                  <a:gd name="T60" fmla="*/ 78 w 237"/>
                  <a:gd name="T61" fmla="*/ 85 h 133"/>
                  <a:gd name="T62" fmla="*/ 89 w 237"/>
                  <a:gd name="T63" fmla="*/ 85 h 133"/>
                  <a:gd name="T64" fmla="*/ 107 w 237"/>
                  <a:gd name="T65" fmla="*/ 96 h 133"/>
                  <a:gd name="T66" fmla="*/ 122 w 237"/>
                  <a:gd name="T67" fmla="*/ 96 h 133"/>
                  <a:gd name="T68" fmla="*/ 126 w 237"/>
                  <a:gd name="T69" fmla="*/ 104 h 133"/>
                  <a:gd name="T70" fmla="*/ 144 w 237"/>
                  <a:gd name="T71" fmla="*/ 111 h 133"/>
                  <a:gd name="T72" fmla="*/ 155 w 237"/>
                  <a:gd name="T73" fmla="*/ 118 h 133"/>
                  <a:gd name="T74" fmla="*/ 155 w 237"/>
                  <a:gd name="T75" fmla="*/ 126 h 133"/>
                  <a:gd name="T76" fmla="*/ 163 w 237"/>
                  <a:gd name="T77" fmla="*/ 130 h 133"/>
                  <a:gd name="T78" fmla="*/ 170 w 237"/>
                  <a:gd name="T79" fmla="*/ 130 h 133"/>
                  <a:gd name="T80" fmla="*/ 178 w 237"/>
                  <a:gd name="T81" fmla="*/ 133 h 133"/>
                  <a:gd name="T82" fmla="*/ 185 w 237"/>
                  <a:gd name="T83" fmla="*/ 133 h 133"/>
                  <a:gd name="T84" fmla="*/ 192 w 237"/>
                  <a:gd name="T85" fmla="*/ 126 h 133"/>
                  <a:gd name="T86" fmla="*/ 204 w 237"/>
                  <a:gd name="T87" fmla="*/ 118 h 133"/>
                  <a:gd name="T88" fmla="*/ 207 w 237"/>
                  <a:gd name="T89" fmla="*/ 115 h 133"/>
                  <a:gd name="T90" fmla="*/ 211 w 237"/>
                  <a:gd name="T91" fmla="*/ 104 h 133"/>
                  <a:gd name="T92" fmla="*/ 211 w 237"/>
                  <a:gd name="T93" fmla="*/ 100 h 133"/>
                  <a:gd name="T94" fmla="*/ 218 w 237"/>
                  <a:gd name="T95" fmla="*/ 96 h 133"/>
                  <a:gd name="T96" fmla="*/ 229 w 237"/>
                  <a:gd name="T97" fmla="*/ 92 h 133"/>
                  <a:gd name="T98" fmla="*/ 237 w 237"/>
                  <a:gd name="T99" fmla="*/ 92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237" h="133">
                    <a:moveTo>
                      <a:pt x="237" y="92"/>
                    </a:moveTo>
                    <a:lnTo>
                      <a:pt x="237" y="85"/>
                    </a:lnTo>
                    <a:lnTo>
                      <a:pt x="237" y="81"/>
                    </a:lnTo>
                    <a:lnTo>
                      <a:pt x="229" y="78"/>
                    </a:lnTo>
                    <a:lnTo>
                      <a:pt x="229" y="78"/>
                    </a:lnTo>
                    <a:lnTo>
                      <a:pt x="226" y="78"/>
                    </a:lnTo>
                    <a:lnTo>
                      <a:pt x="218" y="78"/>
                    </a:lnTo>
                    <a:lnTo>
                      <a:pt x="207" y="70"/>
                    </a:lnTo>
                    <a:lnTo>
                      <a:pt x="192" y="63"/>
                    </a:lnTo>
                    <a:lnTo>
                      <a:pt x="181" y="55"/>
                    </a:lnTo>
                    <a:lnTo>
                      <a:pt x="174" y="52"/>
                    </a:lnTo>
                    <a:lnTo>
                      <a:pt x="167" y="48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59" y="37"/>
                    </a:lnTo>
                    <a:lnTo>
                      <a:pt x="155" y="26"/>
                    </a:lnTo>
                    <a:lnTo>
                      <a:pt x="148" y="22"/>
                    </a:lnTo>
                    <a:lnTo>
                      <a:pt x="144" y="22"/>
                    </a:lnTo>
                    <a:lnTo>
                      <a:pt x="144" y="26"/>
                    </a:lnTo>
                    <a:lnTo>
                      <a:pt x="133" y="18"/>
                    </a:lnTo>
                    <a:lnTo>
                      <a:pt x="122" y="15"/>
                    </a:lnTo>
                    <a:lnTo>
                      <a:pt x="118" y="11"/>
                    </a:lnTo>
                    <a:lnTo>
                      <a:pt x="111" y="3"/>
                    </a:lnTo>
                    <a:lnTo>
                      <a:pt x="100" y="0"/>
                    </a:lnTo>
                    <a:lnTo>
                      <a:pt x="92" y="0"/>
                    </a:lnTo>
                    <a:lnTo>
                      <a:pt x="92" y="3"/>
                    </a:lnTo>
                    <a:lnTo>
                      <a:pt x="92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4" y="15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4" y="26"/>
                    </a:lnTo>
                    <a:lnTo>
                      <a:pt x="70" y="26"/>
                    </a:lnTo>
                    <a:lnTo>
                      <a:pt x="59" y="26"/>
                    </a:lnTo>
                    <a:lnTo>
                      <a:pt x="52" y="26"/>
                    </a:lnTo>
                    <a:lnTo>
                      <a:pt x="41" y="15"/>
                    </a:lnTo>
                    <a:lnTo>
                      <a:pt x="30" y="11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7" y="29"/>
                    </a:lnTo>
                    <a:lnTo>
                      <a:pt x="11" y="33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1" y="55"/>
                    </a:lnTo>
                    <a:lnTo>
                      <a:pt x="18" y="59"/>
                    </a:lnTo>
                    <a:lnTo>
                      <a:pt x="18" y="55"/>
                    </a:lnTo>
                    <a:lnTo>
                      <a:pt x="15" y="55"/>
                    </a:lnTo>
                    <a:lnTo>
                      <a:pt x="18" y="55"/>
                    </a:lnTo>
                    <a:lnTo>
                      <a:pt x="22" y="55"/>
                    </a:lnTo>
                    <a:lnTo>
                      <a:pt x="26" y="52"/>
                    </a:lnTo>
                    <a:lnTo>
                      <a:pt x="26" y="55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30" y="63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63"/>
                    </a:lnTo>
                    <a:lnTo>
                      <a:pt x="18" y="63"/>
                    </a:lnTo>
                    <a:lnTo>
                      <a:pt x="18" y="66"/>
                    </a:lnTo>
                    <a:lnTo>
                      <a:pt x="22" y="70"/>
                    </a:lnTo>
                    <a:lnTo>
                      <a:pt x="22" y="66"/>
                    </a:lnTo>
                    <a:lnTo>
                      <a:pt x="22" y="66"/>
                    </a:lnTo>
                    <a:lnTo>
                      <a:pt x="26" y="66"/>
                    </a:lnTo>
                    <a:lnTo>
                      <a:pt x="26" y="66"/>
                    </a:lnTo>
                    <a:lnTo>
                      <a:pt x="30" y="70"/>
                    </a:lnTo>
                    <a:lnTo>
                      <a:pt x="33" y="70"/>
                    </a:lnTo>
                    <a:lnTo>
                      <a:pt x="33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9"/>
                    </a:lnTo>
                    <a:lnTo>
                      <a:pt x="37" y="92"/>
                    </a:lnTo>
                    <a:lnTo>
                      <a:pt x="41" y="100"/>
                    </a:lnTo>
                    <a:lnTo>
                      <a:pt x="44" y="100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63" y="89"/>
                    </a:lnTo>
                    <a:lnTo>
                      <a:pt x="70" y="85"/>
                    </a:lnTo>
                    <a:lnTo>
                      <a:pt x="78" y="89"/>
                    </a:lnTo>
                    <a:lnTo>
                      <a:pt x="78" y="85"/>
                    </a:lnTo>
                    <a:lnTo>
                      <a:pt x="81" y="81"/>
                    </a:lnTo>
                    <a:lnTo>
                      <a:pt x="85" y="85"/>
                    </a:lnTo>
                    <a:lnTo>
                      <a:pt x="89" y="85"/>
                    </a:lnTo>
                    <a:lnTo>
                      <a:pt x="92" y="89"/>
                    </a:lnTo>
                    <a:lnTo>
                      <a:pt x="100" y="89"/>
                    </a:lnTo>
                    <a:lnTo>
                      <a:pt x="107" y="96"/>
                    </a:lnTo>
                    <a:lnTo>
                      <a:pt x="111" y="96"/>
                    </a:lnTo>
                    <a:lnTo>
                      <a:pt x="115" y="92"/>
                    </a:lnTo>
                    <a:lnTo>
                      <a:pt x="122" y="96"/>
                    </a:lnTo>
                    <a:lnTo>
                      <a:pt x="126" y="96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0"/>
                    </a:lnTo>
                    <a:lnTo>
                      <a:pt x="137" y="104"/>
                    </a:lnTo>
                    <a:lnTo>
                      <a:pt x="144" y="111"/>
                    </a:lnTo>
                    <a:lnTo>
                      <a:pt x="152" y="111"/>
                    </a:lnTo>
                    <a:lnTo>
                      <a:pt x="155" y="115"/>
                    </a:lnTo>
                    <a:lnTo>
                      <a:pt x="155" y="118"/>
                    </a:lnTo>
                    <a:lnTo>
                      <a:pt x="155" y="118"/>
                    </a:lnTo>
                    <a:lnTo>
                      <a:pt x="155" y="122"/>
                    </a:lnTo>
                    <a:lnTo>
                      <a:pt x="155" y="126"/>
                    </a:lnTo>
                    <a:lnTo>
                      <a:pt x="159" y="126"/>
                    </a:lnTo>
                    <a:lnTo>
                      <a:pt x="159" y="126"/>
                    </a:lnTo>
                    <a:lnTo>
                      <a:pt x="163" y="130"/>
                    </a:lnTo>
                    <a:lnTo>
                      <a:pt x="167" y="130"/>
                    </a:lnTo>
                    <a:lnTo>
                      <a:pt x="170" y="130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8" y="130"/>
                    </a:lnTo>
                    <a:lnTo>
                      <a:pt x="178" y="133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2" y="126"/>
                    </a:lnTo>
                    <a:lnTo>
                      <a:pt x="189" y="122"/>
                    </a:lnTo>
                    <a:lnTo>
                      <a:pt x="196" y="122"/>
                    </a:lnTo>
                    <a:lnTo>
                      <a:pt x="204" y="118"/>
                    </a:lnTo>
                    <a:lnTo>
                      <a:pt x="204" y="118"/>
                    </a:lnTo>
                    <a:lnTo>
                      <a:pt x="204" y="115"/>
                    </a:lnTo>
                    <a:lnTo>
                      <a:pt x="207" y="115"/>
                    </a:lnTo>
                    <a:lnTo>
                      <a:pt x="207" y="111"/>
                    </a:lnTo>
                    <a:lnTo>
                      <a:pt x="207" y="107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96"/>
                    </a:lnTo>
                    <a:lnTo>
                      <a:pt x="215" y="96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26" y="92"/>
                    </a:lnTo>
                    <a:lnTo>
                      <a:pt x="229" y="92"/>
                    </a:lnTo>
                    <a:lnTo>
                      <a:pt x="233" y="92"/>
                    </a:lnTo>
                    <a:lnTo>
                      <a:pt x="237" y="92"/>
                    </a:lnTo>
                    <a:lnTo>
                      <a:pt x="237" y="92"/>
                    </a:lnTo>
                    <a:lnTo>
                      <a:pt x="237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" name="Freeform 19"/>
              <p:cNvSpPr>
                <a:spLocks noEditPoints="1"/>
              </p:cNvSpPr>
              <p:nvPr/>
            </p:nvSpPr>
            <p:spPr bwMode="auto">
              <a:xfrm>
                <a:off x="6769785" y="2784834"/>
                <a:ext cx="209721" cy="286919"/>
              </a:xfrm>
              <a:custGeom>
                <a:avLst/>
                <a:gdLst>
                  <a:gd name="T0" fmla="*/ 17 w 44"/>
                  <a:gd name="T1" fmla="*/ 0 h 60"/>
                  <a:gd name="T2" fmla="*/ 23 w 44"/>
                  <a:gd name="T3" fmla="*/ 23 h 60"/>
                  <a:gd name="T4" fmla="*/ 28 w 44"/>
                  <a:gd name="T5" fmla="*/ 24 h 60"/>
                  <a:gd name="T6" fmla="*/ 31 w 44"/>
                  <a:gd name="T7" fmla="*/ 28 h 60"/>
                  <a:gd name="T8" fmla="*/ 30 w 44"/>
                  <a:gd name="T9" fmla="*/ 29 h 60"/>
                  <a:gd name="T10" fmla="*/ 24 w 44"/>
                  <a:gd name="T11" fmla="*/ 24 h 60"/>
                  <a:gd name="T12" fmla="*/ 19 w 44"/>
                  <a:gd name="T13" fmla="*/ 26 h 60"/>
                  <a:gd name="T14" fmla="*/ 16 w 44"/>
                  <a:gd name="T15" fmla="*/ 22 h 60"/>
                  <a:gd name="T16" fmla="*/ 13 w 44"/>
                  <a:gd name="T17" fmla="*/ 20 h 60"/>
                  <a:gd name="T18" fmla="*/ 12 w 44"/>
                  <a:gd name="T19" fmla="*/ 14 h 60"/>
                  <a:gd name="T20" fmla="*/ 17 w 44"/>
                  <a:gd name="T21" fmla="*/ 4 h 60"/>
                  <a:gd name="T22" fmla="*/ 20 w 44"/>
                  <a:gd name="T23" fmla="*/ 7 h 60"/>
                  <a:gd name="T24" fmla="*/ 21 w 44"/>
                  <a:gd name="T25" fmla="*/ 14 h 60"/>
                  <a:gd name="T26" fmla="*/ 21 w 44"/>
                  <a:gd name="T27" fmla="*/ 22 h 60"/>
                  <a:gd name="T28" fmla="*/ 22 w 44"/>
                  <a:gd name="T29" fmla="*/ 19 h 60"/>
                  <a:gd name="T30" fmla="*/ 15 w 44"/>
                  <a:gd name="T31" fmla="*/ 26 h 60"/>
                  <a:gd name="T32" fmla="*/ 20 w 44"/>
                  <a:gd name="T33" fmla="*/ 30 h 60"/>
                  <a:gd name="T34" fmla="*/ 31 w 44"/>
                  <a:gd name="T35" fmla="*/ 24 h 60"/>
                  <a:gd name="T36" fmla="*/ 22 w 44"/>
                  <a:gd name="T37" fmla="*/ 27 h 60"/>
                  <a:gd name="T38" fmla="*/ 23 w 44"/>
                  <a:gd name="T39" fmla="*/ 31 h 60"/>
                  <a:gd name="T40" fmla="*/ 27 w 44"/>
                  <a:gd name="T41" fmla="*/ 27 h 60"/>
                  <a:gd name="T42" fmla="*/ 29 w 44"/>
                  <a:gd name="T43" fmla="*/ 30 h 60"/>
                  <a:gd name="T44" fmla="*/ 29 w 44"/>
                  <a:gd name="T45" fmla="*/ 30 h 60"/>
                  <a:gd name="T46" fmla="*/ 23 w 44"/>
                  <a:gd name="T47" fmla="*/ 39 h 60"/>
                  <a:gd name="T48" fmla="*/ 24 w 44"/>
                  <a:gd name="T49" fmla="*/ 34 h 60"/>
                  <a:gd name="T50" fmla="*/ 27 w 44"/>
                  <a:gd name="T51" fmla="*/ 36 h 60"/>
                  <a:gd name="T52" fmla="*/ 26 w 44"/>
                  <a:gd name="T53" fmla="*/ 39 h 60"/>
                  <a:gd name="T54" fmla="*/ 32 w 44"/>
                  <a:gd name="T55" fmla="*/ 39 h 60"/>
                  <a:gd name="T56" fmla="*/ 29 w 44"/>
                  <a:gd name="T57" fmla="*/ 43 h 60"/>
                  <a:gd name="T58" fmla="*/ 27 w 44"/>
                  <a:gd name="T59" fmla="*/ 39 h 60"/>
                  <a:gd name="T60" fmla="*/ 29 w 44"/>
                  <a:gd name="T61" fmla="*/ 44 h 60"/>
                  <a:gd name="T62" fmla="*/ 34 w 44"/>
                  <a:gd name="T63" fmla="*/ 40 h 60"/>
                  <a:gd name="T64" fmla="*/ 38 w 44"/>
                  <a:gd name="T65" fmla="*/ 41 h 60"/>
                  <a:gd name="T66" fmla="*/ 34 w 44"/>
                  <a:gd name="T67" fmla="*/ 35 h 60"/>
                  <a:gd name="T68" fmla="*/ 39 w 44"/>
                  <a:gd name="T69" fmla="*/ 36 h 60"/>
                  <a:gd name="T70" fmla="*/ 36 w 44"/>
                  <a:gd name="T71" fmla="*/ 30 h 60"/>
                  <a:gd name="T72" fmla="*/ 36 w 44"/>
                  <a:gd name="T73" fmla="*/ 34 h 60"/>
                  <a:gd name="T74" fmla="*/ 33 w 44"/>
                  <a:gd name="T75" fmla="*/ 36 h 60"/>
                  <a:gd name="T76" fmla="*/ 38 w 44"/>
                  <a:gd name="T77" fmla="*/ 40 h 60"/>
                  <a:gd name="T78" fmla="*/ 40 w 44"/>
                  <a:gd name="T79" fmla="*/ 37 h 60"/>
                  <a:gd name="T80" fmla="*/ 39 w 44"/>
                  <a:gd name="T81" fmla="*/ 39 h 60"/>
                  <a:gd name="T82" fmla="*/ 41 w 44"/>
                  <a:gd name="T83" fmla="*/ 42 h 60"/>
                  <a:gd name="T84" fmla="*/ 24 w 44"/>
                  <a:gd name="T85" fmla="*/ 51 h 60"/>
                  <a:gd name="T86" fmla="*/ 30 w 44"/>
                  <a:gd name="T87" fmla="*/ 46 h 60"/>
                  <a:gd name="T88" fmla="*/ 36 w 44"/>
                  <a:gd name="T89" fmla="*/ 47 h 60"/>
                  <a:gd name="T90" fmla="*/ 38 w 44"/>
                  <a:gd name="T91" fmla="*/ 42 h 60"/>
                  <a:gd name="T92" fmla="*/ 42 w 44"/>
                  <a:gd name="T93" fmla="*/ 47 h 60"/>
                  <a:gd name="T94" fmla="*/ 44 w 44"/>
                  <a:gd name="T95" fmla="*/ 54 h 60"/>
                  <a:gd name="T96" fmla="*/ 42 w 44"/>
                  <a:gd name="T97" fmla="*/ 55 h 60"/>
                  <a:gd name="T98" fmla="*/ 39 w 44"/>
                  <a:gd name="T99" fmla="*/ 59 h 60"/>
                  <a:gd name="T100" fmla="*/ 34 w 44"/>
                  <a:gd name="T101" fmla="*/ 58 h 60"/>
                  <a:gd name="T102" fmla="*/ 33 w 44"/>
                  <a:gd name="T103" fmla="*/ 53 h 60"/>
                  <a:gd name="T104" fmla="*/ 29 w 44"/>
                  <a:gd name="T105" fmla="*/ 52 h 60"/>
                  <a:gd name="T106" fmla="*/ 26 w 44"/>
                  <a:gd name="T107" fmla="*/ 51 h 60"/>
                  <a:gd name="T108" fmla="*/ 24 w 44"/>
                  <a:gd name="T109" fmla="*/ 55 h 60"/>
                  <a:gd name="T110" fmla="*/ 14 w 44"/>
                  <a:gd name="T111" fmla="*/ 32 h 60"/>
                  <a:gd name="T112" fmla="*/ 12 w 44"/>
                  <a:gd name="T113" fmla="*/ 33 h 60"/>
                  <a:gd name="T114" fmla="*/ 3 w 44"/>
                  <a:gd name="T115" fmla="*/ 47 h 60"/>
                  <a:gd name="T116" fmla="*/ 10 w 44"/>
                  <a:gd name="T117" fmla="*/ 41 h 60"/>
                  <a:gd name="T118" fmla="*/ 10 w 44"/>
                  <a:gd name="T119" fmla="*/ 38 h 60"/>
                  <a:gd name="T120" fmla="*/ 4 w 44"/>
                  <a:gd name="T121" fmla="*/ 44 h 60"/>
                  <a:gd name="T122" fmla="*/ 2 w 44"/>
                  <a:gd name="T123" fmla="*/ 48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44" h="60">
                    <a:moveTo>
                      <a:pt x="16" y="2"/>
                    </a:moveTo>
                    <a:cubicBezTo>
                      <a:pt x="17" y="2"/>
                      <a:pt x="17" y="2"/>
                      <a:pt x="17" y="2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6" y="2"/>
                      <a:pt x="16" y="2"/>
                      <a:pt x="16" y="2"/>
                    </a:cubicBezTo>
                    <a:close/>
                    <a:moveTo>
                      <a:pt x="16" y="1"/>
                    </a:moveTo>
                    <a:cubicBezTo>
                      <a:pt x="16" y="1"/>
                      <a:pt x="16" y="1"/>
                      <a:pt x="16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lose/>
                    <a:moveTo>
                      <a:pt x="17" y="0"/>
                    </a:move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lose/>
                    <a:moveTo>
                      <a:pt x="19" y="2"/>
                    </a:moveTo>
                    <a:cubicBezTo>
                      <a:pt x="19" y="2"/>
                      <a:pt x="19" y="2"/>
                      <a:pt x="19" y="2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19" y="2"/>
                      <a:pt x="19" y="2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7" y="25"/>
                      <a:pt x="27" y="25"/>
                      <a:pt x="27" y="25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8" y="23"/>
                      <a:pt x="28" y="23"/>
                      <a:pt x="28" y="23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9" y="24"/>
                      <a:pt x="29" y="24"/>
                      <a:pt x="29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1" y="30"/>
                      <a:pt x="31" y="30"/>
                      <a:pt x="31" y="30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29" y="29"/>
                      <a:pt x="29" y="29"/>
                      <a:pt x="29" y="29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7"/>
                      <a:pt x="28" y="27"/>
                      <a:pt x="28" y="27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4"/>
                      <a:pt x="20" y="24"/>
                      <a:pt x="20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1"/>
                      <a:pt x="17" y="21"/>
                      <a:pt x="17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1"/>
                      <a:pt x="12" y="11"/>
                      <a:pt x="12" y="11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2"/>
                      <a:pt x="22" y="12"/>
                      <a:pt x="22" y="12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9" y="16"/>
                      <a:pt x="19" y="16"/>
                      <a:pt x="19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20"/>
                      <a:pt x="19" y="20"/>
                      <a:pt x="19" y="20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1" y="22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2"/>
                      <a:pt x="21" y="22"/>
                      <a:pt x="21" y="22"/>
                    </a:cubicBezTo>
                    <a:close/>
                    <a:moveTo>
                      <a:pt x="21" y="19"/>
                    </a:move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19"/>
                      <a:pt x="21" y="19"/>
                      <a:pt x="21" y="19"/>
                    </a:cubicBezTo>
                    <a:close/>
                    <a:moveTo>
                      <a:pt x="13" y="24"/>
                    </a:moveTo>
                    <a:cubicBezTo>
                      <a:pt x="13" y="25"/>
                      <a:pt x="13" y="25"/>
                      <a:pt x="13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4"/>
                      <a:pt x="13" y="24"/>
                      <a:pt x="13" y="24"/>
                    </a:cubicBezTo>
                    <a:close/>
                    <a:moveTo>
                      <a:pt x="14" y="26"/>
                    </a:moveTo>
                    <a:cubicBezTo>
                      <a:pt x="14" y="26"/>
                      <a:pt x="14" y="26"/>
                      <a:pt x="14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30"/>
                      <a:pt x="17" y="30"/>
                      <a:pt x="17" y="30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9" y="32"/>
                      <a:pt x="19" y="32"/>
                      <a:pt x="19" y="32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6" y="26"/>
                      <a:pt x="16" y="26"/>
                      <a:pt x="16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4" y="26"/>
                      <a:pt x="14" y="26"/>
                      <a:pt x="14" y="26"/>
                    </a:cubicBezTo>
                    <a:close/>
                    <a:moveTo>
                      <a:pt x="32" y="23"/>
                    </a:moveTo>
                    <a:cubicBezTo>
                      <a:pt x="31" y="24"/>
                      <a:pt x="31" y="24"/>
                      <a:pt x="31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3"/>
                      <a:pt x="32" y="23"/>
                      <a:pt x="32" y="23"/>
                    </a:cubicBezTo>
                    <a:close/>
                    <a:moveTo>
                      <a:pt x="21" y="26"/>
                    </a:moveTo>
                    <a:cubicBezTo>
                      <a:pt x="22" y="27"/>
                      <a:pt x="22" y="27"/>
                      <a:pt x="22" y="27"/>
                    </a:cubicBezTo>
                    <a:cubicBezTo>
                      <a:pt x="22" y="27"/>
                      <a:pt x="22" y="27"/>
                      <a:pt x="22" y="27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lose/>
                    <a:moveTo>
                      <a:pt x="23" y="30"/>
                    </a:moveTo>
                    <a:cubicBezTo>
                      <a:pt x="22" y="30"/>
                      <a:pt x="22" y="30"/>
                      <a:pt x="22" y="30"/>
                    </a:cubicBezTo>
                    <a:cubicBezTo>
                      <a:pt x="22" y="31"/>
                      <a:pt x="22" y="31"/>
                      <a:pt x="22" y="31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0"/>
                      <a:pt x="23" y="30"/>
                      <a:pt x="23" y="30"/>
                    </a:cubicBezTo>
                    <a:cubicBezTo>
                      <a:pt x="23" y="29"/>
                      <a:pt x="23" y="29"/>
                      <a:pt x="23" y="29"/>
                    </a:cubicBezTo>
                    <a:cubicBezTo>
                      <a:pt x="23" y="30"/>
                      <a:pt x="23" y="30"/>
                      <a:pt x="23" y="30"/>
                    </a:cubicBezTo>
                    <a:close/>
                    <a:moveTo>
                      <a:pt x="25" y="30"/>
                    </a:moveTo>
                    <a:cubicBezTo>
                      <a:pt x="24" y="30"/>
                      <a:pt x="24" y="30"/>
                      <a:pt x="24" y="30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5" y="30"/>
                      <a:pt x="25" y="30"/>
                      <a:pt x="25" y="30"/>
                    </a:cubicBezTo>
                    <a:close/>
                    <a:moveTo>
                      <a:pt x="28" y="28"/>
                    </a:move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8"/>
                      <a:pt x="28" y="28"/>
                      <a:pt x="28" y="28"/>
                    </a:cubicBezTo>
                    <a:close/>
                    <a:moveTo>
                      <a:pt x="29" y="30"/>
                    </a:moveTo>
                    <a:cubicBezTo>
                      <a:pt x="30" y="30"/>
                      <a:pt x="30" y="30"/>
                      <a:pt x="30" y="30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1" y="31"/>
                      <a:pt x="31" y="31"/>
                      <a:pt x="31" y="31"/>
                    </a:cubicBezTo>
                    <a:cubicBezTo>
                      <a:pt x="30" y="30"/>
                      <a:pt x="30" y="30"/>
                      <a:pt x="30" y="30"/>
                    </a:cubicBezTo>
                    <a:cubicBezTo>
                      <a:pt x="29" y="30"/>
                      <a:pt x="29" y="30"/>
                      <a:pt x="29" y="30"/>
                    </a:cubicBezTo>
                    <a:close/>
                    <a:moveTo>
                      <a:pt x="28" y="33"/>
                    </a:moveTo>
                    <a:cubicBezTo>
                      <a:pt x="29" y="32"/>
                      <a:pt x="29" y="32"/>
                      <a:pt x="29" y="32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29" y="30"/>
                      <a:pt x="29" y="30"/>
                      <a:pt x="29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3"/>
                      <a:pt x="28" y="33"/>
                      <a:pt x="28" y="33"/>
                    </a:cubicBezTo>
                    <a:close/>
                    <a:moveTo>
                      <a:pt x="24" y="38"/>
                    </a:moveTo>
                    <a:cubicBezTo>
                      <a:pt x="23" y="39"/>
                      <a:pt x="23" y="39"/>
                      <a:pt x="23" y="39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3" y="37"/>
                      <a:pt x="23" y="37"/>
                      <a:pt x="23" y="37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7" y="36"/>
                      <a:pt x="27" y="36"/>
                      <a:pt x="27" y="36"/>
                    </a:cubicBezTo>
                    <a:cubicBezTo>
                      <a:pt x="26" y="37"/>
                      <a:pt x="26" y="37"/>
                      <a:pt x="26" y="37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lose/>
                    <a:moveTo>
                      <a:pt x="26" y="38"/>
                    </a:move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6" y="38"/>
                      <a:pt x="26" y="38"/>
                      <a:pt x="26" y="38"/>
                    </a:cubicBezTo>
                    <a:close/>
                    <a:moveTo>
                      <a:pt x="33" y="38"/>
                    </a:move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lose/>
                    <a:moveTo>
                      <a:pt x="29" y="43"/>
                    </a:move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3"/>
                      <a:pt x="29" y="43"/>
                      <a:pt x="29" y="43"/>
                    </a:cubicBezTo>
                    <a:close/>
                    <a:moveTo>
                      <a:pt x="28" y="43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9"/>
                      <a:pt x="27" y="39"/>
                      <a:pt x="27" y="39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2"/>
                      <a:pt x="25" y="42"/>
                      <a:pt x="25" y="42"/>
                    </a:cubicBezTo>
                    <a:cubicBezTo>
                      <a:pt x="25" y="43"/>
                      <a:pt x="25" y="43"/>
                      <a:pt x="25" y="43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3"/>
                      <a:pt x="28" y="43"/>
                      <a:pt x="28" y="43"/>
                    </a:cubicBezTo>
                    <a:close/>
                    <a:moveTo>
                      <a:pt x="31" y="44"/>
                    </a:move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31" y="44"/>
                      <a:pt x="31" y="44"/>
                      <a:pt x="31" y="44"/>
                    </a:cubicBezTo>
                    <a:close/>
                    <a:moveTo>
                      <a:pt x="33" y="40"/>
                    </a:moveTo>
                    <a:cubicBezTo>
                      <a:pt x="34" y="40"/>
                      <a:pt x="34" y="40"/>
                      <a:pt x="34" y="40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3"/>
                      <a:pt x="32" y="43"/>
                      <a:pt x="32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3" y="40"/>
                      <a:pt x="33" y="40"/>
                      <a:pt x="33" y="40"/>
                    </a:cubicBezTo>
                    <a:close/>
                    <a:moveTo>
                      <a:pt x="37" y="40"/>
                    </a:move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7" y="40"/>
                      <a:pt x="37" y="40"/>
                      <a:pt x="37" y="40"/>
                    </a:cubicBezTo>
                    <a:close/>
                    <a:moveTo>
                      <a:pt x="35" y="44"/>
                    </a:move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lose/>
                    <a:moveTo>
                      <a:pt x="34" y="34"/>
                    </a:move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4" y="34"/>
                      <a:pt x="34" y="34"/>
                      <a:pt x="34" y="34"/>
                    </a:cubicBezTo>
                    <a:close/>
                    <a:moveTo>
                      <a:pt x="36" y="35"/>
                    </a:move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5"/>
                      <a:pt x="39" y="35"/>
                      <a:pt x="39" y="35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lose/>
                    <a:moveTo>
                      <a:pt x="35" y="35"/>
                    </a:moveTo>
                    <a:cubicBezTo>
                      <a:pt x="35" y="36"/>
                      <a:pt x="35" y="36"/>
                      <a:pt x="35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5" y="40"/>
                      <a:pt x="35" y="40"/>
                      <a:pt x="35" y="40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6"/>
                      <a:pt x="36" y="36"/>
                      <a:pt x="36" y="36"/>
                    </a:cubicBezTo>
                    <a:cubicBezTo>
                      <a:pt x="35" y="35"/>
                      <a:pt x="35" y="35"/>
                      <a:pt x="35" y="35"/>
                    </a:cubicBezTo>
                    <a:close/>
                    <a:moveTo>
                      <a:pt x="40" y="37"/>
                    </a:move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lose/>
                    <a:moveTo>
                      <a:pt x="40" y="38"/>
                    </a:moveTo>
                    <a:cubicBezTo>
                      <a:pt x="39" y="38"/>
                      <a:pt x="39" y="38"/>
                      <a:pt x="39" y="38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lose/>
                    <a:moveTo>
                      <a:pt x="40" y="42"/>
                    </a:moveTo>
                    <a:cubicBezTo>
                      <a:pt x="40" y="41"/>
                      <a:pt x="40" y="41"/>
                      <a:pt x="40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40" y="39"/>
                      <a:pt x="40" y="39"/>
                      <a:pt x="40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2"/>
                      <a:pt x="40" y="42"/>
                      <a:pt x="40" y="42"/>
                    </a:cubicBezTo>
                    <a:close/>
                    <a:moveTo>
                      <a:pt x="41" y="42"/>
                    </a:move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lose/>
                    <a:moveTo>
                      <a:pt x="41" y="40"/>
                    </a:moveTo>
                    <a:cubicBezTo>
                      <a:pt x="41" y="41"/>
                      <a:pt x="41" y="41"/>
                      <a:pt x="41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0"/>
                      <a:pt x="41" y="40"/>
                      <a:pt x="41" y="40"/>
                    </a:cubicBezTo>
                    <a:close/>
                    <a:moveTo>
                      <a:pt x="24" y="54"/>
                    </a:moveTo>
                    <a:cubicBezTo>
                      <a:pt x="23" y="53"/>
                      <a:pt x="23" y="53"/>
                      <a:pt x="23" y="53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7" y="49"/>
                      <a:pt x="27" y="49"/>
                      <a:pt x="27" y="49"/>
                    </a:cubicBezTo>
                    <a:cubicBezTo>
                      <a:pt x="28" y="49"/>
                      <a:pt x="28" y="49"/>
                      <a:pt x="28" y="49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1" y="50"/>
                      <a:pt x="31" y="50"/>
                      <a:pt x="31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3" y="49"/>
                      <a:pt x="33" y="49"/>
                      <a:pt x="33" y="49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7" y="45"/>
                      <a:pt x="37" y="45"/>
                      <a:pt x="37" y="45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39" y="44"/>
                      <a:pt x="39" y="44"/>
                      <a:pt x="39" y="44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3" y="45"/>
                      <a:pt x="43" y="45"/>
                      <a:pt x="43" y="45"/>
                    </a:cubicBezTo>
                    <a:cubicBezTo>
                      <a:pt x="43" y="46"/>
                      <a:pt x="43" y="46"/>
                      <a:pt x="43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2" y="47"/>
                      <a:pt x="42" y="47"/>
                      <a:pt x="42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50"/>
                      <a:pt x="43" y="50"/>
                      <a:pt x="43" y="50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3"/>
                      <a:pt x="44" y="53"/>
                      <a:pt x="44" y="53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7"/>
                      <a:pt x="43" y="57"/>
                      <a:pt x="43" y="57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4"/>
                      <a:pt x="42" y="54"/>
                      <a:pt x="42" y="54"/>
                    </a:cubicBezTo>
                    <a:cubicBezTo>
                      <a:pt x="42" y="53"/>
                      <a:pt x="42" y="53"/>
                      <a:pt x="42" y="53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39" y="54"/>
                      <a:pt x="39" y="54"/>
                      <a:pt x="39" y="54"/>
                    </a:cubicBezTo>
                    <a:cubicBezTo>
                      <a:pt x="39" y="55"/>
                      <a:pt x="39" y="55"/>
                      <a:pt x="39" y="55"/>
                    </a:cubicBezTo>
                    <a:cubicBezTo>
                      <a:pt x="40" y="56"/>
                      <a:pt x="40" y="56"/>
                      <a:pt x="40" y="56"/>
                    </a:cubicBezTo>
                    <a:cubicBezTo>
                      <a:pt x="40" y="57"/>
                      <a:pt x="40" y="57"/>
                      <a:pt x="40" y="57"/>
                    </a:cubicBezTo>
                    <a:cubicBezTo>
                      <a:pt x="41" y="57"/>
                      <a:pt x="41" y="57"/>
                      <a:pt x="41" y="57"/>
                    </a:cubicBezTo>
                    <a:cubicBezTo>
                      <a:pt x="41" y="58"/>
                      <a:pt x="41" y="58"/>
                      <a:pt x="41" y="58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9" y="60"/>
                      <a:pt x="39" y="60"/>
                      <a:pt x="39" y="60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9" y="58"/>
                      <a:pt x="39" y="58"/>
                      <a:pt x="39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6" y="59"/>
                      <a:pt x="36" y="59"/>
                      <a:pt x="36" y="59"/>
                    </a:cubicBezTo>
                    <a:cubicBezTo>
                      <a:pt x="35" y="58"/>
                      <a:pt x="35" y="58"/>
                      <a:pt x="35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4" y="57"/>
                      <a:pt x="34" y="57"/>
                      <a:pt x="34" y="57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2" y="54"/>
                      <a:pt x="32" y="54"/>
                      <a:pt x="32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1"/>
                      <a:pt x="29" y="51"/>
                      <a:pt x="29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6" y="51"/>
                      <a:pt x="26" y="51"/>
                      <a:pt x="26" y="51"/>
                    </a:cubicBezTo>
                    <a:cubicBezTo>
                      <a:pt x="26" y="52"/>
                      <a:pt x="26" y="52"/>
                      <a:pt x="26" y="52"/>
                    </a:cubicBezTo>
                    <a:cubicBezTo>
                      <a:pt x="25" y="52"/>
                      <a:pt x="25" y="52"/>
                      <a:pt x="25" y="52"/>
                    </a:cubicBezTo>
                    <a:cubicBezTo>
                      <a:pt x="24" y="54"/>
                      <a:pt x="24" y="54"/>
                      <a:pt x="24" y="54"/>
                    </a:cubicBezTo>
                    <a:cubicBezTo>
                      <a:pt x="24" y="54"/>
                      <a:pt x="24" y="54"/>
                      <a:pt x="24" y="54"/>
                    </a:cubicBezTo>
                    <a:close/>
                    <a:moveTo>
                      <a:pt x="23" y="55"/>
                    </a:move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5" y="56"/>
                      <a:pt x="25" y="56"/>
                      <a:pt x="25" y="56"/>
                    </a:cubicBezTo>
                    <a:cubicBezTo>
                      <a:pt x="25" y="55"/>
                      <a:pt x="25" y="55"/>
                      <a:pt x="25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lose/>
                    <a:moveTo>
                      <a:pt x="13" y="32"/>
                    </a:move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3" y="32"/>
                      <a:pt x="13" y="32"/>
                      <a:pt x="13" y="32"/>
                    </a:cubicBezTo>
                    <a:close/>
                    <a:moveTo>
                      <a:pt x="12" y="33"/>
                    </a:move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lose/>
                    <a:moveTo>
                      <a:pt x="13" y="39"/>
                    </a:move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9"/>
                      <a:pt x="13" y="39"/>
                      <a:pt x="13" y="39"/>
                    </a:cubicBezTo>
                    <a:close/>
                    <a:moveTo>
                      <a:pt x="2" y="48"/>
                    </a:moveTo>
                    <a:cubicBezTo>
                      <a:pt x="3" y="47"/>
                      <a:pt x="3" y="47"/>
                      <a:pt x="3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4" y="46"/>
                      <a:pt x="4" y="46"/>
                      <a:pt x="4" y="46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2"/>
                      <a:pt x="8" y="42"/>
                      <a:pt x="8" y="42"/>
                    </a:cubicBezTo>
                    <a:cubicBezTo>
                      <a:pt x="9" y="41"/>
                      <a:pt x="9" y="41"/>
                      <a:pt x="9" y="41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11" y="39"/>
                      <a:pt x="11" y="39"/>
                      <a:pt x="11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6"/>
                      <a:pt x="10" y="36"/>
                      <a:pt x="10" y="36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7"/>
                      <a:pt x="10" y="37"/>
                      <a:pt x="10" y="37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5" y="44"/>
                      <a:pt x="5" y="44"/>
                      <a:pt x="5" y="44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5"/>
                      <a:pt x="3" y="45"/>
                      <a:pt x="3" y="45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1" y="48"/>
                      <a:pt x="1" y="48"/>
                      <a:pt x="1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2" y="48"/>
                      <a:pt x="2" y="48"/>
                      <a:pt x="2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1" y="49"/>
                    </a:moveTo>
                    <a:cubicBezTo>
                      <a:pt x="0" y="49"/>
                      <a:pt x="0" y="49"/>
                      <a:pt x="0" y="49"/>
                    </a:cubicBezTo>
                    <a:cubicBezTo>
                      <a:pt x="0" y="50"/>
                      <a:pt x="0" y="50"/>
                      <a:pt x="0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49"/>
                      <a:pt x="1" y="49"/>
                      <a:pt x="1" y="4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" name="Freeform 20"/>
              <p:cNvSpPr>
                <a:spLocks noEditPoints="1"/>
              </p:cNvSpPr>
              <p:nvPr/>
            </p:nvSpPr>
            <p:spPr bwMode="auto">
              <a:xfrm>
                <a:off x="6318178" y="3052453"/>
                <a:ext cx="971407" cy="348677"/>
              </a:xfrm>
              <a:custGeom>
                <a:avLst/>
                <a:gdLst>
                  <a:gd name="T0" fmla="*/ 194 w 204"/>
                  <a:gd name="T1" fmla="*/ 57 h 73"/>
                  <a:gd name="T2" fmla="*/ 184 w 204"/>
                  <a:gd name="T3" fmla="*/ 47 h 73"/>
                  <a:gd name="T4" fmla="*/ 169 w 204"/>
                  <a:gd name="T5" fmla="*/ 44 h 73"/>
                  <a:gd name="T6" fmla="*/ 168 w 204"/>
                  <a:gd name="T7" fmla="*/ 37 h 73"/>
                  <a:gd name="T8" fmla="*/ 174 w 204"/>
                  <a:gd name="T9" fmla="*/ 33 h 73"/>
                  <a:gd name="T10" fmla="*/ 187 w 204"/>
                  <a:gd name="T11" fmla="*/ 36 h 73"/>
                  <a:gd name="T12" fmla="*/ 158 w 204"/>
                  <a:gd name="T13" fmla="*/ 28 h 73"/>
                  <a:gd name="T14" fmla="*/ 134 w 204"/>
                  <a:gd name="T15" fmla="*/ 13 h 73"/>
                  <a:gd name="T16" fmla="*/ 146 w 204"/>
                  <a:gd name="T17" fmla="*/ 30 h 73"/>
                  <a:gd name="T18" fmla="*/ 149 w 204"/>
                  <a:gd name="T19" fmla="*/ 21 h 73"/>
                  <a:gd name="T20" fmla="*/ 144 w 204"/>
                  <a:gd name="T21" fmla="*/ 31 h 73"/>
                  <a:gd name="T22" fmla="*/ 148 w 204"/>
                  <a:gd name="T23" fmla="*/ 42 h 73"/>
                  <a:gd name="T24" fmla="*/ 156 w 204"/>
                  <a:gd name="T25" fmla="*/ 42 h 73"/>
                  <a:gd name="T26" fmla="*/ 137 w 204"/>
                  <a:gd name="T27" fmla="*/ 43 h 73"/>
                  <a:gd name="T28" fmla="*/ 135 w 204"/>
                  <a:gd name="T29" fmla="*/ 36 h 73"/>
                  <a:gd name="T30" fmla="*/ 123 w 204"/>
                  <a:gd name="T31" fmla="*/ 49 h 73"/>
                  <a:gd name="T32" fmla="*/ 123 w 204"/>
                  <a:gd name="T33" fmla="*/ 36 h 73"/>
                  <a:gd name="T34" fmla="*/ 118 w 204"/>
                  <a:gd name="T35" fmla="*/ 30 h 73"/>
                  <a:gd name="T36" fmla="*/ 130 w 204"/>
                  <a:gd name="T37" fmla="*/ 22 h 73"/>
                  <a:gd name="T38" fmla="*/ 109 w 204"/>
                  <a:gd name="T39" fmla="*/ 31 h 73"/>
                  <a:gd name="T40" fmla="*/ 108 w 204"/>
                  <a:gd name="T41" fmla="*/ 51 h 73"/>
                  <a:gd name="T42" fmla="*/ 116 w 204"/>
                  <a:gd name="T43" fmla="*/ 45 h 73"/>
                  <a:gd name="T44" fmla="*/ 120 w 204"/>
                  <a:gd name="T45" fmla="*/ 41 h 73"/>
                  <a:gd name="T46" fmla="*/ 120 w 204"/>
                  <a:gd name="T47" fmla="*/ 31 h 73"/>
                  <a:gd name="T48" fmla="*/ 107 w 204"/>
                  <a:gd name="T49" fmla="*/ 7 h 73"/>
                  <a:gd name="T50" fmla="*/ 93 w 204"/>
                  <a:gd name="T51" fmla="*/ 43 h 73"/>
                  <a:gd name="T52" fmla="*/ 64 w 204"/>
                  <a:gd name="T53" fmla="*/ 33 h 73"/>
                  <a:gd name="T54" fmla="*/ 91 w 204"/>
                  <a:gd name="T55" fmla="*/ 10 h 73"/>
                  <a:gd name="T56" fmla="*/ 103 w 204"/>
                  <a:gd name="T57" fmla="*/ 22 h 73"/>
                  <a:gd name="T58" fmla="*/ 93 w 204"/>
                  <a:gd name="T59" fmla="*/ 36 h 73"/>
                  <a:gd name="T60" fmla="*/ 82 w 204"/>
                  <a:gd name="T61" fmla="*/ 42 h 73"/>
                  <a:gd name="T62" fmla="*/ 67 w 204"/>
                  <a:gd name="T63" fmla="*/ 39 h 73"/>
                  <a:gd name="T64" fmla="*/ 176 w 204"/>
                  <a:gd name="T65" fmla="*/ 31 h 73"/>
                  <a:gd name="T66" fmla="*/ 181 w 204"/>
                  <a:gd name="T67" fmla="*/ 30 h 73"/>
                  <a:gd name="T68" fmla="*/ 174 w 204"/>
                  <a:gd name="T69" fmla="*/ 55 h 73"/>
                  <a:gd name="T70" fmla="*/ 173 w 204"/>
                  <a:gd name="T71" fmla="*/ 51 h 73"/>
                  <a:gd name="T72" fmla="*/ 158 w 204"/>
                  <a:gd name="T73" fmla="*/ 58 h 73"/>
                  <a:gd name="T74" fmla="*/ 155 w 204"/>
                  <a:gd name="T75" fmla="*/ 53 h 73"/>
                  <a:gd name="T76" fmla="*/ 142 w 204"/>
                  <a:gd name="T77" fmla="*/ 59 h 73"/>
                  <a:gd name="T78" fmla="*/ 129 w 204"/>
                  <a:gd name="T79" fmla="*/ 66 h 73"/>
                  <a:gd name="T80" fmla="*/ 117 w 204"/>
                  <a:gd name="T81" fmla="*/ 71 h 73"/>
                  <a:gd name="T82" fmla="*/ 89 w 204"/>
                  <a:gd name="T83" fmla="*/ 56 h 73"/>
                  <a:gd name="T84" fmla="*/ 131 w 204"/>
                  <a:gd name="T85" fmla="*/ 61 h 73"/>
                  <a:gd name="T86" fmla="*/ 108 w 204"/>
                  <a:gd name="T87" fmla="*/ 63 h 73"/>
                  <a:gd name="T88" fmla="*/ 111 w 204"/>
                  <a:gd name="T89" fmla="*/ 64 h 73"/>
                  <a:gd name="T90" fmla="*/ 104 w 204"/>
                  <a:gd name="T91" fmla="*/ 64 h 73"/>
                  <a:gd name="T92" fmla="*/ 93 w 204"/>
                  <a:gd name="T93" fmla="*/ 64 h 73"/>
                  <a:gd name="T94" fmla="*/ 193 w 204"/>
                  <a:gd name="T95" fmla="*/ 61 h 73"/>
                  <a:gd name="T96" fmla="*/ 81 w 204"/>
                  <a:gd name="T97" fmla="*/ 56 h 73"/>
                  <a:gd name="T98" fmla="*/ 68 w 204"/>
                  <a:gd name="T99" fmla="*/ 56 h 73"/>
                  <a:gd name="T100" fmla="*/ 81 w 204"/>
                  <a:gd name="T101" fmla="*/ 63 h 73"/>
                  <a:gd name="T102" fmla="*/ 49 w 204"/>
                  <a:gd name="T103" fmla="*/ 57 h 73"/>
                  <a:gd name="T104" fmla="*/ 47 w 204"/>
                  <a:gd name="T105" fmla="*/ 14 h 73"/>
                  <a:gd name="T106" fmla="*/ 56 w 204"/>
                  <a:gd name="T107" fmla="*/ 41 h 73"/>
                  <a:gd name="T108" fmla="*/ 48 w 204"/>
                  <a:gd name="T109" fmla="*/ 35 h 73"/>
                  <a:gd name="T110" fmla="*/ 31 w 204"/>
                  <a:gd name="T111" fmla="*/ 21 h 73"/>
                  <a:gd name="T112" fmla="*/ 15 w 204"/>
                  <a:gd name="T113" fmla="*/ 32 h 73"/>
                  <a:gd name="T114" fmla="*/ 8 w 204"/>
                  <a:gd name="T115" fmla="*/ 22 h 73"/>
                  <a:gd name="T116" fmla="*/ 16 w 204"/>
                  <a:gd name="T117" fmla="*/ 20 h 73"/>
                  <a:gd name="T118" fmla="*/ 42 w 204"/>
                  <a:gd name="T119" fmla="*/ 52 h 73"/>
                  <a:gd name="T120" fmla="*/ 42 w 204"/>
                  <a:gd name="T121" fmla="*/ 35 h 73"/>
                  <a:gd name="T122" fmla="*/ 29 w 204"/>
                  <a:gd name="T123" fmla="*/ 21 h 73"/>
                  <a:gd name="T124" fmla="*/ 4 w 204"/>
                  <a:gd name="T125" fmla="*/ 5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04" h="73">
                    <a:moveTo>
                      <a:pt x="204" y="38"/>
                    </a:moveTo>
                    <a:cubicBezTo>
                      <a:pt x="203" y="53"/>
                      <a:pt x="203" y="53"/>
                      <a:pt x="203" y="53"/>
                    </a:cubicBezTo>
                    <a:cubicBezTo>
                      <a:pt x="203" y="54"/>
                      <a:pt x="203" y="54"/>
                      <a:pt x="203" y="54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2" y="65"/>
                      <a:pt x="202" y="65"/>
                      <a:pt x="202" y="65"/>
                    </a:cubicBezTo>
                    <a:cubicBezTo>
                      <a:pt x="200" y="64"/>
                      <a:pt x="200" y="64"/>
                      <a:pt x="200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7" y="61"/>
                      <a:pt x="197" y="61"/>
                      <a:pt x="197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5" y="58"/>
                      <a:pt x="195" y="58"/>
                      <a:pt x="195" y="58"/>
                    </a:cubicBezTo>
                    <a:cubicBezTo>
                      <a:pt x="194" y="58"/>
                      <a:pt x="194" y="58"/>
                      <a:pt x="194" y="58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6" y="57"/>
                      <a:pt x="196" y="57"/>
                      <a:pt x="196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4" y="56"/>
                      <a:pt x="194" y="56"/>
                      <a:pt x="194" y="56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1" y="53"/>
                      <a:pt x="191" y="53"/>
                      <a:pt x="191" y="53"/>
                    </a:cubicBezTo>
                    <a:cubicBezTo>
                      <a:pt x="192" y="53"/>
                      <a:pt x="192" y="53"/>
                      <a:pt x="192" y="53"/>
                    </a:cubicBezTo>
                    <a:cubicBezTo>
                      <a:pt x="191" y="52"/>
                      <a:pt x="191" y="52"/>
                      <a:pt x="191" y="52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8"/>
                      <a:pt x="189" y="48"/>
                      <a:pt x="189" y="48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8" y="49"/>
                      <a:pt x="188" y="49"/>
                      <a:pt x="188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6" y="48"/>
                      <a:pt x="186" y="48"/>
                      <a:pt x="186" y="48"/>
                    </a:cubicBezTo>
                    <a:cubicBezTo>
                      <a:pt x="185" y="47"/>
                      <a:pt x="185" y="47"/>
                      <a:pt x="185" y="47"/>
                    </a:cubicBezTo>
                    <a:cubicBezTo>
                      <a:pt x="184" y="47"/>
                      <a:pt x="184" y="47"/>
                      <a:pt x="184" y="47"/>
                    </a:cubicBezTo>
                    <a:cubicBezTo>
                      <a:pt x="182" y="47"/>
                      <a:pt x="182" y="47"/>
                      <a:pt x="182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5"/>
                      <a:pt x="177" y="45"/>
                      <a:pt x="177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3" y="44"/>
                      <a:pt x="173" y="44"/>
                      <a:pt x="173" y="44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2"/>
                      <a:pt x="172" y="42"/>
                      <a:pt x="172" y="42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2" y="40"/>
                      <a:pt x="172" y="40"/>
                      <a:pt x="172" y="40"/>
                    </a:cubicBezTo>
                    <a:cubicBezTo>
                      <a:pt x="172" y="39"/>
                      <a:pt x="172" y="39"/>
                      <a:pt x="172" y="39"/>
                    </a:cubicBezTo>
                    <a:cubicBezTo>
                      <a:pt x="171" y="40"/>
                      <a:pt x="171" y="40"/>
                      <a:pt x="171" y="40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0" y="42"/>
                      <a:pt x="170" y="42"/>
                      <a:pt x="170" y="42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69" y="44"/>
                      <a:pt x="169" y="44"/>
                      <a:pt x="169" y="44"/>
                    </a:cubicBezTo>
                    <a:cubicBezTo>
                      <a:pt x="168" y="45"/>
                      <a:pt x="168" y="45"/>
                      <a:pt x="168" y="45"/>
                    </a:cubicBezTo>
                    <a:cubicBezTo>
                      <a:pt x="167" y="44"/>
                      <a:pt x="167" y="44"/>
                      <a:pt x="167" y="44"/>
                    </a:cubicBezTo>
                    <a:cubicBezTo>
                      <a:pt x="167" y="43"/>
                      <a:pt x="167" y="43"/>
                      <a:pt x="167" y="43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1"/>
                      <a:pt x="167" y="41"/>
                      <a:pt x="167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0"/>
                      <a:pt x="166" y="40"/>
                      <a:pt x="166" y="40"/>
                    </a:cubicBezTo>
                    <a:cubicBezTo>
                      <a:pt x="165" y="40"/>
                      <a:pt x="165" y="40"/>
                      <a:pt x="165" y="40"/>
                    </a:cubicBezTo>
                    <a:cubicBezTo>
                      <a:pt x="164" y="40"/>
                      <a:pt x="164" y="40"/>
                      <a:pt x="164" y="40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5" y="39"/>
                      <a:pt x="165" y="39"/>
                      <a:pt x="165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7" y="39"/>
                      <a:pt x="167" y="39"/>
                      <a:pt x="167" y="39"/>
                    </a:cubicBezTo>
                    <a:cubicBezTo>
                      <a:pt x="168" y="39"/>
                      <a:pt x="168" y="39"/>
                      <a:pt x="168" y="39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9" y="38"/>
                      <a:pt x="169" y="38"/>
                      <a:pt x="169" y="38"/>
                    </a:cubicBezTo>
                    <a:cubicBezTo>
                      <a:pt x="170" y="38"/>
                      <a:pt x="170" y="38"/>
                      <a:pt x="170" y="38"/>
                    </a:cubicBezTo>
                    <a:cubicBezTo>
                      <a:pt x="171" y="39"/>
                      <a:pt x="171" y="39"/>
                      <a:pt x="171" y="39"/>
                    </a:cubicBezTo>
                    <a:cubicBezTo>
                      <a:pt x="171" y="38"/>
                      <a:pt x="171" y="38"/>
                      <a:pt x="171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7"/>
                      <a:pt x="172" y="37"/>
                      <a:pt x="172" y="37"/>
                    </a:cubicBezTo>
                    <a:cubicBezTo>
                      <a:pt x="172" y="36"/>
                      <a:pt x="172" y="36"/>
                      <a:pt x="172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7"/>
                      <a:pt x="170" y="37"/>
                      <a:pt x="170" y="37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6" y="37"/>
                      <a:pt x="166" y="37"/>
                      <a:pt x="166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4" y="36"/>
                      <a:pt x="164" y="36"/>
                      <a:pt x="164" y="36"/>
                    </a:cubicBezTo>
                    <a:cubicBezTo>
                      <a:pt x="163" y="35"/>
                      <a:pt x="163" y="35"/>
                      <a:pt x="163" y="35"/>
                    </a:cubicBezTo>
                    <a:cubicBezTo>
                      <a:pt x="164" y="35"/>
                      <a:pt x="164" y="35"/>
                      <a:pt x="164" y="35"/>
                    </a:cubicBezTo>
                    <a:cubicBezTo>
                      <a:pt x="163" y="34"/>
                      <a:pt x="163" y="34"/>
                      <a:pt x="163" y="34"/>
                    </a:cubicBezTo>
                    <a:cubicBezTo>
                      <a:pt x="162" y="33"/>
                      <a:pt x="162" y="33"/>
                      <a:pt x="162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0" y="34"/>
                      <a:pt x="160" y="34"/>
                      <a:pt x="160" y="34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3"/>
                      <a:pt x="160" y="33"/>
                      <a:pt x="160" y="33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61" y="31"/>
                      <a:pt x="161" y="31"/>
                      <a:pt x="161" y="31"/>
                    </a:cubicBezTo>
                    <a:cubicBezTo>
                      <a:pt x="162" y="31"/>
                      <a:pt x="162" y="31"/>
                      <a:pt x="162" y="31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4" y="30"/>
                      <a:pt x="164" y="30"/>
                      <a:pt x="164" y="30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6" y="29"/>
                      <a:pt x="166" y="29"/>
                      <a:pt x="166" y="29"/>
                    </a:cubicBezTo>
                    <a:cubicBezTo>
                      <a:pt x="169" y="29"/>
                      <a:pt x="169" y="29"/>
                      <a:pt x="169" y="29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2"/>
                      <a:pt x="173" y="32"/>
                      <a:pt x="173" y="32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4"/>
                      <a:pt x="174" y="34"/>
                      <a:pt x="174" y="34"/>
                    </a:cubicBezTo>
                    <a:cubicBezTo>
                      <a:pt x="173" y="35"/>
                      <a:pt x="173" y="35"/>
                      <a:pt x="173" y="35"/>
                    </a:cubicBezTo>
                    <a:cubicBezTo>
                      <a:pt x="173" y="36"/>
                      <a:pt x="173" y="36"/>
                      <a:pt x="173" y="36"/>
                    </a:cubicBezTo>
                    <a:cubicBezTo>
                      <a:pt x="174" y="38"/>
                      <a:pt x="174" y="38"/>
                      <a:pt x="174" y="38"/>
                    </a:cubicBezTo>
                    <a:cubicBezTo>
                      <a:pt x="174" y="39"/>
                      <a:pt x="174" y="39"/>
                      <a:pt x="174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6" y="38"/>
                      <a:pt x="176" y="38"/>
                      <a:pt x="176" y="38"/>
                    </a:cubicBezTo>
                    <a:cubicBezTo>
                      <a:pt x="176" y="39"/>
                      <a:pt x="176" y="39"/>
                      <a:pt x="176" y="39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7" y="40"/>
                      <a:pt x="177" y="40"/>
                      <a:pt x="177" y="40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9" y="41"/>
                      <a:pt x="179" y="41"/>
                      <a:pt x="179" y="41"/>
                    </a:cubicBezTo>
                    <a:cubicBezTo>
                      <a:pt x="180" y="41"/>
                      <a:pt x="180" y="41"/>
                      <a:pt x="180" y="41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39"/>
                      <a:pt x="181" y="39"/>
                      <a:pt x="181" y="39"/>
                    </a:cubicBezTo>
                    <a:cubicBezTo>
                      <a:pt x="181" y="38"/>
                      <a:pt x="181" y="38"/>
                      <a:pt x="181" y="38"/>
                    </a:cubicBezTo>
                    <a:cubicBezTo>
                      <a:pt x="182" y="38"/>
                      <a:pt x="182" y="38"/>
                      <a:pt x="182" y="38"/>
                    </a:cubicBezTo>
                    <a:cubicBezTo>
                      <a:pt x="183" y="38"/>
                      <a:pt x="183" y="38"/>
                      <a:pt x="183" y="38"/>
                    </a:cubicBezTo>
                    <a:cubicBezTo>
                      <a:pt x="183" y="37"/>
                      <a:pt x="183" y="37"/>
                      <a:pt x="183" y="37"/>
                    </a:cubicBezTo>
                    <a:cubicBezTo>
                      <a:pt x="184" y="36"/>
                      <a:pt x="184" y="36"/>
                      <a:pt x="184" y="36"/>
                    </a:cubicBezTo>
                    <a:cubicBezTo>
                      <a:pt x="184" y="37"/>
                      <a:pt x="184" y="37"/>
                      <a:pt x="184" y="37"/>
                    </a:cubicBezTo>
                    <a:cubicBezTo>
                      <a:pt x="185" y="37"/>
                      <a:pt x="185" y="37"/>
                      <a:pt x="185" y="37"/>
                    </a:cubicBezTo>
                    <a:cubicBezTo>
                      <a:pt x="185" y="36"/>
                      <a:pt x="185" y="36"/>
                      <a:pt x="185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6" y="35"/>
                      <a:pt x="186" y="35"/>
                      <a:pt x="186" y="35"/>
                    </a:cubicBezTo>
                    <a:cubicBezTo>
                      <a:pt x="187" y="34"/>
                      <a:pt x="187" y="34"/>
                      <a:pt x="187" y="34"/>
                    </a:cubicBezTo>
                    <a:cubicBezTo>
                      <a:pt x="189" y="33"/>
                      <a:pt x="189" y="33"/>
                      <a:pt x="189" y="33"/>
                    </a:cubicBezTo>
                    <a:cubicBezTo>
                      <a:pt x="190" y="33"/>
                      <a:pt x="190" y="33"/>
                      <a:pt x="190" y="33"/>
                    </a:cubicBezTo>
                    <a:cubicBezTo>
                      <a:pt x="191" y="34"/>
                      <a:pt x="191" y="34"/>
                      <a:pt x="191" y="34"/>
                    </a:cubicBezTo>
                    <a:cubicBezTo>
                      <a:pt x="192" y="34"/>
                      <a:pt x="192" y="34"/>
                      <a:pt x="192" y="34"/>
                    </a:cubicBezTo>
                    <a:cubicBezTo>
                      <a:pt x="193" y="35"/>
                      <a:pt x="193" y="35"/>
                      <a:pt x="193" y="35"/>
                    </a:cubicBezTo>
                    <a:cubicBezTo>
                      <a:pt x="194" y="35"/>
                      <a:pt x="194" y="35"/>
                      <a:pt x="194" y="35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6" y="36"/>
                      <a:pt x="196" y="36"/>
                      <a:pt x="196" y="36"/>
                    </a:cubicBezTo>
                    <a:cubicBezTo>
                      <a:pt x="199" y="37"/>
                      <a:pt x="199" y="37"/>
                      <a:pt x="199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1" y="37"/>
                      <a:pt x="201" y="37"/>
                      <a:pt x="201" y="37"/>
                    </a:cubicBezTo>
                    <a:cubicBezTo>
                      <a:pt x="202" y="37"/>
                      <a:pt x="202" y="37"/>
                      <a:pt x="202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8"/>
                      <a:pt x="204" y="38"/>
                      <a:pt x="204" y="38"/>
                    </a:cubicBezTo>
                    <a:cubicBezTo>
                      <a:pt x="204" y="38"/>
                      <a:pt x="204" y="38"/>
                      <a:pt x="204" y="38"/>
                    </a:cubicBezTo>
                    <a:close/>
                    <a:moveTo>
                      <a:pt x="151" y="27"/>
                    </a:move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1" y="27"/>
                      <a:pt x="151" y="27"/>
                      <a:pt x="151" y="27"/>
                    </a:cubicBezTo>
                    <a:close/>
                    <a:moveTo>
                      <a:pt x="160" y="29"/>
                    </a:move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6" y="29"/>
                      <a:pt x="156" y="29"/>
                      <a:pt x="156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9"/>
                      <a:pt x="160" y="29"/>
                      <a:pt x="160" y="29"/>
                    </a:cubicBezTo>
                    <a:close/>
                    <a:moveTo>
                      <a:pt x="159" y="31"/>
                    </a:moveTo>
                    <a:cubicBezTo>
                      <a:pt x="158" y="31"/>
                      <a:pt x="158" y="31"/>
                      <a:pt x="158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9" y="31"/>
                      <a:pt x="159" y="31"/>
                      <a:pt x="159" y="31"/>
                    </a:cubicBezTo>
                    <a:cubicBezTo>
                      <a:pt x="158" y="31"/>
                      <a:pt x="158" y="31"/>
                      <a:pt x="158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8" y="32"/>
                      <a:pt x="158" y="32"/>
                      <a:pt x="158" y="32"/>
                    </a:cubicBezTo>
                    <a:cubicBezTo>
                      <a:pt x="158" y="33"/>
                      <a:pt x="158" y="33"/>
                      <a:pt x="158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34" y="12"/>
                    </a:moveTo>
                    <a:cubicBezTo>
                      <a:pt x="135" y="12"/>
                      <a:pt x="135" y="12"/>
                      <a:pt x="135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5" y="14"/>
                      <a:pt x="135" y="14"/>
                      <a:pt x="135" y="14"/>
                    </a:cubicBezTo>
                    <a:cubicBezTo>
                      <a:pt x="134" y="13"/>
                      <a:pt x="134" y="13"/>
                      <a:pt x="134" y="13"/>
                    </a:cubicBezTo>
                    <a:cubicBezTo>
                      <a:pt x="134" y="12"/>
                      <a:pt x="134" y="12"/>
                      <a:pt x="134" y="12"/>
                    </a:cubicBezTo>
                    <a:cubicBezTo>
                      <a:pt x="134" y="12"/>
                      <a:pt x="134" y="12"/>
                      <a:pt x="134" y="12"/>
                    </a:cubicBezTo>
                    <a:close/>
                    <a:moveTo>
                      <a:pt x="140" y="9"/>
                    </a:moveTo>
                    <a:cubicBezTo>
                      <a:pt x="140" y="10"/>
                      <a:pt x="140" y="10"/>
                      <a:pt x="140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9"/>
                      <a:pt x="141" y="9"/>
                      <a:pt x="141" y="9"/>
                    </a:cubicBezTo>
                    <a:cubicBezTo>
                      <a:pt x="140" y="8"/>
                      <a:pt x="140" y="8"/>
                      <a:pt x="140" y="8"/>
                    </a:cubicBezTo>
                    <a:cubicBezTo>
                      <a:pt x="140" y="9"/>
                      <a:pt x="140" y="9"/>
                      <a:pt x="140" y="9"/>
                    </a:cubicBezTo>
                    <a:close/>
                    <a:moveTo>
                      <a:pt x="140" y="11"/>
                    </a:move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lose/>
                    <a:moveTo>
                      <a:pt x="147" y="18"/>
                    </a:moveTo>
                    <a:cubicBezTo>
                      <a:pt x="147" y="19"/>
                      <a:pt x="147" y="19"/>
                      <a:pt x="147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7" y="18"/>
                      <a:pt x="147" y="18"/>
                      <a:pt x="147" y="18"/>
                    </a:cubicBezTo>
                    <a:close/>
                    <a:moveTo>
                      <a:pt x="146" y="29"/>
                    </a:moveTo>
                    <a:cubicBezTo>
                      <a:pt x="146" y="30"/>
                      <a:pt x="146" y="30"/>
                      <a:pt x="146" y="30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6" y="31"/>
                      <a:pt x="146" y="31"/>
                      <a:pt x="146" y="31"/>
                    </a:cubicBezTo>
                    <a:cubicBezTo>
                      <a:pt x="146" y="30"/>
                      <a:pt x="146" y="30"/>
                      <a:pt x="146" y="30"/>
                    </a:cubicBezTo>
                    <a:cubicBezTo>
                      <a:pt x="145" y="29"/>
                      <a:pt x="145" y="29"/>
                      <a:pt x="145" y="29"/>
                    </a:cubicBezTo>
                    <a:cubicBezTo>
                      <a:pt x="144" y="28"/>
                      <a:pt x="144" y="28"/>
                      <a:pt x="144" y="28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5"/>
                      <a:pt x="144" y="25"/>
                      <a:pt x="144" y="25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3"/>
                      <a:pt x="143" y="23"/>
                      <a:pt x="143" y="23"/>
                    </a:cubicBezTo>
                    <a:cubicBezTo>
                      <a:pt x="143" y="22"/>
                      <a:pt x="143" y="22"/>
                      <a:pt x="143" y="22"/>
                    </a:cubicBezTo>
                    <a:cubicBezTo>
                      <a:pt x="144" y="22"/>
                      <a:pt x="144" y="22"/>
                      <a:pt x="144" y="22"/>
                    </a:cubicBezTo>
                    <a:cubicBezTo>
                      <a:pt x="144" y="21"/>
                      <a:pt x="144" y="21"/>
                      <a:pt x="144" y="21"/>
                    </a:cubicBezTo>
                    <a:cubicBezTo>
                      <a:pt x="144" y="20"/>
                      <a:pt x="144" y="20"/>
                      <a:pt x="144" y="20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9"/>
                      <a:pt x="146" y="19"/>
                      <a:pt x="146" y="19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6" y="20"/>
                      <a:pt x="146" y="20"/>
                      <a:pt x="146" y="20"/>
                    </a:cubicBezTo>
                    <a:cubicBezTo>
                      <a:pt x="146" y="21"/>
                      <a:pt x="146" y="21"/>
                      <a:pt x="146" y="21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5" y="23"/>
                      <a:pt x="145" y="23"/>
                      <a:pt x="145" y="23"/>
                    </a:cubicBezTo>
                    <a:cubicBezTo>
                      <a:pt x="144" y="23"/>
                      <a:pt x="144" y="23"/>
                      <a:pt x="144" y="23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7" y="22"/>
                      <a:pt x="147" y="22"/>
                      <a:pt x="147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8" y="21"/>
                      <a:pt x="148" y="21"/>
                      <a:pt x="148" y="21"/>
                    </a:cubicBezTo>
                    <a:cubicBezTo>
                      <a:pt x="149" y="21"/>
                      <a:pt x="149" y="21"/>
                      <a:pt x="149" y="21"/>
                    </a:cubicBezTo>
                    <a:cubicBezTo>
                      <a:pt x="150" y="21"/>
                      <a:pt x="150" y="21"/>
                      <a:pt x="150" y="21"/>
                    </a:cubicBezTo>
                    <a:cubicBezTo>
                      <a:pt x="150" y="22"/>
                      <a:pt x="150" y="22"/>
                      <a:pt x="150" y="22"/>
                    </a:cubicBezTo>
                    <a:cubicBezTo>
                      <a:pt x="149" y="23"/>
                      <a:pt x="149" y="23"/>
                      <a:pt x="149" y="23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5"/>
                      <a:pt x="147" y="25"/>
                      <a:pt x="147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50" y="26"/>
                      <a:pt x="150" y="26"/>
                      <a:pt x="150" y="26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48" y="26"/>
                      <a:pt x="148" y="26"/>
                      <a:pt x="148" y="26"/>
                    </a:cubicBezTo>
                    <a:cubicBezTo>
                      <a:pt x="147" y="26"/>
                      <a:pt x="147" y="26"/>
                      <a:pt x="147" y="26"/>
                    </a:cubicBezTo>
                    <a:cubicBezTo>
                      <a:pt x="146" y="26"/>
                      <a:pt x="146" y="26"/>
                      <a:pt x="146" y="26"/>
                    </a:cubicBezTo>
                    <a:cubicBezTo>
                      <a:pt x="145" y="26"/>
                      <a:pt x="145" y="26"/>
                      <a:pt x="145" y="26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6" y="29"/>
                      <a:pt x="146" y="29"/>
                      <a:pt x="146" y="29"/>
                    </a:cubicBezTo>
                    <a:close/>
                    <a:moveTo>
                      <a:pt x="142" y="31"/>
                    </a:moveTo>
                    <a:cubicBezTo>
                      <a:pt x="143" y="31"/>
                      <a:pt x="143" y="31"/>
                      <a:pt x="143" y="31"/>
                    </a:cubicBezTo>
                    <a:cubicBezTo>
                      <a:pt x="142" y="31"/>
                      <a:pt x="142" y="31"/>
                      <a:pt x="142" y="31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1"/>
                      <a:pt x="142" y="31"/>
                      <a:pt x="142" y="31"/>
                    </a:cubicBezTo>
                    <a:close/>
                    <a:moveTo>
                      <a:pt x="142" y="29"/>
                    </a:move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29"/>
                      <a:pt x="142" y="29"/>
                      <a:pt x="142" y="29"/>
                    </a:cubicBezTo>
                    <a:close/>
                    <a:moveTo>
                      <a:pt x="143" y="29"/>
                    </a:move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1"/>
                      <a:pt x="143" y="31"/>
                      <a:pt x="143" y="31"/>
                    </a:cubicBezTo>
                    <a:cubicBezTo>
                      <a:pt x="144" y="31"/>
                      <a:pt x="144" y="31"/>
                      <a:pt x="144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0"/>
                      <a:pt x="145" y="30"/>
                      <a:pt x="145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29"/>
                      <a:pt x="144" y="29"/>
                      <a:pt x="144" y="29"/>
                    </a:cubicBezTo>
                    <a:cubicBezTo>
                      <a:pt x="143" y="29"/>
                      <a:pt x="143" y="29"/>
                      <a:pt x="143" y="29"/>
                    </a:cubicBezTo>
                    <a:close/>
                    <a:moveTo>
                      <a:pt x="143" y="34"/>
                    </a:moveTo>
                    <a:cubicBezTo>
                      <a:pt x="144" y="33"/>
                      <a:pt x="144" y="33"/>
                      <a:pt x="144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6" y="34"/>
                      <a:pt x="146" y="34"/>
                      <a:pt x="146" y="34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5" y="35"/>
                      <a:pt x="145" y="35"/>
                      <a:pt x="145" y="35"/>
                    </a:cubicBezTo>
                    <a:cubicBezTo>
                      <a:pt x="144" y="35"/>
                      <a:pt x="144" y="35"/>
                      <a:pt x="144" y="35"/>
                    </a:cubicBezTo>
                    <a:cubicBezTo>
                      <a:pt x="143" y="35"/>
                      <a:pt x="143" y="35"/>
                      <a:pt x="143" y="35"/>
                    </a:cubicBezTo>
                    <a:cubicBezTo>
                      <a:pt x="143" y="34"/>
                      <a:pt x="143" y="34"/>
                      <a:pt x="143" y="34"/>
                    </a:cubicBezTo>
                    <a:close/>
                    <a:moveTo>
                      <a:pt x="156" y="34"/>
                    </a:move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5" y="36"/>
                      <a:pt x="155" y="36"/>
                      <a:pt x="155" y="36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4"/>
                      <a:pt x="156" y="34"/>
                      <a:pt x="156" y="34"/>
                    </a:cubicBezTo>
                    <a:close/>
                    <a:moveTo>
                      <a:pt x="148" y="42"/>
                    </a:move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2"/>
                      <a:pt x="148" y="42"/>
                      <a:pt x="148" y="42"/>
                    </a:cubicBezTo>
                    <a:close/>
                    <a:moveTo>
                      <a:pt x="147" y="42"/>
                    </a:moveTo>
                    <a:cubicBezTo>
                      <a:pt x="148" y="42"/>
                      <a:pt x="148" y="42"/>
                      <a:pt x="148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7" y="43"/>
                      <a:pt x="147" y="43"/>
                      <a:pt x="147" y="43"/>
                    </a:cubicBezTo>
                    <a:cubicBezTo>
                      <a:pt x="147" y="42"/>
                      <a:pt x="147" y="42"/>
                      <a:pt x="147" y="42"/>
                    </a:cubicBezTo>
                    <a:close/>
                    <a:moveTo>
                      <a:pt x="145" y="43"/>
                    </a:moveTo>
                    <a:cubicBezTo>
                      <a:pt x="146" y="42"/>
                      <a:pt x="146" y="42"/>
                      <a:pt x="146" y="42"/>
                    </a:cubicBezTo>
                    <a:cubicBezTo>
                      <a:pt x="146" y="42"/>
                      <a:pt x="146" y="42"/>
                      <a:pt x="146" y="42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5" y="43"/>
                      <a:pt x="145" y="43"/>
                      <a:pt x="145" y="43"/>
                    </a:cubicBezTo>
                    <a:close/>
                    <a:moveTo>
                      <a:pt x="145" y="40"/>
                    </a:moveTo>
                    <a:cubicBezTo>
                      <a:pt x="144" y="41"/>
                      <a:pt x="144" y="41"/>
                      <a:pt x="144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0"/>
                      <a:pt x="145" y="40"/>
                      <a:pt x="145" y="40"/>
                    </a:cubicBezTo>
                    <a:close/>
                    <a:moveTo>
                      <a:pt x="146" y="39"/>
                    </a:move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39"/>
                      <a:pt x="146" y="39"/>
                      <a:pt x="146" y="39"/>
                    </a:cubicBezTo>
                    <a:close/>
                    <a:moveTo>
                      <a:pt x="146" y="42"/>
                    </a:moveTo>
                    <a:cubicBezTo>
                      <a:pt x="147" y="41"/>
                      <a:pt x="147" y="41"/>
                      <a:pt x="147" y="41"/>
                    </a:cubicBezTo>
                    <a:cubicBezTo>
                      <a:pt x="147" y="41"/>
                      <a:pt x="147" y="41"/>
                      <a:pt x="147" y="41"/>
                    </a:cubicBezTo>
                    <a:cubicBezTo>
                      <a:pt x="148" y="42"/>
                      <a:pt x="148" y="42"/>
                      <a:pt x="148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1"/>
                      <a:pt x="149" y="41"/>
                      <a:pt x="149" y="41"/>
                    </a:cubicBezTo>
                    <a:cubicBezTo>
                      <a:pt x="150" y="41"/>
                      <a:pt x="150" y="41"/>
                      <a:pt x="150" y="41"/>
                    </a:cubicBezTo>
                    <a:cubicBezTo>
                      <a:pt x="150" y="42"/>
                      <a:pt x="150" y="42"/>
                      <a:pt x="150" y="42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2"/>
                      <a:pt x="155" y="42"/>
                      <a:pt x="155" y="42"/>
                    </a:cubicBezTo>
                    <a:cubicBezTo>
                      <a:pt x="156" y="42"/>
                      <a:pt x="156" y="42"/>
                      <a:pt x="156" y="42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6" y="40"/>
                      <a:pt x="156" y="40"/>
                      <a:pt x="156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2" y="39"/>
                      <a:pt x="152" y="39"/>
                      <a:pt x="152" y="39"/>
                    </a:cubicBezTo>
                    <a:cubicBezTo>
                      <a:pt x="151" y="40"/>
                      <a:pt x="151" y="40"/>
                      <a:pt x="151" y="40"/>
                    </a:cubicBezTo>
                    <a:cubicBezTo>
                      <a:pt x="150" y="40"/>
                      <a:pt x="150" y="40"/>
                      <a:pt x="150" y="40"/>
                    </a:cubicBezTo>
                    <a:cubicBezTo>
                      <a:pt x="150" y="39"/>
                      <a:pt x="150" y="39"/>
                      <a:pt x="150" y="39"/>
                    </a:cubicBezTo>
                    <a:cubicBezTo>
                      <a:pt x="148" y="39"/>
                      <a:pt x="148" y="39"/>
                      <a:pt x="148" y="39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6" y="42"/>
                      <a:pt x="146" y="42"/>
                      <a:pt x="146" y="42"/>
                    </a:cubicBezTo>
                    <a:close/>
                    <a:moveTo>
                      <a:pt x="137" y="40"/>
                    </a:moveTo>
                    <a:cubicBezTo>
                      <a:pt x="138" y="41"/>
                      <a:pt x="138" y="41"/>
                      <a:pt x="138" y="41"/>
                    </a:cubicBezTo>
                    <a:cubicBezTo>
                      <a:pt x="139" y="40"/>
                      <a:pt x="139" y="40"/>
                      <a:pt x="139" y="40"/>
                    </a:cubicBezTo>
                    <a:cubicBezTo>
                      <a:pt x="140" y="40"/>
                      <a:pt x="140" y="40"/>
                      <a:pt x="140" y="40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2"/>
                      <a:pt x="142" y="42"/>
                      <a:pt x="142" y="42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1" y="43"/>
                      <a:pt x="141" y="43"/>
                      <a:pt x="141" y="43"/>
                    </a:cubicBezTo>
                    <a:cubicBezTo>
                      <a:pt x="140" y="43"/>
                      <a:pt x="140" y="43"/>
                      <a:pt x="140" y="43"/>
                    </a:cubicBezTo>
                    <a:cubicBezTo>
                      <a:pt x="139" y="43"/>
                      <a:pt x="139" y="43"/>
                      <a:pt x="139" y="43"/>
                    </a:cubicBezTo>
                    <a:cubicBezTo>
                      <a:pt x="138" y="43"/>
                      <a:pt x="138" y="43"/>
                      <a:pt x="138" y="43"/>
                    </a:cubicBezTo>
                    <a:cubicBezTo>
                      <a:pt x="137" y="43"/>
                      <a:pt x="137" y="43"/>
                      <a:pt x="137" y="43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7" y="40"/>
                      <a:pt x="137" y="40"/>
                      <a:pt x="137" y="40"/>
                    </a:cubicBezTo>
                    <a:close/>
                    <a:moveTo>
                      <a:pt x="113" y="57"/>
                    </a:move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3" y="57"/>
                      <a:pt x="113" y="57"/>
                      <a:pt x="113" y="57"/>
                    </a:cubicBezTo>
                    <a:close/>
                    <a:moveTo>
                      <a:pt x="112" y="51"/>
                    </a:move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1" y="53"/>
                      <a:pt x="111" y="53"/>
                      <a:pt x="111" y="53"/>
                    </a:cubicBezTo>
                    <a:cubicBezTo>
                      <a:pt x="111" y="52"/>
                      <a:pt x="111" y="52"/>
                      <a:pt x="111" y="52"/>
                    </a:cubicBezTo>
                    <a:cubicBezTo>
                      <a:pt x="112" y="52"/>
                      <a:pt x="112" y="52"/>
                      <a:pt x="112" y="52"/>
                    </a:cubicBezTo>
                    <a:cubicBezTo>
                      <a:pt x="112" y="51"/>
                      <a:pt x="112" y="51"/>
                      <a:pt x="112" y="51"/>
                    </a:cubicBezTo>
                    <a:close/>
                    <a:moveTo>
                      <a:pt x="136" y="36"/>
                    </a:moveTo>
                    <a:cubicBezTo>
                      <a:pt x="136" y="37"/>
                      <a:pt x="136" y="37"/>
                      <a:pt x="136" y="37"/>
                    </a:cubicBezTo>
                    <a:cubicBezTo>
                      <a:pt x="137" y="37"/>
                      <a:pt x="137" y="37"/>
                      <a:pt x="137" y="37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6" y="37"/>
                      <a:pt x="136" y="37"/>
                      <a:pt x="136" y="37"/>
                    </a:cubicBezTo>
                    <a:cubicBezTo>
                      <a:pt x="136" y="36"/>
                      <a:pt x="136" y="36"/>
                      <a:pt x="136" y="36"/>
                    </a:cubicBezTo>
                    <a:cubicBezTo>
                      <a:pt x="136" y="36"/>
                      <a:pt x="136" y="36"/>
                      <a:pt x="136" y="36"/>
                    </a:cubicBezTo>
                    <a:close/>
                    <a:moveTo>
                      <a:pt x="134" y="35"/>
                    </a:moveTo>
                    <a:cubicBezTo>
                      <a:pt x="134" y="35"/>
                      <a:pt x="134" y="35"/>
                      <a:pt x="134" y="35"/>
                    </a:cubicBezTo>
                    <a:cubicBezTo>
                      <a:pt x="135" y="35"/>
                      <a:pt x="135" y="35"/>
                      <a:pt x="135" y="35"/>
                    </a:cubicBezTo>
                    <a:cubicBezTo>
                      <a:pt x="136" y="35"/>
                      <a:pt x="136" y="35"/>
                      <a:pt x="136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8" y="35"/>
                      <a:pt x="138" y="35"/>
                      <a:pt x="138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5" y="36"/>
                      <a:pt x="135" y="36"/>
                      <a:pt x="135" y="36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lose/>
                    <a:moveTo>
                      <a:pt x="129" y="35"/>
                    </a:move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1" y="34"/>
                      <a:pt x="131" y="34"/>
                      <a:pt x="131" y="34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2" y="36"/>
                      <a:pt x="132" y="36"/>
                      <a:pt x="132" y="36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1" y="36"/>
                      <a:pt x="131" y="36"/>
                      <a:pt x="131" y="36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29" y="35"/>
                      <a:pt x="129" y="35"/>
                      <a:pt x="129" y="35"/>
                    </a:cubicBezTo>
                    <a:cubicBezTo>
                      <a:pt x="129" y="35"/>
                      <a:pt x="129" y="35"/>
                      <a:pt x="129" y="35"/>
                    </a:cubicBezTo>
                    <a:close/>
                    <a:moveTo>
                      <a:pt x="122" y="50"/>
                    </a:moveTo>
                    <a:cubicBezTo>
                      <a:pt x="122" y="49"/>
                      <a:pt x="122" y="49"/>
                      <a:pt x="122" y="49"/>
                    </a:cubicBezTo>
                    <a:cubicBezTo>
                      <a:pt x="123" y="47"/>
                      <a:pt x="123" y="47"/>
                      <a:pt x="123" y="47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9"/>
                      <a:pt x="123" y="49"/>
                      <a:pt x="123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50"/>
                      <a:pt x="124" y="50"/>
                      <a:pt x="124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2" y="51"/>
                      <a:pt x="122" y="51"/>
                      <a:pt x="122" y="51"/>
                    </a:cubicBezTo>
                    <a:cubicBezTo>
                      <a:pt x="122" y="50"/>
                      <a:pt x="122" y="50"/>
                      <a:pt x="122" y="50"/>
                    </a:cubicBezTo>
                    <a:cubicBezTo>
                      <a:pt x="122" y="50"/>
                      <a:pt x="122" y="50"/>
                      <a:pt x="122" y="50"/>
                    </a:cubicBezTo>
                    <a:close/>
                    <a:moveTo>
                      <a:pt x="120" y="49"/>
                    </a:moveTo>
                    <a:cubicBezTo>
                      <a:pt x="120" y="49"/>
                      <a:pt x="120" y="49"/>
                      <a:pt x="120" y="49"/>
                    </a:cubicBezTo>
                    <a:cubicBezTo>
                      <a:pt x="120" y="50"/>
                      <a:pt x="120" y="50"/>
                      <a:pt x="120" y="50"/>
                    </a:cubicBezTo>
                    <a:cubicBezTo>
                      <a:pt x="121" y="50"/>
                      <a:pt x="121" y="50"/>
                      <a:pt x="121" y="50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8"/>
                      <a:pt x="121" y="48"/>
                      <a:pt x="121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9"/>
                      <a:pt x="120" y="49"/>
                      <a:pt x="120" y="49"/>
                    </a:cubicBezTo>
                    <a:close/>
                    <a:moveTo>
                      <a:pt x="118" y="48"/>
                    </a:moveTo>
                    <a:cubicBezTo>
                      <a:pt x="118" y="49"/>
                      <a:pt x="118" y="49"/>
                      <a:pt x="118" y="49"/>
                    </a:cubicBezTo>
                    <a:cubicBezTo>
                      <a:pt x="117" y="49"/>
                      <a:pt x="117" y="49"/>
                      <a:pt x="117" y="49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19" y="49"/>
                      <a:pt x="119" y="49"/>
                      <a:pt x="119" y="49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8" y="48"/>
                      <a:pt x="118" y="48"/>
                      <a:pt x="118" y="48"/>
                    </a:cubicBezTo>
                    <a:close/>
                    <a:moveTo>
                      <a:pt x="124" y="35"/>
                    </a:moveTo>
                    <a:cubicBezTo>
                      <a:pt x="123" y="36"/>
                      <a:pt x="123" y="36"/>
                      <a:pt x="123" y="36"/>
                    </a:cubicBezTo>
                    <a:cubicBezTo>
                      <a:pt x="124" y="36"/>
                      <a:pt x="124" y="36"/>
                      <a:pt x="124" y="36"/>
                    </a:cubicBezTo>
                    <a:cubicBezTo>
                      <a:pt x="124" y="36"/>
                      <a:pt x="124" y="35"/>
                      <a:pt x="124" y="35"/>
                    </a:cubicBezTo>
                    <a:close/>
                    <a:moveTo>
                      <a:pt x="125" y="35"/>
                    </a:move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lose/>
                    <a:moveTo>
                      <a:pt x="126" y="34"/>
                    </a:moveTo>
                    <a:cubicBezTo>
                      <a:pt x="126" y="34"/>
                      <a:pt x="126" y="34"/>
                      <a:pt x="126" y="34"/>
                    </a:cubicBezTo>
                    <a:cubicBezTo>
                      <a:pt x="126" y="35"/>
                      <a:pt x="126" y="35"/>
                      <a:pt x="126" y="35"/>
                    </a:cubicBezTo>
                    <a:cubicBezTo>
                      <a:pt x="126" y="34"/>
                      <a:pt x="126" y="34"/>
                      <a:pt x="126" y="34"/>
                    </a:cubicBezTo>
                    <a:close/>
                    <a:moveTo>
                      <a:pt x="123" y="33"/>
                    </a:moveTo>
                    <a:cubicBezTo>
                      <a:pt x="124" y="33"/>
                      <a:pt x="124" y="33"/>
                      <a:pt x="124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4"/>
                      <a:pt x="126" y="34"/>
                      <a:pt x="126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4" y="34"/>
                      <a:pt x="124" y="34"/>
                      <a:pt x="124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3"/>
                      <a:pt x="123" y="33"/>
                      <a:pt x="123" y="33"/>
                    </a:cubicBezTo>
                    <a:close/>
                    <a:moveTo>
                      <a:pt x="118" y="29"/>
                    </a:move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8" y="29"/>
                      <a:pt x="118" y="29"/>
                    </a:cubicBezTo>
                    <a:close/>
                    <a:moveTo>
                      <a:pt x="117" y="29"/>
                    </a:moveTo>
                    <a:cubicBezTo>
                      <a:pt x="118" y="29"/>
                      <a:pt x="118" y="29"/>
                      <a:pt x="118" y="29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7" y="29"/>
                      <a:pt x="117" y="29"/>
                      <a:pt x="117" y="29"/>
                    </a:cubicBezTo>
                    <a:close/>
                    <a:moveTo>
                      <a:pt x="112" y="26"/>
                    </a:moveTo>
                    <a:cubicBezTo>
                      <a:pt x="113" y="25"/>
                      <a:pt x="113" y="25"/>
                      <a:pt x="113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8" y="26"/>
                      <a:pt x="118" y="26"/>
                      <a:pt x="118" y="26"/>
                    </a:cubicBezTo>
                    <a:cubicBezTo>
                      <a:pt x="119" y="26"/>
                      <a:pt x="119" y="26"/>
                      <a:pt x="119" y="26"/>
                    </a:cubicBezTo>
                    <a:cubicBezTo>
                      <a:pt x="120" y="26"/>
                      <a:pt x="120" y="26"/>
                      <a:pt x="120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4" y="26"/>
                      <a:pt x="124" y="26"/>
                      <a:pt x="124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6" y="27"/>
                      <a:pt x="126" y="27"/>
                      <a:pt x="126" y="27"/>
                    </a:cubicBezTo>
                    <a:cubicBezTo>
                      <a:pt x="129" y="26"/>
                      <a:pt x="129" y="26"/>
                      <a:pt x="129" y="26"/>
                    </a:cubicBezTo>
                    <a:cubicBezTo>
                      <a:pt x="131" y="25"/>
                      <a:pt x="131" y="25"/>
                      <a:pt x="131" y="25"/>
                    </a:cubicBezTo>
                    <a:cubicBezTo>
                      <a:pt x="131" y="24"/>
                      <a:pt x="131" y="24"/>
                      <a:pt x="131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2"/>
                      <a:pt x="133" y="22"/>
                      <a:pt x="133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2" y="21"/>
                      <a:pt x="132" y="21"/>
                      <a:pt x="132" y="21"/>
                    </a:cubicBezTo>
                    <a:cubicBezTo>
                      <a:pt x="131" y="21"/>
                      <a:pt x="131" y="21"/>
                      <a:pt x="131" y="21"/>
                    </a:cubicBezTo>
                    <a:cubicBezTo>
                      <a:pt x="131" y="22"/>
                      <a:pt x="131" y="22"/>
                      <a:pt x="131" y="22"/>
                    </a:cubicBezTo>
                    <a:cubicBezTo>
                      <a:pt x="130" y="22"/>
                      <a:pt x="130" y="22"/>
                      <a:pt x="130" y="22"/>
                    </a:cubicBezTo>
                    <a:cubicBezTo>
                      <a:pt x="130" y="23"/>
                      <a:pt x="130" y="23"/>
                      <a:pt x="130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8" y="24"/>
                      <a:pt x="128" y="24"/>
                      <a:pt x="128" y="24"/>
                    </a:cubicBezTo>
                    <a:cubicBezTo>
                      <a:pt x="127" y="24"/>
                      <a:pt x="127" y="24"/>
                      <a:pt x="127" y="24"/>
                    </a:cubicBezTo>
                    <a:cubicBezTo>
                      <a:pt x="125" y="24"/>
                      <a:pt x="125" y="24"/>
                      <a:pt x="125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2" y="24"/>
                      <a:pt x="122" y="24"/>
                      <a:pt x="122" y="24"/>
                    </a:cubicBezTo>
                    <a:cubicBezTo>
                      <a:pt x="122" y="23"/>
                      <a:pt x="122" y="23"/>
                      <a:pt x="122" y="23"/>
                    </a:cubicBezTo>
                    <a:cubicBezTo>
                      <a:pt x="121" y="23"/>
                      <a:pt x="121" y="23"/>
                      <a:pt x="121" y="23"/>
                    </a:cubicBezTo>
                    <a:cubicBezTo>
                      <a:pt x="120" y="23"/>
                      <a:pt x="120" y="23"/>
                      <a:pt x="120" y="23"/>
                    </a:cubicBezTo>
                    <a:cubicBezTo>
                      <a:pt x="119" y="23"/>
                      <a:pt x="119" y="23"/>
                      <a:pt x="119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7" y="23"/>
                      <a:pt x="117" y="23"/>
                      <a:pt x="117" y="23"/>
                    </a:cubicBezTo>
                    <a:cubicBezTo>
                      <a:pt x="116" y="22"/>
                      <a:pt x="116" y="22"/>
                      <a:pt x="116" y="22"/>
                    </a:cubicBezTo>
                    <a:cubicBezTo>
                      <a:pt x="115" y="22"/>
                      <a:pt x="115" y="22"/>
                      <a:pt x="115" y="22"/>
                    </a:cubicBezTo>
                    <a:cubicBezTo>
                      <a:pt x="114" y="22"/>
                      <a:pt x="114" y="22"/>
                      <a:pt x="114" y="22"/>
                    </a:cubicBezTo>
                    <a:cubicBezTo>
                      <a:pt x="114" y="23"/>
                      <a:pt x="114" y="23"/>
                      <a:pt x="114" y="23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0" y="24"/>
                      <a:pt x="110" y="24"/>
                      <a:pt x="110" y="24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09" y="26"/>
                      <a:pt x="109" y="26"/>
                      <a:pt x="109" y="26"/>
                    </a:cubicBezTo>
                    <a:cubicBezTo>
                      <a:pt x="109" y="27"/>
                      <a:pt x="109" y="27"/>
                      <a:pt x="109" y="27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9"/>
                      <a:pt x="109" y="29"/>
                      <a:pt x="109" y="29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7" y="31"/>
                      <a:pt x="107" y="31"/>
                      <a:pt x="107" y="31"/>
                    </a:cubicBezTo>
                    <a:cubicBezTo>
                      <a:pt x="107" y="32"/>
                      <a:pt x="107" y="32"/>
                      <a:pt x="107" y="32"/>
                    </a:cubicBezTo>
                    <a:cubicBezTo>
                      <a:pt x="106" y="32"/>
                      <a:pt x="106" y="32"/>
                      <a:pt x="106" y="32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6" y="34"/>
                      <a:pt x="106" y="34"/>
                      <a:pt x="106" y="34"/>
                    </a:cubicBezTo>
                    <a:cubicBezTo>
                      <a:pt x="107" y="36"/>
                      <a:pt x="107" y="36"/>
                      <a:pt x="107" y="36"/>
                    </a:cubicBezTo>
                    <a:cubicBezTo>
                      <a:pt x="106" y="36"/>
                      <a:pt x="106" y="36"/>
                      <a:pt x="106" y="36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8"/>
                      <a:pt x="106" y="38"/>
                      <a:pt x="106" y="38"/>
                    </a:cubicBezTo>
                    <a:cubicBezTo>
                      <a:pt x="105" y="39"/>
                      <a:pt x="105" y="39"/>
                      <a:pt x="105" y="39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6" y="42"/>
                      <a:pt x="106" y="42"/>
                      <a:pt x="106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3"/>
                      <a:pt x="107" y="43"/>
                      <a:pt x="107" y="43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7" y="46"/>
                      <a:pt x="107" y="46"/>
                      <a:pt x="107" y="46"/>
                    </a:cubicBezTo>
                    <a:cubicBezTo>
                      <a:pt x="107" y="47"/>
                      <a:pt x="107" y="47"/>
                      <a:pt x="107" y="47"/>
                    </a:cubicBezTo>
                    <a:cubicBezTo>
                      <a:pt x="107" y="49"/>
                      <a:pt x="107" y="49"/>
                      <a:pt x="107" y="49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8" y="51"/>
                      <a:pt x="108" y="51"/>
                      <a:pt x="108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0"/>
                      <a:pt x="109" y="50"/>
                      <a:pt x="109" y="50"/>
                    </a:cubicBezTo>
                    <a:cubicBezTo>
                      <a:pt x="110" y="50"/>
                      <a:pt x="110" y="50"/>
                      <a:pt x="110" y="50"/>
                    </a:cubicBezTo>
                    <a:cubicBezTo>
                      <a:pt x="111" y="50"/>
                      <a:pt x="111" y="50"/>
                      <a:pt x="111" y="50"/>
                    </a:cubicBezTo>
                    <a:cubicBezTo>
                      <a:pt x="111" y="51"/>
                      <a:pt x="111" y="51"/>
                      <a:pt x="111" y="51"/>
                    </a:cubicBezTo>
                    <a:cubicBezTo>
                      <a:pt x="112" y="50"/>
                      <a:pt x="112" y="50"/>
                      <a:pt x="112" y="50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8"/>
                      <a:pt x="111" y="48"/>
                      <a:pt x="111" y="48"/>
                    </a:cubicBezTo>
                    <a:cubicBezTo>
                      <a:pt x="111" y="47"/>
                      <a:pt x="111" y="47"/>
                      <a:pt x="111" y="47"/>
                    </a:cubicBezTo>
                    <a:cubicBezTo>
                      <a:pt x="111" y="46"/>
                      <a:pt x="111" y="46"/>
                      <a:pt x="111" y="46"/>
                    </a:cubicBezTo>
                    <a:cubicBezTo>
                      <a:pt x="111" y="45"/>
                      <a:pt x="111" y="45"/>
                      <a:pt x="111" y="45"/>
                    </a:cubicBezTo>
                    <a:cubicBezTo>
                      <a:pt x="111" y="44"/>
                      <a:pt x="111" y="44"/>
                      <a:pt x="111" y="44"/>
                    </a:cubicBezTo>
                    <a:cubicBezTo>
                      <a:pt x="112" y="43"/>
                      <a:pt x="112" y="43"/>
                      <a:pt x="112" y="43"/>
                    </a:cubicBezTo>
                    <a:cubicBezTo>
                      <a:pt x="112" y="42"/>
                      <a:pt x="112" y="42"/>
                      <a:pt x="112" y="42"/>
                    </a:cubicBezTo>
                    <a:cubicBezTo>
                      <a:pt x="112" y="41"/>
                      <a:pt x="112" y="41"/>
                      <a:pt x="112" y="41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2" y="39"/>
                      <a:pt x="112" y="39"/>
                      <a:pt x="112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5" y="40"/>
                      <a:pt x="115" y="40"/>
                      <a:pt x="115" y="40"/>
                    </a:cubicBezTo>
                    <a:cubicBezTo>
                      <a:pt x="115" y="41"/>
                      <a:pt x="115" y="41"/>
                      <a:pt x="115" y="41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3"/>
                      <a:pt x="114" y="43"/>
                      <a:pt x="114" y="43"/>
                    </a:cubicBezTo>
                    <a:cubicBezTo>
                      <a:pt x="115" y="43"/>
                      <a:pt x="115" y="43"/>
                      <a:pt x="115" y="43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7" y="45"/>
                      <a:pt x="117" y="45"/>
                      <a:pt x="117" y="45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7" y="48"/>
                      <a:pt x="117" y="48"/>
                      <a:pt x="117" y="48"/>
                    </a:cubicBezTo>
                    <a:cubicBezTo>
                      <a:pt x="117" y="47"/>
                      <a:pt x="117" y="47"/>
                      <a:pt x="117" y="47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9" y="48"/>
                      <a:pt x="119" y="48"/>
                      <a:pt x="119" y="48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1" y="45"/>
                      <a:pt x="121" y="45"/>
                      <a:pt x="121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5" y="45"/>
                      <a:pt x="125" y="45"/>
                      <a:pt x="125" y="45"/>
                    </a:cubicBezTo>
                    <a:cubicBezTo>
                      <a:pt x="124" y="44"/>
                      <a:pt x="124" y="44"/>
                      <a:pt x="124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1" y="44"/>
                      <a:pt x="121" y="44"/>
                      <a:pt x="121" y="44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19" y="42"/>
                      <a:pt x="119" y="42"/>
                      <a:pt x="119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39"/>
                      <a:pt x="120" y="39"/>
                      <a:pt x="120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8" y="38"/>
                      <a:pt x="118" y="38"/>
                      <a:pt x="118" y="38"/>
                    </a:cubicBezTo>
                    <a:cubicBezTo>
                      <a:pt x="117" y="37"/>
                      <a:pt x="117" y="37"/>
                      <a:pt x="117" y="37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20" y="34"/>
                      <a:pt x="120" y="34"/>
                      <a:pt x="120" y="34"/>
                    </a:cubicBezTo>
                    <a:cubicBezTo>
                      <a:pt x="121" y="33"/>
                      <a:pt x="121" y="33"/>
                      <a:pt x="121" y="33"/>
                    </a:cubicBezTo>
                    <a:cubicBezTo>
                      <a:pt x="122" y="32"/>
                      <a:pt x="122" y="32"/>
                      <a:pt x="122" y="32"/>
                    </a:cubicBezTo>
                    <a:cubicBezTo>
                      <a:pt x="123" y="32"/>
                      <a:pt x="123" y="32"/>
                      <a:pt x="123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6" y="31"/>
                      <a:pt x="126" y="31"/>
                      <a:pt x="126" y="31"/>
                    </a:cubicBezTo>
                    <a:cubicBezTo>
                      <a:pt x="126" y="30"/>
                      <a:pt x="126" y="30"/>
                      <a:pt x="126" y="30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3" y="30"/>
                      <a:pt x="123" y="30"/>
                      <a:pt x="123" y="30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19" y="31"/>
                      <a:pt x="119" y="31"/>
                      <a:pt x="119" y="31"/>
                    </a:cubicBezTo>
                    <a:cubicBezTo>
                      <a:pt x="118" y="31"/>
                      <a:pt x="118" y="31"/>
                      <a:pt x="118" y="31"/>
                    </a:cubicBezTo>
                    <a:cubicBezTo>
                      <a:pt x="117" y="31"/>
                      <a:pt x="117" y="31"/>
                      <a:pt x="117" y="31"/>
                    </a:cubicBezTo>
                    <a:cubicBezTo>
                      <a:pt x="116" y="31"/>
                      <a:pt x="116" y="31"/>
                      <a:pt x="116" y="31"/>
                    </a:cubicBezTo>
                    <a:cubicBezTo>
                      <a:pt x="116" y="32"/>
                      <a:pt x="116" y="32"/>
                      <a:pt x="116" y="32"/>
                    </a:cubicBezTo>
                    <a:cubicBezTo>
                      <a:pt x="115" y="33"/>
                      <a:pt x="115" y="33"/>
                      <a:pt x="115" y="33"/>
                    </a:cubicBezTo>
                    <a:cubicBezTo>
                      <a:pt x="114" y="34"/>
                      <a:pt x="114" y="34"/>
                      <a:pt x="114" y="34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2" y="32"/>
                      <a:pt x="112" y="32"/>
                      <a:pt x="112" y="32"/>
                    </a:cubicBezTo>
                    <a:cubicBezTo>
                      <a:pt x="111" y="31"/>
                      <a:pt x="111" y="31"/>
                      <a:pt x="111" y="31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1" y="27"/>
                      <a:pt x="111" y="27"/>
                      <a:pt x="111" y="27"/>
                    </a:cubicBezTo>
                    <a:cubicBezTo>
                      <a:pt x="112" y="26"/>
                      <a:pt x="112" y="26"/>
                      <a:pt x="112" y="26"/>
                    </a:cubicBezTo>
                    <a:close/>
                    <a:moveTo>
                      <a:pt x="113" y="0"/>
                    </a:moveTo>
                    <a:cubicBezTo>
                      <a:pt x="112" y="0"/>
                      <a:pt x="112" y="0"/>
                      <a:pt x="112" y="0"/>
                    </a:cubicBezTo>
                    <a:cubicBezTo>
                      <a:pt x="112" y="1"/>
                      <a:pt x="112" y="1"/>
                      <a:pt x="112" y="1"/>
                    </a:cubicBezTo>
                    <a:cubicBezTo>
                      <a:pt x="113" y="0"/>
                      <a:pt x="113" y="0"/>
                      <a:pt x="113" y="0"/>
                    </a:cubicBezTo>
                    <a:cubicBezTo>
                      <a:pt x="113" y="0"/>
                      <a:pt x="113" y="0"/>
                      <a:pt x="113" y="0"/>
                    </a:cubicBezTo>
                    <a:close/>
                    <a:moveTo>
                      <a:pt x="114" y="3"/>
                    </a:moveTo>
                    <a:cubicBezTo>
                      <a:pt x="114" y="3"/>
                      <a:pt x="114" y="3"/>
                      <a:pt x="114" y="3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5" y="3"/>
                      <a:pt x="115" y="3"/>
                      <a:pt x="115" y="3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2"/>
                      <a:pt x="114" y="2"/>
                      <a:pt x="114" y="2"/>
                    </a:cubicBezTo>
                    <a:cubicBezTo>
                      <a:pt x="113" y="2"/>
                      <a:pt x="113" y="2"/>
                      <a:pt x="113" y="2"/>
                    </a:cubicBezTo>
                    <a:cubicBezTo>
                      <a:pt x="114" y="3"/>
                      <a:pt x="114" y="3"/>
                      <a:pt x="114" y="3"/>
                    </a:cubicBezTo>
                    <a:close/>
                    <a:moveTo>
                      <a:pt x="107" y="7"/>
                    </a:move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7"/>
                      <a:pt x="107" y="7"/>
                      <a:pt x="107" y="7"/>
                    </a:cubicBezTo>
                    <a:close/>
                    <a:moveTo>
                      <a:pt x="108" y="6"/>
                    </a:move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08" y="6"/>
                      <a:pt x="108" y="6"/>
                      <a:pt x="108" y="6"/>
                    </a:cubicBezTo>
                    <a:close/>
                    <a:moveTo>
                      <a:pt x="99" y="10"/>
                    </a:moveTo>
                    <a:cubicBezTo>
                      <a:pt x="100" y="11"/>
                      <a:pt x="100" y="11"/>
                      <a:pt x="100" y="11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99" y="10"/>
                    </a:moveTo>
                    <a:cubicBezTo>
                      <a:pt x="99" y="10"/>
                      <a:pt x="99" y="10"/>
                      <a:pt x="99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100" y="12"/>
                    </a:move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lose/>
                    <a:moveTo>
                      <a:pt x="99" y="13"/>
                    </a:move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3"/>
                      <a:pt x="99" y="13"/>
                      <a:pt x="99" y="13"/>
                    </a:cubicBezTo>
                    <a:close/>
                    <a:moveTo>
                      <a:pt x="93" y="42"/>
                    </a:moveTo>
                    <a:cubicBezTo>
                      <a:pt x="94" y="42"/>
                      <a:pt x="94" y="42"/>
                      <a:pt x="94" y="42"/>
                    </a:cubicBezTo>
                    <a:cubicBezTo>
                      <a:pt x="94" y="43"/>
                      <a:pt x="94" y="43"/>
                      <a:pt x="94" y="43"/>
                    </a:cubicBez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2"/>
                      <a:pt x="93" y="42"/>
                      <a:pt x="93" y="42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93" y="42"/>
                    </a:move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4"/>
                      <a:pt x="93" y="44"/>
                      <a:pt x="93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3"/>
                      <a:pt x="92" y="43"/>
                      <a:pt x="92" y="43"/>
                    </a:cubicBezTo>
                    <a:cubicBezTo>
                      <a:pt x="92" y="42"/>
                      <a:pt x="92" y="42"/>
                      <a:pt x="92" y="42"/>
                    </a:cubicBezTo>
                    <a:cubicBezTo>
                      <a:pt x="93" y="41"/>
                      <a:pt x="93" y="41"/>
                      <a:pt x="93" y="41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62" y="29"/>
                    </a:moveTo>
                    <a:cubicBezTo>
                      <a:pt x="63" y="29"/>
                      <a:pt x="63" y="29"/>
                      <a:pt x="63" y="29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2" y="30"/>
                      <a:pt x="62" y="30"/>
                      <a:pt x="62" y="30"/>
                    </a:cubicBezTo>
                    <a:cubicBezTo>
                      <a:pt x="62" y="29"/>
                      <a:pt x="62" y="29"/>
                      <a:pt x="62" y="29"/>
                    </a:cubicBezTo>
                    <a:cubicBezTo>
                      <a:pt x="62" y="29"/>
                      <a:pt x="62" y="29"/>
                      <a:pt x="62" y="29"/>
                    </a:cubicBezTo>
                    <a:close/>
                    <a:moveTo>
                      <a:pt x="63" y="31"/>
                    </a:moveTo>
                    <a:cubicBezTo>
                      <a:pt x="64" y="31"/>
                      <a:pt x="64" y="31"/>
                      <a:pt x="64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4" y="32"/>
                      <a:pt x="64" y="32"/>
                      <a:pt x="64" y="32"/>
                    </a:cubicBezTo>
                    <a:cubicBezTo>
                      <a:pt x="63" y="32"/>
                      <a:pt x="63" y="32"/>
                      <a:pt x="63" y="32"/>
                    </a:cubicBezTo>
                    <a:cubicBezTo>
                      <a:pt x="63" y="31"/>
                      <a:pt x="63" y="31"/>
                      <a:pt x="63" y="31"/>
                    </a:cubicBezTo>
                    <a:cubicBezTo>
                      <a:pt x="63" y="31"/>
                      <a:pt x="63" y="31"/>
                      <a:pt x="63" y="31"/>
                    </a:cubicBezTo>
                    <a:close/>
                    <a:moveTo>
                      <a:pt x="64" y="32"/>
                    </a:move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2"/>
                      <a:pt x="64" y="32"/>
                      <a:pt x="64" y="32"/>
                    </a:cubicBezTo>
                    <a:close/>
                    <a:moveTo>
                      <a:pt x="62" y="23"/>
                    </a:moveTo>
                    <a:cubicBezTo>
                      <a:pt x="62" y="21"/>
                      <a:pt x="62" y="21"/>
                      <a:pt x="62" y="21"/>
                    </a:cubicBezTo>
                    <a:cubicBezTo>
                      <a:pt x="63" y="20"/>
                      <a:pt x="63" y="20"/>
                      <a:pt x="63" y="20"/>
                    </a:cubicBezTo>
                    <a:cubicBezTo>
                      <a:pt x="64" y="20"/>
                      <a:pt x="64" y="20"/>
                      <a:pt x="64" y="20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5" y="21"/>
                      <a:pt x="65" y="21"/>
                      <a:pt x="65" y="21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8" y="23"/>
                      <a:pt x="68" y="23"/>
                      <a:pt x="68" y="23"/>
                    </a:cubicBezTo>
                    <a:cubicBezTo>
                      <a:pt x="68" y="24"/>
                      <a:pt x="68" y="24"/>
                      <a:pt x="68" y="24"/>
                    </a:cubicBezTo>
                    <a:cubicBezTo>
                      <a:pt x="69" y="24"/>
                      <a:pt x="69" y="24"/>
                      <a:pt x="69" y="24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1" y="23"/>
                      <a:pt x="71" y="23"/>
                      <a:pt x="71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1"/>
                      <a:pt x="78" y="21"/>
                      <a:pt x="78" y="21"/>
                    </a:cubicBezTo>
                    <a:cubicBezTo>
                      <a:pt x="80" y="21"/>
                      <a:pt x="80" y="21"/>
                      <a:pt x="80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4" y="21"/>
                      <a:pt x="84" y="21"/>
                      <a:pt x="84" y="21"/>
                    </a:cubicBezTo>
                    <a:cubicBezTo>
                      <a:pt x="86" y="21"/>
                      <a:pt x="86" y="21"/>
                      <a:pt x="86" y="21"/>
                    </a:cubicBezTo>
                    <a:cubicBezTo>
                      <a:pt x="86" y="20"/>
                      <a:pt x="86" y="20"/>
                      <a:pt x="86" y="20"/>
                    </a:cubicBezTo>
                    <a:cubicBezTo>
                      <a:pt x="88" y="18"/>
                      <a:pt x="88" y="18"/>
                      <a:pt x="88" y="18"/>
                    </a:cubicBezTo>
                    <a:cubicBezTo>
                      <a:pt x="89" y="16"/>
                      <a:pt x="89" y="16"/>
                      <a:pt x="89" y="16"/>
                    </a:cubicBezTo>
                    <a:cubicBezTo>
                      <a:pt x="90" y="15"/>
                      <a:pt x="90" y="15"/>
                      <a:pt x="90" y="15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2" y="9"/>
                      <a:pt x="92" y="9"/>
                      <a:pt x="92" y="9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7" y="9"/>
                      <a:pt x="97" y="9"/>
                      <a:pt x="97" y="9"/>
                    </a:cubicBez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1"/>
                      <a:pt x="99" y="11"/>
                      <a:pt x="99" y="11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8"/>
                      <a:pt x="101" y="18"/>
                      <a:pt x="101" y="18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9"/>
                      <a:pt x="99" y="19"/>
                      <a:pt x="99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1" y="20"/>
                      <a:pt x="101" y="20"/>
                      <a:pt x="101" y="20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5" y="23"/>
                      <a:pt x="105" y="23"/>
                      <a:pt x="105" y="23"/>
                    </a:cubicBezTo>
                    <a:cubicBezTo>
                      <a:pt x="105" y="24"/>
                      <a:pt x="105" y="24"/>
                      <a:pt x="105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6"/>
                      <a:pt x="99" y="26"/>
                      <a:pt x="99" y="26"/>
                    </a:cubicBezTo>
                    <a:cubicBezTo>
                      <a:pt x="99" y="27"/>
                      <a:pt x="99" y="27"/>
                      <a:pt x="99" y="27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8" y="29"/>
                      <a:pt x="98" y="29"/>
                      <a:pt x="98" y="29"/>
                    </a:cubicBezTo>
                    <a:cubicBezTo>
                      <a:pt x="97" y="30"/>
                      <a:pt x="97" y="30"/>
                      <a:pt x="97" y="30"/>
                    </a:cubicBezTo>
                    <a:cubicBezTo>
                      <a:pt x="97" y="31"/>
                      <a:pt x="97" y="31"/>
                      <a:pt x="97" y="31"/>
                    </a:cubicBezTo>
                    <a:cubicBezTo>
                      <a:pt x="97" y="32"/>
                      <a:pt x="97" y="32"/>
                      <a:pt x="97" y="32"/>
                    </a:cubicBezTo>
                    <a:cubicBezTo>
                      <a:pt x="96" y="33"/>
                      <a:pt x="96" y="33"/>
                      <a:pt x="96" y="33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3"/>
                      <a:pt x="95" y="33"/>
                      <a:pt x="95" y="33"/>
                    </a:cubicBezTo>
                    <a:cubicBezTo>
                      <a:pt x="94" y="34"/>
                      <a:pt x="94" y="34"/>
                      <a:pt x="94" y="34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6"/>
                      <a:pt x="93" y="36"/>
                      <a:pt x="93" y="36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3" y="37"/>
                      <a:pt x="93" y="37"/>
                      <a:pt x="93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4" y="39"/>
                      <a:pt x="94" y="39"/>
                      <a:pt x="94" y="39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2" y="40"/>
                      <a:pt x="92" y="40"/>
                      <a:pt x="92" y="40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1" y="43"/>
                      <a:pt x="91" y="43"/>
                      <a:pt x="91" y="43"/>
                    </a:cubicBezTo>
                    <a:cubicBezTo>
                      <a:pt x="90" y="44"/>
                      <a:pt x="90" y="44"/>
                      <a:pt x="90" y="44"/>
                    </a:cubicBezTo>
                    <a:cubicBezTo>
                      <a:pt x="88" y="44"/>
                      <a:pt x="88" y="44"/>
                      <a:pt x="88" y="44"/>
                    </a:cubicBezTo>
                    <a:cubicBezTo>
                      <a:pt x="87" y="45"/>
                      <a:pt x="87" y="45"/>
                      <a:pt x="87" y="45"/>
                    </a:cubicBezTo>
                    <a:cubicBezTo>
                      <a:pt x="86" y="45"/>
                      <a:pt x="86" y="45"/>
                      <a:pt x="86" y="45"/>
                    </a:cubicBezTo>
                    <a:cubicBezTo>
                      <a:pt x="86" y="44"/>
                      <a:pt x="86" y="44"/>
                      <a:pt x="86" y="44"/>
                    </a:cubicBezTo>
                    <a:cubicBezTo>
                      <a:pt x="86" y="43"/>
                      <a:pt x="86" y="43"/>
                      <a:pt x="86" y="43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3" y="41"/>
                      <a:pt x="83" y="41"/>
                      <a:pt x="83" y="41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1"/>
                      <a:pt x="82" y="41"/>
                      <a:pt x="82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0" y="40"/>
                      <a:pt x="80" y="40"/>
                      <a:pt x="80" y="40"/>
                    </a:cubicBezTo>
                    <a:cubicBezTo>
                      <a:pt x="79" y="40"/>
                      <a:pt x="79" y="40"/>
                      <a:pt x="79" y="40"/>
                    </a:cubicBezTo>
                    <a:cubicBezTo>
                      <a:pt x="79" y="41"/>
                      <a:pt x="79" y="41"/>
                      <a:pt x="79" y="41"/>
                    </a:cubicBezTo>
                    <a:cubicBezTo>
                      <a:pt x="77" y="41"/>
                      <a:pt x="77" y="41"/>
                      <a:pt x="77" y="41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6" y="41"/>
                      <a:pt x="76" y="41"/>
                      <a:pt x="76" y="41"/>
                    </a:cubicBezTo>
                    <a:cubicBezTo>
                      <a:pt x="76" y="42"/>
                      <a:pt x="76" y="42"/>
                      <a:pt x="76" y="42"/>
                    </a:cubicBezTo>
                    <a:cubicBezTo>
                      <a:pt x="75" y="43"/>
                      <a:pt x="75" y="43"/>
                      <a:pt x="75" y="43"/>
                    </a:cubicBezTo>
                    <a:cubicBezTo>
                      <a:pt x="74" y="43"/>
                      <a:pt x="74" y="43"/>
                      <a:pt x="74" y="43"/>
                    </a:cubicBezTo>
                    <a:cubicBezTo>
                      <a:pt x="74" y="42"/>
                      <a:pt x="74" y="42"/>
                      <a:pt x="74" y="42"/>
                    </a:cubicBezTo>
                    <a:cubicBezTo>
                      <a:pt x="74" y="41"/>
                      <a:pt x="74" y="41"/>
                      <a:pt x="74" y="41"/>
                    </a:cubicBezTo>
                    <a:cubicBezTo>
                      <a:pt x="74" y="40"/>
                      <a:pt x="74" y="40"/>
                      <a:pt x="74" y="40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4" y="38"/>
                      <a:pt x="74" y="38"/>
                      <a:pt x="74" y="38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2" y="40"/>
                      <a:pt x="72" y="40"/>
                      <a:pt x="72" y="40"/>
                    </a:cubicBezTo>
                    <a:cubicBezTo>
                      <a:pt x="71" y="40"/>
                      <a:pt x="71" y="40"/>
                      <a:pt x="71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69" y="40"/>
                      <a:pt x="69" y="40"/>
                      <a:pt x="69" y="40"/>
                    </a:cubicBezTo>
                    <a:cubicBezTo>
                      <a:pt x="68" y="39"/>
                      <a:pt x="68" y="39"/>
                      <a:pt x="68" y="39"/>
                    </a:cubicBezTo>
                    <a:cubicBezTo>
                      <a:pt x="68" y="40"/>
                      <a:pt x="68" y="40"/>
                      <a:pt x="68" y="40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7" y="38"/>
                      <a:pt x="67" y="38"/>
                      <a:pt x="67" y="38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6" y="34"/>
                      <a:pt x="66" y="34"/>
                      <a:pt x="66" y="34"/>
                    </a:cubicBezTo>
                    <a:cubicBezTo>
                      <a:pt x="66" y="33"/>
                      <a:pt x="66" y="33"/>
                      <a:pt x="66" y="33"/>
                    </a:cubicBezTo>
                    <a:cubicBezTo>
                      <a:pt x="66" y="32"/>
                      <a:pt x="66" y="32"/>
                      <a:pt x="66" y="32"/>
                    </a:cubicBezTo>
                    <a:cubicBezTo>
                      <a:pt x="65" y="31"/>
                      <a:pt x="65" y="31"/>
                      <a:pt x="65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6" y="29"/>
                      <a:pt x="66" y="29"/>
                      <a:pt x="66" y="29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3" y="28"/>
                      <a:pt x="63" y="28"/>
                      <a:pt x="63" y="28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1" y="26"/>
                      <a:pt x="61" y="26"/>
                      <a:pt x="61" y="26"/>
                    </a:cubicBezTo>
                    <a:cubicBezTo>
                      <a:pt x="61" y="24"/>
                      <a:pt x="61" y="24"/>
                      <a:pt x="61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3"/>
                      <a:pt x="62" y="23"/>
                      <a:pt x="62" y="23"/>
                    </a:cubicBezTo>
                    <a:close/>
                    <a:moveTo>
                      <a:pt x="176" y="31"/>
                    </a:moveTo>
                    <a:cubicBezTo>
                      <a:pt x="176" y="31"/>
                      <a:pt x="176" y="31"/>
                      <a:pt x="176" y="31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6" y="31"/>
                      <a:pt x="176" y="31"/>
                      <a:pt x="176" y="31"/>
                    </a:cubicBezTo>
                    <a:close/>
                    <a:moveTo>
                      <a:pt x="178" y="34"/>
                    </a:moveTo>
                    <a:cubicBezTo>
                      <a:pt x="177" y="34"/>
                      <a:pt x="177" y="34"/>
                      <a:pt x="177" y="34"/>
                    </a:cubicBezTo>
                    <a:cubicBezTo>
                      <a:pt x="178" y="34"/>
                      <a:pt x="178" y="34"/>
                      <a:pt x="178" y="34"/>
                    </a:cubicBezTo>
                    <a:cubicBezTo>
                      <a:pt x="178" y="34"/>
                      <a:pt x="178" y="34"/>
                      <a:pt x="178" y="34"/>
                    </a:cubicBezTo>
                    <a:close/>
                    <a:moveTo>
                      <a:pt x="179" y="34"/>
                    </a:moveTo>
                    <a:cubicBezTo>
                      <a:pt x="179" y="34"/>
                      <a:pt x="179" y="34"/>
                      <a:pt x="179" y="34"/>
                    </a:cubicBezTo>
                    <a:cubicBezTo>
                      <a:pt x="181" y="35"/>
                      <a:pt x="181" y="35"/>
                      <a:pt x="181" y="35"/>
                    </a:cubicBezTo>
                    <a:cubicBezTo>
                      <a:pt x="183" y="35"/>
                      <a:pt x="183" y="35"/>
                      <a:pt x="183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79" y="34"/>
                      <a:pt x="179" y="34"/>
                      <a:pt x="179" y="34"/>
                    </a:cubicBezTo>
                    <a:close/>
                    <a:moveTo>
                      <a:pt x="179" y="30"/>
                    </a:moveTo>
                    <a:cubicBezTo>
                      <a:pt x="180" y="31"/>
                      <a:pt x="180" y="31"/>
                      <a:pt x="180" y="31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1" y="31"/>
                      <a:pt x="181" y="31"/>
                      <a:pt x="181" y="31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2" y="31"/>
                      <a:pt x="182" y="31"/>
                      <a:pt x="182" y="31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79" y="30"/>
                      <a:pt x="179" y="30"/>
                      <a:pt x="179" y="30"/>
                    </a:cubicBezTo>
                    <a:cubicBezTo>
                      <a:pt x="179" y="30"/>
                      <a:pt x="179" y="30"/>
                      <a:pt x="179" y="30"/>
                    </a:cubicBezTo>
                    <a:close/>
                    <a:moveTo>
                      <a:pt x="166" y="50"/>
                    </a:moveTo>
                    <a:cubicBezTo>
                      <a:pt x="166" y="51"/>
                      <a:pt x="166" y="51"/>
                      <a:pt x="166" y="51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6" y="50"/>
                      <a:pt x="166" y="50"/>
                      <a:pt x="166" y="50"/>
                    </a:cubicBezTo>
                    <a:close/>
                    <a:moveTo>
                      <a:pt x="168" y="49"/>
                    </a:moveTo>
                    <a:cubicBezTo>
                      <a:pt x="168" y="50"/>
                      <a:pt x="168" y="50"/>
                      <a:pt x="168" y="50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49"/>
                      <a:pt x="168" y="49"/>
                      <a:pt x="168" y="49"/>
                    </a:cubicBezTo>
                    <a:close/>
                    <a:moveTo>
                      <a:pt x="175" y="55"/>
                    </a:move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6" y="55"/>
                      <a:pt x="176" y="55"/>
                      <a:pt x="176" y="55"/>
                    </a:cubicBezTo>
                    <a:cubicBezTo>
                      <a:pt x="175" y="55"/>
                      <a:pt x="175" y="55"/>
                      <a:pt x="175" y="55"/>
                    </a:cubicBezTo>
                    <a:close/>
                    <a:moveTo>
                      <a:pt x="173" y="53"/>
                    </a:move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4"/>
                      <a:pt x="173" y="54"/>
                      <a:pt x="173" y="54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lose/>
                    <a:moveTo>
                      <a:pt x="174" y="54"/>
                    </a:move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4" y="54"/>
                      <a:pt x="174" y="54"/>
                      <a:pt x="174" y="54"/>
                    </a:cubicBezTo>
                    <a:close/>
                    <a:moveTo>
                      <a:pt x="173" y="52"/>
                    </a:moveTo>
                    <a:cubicBezTo>
                      <a:pt x="173" y="52"/>
                      <a:pt x="173" y="52"/>
                      <a:pt x="173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lose/>
                    <a:moveTo>
                      <a:pt x="175" y="52"/>
                    </a:move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lose/>
                    <a:moveTo>
                      <a:pt x="173" y="51"/>
                    </a:move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lose/>
                    <a:moveTo>
                      <a:pt x="175" y="50"/>
                    </a:move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lose/>
                    <a:moveTo>
                      <a:pt x="174" y="50"/>
                    </a:moveTo>
                    <a:cubicBezTo>
                      <a:pt x="174" y="50"/>
                      <a:pt x="174" y="50"/>
                      <a:pt x="174" y="50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4" y="50"/>
                      <a:pt x="174" y="50"/>
                      <a:pt x="174" y="50"/>
                    </a:cubicBezTo>
                    <a:close/>
                    <a:moveTo>
                      <a:pt x="163" y="56"/>
                    </a:move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lose/>
                    <a:moveTo>
                      <a:pt x="162" y="57"/>
                    </a:moveTo>
                    <a:cubicBezTo>
                      <a:pt x="163" y="57"/>
                      <a:pt x="163" y="57"/>
                      <a:pt x="163" y="57"/>
                    </a:cubicBezTo>
                    <a:cubicBezTo>
                      <a:pt x="163" y="57"/>
                      <a:pt x="163" y="57"/>
                      <a:pt x="163" y="57"/>
                    </a:cubicBezTo>
                    <a:cubicBezTo>
                      <a:pt x="162" y="57"/>
                      <a:pt x="162" y="57"/>
                      <a:pt x="162" y="57"/>
                    </a:cubicBezTo>
                    <a:close/>
                    <a:moveTo>
                      <a:pt x="158" y="58"/>
                    </a:move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8"/>
                      <a:pt x="158" y="58"/>
                    </a:cubicBezTo>
                    <a:close/>
                    <a:moveTo>
                      <a:pt x="159" y="58"/>
                    </a:moveTo>
                    <a:cubicBezTo>
                      <a:pt x="158" y="58"/>
                      <a:pt x="158" y="58"/>
                      <a:pt x="158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lose/>
                    <a:moveTo>
                      <a:pt x="159" y="61"/>
                    </a:moveTo>
                    <a:cubicBezTo>
                      <a:pt x="159" y="61"/>
                      <a:pt x="159" y="61"/>
                      <a:pt x="159" y="61"/>
                    </a:cubicBezTo>
                    <a:cubicBezTo>
                      <a:pt x="158" y="61"/>
                      <a:pt x="158" y="61"/>
                      <a:pt x="158" y="61"/>
                    </a:cubicBezTo>
                    <a:cubicBezTo>
                      <a:pt x="158" y="62"/>
                      <a:pt x="158" y="62"/>
                      <a:pt x="158" y="62"/>
                    </a:cubicBezTo>
                    <a:cubicBezTo>
                      <a:pt x="159" y="62"/>
                      <a:pt x="159" y="62"/>
                      <a:pt x="159" y="62"/>
                    </a:cubicBezTo>
                    <a:cubicBezTo>
                      <a:pt x="159" y="61"/>
                      <a:pt x="159" y="61"/>
                      <a:pt x="159" y="61"/>
                    </a:cubicBezTo>
                    <a:cubicBezTo>
                      <a:pt x="159" y="61"/>
                      <a:pt x="159" y="61"/>
                      <a:pt x="159" y="61"/>
                    </a:cubicBezTo>
                    <a:close/>
                    <a:moveTo>
                      <a:pt x="161" y="58"/>
                    </a:move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60" y="61"/>
                      <a:pt x="160" y="61"/>
                      <a:pt x="160" y="61"/>
                    </a:cubicBezTo>
                    <a:cubicBezTo>
                      <a:pt x="160" y="60"/>
                      <a:pt x="160" y="60"/>
                      <a:pt x="160" y="60"/>
                    </a:cubicBezTo>
                    <a:cubicBezTo>
                      <a:pt x="161" y="59"/>
                      <a:pt x="161" y="59"/>
                      <a:pt x="161" y="59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8"/>
                      <a:pt x="161" y="58"/>
                      <a:pt x="161" y="58"/>
                    </a:cubicBezTo>
                    <a:close/>
                    <a:moveTo>
                      <a:pt x="154" y="54"/>
                    </a:moveTo>
                    <a:cubicBezTo>
                      <a:pt x="155" y="53"/>
                      <a:pt x="155" y="53"/>
                      <a:pt x="155" y="53"/>
                    </a:cubicBezTo>
                    <a:cubicBezTo>
                      <a:pt x="154" y="53"/>
                      <a:pt x="154" y="53"/>
                      <a:pt x="154" y="53"/>
                    </a:cubicBezTo>
                    <a:cubicBezTo>
                      <a:pt x="154" y="54"/>
                      <a:pt x="154" y="54"/>
                      <a:pt x="154" y="54"/>
                    </a:cubicBezTo>
                    <a:close/>
                    <a:moveTo>
                      <a:pt x="152" y="55"/>
                    </a:move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lose/>
                    <a:moveTo>
                      <a:pt x="154" y="61"/>
                    </a:moveTo>
                    <a:cubicBezTo>
                      <a:pt x="153" y="61"/>
                      <a:pt x="153" y="61"/>
                      <a:pt x="153" y="61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4" y="61"/>
                      <a:pt x="154" y="61"/>
                      <a:pt x="154" y="61"/>
                    </a:cubicBezTo>
                    <a:close/>
                    <a:moveTo>
                      <a:pt x="152" y="60"/>
                    </a:moveTo>
                    <a:cubicBezTo>
                      <a:pt x="153" y="59"/>
                      <a:pt x="153" y="59"/>
                      <a:pt x="153" y="59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2" y="60"/>
                      <a:pt x="152" y="60"/>
                      <a:pt x="152" y="60"/>
                    </a:cubicBezTo>
                    <a:cubicBezTo>
                      <a:pt x="152" y="60"/>
                      <a:pt x="152" y="60"/>
                      <a:pt x="152" y="60"/>
                    </a:cubicBezTo>
                    <a:close/>
                    <a:moveTo>
                      <a:pt x="147" y="57"/>
                    </a:move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7" y="57"/>
                      <a:pt x="147" y="57"/>
                      <a:pt x="147" y="57"/>
                    </a:cubicBezTo>
                    <a:close/>
                    <a:moveTo>
                      <a:pt x="148" y="62"/>
                    </a:moveTo>
                    <a:cubicBezTo>
                      <a:pt x="149" y="62"/>
                      <a:pt x="149" y="62"/>
                      <a:pt x="149" y="62"/>
                    </a:cubicBezTo>
                    <a:cubicBezTo>
                      <a:pt x="150" y="62"/>
                      <a:pt x="150" y="62"/>
                      <a:pt x="150" y="62"/>
                    </a:cubicBezTo>
                    <a:cubicBezTo>
                      <a:pt x="149" y="62"/>
                      <a:pt x="149" y="62"/>
                      <a:pt x="149" y="62"/>
                    </a:cubicBezTo>
                    <a:cubicBezTo>
                      <a:pt x="148" y="62"/>
                      <a:pt x="148" y="62"/>
                      <a:pt x="148" y="62"/>
                    </a:cubicBezTo>
                    <a:close/>
                    <a:moveTo>
                      <a:pt x="142" y="59"/>
                    </a:move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9"/>
                      <a:pt x="142" y="59"/>
                      <a:pt x="142" y="59"/>
                    </a:cubicBezTo>
                    <a:close/>
                    <a:moveTo>
                      <a:pt x="144" y="61"/>
                    </a:moveTo>
                    <a:cubicBezTo>
                      <a:pt x="145" y="61"/>
                      <a:pt x="145" y="61"/>
                      <a:pt x="145" y="61"/>
                    </a:cubicBezTo>
                    <a:cubicBezTo>
                      <a:pt x="146" y="61"/>
                      <a:pt x="146" y="61"/>
                      <a:pt x="146" y="61"/>
                    </a:cubicBezTo>
                    <a:cubicBezTo>
                      <a:pt x="146" y="62"/>
                      <a:pt x="146" y="62"/>
                      <a:pt x="146" y="62"/>
                    </a:cubicBezTo>
                    <a:cubicBezTo>
                      <a:pt x="145" y="62"/>
                      <a:pt x="145" y="62"/>
                      <a:pt x="145" y="62"/>
                    </a:cubicBezTo>
                    <a:cubicBezTo>
                      <a:pt x="144" y="62"/>
                      <a:pt x="144" y="62"/>
                      <a:pt x="144" y="62"/>
                    </a:cubicBezTo>
                    <a:cubicBezTo>
                      <a:pt x="144" y="61"/>
                      <a:pt x="144" y="61"/>
                      <a:pt x="144" y="61"/>
                    </a:cubicBezTo>
                    <a:close/>
                    <a:moveTo>
                      <a:pt x="143" y="62"/>
                    </a:moveTo>
                    <a:cubicBezTo>
                      <a:pt x="143" y="61"/>
                      <a:pt x="143" y="61"/>
                      <a:pt x="143" y="61"/>
                    </a:cubicBezTo>
                    <a:cubicBezTo>
                      <a:pt x="143" y="62"/>
                      <a:pt x="143" y="62"/>
                      <a:pt x="143" y="62"/>
                    </a:cubicBezTo>
                    <a:cubicBezTo>
                      <a:pt x="143" y="62"/>
                      <a:pt x="143" y="62"/>
                      <a:pt x="143" y="62"/>
                    </a:cubicBezTo>
                    <a:close/>
                    <a:moveTo>
                      <a:pt x="141" y="61"/>
                    </a:moveTo>
                    <a:cubicBezTo>
                      <a:pt x="141" y="61"/>
                      <a:pt x="141" y="61"/>
                      <a:pt x="141" y="61"/>
                    </a:cubicBezTo>
                    <a:cubicBezTo>
                      <a:pt x="142" y="61"/>
                      <a:pt x="142" y="61"/>
                      <a:pt x="142" y="61"/>
                    </a:cubicBezTo>
                    <a:cubicBezTo>
                      <a:pt x="141" y="62"/>
                      <a:pt x="141" y="62"/>
                      <a:pt x="141" y="62"/>
                    </a:cubicBezTo>
                    <a:cubicBezTo>
                      <a:pt x="141" y="61"/>
                      <a:pt x="141" y="61"/>
                      <a:pt x="141" y="61"/>
                    </a:cubicBezTo>
                    <a:close/>
                    <a:moveTo>
                      <a:pt x="124" y="70"/>
                    </a:move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7" y="70"/>
                      <a:pt x="127" y="70"/>
                      <a:pt x="127" y="70"/>
                    </a:cubicBezTo>
                    <a:cubicBezTo>
                      <a:pt x="128" y="70"/>
                      <a:pt x="128" y="70"/>
                      <a:pt x="128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9" y="69"/>
                      <a:pt x="129" y="69"/>
                      <a:pt x="129" y="69"/>
                    </a:cubicBezTo>
                    <a:cubicBezTo>
                      <a:pt x="130" y="69"/>
                      <a:pt x="130" y="69"/>
                      <a:pt x="130" y="69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1" y="66"/>
                      <a:pt x="131" y="66"/>
                      <a:pt x="131" y="66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29" y="65"/>
                      <a:pt x="129" y="65"/>
                      <a:pt x="129" y="65"/>
                    </a:cubicBezTo>
                    <a:cubicBezTo>
                      <a:pt x="129" y="66"/>
                      <a:pt x="129" y="66"/>
                      <a:pt x="129" y="66"/>
                    </a:cubicBezTo>
                    <a:cubicBezTo>
                      <a:pt x="128" y="66"/>
                      <a:pt x="128" y="66"/>
                      <a:pt x="128" y="66"/>
                    </a:cubicBezTo>
                    <a:cubicBezTo>
                      <a:pt x="128" y="67"/>
                      <a:pt x="128" y="67"/>
                      <a:pt x="128" y="67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6" y="67"/>
                      <a:pt x="126" y="67"/>
                      <a:pt x="126" y="67"/>
                    </a:cubicBezTo>
                    <a:cubicBezTo>
                      <a:pt x="125" y="68"/>
                      <a:pt x="125" y="68"/>
                      <a:pt x="125" y="68"/>
                    </a:cubicBezTo>
                    <a:cubicBezTo>
                      <a:pt x="125" y="69"/>
                      <a:pt x="125" y="69"/>
                      <a:pt x="125" y="69"/>
                    </a:cubicBezTo>
                    <a:cubicBezTo>
                      <a:pt x="124" y="69"/>
                      <a:pt x="124" y="69"/>
                      <a:pt x="124" y="69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4" y="70"/>
                      <a:pt x="124" y="70"/>
                      <a:pt x="124" y="70"/>
                    </a:cubicBezTo>
                    <a:close/>
                    <a:moveTo>
                      <a:pt x="123" y="71"/>
                    </a:move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23" y="71"/>
                    </a:moveTo>
                    <a:cubicBezTo>
                      <a:pt x="123" y="71"/>
                      <a:pt x="123" y="71"/>
                      <a:pt x="123" y="71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1" y="72"/>
                      <a:pt x="121" y="72"/>
                      <a:pt x="121" y="72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4" y="72"/>
                      <a:pt x="124" y="72"/>
                      <a:pt x="124" y="72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17" y="71"/>
                    </a:moveTo>
                    <a:cubicBezTo>
                      <a:pt x="117" y="71"/>
                      <a:pt x="117" y="71"/>
                      <a:pt x="117" y="71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7" y="71"/>
                      <a:pt x="117" y="71"/>
                      <a:pt x="117" y="71"/>
                    </a:cubicBezTo>
                    <a:close/>
                    <a:moveTo>
                      <a:pt x="104" y="67"/>
                    </a:moveTo>
                    <a:cubicBezTo>
                      <a:pt x="106" y="66"/>
                      <a:pt x="106" y="66"/>
                      <a:pt x="106" y="66"/>
                    </a:cubicBezTo>
                    <a:cubicBezTo>
                      <a:pt x="107" y="67"/>
                      <a:pt x="107" y="67"/>
                      <a:pt x="107" y="67"/>
                    </a:cubicBezTo>
                    <a:cubicBezTo>
                      <a:pt x="108" y="67"/>
                      <a:pt x="108" y="67"/>
                      <a:pt x="108" y="67"/>
                    </a:cubicBezTo>
                    <a:cubicBezTo>
                      <a:pt x="109" y="66"/>
                      <a:pt x="109" y="66"/>
                      <a:pt x="109" y="66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1" y="67"/>
                      <a:pt x="111" y="67"/>
                      <a:pt x="111" y="67"/>
                    </a:cubicBezTo>
                    <a:cubicBezTo>
                      <a:pt x="112" y="68"/>
                      <a:pt x="112" y="68"/>
                      <a:pt x="112" y="68"/>
                    </a:cubicBezTo>
                    <a:cubicBezTo>
                      <a:pt x="112" y="69"/>
                      <a:pt x="112" y="69"/>
                      <a:pt x="112" y="69"/>
                    </a:cubicBezTo>
                    <a:cubicBezTo>
                      <a:pt x="112" y="70"/>
                      <a:pt x="112" y="70"/>
                      <a:pt x="112" y="70"/>
                    </a:cubicBezTo>
                    <a:cubicBezTo>
                      <a:pt x="111" y="70"/>
                      <a:pt x="111" y="70"/>
                      <a:pt x="111" y="70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68"/>
                      <a:pt x="107" y="68"/>
                      <a:pt x="107" y="68"/>
                    </a:cubicBezTo>
                    <a:cubicBezTo>
                      <a:pt x="106" y="68"/>
                      <a:pt x="106" y="68"/>
                      <a:pt x="106" y="68"/>
                    </a:cubicBezTo>
                    <a:cubicBezTo>
                      <a:pt x="105" y="68"/>
                      <a:pt x="105" y="68"/>
                      <a:pt x="105" y="68"/>
                    </a:cubicBezTo>
                    <a:cubicBezTo>
                      <a:pt x="104" y="67"/>
                      <a:pt x="104" y="67"/>
                      <a:pt x="104" y="67"/>
                    </a:cubicBezTo>
                    <a:cubicBezTo>
                      <a:pt x="104" y="67"/>
                      <a:pt x="104" y="67"/>
                      <a:pt x="104" y="67"/>
                    </a:cubicBezTo>
                    <a:close/>
                    <a:moveTo>
                      <a:pt x="90" y="57"/>
                    </a:moveTo>
                    <a:cubicBezTo>
                      <a:pt x="91" y="58"/>
                      <a:pt x="91" y="58"/>
                      <a:pt x="91" y="58"/>
                    </a:cubicBezTo>
                    <a:cubicBezTo>
                      <a:pt x="91" y="57"/>
                      <a:pt x="91" y="57"/>
                      <a:pt x="91" y="57"/>
                    </a:cubicBezTo>
                    <a:cubicBezTo>
                      <a:pt x="91" y="58"/>
                      <a:pt x="91" y="58"/>
                      <a:pt x="91" y="58"/>
                    </a:cubicBezTo>
                    <a:cubicBezTo>
                      <a:pt x="90" y="58"/>
                      <a:pt x="90" y="58"/>
                      <a:pt x="90" y="58"/>
                    </a:cubicBezTo>
                    <a:cubicBezTo>
                      <a:pt x="90" y="57"/>
                      <a:pt x="90" y="57"/>
                      <a:pt x="90" y="57"/>
                    </a:cubicBezTo>
                    <a:close/>
                    <a:moveTo>
                      <a:pt x="88" y="56"/>
                    </a:moveTo>
                    <a:cubicBezTo>
                      <a:pt x="88" y="57"/>
                      <a:pt x="88" y="57"/>
                      <a:pt x="88" y="57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90" y="56"/>
                      <a:pt x="90" y="56"/>
                      <a:pt x="90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lose/>
                    <a:moveTo>
                      <a:pt x="135" y="60"/>
                    </a:moveTo>
                    <a:cubicBezTo>
                      <a:pt x="136" y="60"/>
                      <a:pt x="136" y="60"/>
                      <a:pt x="136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9" y="60"/>
                      <a:pt x="139" y="60"/>
                      <a:pt x="139" y="60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39" y="59"/>
                      <a:pt x="139" y="59"/>
                      <a:pt x="139" y="59"/>
                    </a:cubicBezTo>
                    <a:cubicBezTo>
                      <a:pt x="138" y="59"/>
                      <a:pt x="138" y="59"/>
                      <a:pt x="138" y="59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5" y="59"/>
                      <a:pt x="135" y="59"/>
                      <a:pt x="135" y="59"/>
                    </a:cubicBezTo>
                    <a:cubicBezTo>
                      <a:pt x="135" y="60"/>
                      <a:pt x="135" y="60"/>
                      <a:pt x="135" y="60"/>
                    </a:cubicBezTo>
                    <a:cubicBezTo>
                      <a:pt x="135" y="60"/>
                      <a:pt x="135" y="60"/>
                      <a:pt x="135" y="60"/>
                    </a:cubicBezTo>
                    <a:close/>
                    <a:moveTo>
                      <a:pt x="134" y="61"/>
                    </a:move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1"/>
                      <a:pt x="134" y="61"/>
                      <a:pt x="134" y="61"/>
                    </a:cubicBezTo>
                    <a:close/>
                    <a:moveTo>
                      <a:pt x="130" y="61"/>
                    </a:move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3"/>
                      <a:pt x="129" y="63"/>
                      <a:pt x="129" y="63"/>
                    </a:cubicBezTo>
                    <a:cubicBezTo>
                      <a:pt x="130" y="63"/>
                      <a:pt x="130" y="63"/>
                      <a:pt x="130" y="63"/>
                    </a:cubicBezTo>
                    <a:cubicBezTo>
                      <a:pt x="131" y="62"/>
                      <a:pt x="131" y="62"/>
                      <a:pt x="131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1" y="61"/>
                      <a:pt x="131" y="61"/>
                      <a:pt x="131" y="61"/>
                    </a:cubicBezTo>
                    <a:cubicBezTo>
                      <a:pt x="130" y="62"/>
                      <a:pt x="130" y="62"/>
                      <a:pt x="130" y="62"/>
                    </a:cubicBezTo>
                    <a:cubicBezTo>
                      <a:pt x="130" y="61"/>
                      <a:pt x="130" y="61"/>
                      <a:pt x="130" y="61"/>
                    </a:cubicBezTo>
                    <a:close/>
                    <a:moveTo>
                      <a:pt x="127" y="63"/>
                    </a:moveTo>
                    <a:cubicBezTo>
                      <a:pt x="127" y="63"/>
                      <a:pt x="127" y="63"/>
                      <a:pt x="127" y="63"/>
                    </a:cubicBezTo>
                    <a:cubicBezTo>
                      <a:pt x="128" y="63"/>
                      <a:pt x="128" y="63"/>
                      <a:pt x="128" y="63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7" y="63"/>
                      <a:pt x="127" y="63"/>
                      <a:pt x="127" y="63"/>
                    </a:cubicBezTo>
                    <a:cubicBezTo>
                      <a:pt x="127" y="63"/>
                      <a:pt x="127" y="63"/>
                      <a:pt x="127" y="63"/>
                    </a:cubicBezTo>
                    <a:close/>
                    <a:moveTo>
                      <a:pt x="124" y="63"/>
                    </a:move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2"/>
                      <a:pt x="127" y="62"/>
                      <a:pt x="127" y="62"/>
                    </a:cubicBezTo>
                    <a:cubicBezTo>
                      <a:pt x="126" y="63"/>
                      <a:pt x="126" y="63"/>
                      <a:pt x="126" y="63"/>
                    </a:cubicBezTo>
                    <a:cubicBezTo>
                      <a:pt x="125" y="63"/>
                      <a:pt x="125" y="63"/>
                      <a:pt x="125" y="63"/>
                    </a:cubicBezTo>
                    <a:cubicBezTo>
                      <a:pt x="124" y="63"/>
                      <a:pt x="124" y="63"/>
                      <a:pt x="124" y="63"/>
                    </a:cubicBezTo>
                    <a:cubicBezTo>
                      <a:pt x="124" y="63"/>
                      <a:pt x="124" y="63"/>
                      <a:pt x="124" y="63"/>
                    </a:cubicBezTo>
                    <a:close/>
                    <a:moveTo>
                      <a:pt x="123" y="63"/>
                    </a:moveTo>
                    <a:cubicBezTo>
                      <a:pt x="122" y="63"/>
                      <a:pt x="122" y="63"/>
                      <a:pt x="122" y="63"/>
                    </a:cubicBezTo>
                    <a:cubicBezTo>
                      <a:pt x="122" y="64"/>
                      <a:pt x="122" y="64"/>
                      <a:pt x="122" y="64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3" y="63"/>
                      <a:pt x="123" y="63"/>
                      <a:pt x="123" y="63"/>
                    </a:cubicBezTo>
                    <a:close/>
                    <a:moveTo>
                      <a:pt x="124" y="62"/>
                    </a:moveTo>
                    <a:cubicBezTo>
                      <a:pt x="123" y="62"/>
                      <a:pt x="123" y="62"/>
                      <a:pt x="123" y="62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4" y="62"/>
                      <a:pt x="124" y="62"/>
                      <a:pt x="124" y="62"/>
                    </a:cubicBezTo>
                    <a:cubicBezTo>
                      <a:pt x="124" y="62"/>
                      <a:pt x="124" y="62"/>
                      <a:pt x="124" y="62"/>
                    </a:cubicBezTo>
                    <a:close/>
                    <a:moveTo>
                      <a:pt x="108" y="63"/>
                    </a:moveTo>
                    <a:cubicBezTo>
                      <a:pt x="108" y="63"/>
                      <a:pt x="108" y="63"/>
                      <a:pt x="108" y="63"/>
                    </a:cubicBezTo>
                    <a:cubicBezTo>
                      <a:pt x="109" y="62"/>
                      <a:pt x="109" y="62"/>
                      <a:pt x="109" y="62"/>
                    </a:cubicBezTo>
                    <a:cubicBezTo>
                      <a:pt x="112" y="61"/>
                      <a:pt x="112" y="61"/>
                      <a:pt x="112" y="61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4" y="62"/>
                      <a:pt x="114" y="62"/>
                      <a:pt x="114" y="62"/>
                    </a:cubicBezTo>
                    <a:cubicBezTo>
                      <a:pt x="116" y="63"/>
                      <a:pt x="116" y="63"/>
                      <a:pt x="116" y="63"/>
                    </a:cubicBezTo>
                    <a:cubicBezTo>
                      <a:pt x="117" y="62"/>
                      <a:pt x="117" y="62"/>
                      <a:pt x="117" y="62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9" y="63"/>
                      <a:pt x="119" y="63"/>
                      <a:pt x="119" y="63"/>
                    </a:cubicBezTo>
                    <a:cubicBezTo>
                      <a:pt x="120" y="62"/>
                      <a:pt x="120" y="62"/>
                      <a:pt x="120" y="62"/>
                    </a:cubicBezTo>
                    <a:cubicBezTo>
                      <a:pt x="121" y="62"/>
                      <a:pt x="121" y="62"/>
                      <a:pt x="121" y="62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2" y="61"/>
                      <a:pt x="122" y="61"/>
                      <a:pt x="122" y="61"/>
                    </a:cubicBezTo>
                    <a:cubicBezTo>
                      <a:pt x="123" y="61"/>
                      <a:pt x="123" y="61"/>
                      <a:pt x="123" y="61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2" y="62"/>
                      <a:pt x="122" y="62"/>
                      <a:pt x="122" y="62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1" y="63"/>
                      <a:pt x="121" y="63"/>
                      <a:pt x="121" y="63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19" y="64"/>
                      <a:pt x="119" y="64"/>
                      <a:pt x="119" y="64"/>
                    </a:cubicBezTo>
                    <a:cubicBezTo>
                      <a:pt x="118" y="64"/>
                      <a:pt x="118" y="64"/>
                      <a:pt x="118" y="64"/>
                    </a:cubicBezTo>
                    <a:cubicBezTo>
                      <a:pt x="116" y="64"/>
                      <a:pt x="116" y="64"/>
                      <a:pt x="116" y="64"/>
                    </a:cubicBezTo>
                    <a:cubicBezTo>
                      <a:pt x="115" y="64"/>
                      <a:pt x="115" y="64"/>
                      <a:pt x="115" y="64"/>
                    </a:cubicBezTo>
                    <a:cubicBezTo>
                      <a:pt x="114" y="64"/>
                      <a:pt x="114" y="64"/>
                      <a:pt x="114" y="64"/>
                    </a:cubicBezTo>
                    <a:cubicBezTo>
                      <a:pt x="114" y="65"/>
                      <a:pt x="114" y="65"/>
                      <a:pt x="114" y="65"/>
                    </a:cubicBezTo>
                    <a:cubicBezTo>
                      <a:pt x="113" y="65"/>
                      <a:pt x="113" y="65"/>
                      <a:pt x="113" y="65"/>
                    </a:cubicBezTo>
                    <a:cubicBezTo>
                      <a:pt x="113" y="64"/>
                      <a:pt x="113" y="64"/>
                      <a:pt x="113" y="64"/>
                    </a:cubicBezTo>
                    <a:cubicBezTo>
                      <a:pt x="112" y="65"/>
                      <a:pt x="112" y="65"/>
                      <a:pt x="112" y="65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0" y="64"/>
                      <a:pt x="110" y="64"/>
                      <a:pt x="110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lose/>
                    <a:moveTo>
                      <a:pt x="107" y="63"/>
                    </a:moveTo>
                    <a:cubicBezTo>
                      <a:pt x="107" y="64"/>
                      <a:pt x="107" y="64"/>
                      <a:pt x="107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107" y="63"/>
                    </a:moveTo>
                    <a:cubicBezTo>
                      <a:pt x="106" y="63"/>
                      <a:pt x="106" y="63"/>
                      <a:pt x="106" y="63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7" y="63"/>
                      <a:pt x="107" y="63"/>
                      <a:pt x="107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94" y="63"/>
                    </a:move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6" y="65"/>
                      <a:pt x="96" y="65"/>
                      <a:pt x="96" y="65"/>
                    </a:cubicBezTo>
                    <a:cubicBezTo>
                      <a:pt x="97" y="65"/>
                      <a:pt x="97" y="65"/>
                      <a:pt x="97" y="65"/>
                    </a:cubicBezTo>
                    <a:cubicBezTo>
                      <a:pt x="98" y="65"/>
                      <a:pt x="98" y="65"/>
                      <a:pt x="98" y="65"/>
                    </a:cubicBezTo>
                    <a:cubicBezTo>
                      <a:pt x="98" y="64"/>
                      <a:pt x="98" y="64"/>
                      <a:pt x="98" y="64"/>
                    </a:cubicBezTo>
                    <a:cubicBezTo>
                      <a:pt x="99" y="65"/>
                      <a:pt x="99" y="65"/>
                      <a:pt x="99" y="65"/>
                    </a:cubicBezTo>
                    <a:cubicBezTo>
                      <a:pt x="100" y="64"/>
                      <a:pt x="100" y="64"/>
                      <a:pt x="100" y="64"/>
                    </a:cubicBezTo>
                    <a:cubicBezTo>
                      <a:pt x="101" y="65"/>
                      <a:pt x="101" y="65"/>
                      <a:pt x="101" y="65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3" y="64"/>
                      <a:pt x="103" y="64"/>
                      <a:pt x="103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5" y="64"/>
                      <a:pt x="105" y="64"/>
                      <a:pt x="105" y="64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2"/>
                      <a:pt x="105" y="62"/>
                      <a:pt x="105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3" y="63"/>
                      <a:pt x="103" y="63"/>
                      <a:pt x="103" y="63"/>
                    </a:cubicBezTo>
                    <a:cubicBezTo>
                      <a:pt x="103" y="62"/>
                      <a:pt x="103" y="62"/>
                      <a:pt x="103" y="62"/>
                    </a:cubicBezTo>
                    <a:cubicBezTo>
                      <a:pt x="102" y="61"/>
                      <a:pt x="102" y="61"/>
                      <a:pt x="102" y="61"/>
                    </a:cubicBezTo>
                    <a:cubicBezTo>
                      <a:pt x="101" y="62"/>
                      <a:pt x="101" y="62"/>
                      <a:pt x="101" y="62"/>
                    </a:cubicBezTo>
                    <a:cubicBezTo>
                      <a:pt x="101" y="61"/>
                      <a:pt x="101" y="61"/>
                      <a:pt x="101" y="61"/>
                    </a:cubicBezTo>
                    <a:cubicBezTo>
                      <a:pt x="100" y="61"/>
                      <a:pt x="100" y="61"/>
                      <a:pt x="100" y="61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0" y="63"/>
                      <a:pt x="100" y="63"/>
                      <a:pt x="100" y="63"/>
                    </a:cubicBezTo>
                    <a:cubicBezTo>
                      <a:pt x="99" y="64"/>
                      <a:pt x="99" y="64"/>
                      <a:pt x="99" y="64"/>
                    </a:cubicBezTo>
                    <a:cubicBezTo>
                      <a:pt x="98" y="63"/>
                      <a:pt x="98" y="63"/>
                      <a:pt x="98" y="63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7" y="62"/>
                      <a:pt x="97" y="62"/>
                      <a:pt x="97" y="62"/>
                    </a:cubicBezTo>
                    <a:cubicBezTo>
                      <a:pt x="96" y="62"/>
                      <a:pt x="96" y="62"/>
                      <a:pt x="96" y="62"/>
                    </a:cubicBezTo>
                    <a:cubicBezTo>
                      <a:pt x="95" y="63"/>
                      <a:pt x="95" y="63"/>
                      <a:pt x="95" y="63"/>
                    </a:cubicBezTo>
                    <a:cubicBezTo>
                      <a:pt x="95" y="63"/>
                      <a:pt x="94" y="63"/>
                      <a:pt x="94" y="63"/>
                    </a:cubicBezTo>
                    <a:close/>
                    <a:moveTo>
                      <a:pt x="92" y="62"/>
                    </a:moveTo>
                    <a:cubicBezTo>
                      <a:pt x="93" y="62"/>
                      <a:pt x="93" y="62"/>
                      <a:pt x="93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2" y="64"/>
                      <a:pt x="92" y="64"/>
                      <a:pt x="92" y="64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0" y="64"/>
                      <a:pt x="90" y="64"/>
                      <a:pt x="90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2" y="62"/>
                      <a:pt x="92" y="62"/>
                      <a:pt x="92" y="62"/>
                    </a:cubicBezTo>
                    <a:close/>
                    <a:moveTo>
                      <a:pt x="89" y="64"/>
                    </a:move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lose/>
                    <a:moveTo>
                      <a:pt x="85" y="61"/>
                    </a:moveTo>
                    <a:cubicBezTo>
                      <a:pt x="85" y="62"/>
                      <a:pt x="85" y="62"/>
                      <a:pt x="85" y="62"/>
                    </a:cubicBezTo>
                    <a:cubicBezTo>
                      <a:pt x="85" y="62"/>
                      <a:pt x="85" y="62"/>
                      <a:pt x="85" y="62"/>
                    </a:cubicBezTo>
                    <a:cubicBezTo>
                      <a:pt x="86" y="63"/>
                      <a:pt x="86" y="63"/>
                      <a:pt x="86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7" y="64"/>
                      <a:pt x="87" y="64"/>
                      <a:pt x="87" y="64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90" y="63"/>
                      <a:pt x="90" y="63"/>
                      <a:pt x="90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1"/>
                      <a:pt x="89" y="61"/>
                      <a:pt x="89" y="61"/>
                    </a:cubicBezTo>
                    <a:cubicBezTo>
                      <a:pt x="88" y="61"/>
                      <a:pt x="88" y="61"/>
                      <a:pt x="88" y="61"/>
                    </a:cubicBezTo>
                    <a:cubicBezTo>
                      <a:pt x="87" y="61"/>
                      <a:pt x="87" y="61"/>
                      <a:pt x="87" y="61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5" y="61"/>
                      <a:pt x="85" y="61"/>
                      <a:pt x="85" y="61"/>
                    </a:cubicBezTo>
                    <a:close/>
                    <a:moveTo>
                      <a:pt x="192" y="62"/>
                    </a:moveTo>
                    <a:cubicBezTo>
                      <a:pt x="193" y="62"/>
                      <a:pt x="193" y="62"/>
                      <a:pt x="193" y="62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2" y="62"/>
                      <a:pt x="192" y="62"/>
                      <a:pt x="192" y="62"/>
                    </a:cubicBezTo>
                    <a:close/>
                    <a:moveTo>
                      <a:pt x="188" y="62"/>
                    </a:moveTo>
                    <a:cubicBezTo>
                      <a:pt x="188" y="62"/>
                      <a:pt x="189" y="62"/>
                      <a:pt x="189" y="62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1" y="58"/>
                      <a:pt x="191" y="58"/>
                      <a:pt x="191" y="58"/>
                    </a:cubicBezTo>
                    <a:cubicBezTo>
                      <a:pt x="190" y="59"/>
                      <a:pt x="190" y="59"/>
                      <a:pt x="190" y="59"/>
                    </a:cubicBezTo>
                    <a:cubicBezTo>
                      <a:pt x="190" y="60"/>
                      <a:pt x="190" y="60"/>
                      <a:pt x="190" y="60"/>
                    </a:cubicBezTo>
                    <a:cubicBezTo>
                      <a:pt x="188" y="62"/>
                      <a:pt x="188" y="62"/>
                      <a:pt x="188" y="62"/>
                    </a:cubicBezTo>
                    <a:close/>
                    <a:moveTo>
                      <a:pt x="78" y="56"/>
                    </a:moveTo>
                    <a:cubicBezTo>
                      <a:pt x="77" y="57"/>
                      <a:pt x="77" y="57"/>
                      <a:pt x="77" y="57"/>
                    </a:cubicBezTo>
                    <a:cubicBezTo>
                      <a:pt x="78" y="57"/>
                      <a:pt x="78" y="57"/>
                      <a:pt x="78" y="57"/>
                    </a:cubicBezTo>
                    <a:cubicBezTo>
                      <a:pt x="79" y="58"/>
                      <a:pt x="79" y="58"/>
                      <a:pt x="79" y="58"/>
                    </a:cubicBezTo>
                    <a:cubicBezTo>
                      <a:pt x="79" y="57"/>
                      <a:pt x="79" y="57"/>
                      <a:pt x="79" y="57"/>
                    </a:cubicBezTo>
                    <a:cubicBezTo>
                      <a:pt x="81" y="57"/>
                      <a:pt x="81" y="57"/>
                      <a:pt x="81" y="57"/>
                    </a:cubicBezTo>
                    <a:cubicBezTo>
                      <a:pt x="82" y="57"/>
                      <a:pt x="82" y="57"/>
                      <a:pt x="82" y="57"/>
                    </a:cubicBezTo>
                    <a:cubicBezTo>
                      <a:pt x="83" y="57"/>
                      <a:pt x="83" y="57"/>
                      <a:pt x="83" y="57"/>
                    </a:cubicBezTo>
                    <a:cubicBezTo>
                      <a:pt x="83" y="56"/>
                      <a:pt x="83" y="56"/>
                      <a:pt x="83" y="56"/>
                    </a:cubicBezTo>
                    <a:cubicBezTo>
                      <a:pt x="82" y="56"/>
                      <a:pt x="82" y="56"/>
                      <a:pt x="82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78" y="56"/>
                      <a:pt x="78" y="56"/>
                      <a:pt x="78" y="56"/>
                    </a:cubicBezTo>
                    <a:cubicBezTo>
                      <a:pt x="78" y="56"/>
                      <a:pt x="78" y="56"/>
                      <a:pt x="78" y="56"/>
                    </a:cubicBezTo>
                    <a:close/>
                    <a:moveTo>
                      <a:pt x="44" y="55"/>
                    </a:move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4" y="55"/>
                      <a:pt x="44" y="55"/>
                      <a:pt x="44" y="55"/>
                    </a:cubicBezTo>
                    <a:close/>
                    <a:moveTo>
                      <a:pt x="45" y="55"/>
                    </a:moveTo>
                    <a:cubicBezTo>
                      <a:pt x="45" y="55"/>
                      <a:pt x="45" y="55"/>
                      <a:pt x="45" y="55"/>
                    </a:cubicBezTo>
                    <a:cubicBezTo>
                      <a:pt x="46" y="55"/>
                      <a:pt x="46" y="55"/>
                      <a:pt x="46" y="55"/>
                    </a:cubicBezTo>
                    <a:cubicBezTo>
                      <a:pt x="46" y="54"/>
                      <a:pt x="46" y="54"/>
                      <a:pt x="46" y="54"/>
                    </a:cubicBezTo>
                    <a:cubicBezTo>
                      <a:pt x="47" y="54"/>
                      <a:pt x="47" y="54"/>
                      <a:pt x="47" y="54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8" y="52"/>
                      <a:pt x="48" y="52"/>
                      <a:pt x="48" y="52"/>
                    </a:cubicBezTo>
                    <a:cubicBezTo>
                      <a:pt x="49" y="52"/>
                      <a:pt x="49" y="52"/>
                      <a:pt x="49" y="52"/>
                    </a:cubicBezTo>
                    <a:cubicBezTo>
                      <a:pt x="50" y="52"/>
                      <a:pt x="50" y="52"/>
                      <a:pt x="50" y="52"/>
                    </a:cubicBezTo>
                    <a:cubicBezTo>
                      <a:pt x="51" y="52"/>
                      <a:pt x="51" y="52"/>
                      <a:pt x="51" y="52"/>
                    </a:cubicBezTo>
                    <a:cubicBezTo>
                      <a:pt x="52" y="53"/>
                      <a:pt x="52" y="53"/>
                      <a:pt x="52" y="53"/>
                    </a:cubicBezTo>
                    <a:cubicBezTo>
                      <a:pt x="52" y="52"/>
                      <a:pt x="52" y="52"/>
                      <a:pt x="52" y="52"/>
                    </a:cubicBezTo>
                    <a:cubicBezTo>
                      <a:pt x="53" y="52"/>
                      <a:pt x="53" y="52"/>
                      <a:pt x="53" y="52"/>
                    </a:cubicBezTo>
                    <a:cubicBezTo>
                      <a:pt x="54" y="52"/>
                      <a:pt x="54" y="52"/>
                      <a:pt x="54" y="52"/>
                    </a:cubicBezTo>
                    <a:cubicBezTo>
                      <a:pt x="55" y="53"/>
                      <a:pt x="55" y="53"/>
                      <a:pt x="55" y="53"/>
                    </a:cubicBezTo>
                    <a:cubicBezTo>
                      <a:pt x="56" y="53"/>
                      <a:pt x="56" y="53"/>
                      <a:pt x="56" y="53"/>
                    </a:cubicBezTo>
                    <a:cubicBezTo>
                      <a:pt x="58" y="53"/>
                      <a:pt x="58" y="53"/>
                      <a:pt x="58" y="53"/>
                    </a:cubicBezTo>
                    <a:cubicBezTo>
                      <a:pt x="59" y="54"/>
                      <a:pt x="59" y="54"/>
                      <a:pt x="59" y="54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61" y="56"/>
                      <a:pt x="61" y="56"/>
                      <a:pt x="61" y="56"/>
                    </a:cubicBezTo>
                    <a:cubicBezTo>
                      <a:pt x="63" y="56"/>
                      <a:pt x="63" y="56"/>
                      <a:pt x="63" y="56"/>
                    </a:cubicBezTo>
                    <a:cubicBezTo>
                      <a:pt x="66" y="56"/>
                      <a:pt x="66" y="56"/>
                      <a:pt x="66" y="56"/>
                    </a:cubicBezTo>
                    <a:cubicBezTo>
                      <a:pt x="68" y="56"/>
                      <a:pt x="68" y="56"/>
                      <a:pt x="68" y="56"/>
                    </a:cubicBezTo>
                    <a:cubicBezTo>
                      <a:pt x="68" y="55"/>
                      <a:pt x="68" y="55"/>
                      <a:pt x="68" y="55"/>
                    </a:cubicBezTo>
                    <a:cubicBezTo>
                      <a:pt x="68" y="54"/>
                      <a:pt x="68" y="54"/>
                      <a:pt x="68" y="54"/>
                    </a:cubicBezTo>
                    <a:cubicBezTo>
                      <a:pt x="69" y="54"/>
                      <a:pt x="69" y="54"/>
                      <a:pt x="69" y="54"/>
                    </a:cubicBezTo>
                    <a:cubicBezTo>
                      <a:pt x="70" y="55"/>
                      <a:pt x="70" y="55"/>
                      <a:pt x="70" y="55"/>
                    </a:cubicBezTo>
                    <a:cubicBezTo>
                      <a:pt x="71" y="55"/>
                      <a:pt x="71" y="55"/>
                      <a:pt x="71" y="55"/>
                    </a:cubicBezTo>
                    <a:cubicBezTo>
                      <a:pt x="72" y="54"/>
                      <a:pt x="72" y="54"/>
                      <a:pt x="72" y="54"/>
                    </a:cubicBezTo>
                    <a:cubicBezTo>
                      <a:pt x="72" y="55"/>
                      <a:pt x="72" y="55"/>
                      <a:pt x="72" y="55"/>
                    </a:cubicBezTo>
                    <a:cubicBezTo>
                      <a:pt x="73" y="56"/>
                      <a:pt x="73" y="56"/>
                      <a:pt x="73" y="56"/>
                    </a:cubicBezTo>
                    <a:cubicBezTo>
                      <a:pt x="74" y="55"/>
                      <a:pt x="74" y="55"/>
                      <a:pt x="74" y="55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7" y="56"/>
                      <a:pt x="77" y="56"/>
                      <a:pt x="77" y="56"/>
                    </a:cubicBezTo>
                    <a:cubicBezTo>
                      <a:pt x="77" y="57"/>
                      <a:pt x="77" y="57"/>
                      <a:pt x="77" y="57"/>
                    </a:cubicBezTo>
                    <a:cubicBezTo>
                      <a:pt x="77" y="58"/>
                      <a:pt x="77" y="58"/>
                      <a:pt x="77" y="58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9" y="60"/>
                      <a:pt x="79" y="60"/>
                      <a:pt x="79" y="60"/>
                    </a:cubicBezTo>
                    <a:cubicBezTo>
                      <a:pt x="80" y="59"/>
                      <a:pt x="80" y="59"/>
                      <a:pt x="80" y="59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2" y="59"/>
                      <a:pt x="82" y="59"/>
                      <a:pt x="82" y="59"/>
                    </a:cubicBezTo>
                    <a:cubicBezTo>
                      <a:pt x="83" y="59"/>
                      <a:pt x="83" y="59"/>
                      <a:pt x="83" y="59"/>
                    </a:cubicBezTo>
                    <a:cubicBezTo>
                      <a:pt x="83" y="60"/>
                      <a:pt x="83" y="60"/>
                      <a:pt x="83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3"/>
                      <a:pt x="84" y="63"/>
                      <a:pt x="84" y="63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3" y="63"/>
                      <a:pt x="83" y="63"/>
                      <a:pt x="83" y="63"/>
                    </a:cubicBezTo>
                    <a:cubicBezTo>
                      <a:pt x="82" y="64"/>
                      <a:pt x="82" y="64"/>
                      <a:pt x="82" y="64"/>
                    </a:cubicBezTo>
                    <a:cubicBezTo>
                      <a:pt x="81" y="63"/>
                      <a:pt x="81" y="63"/>
                      <a:pt x="81" y="63"/>
                    </a:cubicBezTo>
                    <a:cubicBezTo>
                      <a:pt x="80" y="62"/>
                      <a:pt x="80" y="62"/>
                      <a:pt x="80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7" y="62"/>
                      <a:pt x="77" y="62"/>
                      <a:pt x="77" y="62"/>
                    </a:cubicBezTo>
                    <a:cubicBezTo>
                      <a:pt x="76" y="62"/>
                      <a:pt x="76" y="62"/>
                      <a:pt x="76" y="62"/>
                    </a:cubicBezTo>
                    <a:cubicBezTo>
                      <a:pt x="75" y="62"/>
                      <a:pt x="75" y="62"/>
                      <a:pt x="75" y="62"/>
                    </a:cubicBezTo>
                    <a:cubicBezTo>
                      <a:pt x="74" y="61"/>
                      <a:pt x="74" y="61"/>
                      <a:pt x="74" y="61"/>
                    </a:cubicBezTo>
                    <a:cubicBezTo>
                      <a:pt x="73" y="62"/>
                      <a:pt x="73" y="62"/>
                      <a:pt x="73" y="62"/>
                    </a:cubicBezTo>
                    <a:cubicBezTo>
                      <a:pt x="71" y="62"/>
                      <a:pt x="71" y="62"/>
                      <a:pt x="71" y="62"/>
                    </a:cubicBezTo>
                    <a:cubicBezTo>
                      <a:pt x="70" y="61"/>
                      <a:pt x="70" y="61"/>
                      <a:pt x="70" y="61"/>
                    </a:cubicBezTo>
                    <a:cubicBezTo>
                      <a:pt x="69" y="62"/>
                      <a:pt x="69" y="62"/>
                      <a:pt x="69" y="62"/>
                    </a:cubicBezTo>
                    <a:cubicBezTo>
                      <a:pt x="67" y="61"/>
                      <a:pt x="67" y="61"/>
                      <a:pt x="67" y="61"/>
                    </a:cubicBezTo>
                    <a:cubicBezTo>
                      <a:pt x="64" y="60"/>
                      <a:pt x="64" y="60"/>
                      <a:pt x="64" y="60"/>
                    </a:cubicBezTo>
                    <a:cubicBezTo>
                      <a:pt x="63" y="60"/>
                      <a:pt x="63" y="60"/>
                      <a:pt x="63" y="60"/>
                    </a:cubicBezTo>
                    <a:cubicBezTo>
                      <a:pt x="62" y="59"/>
                      <a:pt x="62" y="59"/>
                      <a:pt x="62" y="59"/>
                    </a:cubicBezTo>
                    <a:cubicBezTo>
                      <a:pt x="61" y="59"/>
                      <a:pt x="61" y="59"/>
                      <a:pt x="61" y="59"/>
                    </a:cubicBezTo>
                    <a:cubicBezTo>
                      <a:pt x="61" y="60"/>
                      <a:pt x="61" y="60"/>
                      <a:pt x="61" y="60"/>
                    </a:cubicBezTo>
                    <a:cubicBezTo>
                      <a:pt x="60" y="60"/>
                      <a:pt x="60" y="60"/>
                      <a:pt x="60" y="60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8" y="60"/>
                      <a:pt x="58" y="60"/>
                      <a:pt x="58" y="60"/>
                    </a:cubicBezTo>
                    <a:cubicBezTo>
                      <a:pt x="56" y="59"/>
                      <a:pt x="56" y="59"/>
                      <a:pt x="56" y="59"/>
                    </a:cubicBezTo>
                    <a:cubicBezTo>
                      <a:pt x="55" y="58"/>
                      <a:pt x="55" y="58"/>
                      <a:pt x="55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2" y="59"/>
                      <a:pt x="52" y="59"/>
                      <a:pt x="52" y="59"/>
                    </a:cubicBezTo>
                    <a:cubicBezTo>
                      <a:pt x="51" y="58"/>
                      <a:pt x="51" y="58"/>
                      <a:pt x="51" y="58"/>
                    </a:cubicBezTo>
                    <a:cubicBezTo>
                      <a:pt x="50" y="58"/>
                      <a:pt x="50" y="58"/>
                      <a:pt x="50" y="58"/>
                    </a:cubicBezTo>
                    <a:cubicBezTo>
                      <a:pt x="49" y="58"/>
                      <a:pt x="49" y="58"/>
                      <a:pt x="49" y="58"/>
                    </a:cubicBezTo>
                    <a:cubicBezTo>
                      <a:pt x="50" y="57"/>
                      <a:pt x="50" y="57"/>
                      <a:pt x="50" y="57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49" y="57"/>
                      <a:pt x="49" y="57"/>
                      <a:pt x="49" y="57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7" y="56"/>
                      <a:pt x="47" y="56"/>
                      <a:pt x="47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lose/>
                    <a:moveTo>
                      <a:pt x="57" y="10"/>
                    </a:moveTo>
                    <a:cubicBezTo>
                      <a:pt x="57" y="11"/>
                      <a:pt x="57" y="11"/>
                      <a:pt x="57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9" y="10"/>
                      <a:pt x="59" y="10"/>
                      <a:pt x="59" y="10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9"/>
                      <a:pt x="57" y="9"/>
                      <a:pt x="57" y="9"/>
                    </a:cubicBezTo>
                    <a:cubicBezTo>
                      <a:pt x="57" y="10"/>
                      <a:pt x="57" y="10"/>
                      <a:pt x="57" y="10"/>
                    </a:cubicBezTo>
                    <a:close/>
                    <a:moveTo>
                      <a:pt x="49" y="15"/>
                    </a:move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49" y="15"/>
                      <a:pt x="49" y="15"/>
                      <a:pt x="49" y="15"/>
                    </a:cubicBezTo>
                    <a:close/>
                    <a:moveTo>
                      <a:pt x="49" y="13"/>
                    </a:move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9" y="13"/>
                      <a:pt x="49" y="13"/>
                      <a:pt x="49" y="13"/>
                    </a:cubicBezTo>
                    <a:close/>
                    <a:moveTo>
                      <a:pt x="49" y="14"/>
                    </a:moveTo>
                    <a:cubicBezTo>
                      <a:pt x="49" y="14"/>
                      <a:pt x="49" y="14"/>
                      <a:pt x="49" y="14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49" y="14"/>
                      <a:pt x="49" y="14"/>
                      <a:pt x="49" y="14"/>
                    </a:cubicBezTo>
                    <a:close/>
                    <a:moveTo>
                      <a:pt x="46" y="14"/>
                    </a:moveTo>
                    <a:cubicBezTo>
                      <a:pt x="46" y="15"/>
                      <a:pt x="46" y="15"/>
                      <a:pt x="46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6" y="14"/>
                      <a:pt x="46" y="14"/>
                      <a:pt x="46" y="14"/>
                    </a:cubicBezTo>
                    <a:close/>
                    <a:moveTo>
                      <a:pt x="39" y="23"/>
                    </a:move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3"/>
                      <a:pt x="39" y="23"/>
                      <a:pt x="39" y="23"/>
                    </a:cubicBezTo>
                    <a:close/>
                    <a:moveTo>
                      <a:pt x="41" y="22"/>
                    </a:moveTo>
                    <a:cubicBezTo>
                      <a:pt x="41" y="23"/>
                      <a:pt x="41" y="23"/>
                      <a:pt x="41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2"/>
                      <a:pt x="43" y="22"/>
                      <a:pt x="43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1" y="22"/>
                      <a:pt x="41" y="22"/>
                      <a:pt x="41" y="22"/>
                    </a:cubicBezTo>
                    <a:close/>
                    <a:moveTo>
                      <a:pt x="61" y="34"/>
                    </a:moveTo>
                    <a:cubicBezTo>
                      <a:pt x="61" y="35"/>
                      <a:pt x="61" y="35"/>
                      <a:pt x="61" y="35"/>
                    </a:cubicBezTo>
                    <a:cubicBezTo>
                      <a:pt x="61" y="35"/>
                      <a:pt x="61" y="35"/>
                      <a:pt x="61" y="35"/>
                    </a:cubicBezTo>
                    <a:cubicBezTo>
                      <a:pt x="62" y="35"/>
                      <a:pt x="62" y="35"/>
                      <a:pt x="62" y="35"/>
                    </a:cubicBezTo>
                    <a:cubicBezTo>
                      <a:pt x="61" y="34"/>
                      <a:pt x="61" y="34"/>
                      <a:pt x="61" y="34"/>
                    </a:cubicBezTo>
                    <a:cubicBezTo>
                      <a:pt x="61" y="34"/>
                      <a:pt x="61" y="34"/>
                      <a:pt x="61" y="34"/>
                    </a:cubicBezTo>
                    <a:close/>
                    <a:moveTo>
                      <a:pt x="55" y="38"/>
                    </a:move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0"/>
                      <a:pt x="57" y="40"/>
                      <a:pt x="57" y="40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8" y="40"/>
                      <a:pt x="58" y="40"/>
                      <a:pt x="58" y="40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8" y="39"/>
                      <a:pt x="58" y="39"/>
                      <a:pt x="58" y="39"/>
                    </a:cubicBezTo>
                    <a:cubicBezTo>
                      <a:pt x="57" y="38"/>
                      <a:pt x="57" y="38"/>
                      <a:pt x="57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lose/>
                    <a:moveTo>
                      <a:pt x="52" y="40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lose/>
                    <a:moveTo>
                      <a:pt x="46" y="35"/>
                    </a:moveTo>
                    <a:cubicBezTo>
                      <a:pt x="46" y="35"/>
                      <a:pt x="46" y="35"/>
                      <a:pt x="46" y="35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39"/>
                      <a:pt x="51" y="39"/>
                      <a:pt x="51" y="39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49" y="37"/>
                      <a:pt x="49" y="37"/>
                      <a:pt x="49" y="37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5"/>
                      <a:pt x="48" y="35"/>
                      <a:pt x="48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6" y="35"/>
                      <a:pt x="46" y="35"/>
                      <a:pt x="46" y="35"/>
                    </a:cubicBezTo>
                    <a:close/>
                    <a:moveTo>
                      <a:pt x="41" y="30"/>
                    </a:moveTo>
                    <a:cubicBezTo>
                      <a:pt x="41" y="30"/>
                      <a:pt x="41" y="30"/>
                      <a:pt x="41" y="30"/>
                    </a:cubicBezTo>
                    <a:cubicBezTo>
                      <a:pt x="42" y="31"/>
                      <a:pt x="42" y="31"/>
                      <a:pt x="42" y="31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1" y="30"/>
                      <a:pt x="41" y="30"/>
                      <a:pt x="41" y="30"/>
                    </a:cubicBezTo>
                    <a:close/>
                    <a:moveTo>
                      <a:pt x="42" y="28"/>
                    </a:moveTo>
                    <a:cubicBezTo>
                      <a:pt x="42" y="29"/>
                      <a:pt x="42" y="29"/>
                      <a:pt x="42" y="29"/>
                    </a:cubicBezTo>
                    <a:cubicBezTo>
                      <a:pt x="42" y="29"/>
                      <a:pt x="42" y="29"/>
                      <a:pt x="42" y="29"/>
                    </a:cubicBezTo>
                    <a:cubicBezTo>
                      <a:pt x="43" y="29"/>
                      <a:pt x="43" y="29"/>
                      <a:pt x="43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3" y="28"/>
                      <a:pt x="43" y="28"/>
                      <a:pt x="43" y="28"/>
                    </a:cubicBezTo>
                    <a:cubicBezTo>
                      <a:pt x="42" y="28"/>
                      <a:pt x="42" y="28"/>
                      <a:pt x="42" y="28"/>
                    </a:cubicBezTo>
                    <a:close/>
                    <a:moveTo>
                      <a:pt x="33" y="23"/>
                    </a:moveTo>
                    <a:cubicBezTo>
                      <a:pt x="33" y="24"/>
                      <a:pt x="33" y="24"/>
                      <a:pt x="33" y="24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1" y="21"/>
                    </a:move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2"/>
                      <a:pt x="32" y="22"/>
                      <a:pt x="32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1" y="21"/>
                      <a:pt x="31" y="21"/>
                      <a:pt x="31" y="21"/>
                    </a:cubicBezTo>
                    <a:close/>
                    <a:moveTo>
                      <a:pt x="28" y="19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0"/>
                      <a:pt x="29" y="20"/>
                      <a:pt x="29" y="20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9" y="19"/>
                      <a:pt x="29" y="19"/>
                      <a:pt x="29" y="19"/>
                    </a:cubicBezTo>
                    <a:cubicBezTo>
                      <a:pt x="28" y="19"/>
                      <a:pt x="28" y="19"/>
                      <a:pt x="28" y="19"/>
                    </a:cubicBezTo>
                    <a:cubicBezTo>
                      <a:pt x="28" y="19"/>
                      <a:pt x="28" y="19"/>
                      <a:pt x="28" y="19"/>
                    </a:cubicBezTo>
                    <a:close/>
                    <a:moveTo>
                      <a:pt x="31" y="49"/>
                    </a:moveTo>
                    <a:cubicBezTo>
                      <a:pt x="32" y="50"/>
                      <a:pt x="32" y="50"/>
                      <a:pt x="32" y="50"/>
                    </a:cubicBezTo>
                    <a:cubicBezTo>
                      <a:pt x="32" y="50"/>
                      <a:pt x="32" y="50"/>
                      <a:pt x="32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1" y="49"/>
                      <a:pt x="31" y="49"/>
                      <a:pt x="31" y="49"/>
                    </a:cubicBezTo>
                    <a:close/>
                    <a:moveTo>
                      <a:pt x="23" y="39"/>
                    </a:moveTo>
                    <a:cubicBezTo>
                      <a:pt x="22" y="40"/>
                      <a:pt x="22" y="40"/>
                      <a:pt x="22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39"/>
                      <a:pt x="23" y="39"/>
                      <a:pt x="23" y="39"/>
                    </a:cubicBezTo>
                    <a:close/>
                    <a:moveTo>
                      <a:pt x="21" y="38"/>
                    </a:moveTo>
                    <a:cubicBezTo>
                      <a:pt x="22" y="39"/>
                      <a:pt x="22" y="39"/>
                      <a:pt x="22" y="39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38"/>
                      <a:pt x="21" y="38"/>
                      <a:pt x="21" y="38"/>
                    </a:cubicBezTo>
                    <a:close/>
                    <a:moveTo>
                      <a:pt x="20" y="36"/>
                    </a:moveTo>
                    <a:cubicBezTo>
                      <a:pt x="19" y="36"/>
                      <a:pt x="19" y="36"/>
                      <a:pt x="19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7"/>
                      <a:pt x="21" y="37"/>
                      <a:pt x="21" y="37"/>
                    </a:cubicBezTo>
                    <a:cubicBezTo>
                      <a:pt x="20" y="36"/>
                      <a:pt x="20" y="36"/>
                      <a:pt x="20" y="36"/>
                    </a:cubicBezTo>
                    <a:close/>
                    <a:moveTo>
                      <a:pt x="15" y="32"/>
                    </a:move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2"/>
                      <a:pt x="15" y="32"/>
                      <a:pt x="15" y="32"/>
                    </a:cubicBezTo>
                    <a:close/>
                    <a:moveTo>
                      <a:pt x="14" y="29"/>
                    </a:moveTo>
                    <a:cubicBezTo>
                      <a:pt x="14" y="30"/>
                      <a:pt x="14" y="30"/>
                      <a:pt x="14" y="30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4" y="29"/>
                      <a:pt x="14" y="29"/>
                      <a:pt x="14" y="29"/>
                    </a:cubicBezTo>
                    <a:close/>
                    <a:moveTo>
                      <a:pt x="15" y="27"/>
                    </a:move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8" y="22"/>
                    </a:moveTo>
                    <a:cubicBezTo>
                      <a:pt x="9" y="22"/>
                      <a:pt x="9" y="22"/>
                      <a:pt x="9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3"/>
                      <a:pt x="12" y="23"/>
                      <a:pt x="12" y="23"/>
                    </a:cubicBezTo>
                    <a:cubicBezTo>
                      <a:pt x="12" y="24"/>
                      <a:pt x="12" y="24"/>
                      <a:pt x="12" y="24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8" y="19"/>
                    </a:moveTo>
                    <a:cubicBezTo>
                      <a:pt x="9" y="19"/>
                      <a:pt x="9" y="19"/>
                      <a:pt x="9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8" y="19"/>
                      <a:pt x="8" y="19"/>
                      <a:pt x="8" y="19"/>
                    </a:cubicBezTo>
                    <a:close/>
                    <a:moveTo>
                      <a:pt x="2" y="15"/>
                    </a:move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2" y="15"/>
                      <a:pt x="2" y="15"/>
                      <a:pt x="2" y="15"/>
                    </a:cubicBezTo>
                    <a:close/>
                    <a:moveTo>
                      <a:pt x="0" y="4"/>
                    </a:move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8"/>
                      <a:pt x="36" y="48"/>
                      <a:pt x="36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40" y="50"/>
                      <a:pt x="40" y="50"/>
                      <a:pt x="40" y="50"/>
                    </a:cubicBezTo>
                    <a:cubicBezTo>
                      <a:pt x="40" y="51"/>
                      <a:pt x="40" y="51"/>
                      <a:pt x="40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2" y="52"/>
                      <a:pt x="42" y="52"/>
                      <a:pt x="42" y="52"/>
                    </a:cubicBezTo>
                    <a:cubicBezTo>
                      <a:pt x="42" y="51"/>
                      <a:pt x="42" y="51"/>
                      <a:pt x="42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0"/>
                      <a:pt x="41" y="50"/>
                      <a:pt x="41" y="50"/>
                    </a:cubicBezTo>
                    <a:cubicBezTo>
                      <a:pt x="42" y="50"/>
                      <a:pt x="42" y="50"/>
                      <a:pt x="42" y="50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0"/>
                      <a:pt x="44" y="50"/>
                      <a:pt x="44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6" y="51"/>
                      <a:pt x="46" y="51"/>
                      <a:pt x="46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49"/>
                      <a:pt x="47" y="49"/>
                      <a:pt x="47" y="49"/>
                    </a:cubicBezTo>
                    <a:cubicBezTo>
                      <a:pt x="48" y="47"/>
                      <a:pt x="48" y="47"/>
                      <a:pt x="48" y="47"/>
                    </a:cubicBezTo>
                    <a:cubicBezTo>
                      <a:pt x="47" y="45"/>
                      <a:pt x="47" y="45"/>
                      <a:pt x="47" y="45"/>
                    </a:cubicBezTo>
                    <a:cubicBezTo>
                      <a:pt x="48" y="44"/>
                      <a:pt x="48" y="44"/>
                      <a:pt x="48" y="44"/>
                    </a:cubicBezTo>
                    <a:cubicBezTo>
                      <a:pt x="47" y="43"/>
                      <a:pt x="47" y="43"/>
                      <a:pt x="47" y="43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1"/>
                      <a:pt x="49" y="41"/>
                      <a:pt x="49" y="41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40"/>
                      <a:pt x="48" y="40"/>
                      <a:pt x="48" y="40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5" y="37"/>
                      <a:pt x="45" y="37"/>
                      <a:pt x="45" y="37"/>
                    </a:cubicBezTo>
                    <a:cubicBezTo>
                      <a:pt x="44" y="37"/>
                      <a:pt x="44" y="37"/>
                      <a:pt x="44" y="37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6"/>
                      <a:pt x="43" y="36"/>
                      <a:pt x="43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4"/>
                      <a:pt x="42" y="34"/>
                      <a:pt x="42" y="34"/>
                    </a:cubicBezTo>
                    <a:cubicBezTo>
                      <a:pt x="41" y="32"/>
                      <a:pt x="41" y="32"/>
                      <a:pt x="41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8" y="30"/>
                      <a:pt x="38" y="30"/>
                      <a:pt x="38" y="30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3" y="27"/>
                      <a:pt x="33" y="27"/>
                      <a:pt x="33" y="27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8" y="21"/>
                      <a:pt x="28" y="21"/>
                      <a:pt x="28" y="21"/>
                    </a:cubicBezTo>
                    <a:cubicBezTo>
                      <a:pt x="27" y="20"/>
                      <a:pt x="27" y="20"/>
                      <a:pt x="27" y="20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6" y="18"/>
                      <a:pt x="26" y="18"/>
                      <a:pt x="26" y="18"/>
                    </a:cubicBezTo>
                    <a:cubicBezTo>
                      <a:pt x="24" y="17"/>
                      <a:pt x="24" y="17"/>
                      <a:pt x="24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2" y="17"/>
                      <a:pt x="22" y="17"/>
                      <a:pt x="22" y="17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0" y="4"/>
                      <a:pt x="0" y="4"/>
                      <a:pt x="0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6" name="Freeform 21"/>
              <p:cNvSpPr>
                <a:spLocks noEditPoints="1"/>
              </p:cNvSpPr>
              <p:nvPr/>
            </p:nvSpPr>
            <p:spPr bwMode="auto">
              <a:xfrm>
                <a:off x="6922893" y="3353524"/>
                <a:ext cx="66905" cy="18013"/>
              </a:xfrm>
              <a:custGeom>
                <a:avLst/>
                <a:gdLst>
                  <a:gd name="T0" fmla="*/ 0 w 52"/>
                  <a:gd name="T1" fmla="*/ 11 h 14"/>
                  <a:gd name="T2" fmla="*/ 4 w 52"/>
                  <a:gd name="T3" fmla="*/ 14 h 14"/>
                  <a:gd name="T4" fmla="*/ 4 w 52"/>
                  <a:gd name="T5" fmla="*/ 11 h 14"/>
                  <a:gd name="T6" fmla="*/ 7 w 52"/>
                  <a:gd name="T7" fmla="*/ 11 h 14"/>
                  <a:gd name="T8" fmla="*/ 7 w 52"/>
                  <a:gd name="T9" fmla="*/ 7 h 14"/>
                  <a:gd name="T10" fmla="*/ 7 w 52"/>
                  <a:gd name="T11" fmla="*/ 7 h 14"/>
                  <a:gd name="T12" fmla="*/ 4 w 52"/>
                  <a:gd name="T13" fmla="*/ 11 h 14"/>
                  <a:gd name="T14" fmla="*/ 0 w 52"/>
                  <a:gd name="T15" fmla="*/ 11 h 14"/>
                  <a:gd name="T16" fmla="*/ 0 w 52"/>
                  <a:gd name="T17" fmla="*/ 11 h 14"/>
                  <a:gd name="T18" fmla="*/ 11 w 52"/>
                  <a:gd name="T19" fmla="*/ 7 h 14"/>
                  <a:gd name="T20" fmla="*/ 15 w 52"/>
                  <a:gd name="T21" fmla="*/ 11 h 14"/>
                  <a:gd name="T22" fmla="*/ 18 w 52"/>
                  <a:gd name="T23" fmla="*/ 14 h 14"/>
                  <a:gd name="T24" fmla="*/ 22 w 52"/>
                  <a:gd name="T25" fmla="*/ 14 h 14"/>
                  <a:gd name="T26" fmla="*/ 22 w 52"/>
                  <a:gd name="T27" fmla="*/ 11 h 14"/>
                  <a:gd name="T28" fmla="*/ 26 w 52"/>
                  <a:gd name="T29" fmla="*/ 11 h 14"/>
                  <a:gd name="T30" fmla="*/ 30 w 52"/>
                  <a:gd name="T31" fmla="*/ 11 h 14"/>
                  <a:gd name="T32" fmla="*/ 37 w 52"/>
                  <a:gd name="T33" fmla="*/ 11 h 14"/>
                  <a:gd name="T34" fmla="*/ 41 w 52"/>
                  <a:gd name="T35" fmla="*/ 7 h 14"/>
                  <a:gd name="T36" fmla="*/ 44 w 52"/>
                  <a:gd name="T37" fmla="*/ 7 h 14"/>
                  <a:gd name="T38" fmla="*/ 48 w 52"/>
                  <a:gd name="T39" fmla="*/ 3 h 14"/>
                  <a:gd name="T40" fmla="*/ 48 w 52"/>
                  <a:gd name="T41" fmla="*/ 3 h 14"/>
                  <a:gd name="T42" fmla="*/ 52 w 52"/>
                  <a:gd name="T43" fmla="*/ 0 h 14"/>
                  <a:gd name="T44" fmla="*/ 52 w 52"/>
                  <a:gd name="T45" fmla="*/ 0 h 14"/>
                  <a:gd name="T46" fmla="*/ 52 w 52"/>
                  <a:gd name="T47" fmla="*/ 0 h 14"/>
                  <a:gd name="T48" fmla="*/ 44 w 52"/>
                  <a:gd name="T49" fmla="*/ 0 h 14"/>
                  <a:gd name="T50" fmla="*/ 41 w 52"/>
                  <a:gd name="T51" fmla="*/ 0 h 14"/>
                  <a:gd name="T52" fmla="*/ 37 w 52"/>
                  <a:gd name="T53" fmla="*/ 0 h 14"/>
                  <a:gd name="T54" fmla="*/ 33 w 52"/>
                  <a:gd name="T55" fmla="*/ 0 h 14"/>
                  <a:gd name="T56" fmla="*/ 30 w 52"/>
                  <a:gd name="T57" fmla="*/ 0 h 14"/>
                  <a:gd name="T58" fmla="*/ 22 w 52"/>
                  <a:gd name="T59" fmla="*/ 0 h 14"/>
                  <a:gd name="T60" fmla="*/ 18 w 52"/>
                  <a:gd name="T61" fmla="*/ 3 h 14"/>
                  <a:gd name="T62" fmla="*/ 11 w 52"/>
                  <a:gd name="T63" fmla="*/ 7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52" h="14">
                    <a:moveTo>
                      <a:pt x="0" y="11"/>
                    </a:moveTo>
                    <a:lnTo>
                      <a:pt x="4" y="14"/>
                    </a:lnTo>
                    <a:lnTo>
                      <a:pt x="4" y="11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  <a:moveTo>
                      <a:pt x="11" y="7"/>
                    </a:moveTo>
                    <a:lnTo>
                      <a:pt x="15" y="11"/>
                    </a:lnTo>
                    <a:lnTo>
                      <a:pt x="18" y="14"/>
                    </a:lnTo>
                    <a:lnTo>
                      <a:pt x="22" y="14"/>
                    </a:lnTo>
                    <a:lnTo>
                      <a:pt x="22" y="11"/>
                    </a:lnTo>
                    <a:lnTo>
                      <a:pt x="26" y="11"/>
                    </a:lnTo>
                    <a:lnTo>
                      <a:pt x="30" y="11"/>
                    </a:lnTo>
                    <a:lnTo>
                      <a:pt x="37" y="11"/>
                    </a:lnTo>
                    <a:lnTo>
                      <a:pt x="41" y="7"/>
                    </a:lnTo>
                    <a:lnTo>
                      <a:pt x="44" y="7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1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7" name="Freeform 22"/>
              <p:cNvSpPr>
                <a:spLocks noEditPoints="1"/>
              </p:cNvSpPr>
              <p:nvPr/>
            </p:nvSpPr>
            <p:spPr bwMode="auto">
              <a:xfrm>
                <a:off x="6417249" y="3033153"/>
                <a:ext cx="405289" cy="133810"/>
              </a:xfrm>
              <a:custGeom>
                <a:avLst/>
                <a:gdLst>
                  <a:gd name="T0" fmla="*/ 193 w 315"/>
                  <a:gd name="T1" fmla="*/ 74 h 104"/>
                  <a:gd name="T2" fmla="*/ 4 w 315"/>
                  <a:gd name="T3" fmla="*/ 33 h 104"/>
                  <a:gd name="T4" fmla="*/ 0 w 315"/>
                  <a:gd name="T5" fmla="*/ 30 h 104"/>
                  <a:gd name="T6" fmla="*/ 174 w 315"/>
                  <a:gd name="T7" fmla="*/ 100 h 104"/>
                  <a:gd name="T8" fmla="*/ 186 w 315"/>
                  <a:gd name="T9" fmla="*/ 100 h 104"/>
                  <a:gd name="T10" fmla="*/ 219 w 315"/>
                  <a:gd name="T11" fmla="*/ 93 h 104"/>
                  <a:gd name="T12" fmla="*/ 241 w 315"/>
                  <a:gd name="T13" fmla="*/ 93 h 104"/>
                  <a:gd name="T14" fmla="*/ 260 w 315"/>
                  <a:gd name="T15" fmla="*/ 56 h 104"/>
                  <a:gd name="T16" fmla="*/ 267 w 315"/>
                  <a:gd name="T17" fmla="*/ 48 h 104"/>
                  <a:gd name="T18" fmla="*/ 289 w 315"/>
                  <a:gd name="T19" fmla="*/ 48 h 104"/>
                  <a:gd name="T20" fmla="*/ 304 w 315"/>
                  <a:gd name="T21" fmla="*/ 48 h 104"/>
                  <a:gd name="T22" fmla="*/ 308 w 315"/>
                  <a:gd name="T23" fmla="*/ 41 h 104"/>
                  <a:gd name="T24" fmla="*/ 311 w 315"/>
                  <a:gd name="T25" fmla="*/ 33 h 104"/>
                  <a:gd name="T26" fmla="*/ 297 w 315"/>
                  <a:gd name="T27" fmla="*/ 30 h 104"/>
                  <a:gd name="T28" fmla="*/ 293 w 315"/>
                  <a:gd name="T29" fmla="*/ 26 h 104"/>
                  <a:gd name="T30" fmla="*/ 293 w 315"/>
                  <a:gd name="T31" fmla="*/ 19 h 104"/>
                  <a:gd name="T32" fmla="*/ 282 w 315"/>
                  <a:gd name="T33" fmla="*/ 8 h 104"/>
                  <a:gd name="T34" fmla="*/ 274 w 315"/>
                  <a:gd name="T35" fmla="*/ 11 h 104"/>
                  <a:gd name="T36" fmla="*/ 263 w 315"/>
                  <a:gd name="T37" fmla="*/ 22 h 104"/>
                  <a:gd name="T38" fmla="*/ 248 w 315"/>
                  <a:gd name="T39" fmla="*/ 37 h 104"/>
                  <a:gd name="T40" fmla="*/ 252 w 315"/>
                  <a:gd name="T41" fmla="*/ 37 h 104"/>
                  <a:gd name="T42" fmla="*/ 252 w 315"/>
                  <a:gd name="T43" fmla="*/ 48 h 104"/>
                  <a:gd name="T44" fmla="*/ 248 w 315"/>
                  <a:gd name="T45" fmla="*/ 41 h 104"/>
                  <a:gd name="T46" fmla="*/ 241 w 315"/>
                  <a:gd name="T47" fmla="*/ 48 h 104"/>
                  <a:gd name="T48" fmla="*/ 230 w 315"/>
                  <a:gd name="T49" fmla="*/ 48 h 104"/>
                  <a:gd name="T50" fmla="*/ 215 w 315"/>
                  <a:gd name="T51" fmla="*/ 67 h 104"/>
                  <a:gd name="T52" fmla="*/ 200 w 315"/>
                  <a:gd name="T53" fmla="*/ 78 h 104"/>
                  <a:gd name="T54" fmla="*/ 189 w 315"/>
                  <a:gd name="T55" fmla="*/ 85 h 104"/>
                  <a:gd name="T56" fmla="*/ 171 w 315"/>
                  <a:gd name="T57" fmla="*/ 93 h 104"/>
                  <a:gd name="T58" fmla="*/ 160 w 315"/>
                  <a:gd name="T59" fmla="*/ 85 h 104"/>
                  <a:gd name="T60" fmla="*/ 278 w 315"/>
                  <a:gd name="T61" fmla="*/ 0 h 104"/>
                  <a:gd name="T62" fmla="*/ 286 w 315"/>
                  <a:gd name="T63" fmla="*/ 4 h 104"/>
                  <a:gd name="T64" fmla="*/ 189 w 315"/>
                  <a:gd name="T65" fmla="*/ 82 h 104"/>
                  <a:gd name="T66" fmla="*/ 193 w 315"/>
                  <a:gd name="T67" fmla="*/ 78 h 104"/>
                  <a:gd name="T68" fmla="*/ 197 w 315"/>
                  <a:gd name="T69" fmla="*/ 74 h 104"/>
                  <a:gd name="T70" fmla="*/ 193 w 315"/>
                  <a:gd name="T71" fmla="*/ 74 h 104"/>
                  <a:gd name="T72" fmla="*/ 4 w 315"/>
                  <a:gd name="T73" fmla="*/ 11 h 104"/>
                  <a:gd name="T74" fmla="*/ 15 w 315"/>
                  <a:gd name="T75" fmla="*/ 15 h 104"/>
                  <a:gd name="T76" fmla="*/ 23 w 315"/>
                  <a:gd name="T77" fmla="*/ 26 h 104"/>
                  <a:gd name="T78" fmla="*/ 34 w 315"/>
                  <a:gd name="T79" fmla="*/ 22 h 104"/>
                  <a:gd name="T80" fmla="*/ 37 w 315"/>
                  <a:gd name="T81" fmla="*/ 19 h 104"/>
                  <a:gd name="T82" fmla="*/ 56 w 315"/>
                  <a:gd name="T83" fmla="*/ 48 h 104"/>
                  <a:gd name="T84" fmla="*/ 56 w 315"/>
                  <a:gd name="T85" fmla="*/ 67 h 104"/>
                  <a:gd name="T86" fmla="*/ 67 w 315"/>
                  <a:gd name="T87" fmla="*/ 78 h 104"/>
                  <a:gd name="T88" fmla="*/ 71 w 315"/>
                  <a:gd name="T89" fmla="*/ 85 h 104"/>
                  <a:gd name="T90" fmla="*/ 71 w 315"/>
                  <a:gd name="T91" fmla="*/ 93 h 104"/>
                  <a:gd name="T92" fmla="*/ 71 w 315"/>
                  <a:gd name="T93" fmla="*/ 93 h 104"/>
                  <a:gd name="T94" fmla="*/ 60 w 315"/>
                  <a:gd name="T95" fmla="*/ 93 h 104"/>
                  <a:gd name="T96" fmla="*/ 45 w 315"/>
                  <a:gd name="T97" fmla="*/ 85 h 104"/>
                  <a:gd name="T98" fmla="*/ 30 w 315"/>
                  <a:gd name="T99" fmla="*/ 74 h 104"/>
                  <a:gd name="T100" fmla="*/ 23 w 315"/>
                  <a:gd name="T101" fmla="*/ 63 h 104"/>
                  <a:gd name="T102" fmla="*/ 12 w 315"/>
                  <a:gd name="T103" fmla="*/ 52 h 104"/>
                  <a:gd name="T104" fmla="*/ 8 w 315"/>
                  <a:gd name="T105" fmla="*/ 37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15" h="104">
                    <a:moveTo>
                      <a:pt x="193" y="74"/>
                    </a:moveTo>
                    <a:lnTo>
                      <a:pt x="193" y="78"/>
                    </a:lnTo>
                    <a:lnTo>
                      <a:pt x="189" y="78"/>
                    </a:lnTo>
                    <a:lnTo>
                      <a:pt x="189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close/>
                    <a:moveTo>
                      <a:pt x="0" y="30"/>
                    </a:moveTo>
                    <a:lnTo>
                      <a:pt x="0" y="33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160" y="85"/>
                    </a:moveTo>
                    <a:lnTo>
                      <a:pt x="163" y="93"/>
                    </a:lnTo>
                    <a:lnTo>
                      <a:pt x="171" y="97"/>
                    </a:lnTo>
                    <a:lnTo>
                      <a:pt x="171" y="97"/>
                    </a:lnTo>
                    <a:lnTo>
                      <a:pt x="174" y="100"/>
                    </a:lnTo>
                    <a:lnTo>
                      <a:pt x="174" y="104"/>
                    </a:lnTo>
                    <a:lnTo>
                      <a:pt x="178" y="104"/>
                    </a:lnTo>
                    <a:lnTo>
                      <a:pt x="182" y="100"/>
                    </a:lnTo>
                    <a:lnTo>
                      <a:pt x="182" y="100"/>
                    </a:lnTo>
                    <a:lnTo>
                      <a:pt x="186" y="100"/>
                    </a:lnTo>
                    <a:lnTo>
                      <a:pt x="189" y="100"/>
                    </a:lnTo>
                    <a:lnTo>
                      <a:pt x="200" y="100"/>
                    </a:lnTo>
                    <a:lnTo>
                      <a:pt x="208" y="97"/>
                    </a:lnTo>
                    <a:lnTo>
                      <a:pt x="211" y="93"/>
                    </a:lnTo>
                    <a:lnTo>
                      <a:pt x="219" y="93"/>
                    </a:lnTo>
                    <a:lnTo>
                      <a:pt x="223" y="97"/>
                    </a:lnTo>
                    <a:lnTo>
                      <a:pt x="223" y="97"/>
                    </a:lnTo>
                    <a:lnTo>
                      <a:pt x="226" y="97"/>
                    </a:lnTo>
                    <a:lnTo>
                      <a:pt x="234" y="93"/>
                    </a:lnTo>
                    <a:lnTo>
                      <a:pt x="241" y="93"/>
                    </a:lnTo>
                    <a:lnTo>
                      <a:pt x="241" y="89"/>
                    </a:lnTo>
                    <a:lnTo>
                      <a:pt x="248" y="82"/>
                    </a:lnTo>
                    <a:lnTo>
                      <a:pt x="252" y="74"/>
                    </a:lnTo>
                    <a:lnTo>
                      <a:pt x="256" y="71"/>
                    </a:lnTo>
                    <a:lnTo>
                      <a:pt x="260" y="56"/>
                    </a:lnTo>
                    <a:lnTo>
                      <a:pt x="260" y="56"/>
                    </a:lnTo>
                    <a:lnTo>
                      <a:pt x="260" y="52"/>
                    </a:lnTo>
                    <a:lnTo>
                      <a:pt x="260" y="52"/>
                    </a:lnTo>
                    <a:lnTo>
                      <a:pt x="263" y="48"/>
                    </a:lnTo>
                    <a:lnTo>
                      <a:pt x="267" y="48"/>
                    </a:lnTo>
                    <a:lnTo>
                      <a:pt x="271" y="48"/>
                    </a:lnTo>
                    <a:lnTo>
                      <a:pt x="278" y="48"/>
                    </a:lnTo>
                    <a:lnTo>
                      <a:pt x="282" y="48"/>
                    </a:lnTo>
                    <a:lnTo>
                      <a:pt x="286" y="48"/>
                    </a:lnTo>
                    <a:lnTo>
                      <a:pt x="289" y="48"/>
                    </a:lnTo>
                    <a:lnTo>
                      <a:pt x="289" y="48"/>
                    </a:lnTo>
                    <a:lnTo>
                      <a:pt x="293" y="52"/>
                    </a:lnTo>
                    <a:lnTo>
                      <a:pt x="297" y="52"/>
                    </a:lnTo>
                    <a:lnTo>
                      <a:pt x="300" y="48"/>
                    </a:lnTo>
                    <a:lnTo>
                      <a:pt x="304" y="48"/>
                    </a:lnTo>
                    <a:lnTo>
                      <a:pt x="304" y="48"/>
                    </a:lnTo>
                    <a:lnTo>
                      <a:pt x="300" y="45"/>
                    </a:lnTo>
                    <a:lnTo>
                      <a:pt x="300" y="41"/>
                    </a:lnTo>
                    <a:lnTo>
                      <a:pt x="300" y="37"/>
                    </a:lnTo>
                    <a:lnTo>
                      <a:pt x="308" y="41"/>
                    </a:lnTo>
                    <a:lnTo>
                      <a:pt x="315" y="37"/>
                    </a:lnTo>
                    <a:lnTo>
                      <a:pt x="315" y="37"/>
                    </a:lnTo>
                    <a:lnTo>
                      <a:pt x="315" y="33"/>
                    </a:lnTo>
                    <a:lnTo>
                      <a:pt x="315" y="33"/>
                    </a:lnTo>
                    <a:lnTo>
                      <a:pt x="311" y="33"/>
                    </a:lnTo>
                    <a:lnTo>
                      <a:pt x="308" y="30"/>
                    </a:lnTo>
                    <a:lnTo>
                      <a:pt x="304" y="30"/>
                    </a:lnTo>
                    <a:lnTo>
                      <a:pt x="300" y="26"/>
                    </a:lnTo>
                    <a:lnTo>
                      <a:pt x="297" y="26"/>
                    </a:lnTo>
                    <a:lnTo>
                      <a:pt x="297" y="30"/>
                    </a:lnTo>
                    <a:lnTo>
                      <a:pt x="293" y="30"/>
                    </a:lnTo>
                    <a:lnTo>
                      <a:pt x="297" y="26"/>
                    </a:lnTo>
                    <a:lnTo>
                      <a:pt x="297" y="22"/>
                    </a:lnTo>
                    <a:lnTo>
                      <a:pt x="293" y="22"/>
                    </a:lnTo>
                    <a:lnTo>
                      <a:pt x="293" y="26"/>
                    </a:lnTo>
                    <a:lnTo>
                      <a:pt x="289" y="26"/>
                    </a:lnTo>
                    <a:lnTo>
                      <a:pt x="289" y="26"/>
                    </a:lnTo>
                    <a:lnTo>
                      <a:pt x="289" y="19"/>
                    </a:lnTo>
                    <a:lnTo>
                      <a:pt x="293" y="19"/>
                    </a:lnTo>
                    <a:lnTo>
                      <a:pt x="293" y="19"/>
                    </a:lnTo>
                    <a:lnTo>
                      <a:pt x="289" y="15"/>
                    </a:lnTo>
                    <a:lnTo>
                      <a:pt x="286" y="15"/>
                    </a:lnTo>
                    <a:lnTo>
                      <a:pt x="282" y="15"/>
                    </a:lnTo>
                    <a:lnTo>
                      <a:pt x="282" y="8"/>
                    </a:lnTo>
                    <a:lnTo>
                      <a:pt x="282" y="8"/>
                    </a:lnTo>
                    <a:lnTo>
                      <a:pt x="278" y="8"/>
                    </a:lnTo>
                    <a:lnTo>
                      <a:pt x="278" y="11"/>
                    </a:lnTo>
                    <a:lnTo>
                      <a:pt x="274" y="15"/>
                    </a:lnTo>
                    <a:lnTo>
                      <a:pt x="274" y="15"/>
                    </a:lnTo>
                    <a:lnTo>
                      <a:pt x="274" y="11"/>
                    </a:lnTo>
                    <a:lnTo>
                      <a:pt x="274" y="8"/>
                    </a:lnTo>
                    <a:lnTo>
                      <a:pt x="274" y="8"/>
                    </a:lnTo>
                    <a:lnTo>
                      <a:pt x="271" y="15"/>
                    </a:lnTo>
                    <a:lnTo>
                      <a:pt x="267" y="15"/>
                    </a:lnTo>
                    <a:lnTo>
                      <a:pt x="263" y="22"/>
                    </a:lnTo>
                    <a:lnTo>
                      <a:pt x="263" y="26"/>
                    </a:lnTo>
                    <a:lnTo>
                      <a:pt x="260" y="33"/>
                    </a:lnTo>
                    <a:lnTo>
                      <a:pt x="256" y="33"/>
                    </a:lnTo>
                    <a:lnTo>
                      <a:pt x="252" y="33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56" y="37"/>
                    </a:lnTo>
                    <a:lnTo>
                      <a:pt x="252" y="37"/>
                    </a:lnTo>
                    <a:lnTo>
                      <a:pt x="252" y="41"/>
                    </a:lnTo>
                    <a:lnTo>
                      <a:pt x="248" y="41"/>
                    </a:lnTo>
                    <a:lnTo>
                      <a:pt x="252" y="41"/>
                    </a:lnTo>
                    <a:lnTo>
                      <a:pt x="252" y="48"/>
                    </a:lnTo>
                    <a:lnTo>
                      <a:pt x="252" y="48"/>
                    </a:lnTo>
                    <a:lnTo>
                      <a:pt x="248" y="48"/>
                    </a:lnTo>
                    <a:lnTo>
                      <a:pt x="248" y="45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5" y="41"/>
                    </a:lnTo>
                    <a:lnTo>
                      <a:pt x="245" y="45"/>
                    </a:lnTo>
                    <a:lnTo>
                      <a:pt x="245" y="52"/>
                    </a:lnTo>
                    <a:lnTo>
                      <a:pt x="245" y="52"/>
                    </a:lnTo>
                    <a:lnTo>
                      <a:pt x="241" y="48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34" y="45"/>
                    </a:lnTo>
                    <a:lnTo>
                      <a:pt x="230" y="45"/>
                    </a:lnTo>
                    <a:lnTo>
                      <a:pt x="230" y="48"/>
                    </a:lnTo>
                    <a:lnTo>
                      <a:pt x="226" y="52"/>
                    </a:lnTo>
                    <a:lnTo>
                      <a:pt x="226" y="56"/>
                    </a:lnTo>
                    <a:lnTo>
                      <a:pt x="219" y="59"/>
                    </a:lnTo>
                    <a:lnTo>
                      <a:pt x="219" y="63"/>
                    </a:lnTo>
                    <a:lnTo>
                      <a:pt x="215" y="67"/>
                    </a:lnTo>
                    <a:lnTo>
                      <a:pt x="211" y="71"/>
                    </a:lnTo>
                    <a:lnTo>
                      <a:pt x="197" y="74"/>
                    </a:lnTo>
                    <a:lnTo>
                      <a:pt x="197" y="74"/>
                    </a:lnTo>
                    <a:lnTo>
                      <a:pt x="197" y="78"/>
                    </a:lnTo>
                    <a:lnTo>
                      <a:pt x="200" y="78"/>
                    </a:lnTo>
                    <a:lnTo>
                      <a:pt x="197" y="78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78" y="93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89"/>
                    </a:lnTo>
                    <a:lnTo>
                      <a:pt x="163" y="85"/>
                    </a:lnTo>
                    <a:lnTo>
                      <a:pt x="160" y="85"/>
                    </a:lnTo>
                    <a:lnTo>
                      <a:pt x="160" y="85"/>
                    </a:lnTo>
                    <a:close/>
                    <a:moveTo>
                      <a:pt x="278" y="0"/>
                    </a:moveTo>
                    <a:lnTo>
                      <a:pt x="274" y="4"/>
                    </a:lnTo>
                    <a:lnTo>
                      <a:pt x="274" y="4"/>
                    </a:lnTo>
                    <a:lnTo>
                      <a:pt x="278" y="4"/>
                    </a:lnTo>
                    <a:lnTo>
                      <a:pt x="278" y="0"/>
                    </a:lnTo>
                    <a:lnTo>
                      <a:pt x="278" y="0"/>
                    </a:lnTo>
                    <a:close/>
                    <a:moveTo>
                      <a:pt x="282" y="0"/>
                    </a:moveTo>
                    <a:lnTo>
                      <a:pt x="278" y="4"/>
                    </a:lnTo>
                    <a:lnTo>
                      <a:pt x="282" y="4"/>
                    </a:lnTo>
                    <a:lnTo>
                      <a:pt x="286" y="4"/>
                    </a:lnTo>
                    <a:lnTo>
                      <a:pt x="286" y="4"/>
                    </a:lnTo>
                    <a:lnTo>
                      <a:pt x="282" y="0"/>
                    </a:lnTo>
                    <a:lnTo>
                      <a:pt x="282" y="0"/>
                    </a:lnTo>
                    <a:close/>
                    <a:moveTo>
                      <a:pt x="193" y="82"/>
                    </a:moveTo>
                    <a:lnTo>
                      <a:pt x="189" y="82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3" y="82"/>
                    </a:lnTo>
                    <a:close/>
                    <a:moveTo>
                      <a:pt x="193" y="78"/>
                    </a:move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close/>
                    <a:moveTo>
                      <a:pt x="197" y="74"/>
                    </a:moveTo>
                    <a:lnTo>
                      <a:pt x="197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7" y="74"/>
                    </a:lnTo>
                    <a:lnTo>
                      <a:pt x="197" y="74"/>
                    </a:lnTo>
                    <a:close/>
                    <a:moveTo>
                      <a:pt x="0" y="15"/>
                    </a:moveTo>
                    <a:lnTo>
                      <a:pt x="4" y="11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2" y="15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41" y="22"/>
                    </a:lnTo>
                    <a:lnTo>
                      <a:pt x="52" y="33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56" y="56"/>
                    </a:lnTo>
                    <a:lnTo>
                      <a:pt x="56" y="56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67"/>
                    </a:lnTo>
                    <a:lnTo>
                      <a:pt x="60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5"/>
                    </a:lnTo>
                    <a:lnTo>
                      <a:pt x="71" y="85"/>
                    </a:lnTo>
                    <a:lnTo>
                      <a:pt x="74" y="89"/>
                    </a:lnTo>
                    <a:lnTo>
                      <a:pt x="74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97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0" y="93"/>
                    </a:lnTo>
                    <a:lnTo>
                      <a:pt x="60" y="93"/>
                    </a:lnTo>
                    <a:lnTo>
                      <a:pt x="52" y="89"/>
                    </a:lnTo>
                    <a:lnTo>
                      <a:pt x="49" y="89"/>
                    </a:lnTo>
                    <a:lnTo>
                      <a:pt x="45" y="85"/>
                    </a:lnTo>
                    <a:lnTo>
                      <a:pt x="45" y="85"/>
                    </a:lnTo>
                    <a:lnTo>
                      <a:pt x="41" y="85"/>
                    </a:lnTo>
                    <a:lnTo>
                      <a:pt x="37" y="85"/>
                    </a:lnTo>
                    <a:lnTo>
                      <a:pt x="34" y="82"/>
                    </a:lnTo>
                    <a:lnTo>
                      <a:pt x="34" y="78"/>
                    </a:lnTo>
                    <a:lnTo>
                      <a:pt x="30" y="74"/>
                    </a:lnTo>
                    <a:lnTo>
                      <a:pt x="26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2" y="56"/>
                    </a:lnTo>
                    <a:lnTo>
                      <a:pt x="12" y="52"/>
                    </a:lnTo>
                    <a:lnTo>
                      <a:pt x="12" y="52"/>
                    </a:lnTo>
                    <a:lnTo>
                      <a:pt x="8" y="48"/>
                    </a:lnTo>
                    <a:lnTo>
                      <a:pt x="8" y="48"/>
                    </a:lnTo>
                    <a:lnTo>
                      <a:pt x="12" y="45"/>
                    </a:lnTo>
                    <a:lnTo>
                      <a:pt x="12" y="41"/>
                    </a:lnTo>
                    <a:lnTo>
                      <a:pt x="8" y="37"/>
                    </a:lnTo>
                    <a:lnTo>
                      <a:pt x="8" y="33"/>
                    </a:lnTo>
                    <a:lnTo>
                      <a:pt x="4" y="22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8" name="Freeform 23"/>
              <p:cNvSpPr>
                <a:spLocks noEditPoints="1"/>
              </p:cNvSpPr>
              <p:nvPr/>
            </p:nvSpPr>
            <p:spPr bwMode="auto">
              <a:xfrm>
                <a:off x="6718320" y="3080759"/>
                <a:ext cx="23159" cy="19300"/>
              </a:xfrm>
              <a:custGeom>
                <a:avLst/>
                <a:gdLst>
                  <a:gd name="T0" fmla="*/ 0 w 18"/>
                  <a:gd name="T1" fmla="*/ 8 h 15"/>
                  <a:gd name="T2" fmla="*/ 3 w 18"/>
                  <a:gd name="T3" fmla="*/ 8 h 15"/>
                  <a:gd name="T4" fmla="*/ 3 w 18"/>
                  <a:gd name="T5" fmla="*/ 8 h 15"/>
                  <a:gd name="T6" fmla="*/ 7 w 18"/>
                  <a:gd name="T7" fmla="*/ 11 h 15"/>
                  <a:gd name="T8" fmla="*/ 11 w 18"/>
                  <a:gd name="T9" fmla="*/ 15 h 15"/>
                  <a:gd name="T10" fmla="*/ 11 w 18"/>
                  <a:gd name="T11" fmla="*/ 15 h 15"/>
                  <a:gd name="T12" fmla="*/ 11 w 18"/>
                  <a:gd name="T13" fmla="*/ 8 h 15"/>
                  <a:gd name="T14" fmla="*/ 11 w 18"/>
                  <a:gd name="T15" fmla="*/ 4 h 15"/>
                  <a:gd name="T16" fmla="*/ 14 w 18"/>
                  <a:gd name="T17" fmla="*/ 4 h 15"/>
                  <a:gd name="T18" fmla="*/ 14 w 18"/>
                  <a:gd name="T19" fmla="*/ 4 h 15"/>
                  <a:gd name="T20" fmla="*/ 14 w 18"/>
                  <a:gd name="T21" fmla="*/ 0 h 15"/>
                  <a:gd name="T22" fmla="*/ 11 w 18"/>
                  <a:gd name="T23" fmla="*/ 0 h 15"/>
                  <a:gd name="T24" fmla="*/ 7 w 18"/>
                  <a:gd name="T25" fmla="*/ 4 h 15"/>
                  <a:gd name="T26" fmla="*/ 0 w 18"/>
                  <a:gd name="T27" fmla="*/ 8 h 15"/>
                  <a:gd name="T28" fmla="*/ 0 w 18"/>
                  <a:gd name="T29" fmla="*/ 8 h 15"/>
                  <a:gd name="T30" fmla="*/ 0 w 18"/>
                  <a:gd name="T31" fmla="*/ 8 h 15"/>
                  <a:gd name="T32" fmla="*/ 14 w 18"/>
                  <a:gd name="T33" fmla="*/ 4 h 15"/>
                  <a:gd name="T34" fmla="*/ 14 w 18"/>
                  <a:gd name="T35" fmla="*/ 8 h 15"/>
                  <a:gd name="T36" fmla="*/ 14 w 18"/>
                  <a:gd name="T37" fmla="*/ 11 h 15"/>
                  <a:gd name="T38" fmla="*/ 18 w 18"/>
                  <a:gd name="T39" fmla="*/ 11 h 15"/>
                  <a:gd name="T40" fmla="*/ 18 w 18"/>
                  <a:gd name="T41" fmla="*/ 11 h 15"/>
                  <a:gd name="T42" fmla="*/ 18 w 18"/>
                  <a:gd name="T43" fmla="*/ 4 h 15"/>
                  <a:gd name="T44" fmla="*/ 14 w 18"/>
                  <a:gd name="T45" fmla="*/ 4 h 15"/>
                  <a:gd name="T46" fmla="*/ 14 w 18"/>
                  <a:gd name="T47" fmla="*/ 4 h 15"/>
                  <a:gd name="T48" fmla="*/ 14 w 18"/>
                  <a:gd name="T49" fmla="*/ 4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8" h="15">
                    <a:moveTo>
                      <a:pt x="0" y="8"/>
                    </a:moveTo>
                    <a:lnTo>
                      <a:pt x="3" y="8"/>
                    </a:lnTo>
                    <a:lnTo>
                      <a:pt x="3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8"/>
                    </a:lnTo>
                    <a:lnTo>
                      <a:pt x="11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14" y="4"/>
                    </a:moveTo>
                    <a:lnTo>
                      <a:pt x="14" y="8"/>
                    </a:lnTo>
                    <a:lnTo>
                      <a:pt x="14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8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9" name="Freeform 24"/>
              <p:cNvSpPr>
                <a:spLocks noEditPoints="1"/>
              </p:cNvSpPr>
              <p:nvPr/>
            </p:nvSpPr>
            <p:spPr bwMode="auto">
              <a:xfrm>
                <a:off x="6436547" y="2703775"/>
                <a:ext cx="176269" cy="306218"/>
              </a:xfrm>
              <a:custGeom>
                <a:avLst/>
                <a:gdLst>
                  <a:gd name="T0" fmla="*/ 4 w 137"/>
                  <a:gd name="T1" fmla="*/ 11 h 238"/>
                  <a:gd name="T2" fmla="*/ 15 w 137"/>
                  <a:gd name="T3" fmla="*/ 15 h 238"/>
                  <a:gd name="T4" fmla="*/ 22 w 137"/>
                  <a:gd name="T5" fmla="*/ 11 h 238"/>
                  <a:gd name="T6" fmla="*/ 37 w 137"/>
                  <a:gd name="T7" fmla="*/ 11 h 238"/>
                  <a:gd name="T8" fmla="*/ 52 w 137"/>
                  <a:gd name="T9" fmla="*/ 0 h 238"/>
                  <a:gd name="T10" fmla="*/ 67 w 137"/>
                  <a:gd name="T11" fmla="*/ 8 h 238"/>
                  <a:gd name="T12" fmla="*/ 74 w 137"/>
                  <a:gd name="T13" fmla="*/ 11 h 238"/>
                  <a:gd name="T14" fmla="*/ 82 w 137"/>
                  <a:gd name="T15" fmla="*/ 26 h 238"/>
                  <a:gd name="T16" fmla="*/ 96 w 137"/>
                  <a:gd name="T17" fmla="*/ 26 h 238"/>
                  <a:gd name="T18" fmla="*/ 96 w 137"/>
                  <a:gd name="T19" fmla="*/ 34 h 238"/>
                  <a:gd name="T20" fmla="*/ 85 w 137"/>
                  <a:gd name="T21" fmla="*/ 37 h 238"/>
                  <a:gd name="T22" fmla="*/ 78 w 137"/>
                  <a:gd name="T23" fmla="*/ 41 h 238"/>
                  <a:gd name="T24" fmla="*/ 74 w 137"/>
                  <a:gd name="T25" fmla="*/ 41 h 238"/>
                  <a:gd name="T26" fmla="*/ 74 w 137"/>
                  <a:gd name="T27" fmla="*/ 48 h 238"/>
                  <a:gd name="T28" fmla="*/ 67 w 137"/>
                  <a:gd name="T29" fmla="*/ 56 h 238"/>
                  <a:gd name="T30" fmla="*/ 63 w 137"/>
                  <a:gd name="T31" fmla="*/ 59 h 238"/>
                  <a:gd name="T32" fmla="*/ 63 w 137"/>
                  <a:gd name="T33" fmla="*/ 74 h 238"/>
                  <a:gd name="T34" fmla="*/ 71 w 137"/>
                  <a:gd name="T35" fmla="*/ 82 h 238"/>
                  <a:gd name="T36" fmla="*/ 78 w 137"/>
                  <a:gd name="T37" fmla="*/ 93 h 238"/>
                  <a:gd name="T38" fmla="*/ 89 w 137"/>
                  <a:gd name="T39" fmla="*/ 104 h 238"/>
                  <a:gd name="T40" fmla="*/ 119 w 137"/>
                  <a:gd name="T41" fmla="*/ 126 h 238"/>
                  <a:gd name="T42" fmla="*/ 122 w 137"/>
                  <a:gd name="T43" fmla="*/ 134 h 238"/>
                  <a:gd name="T44" fmla="*/ 126 w 137"/>
                  <a:gd name="T45" fmla="*/ 149 h 238"/>
                  <a:gd name="T46" fmla="*/ 130 w 137"/>
                  <a:gd name="T47" fmla="*/ 160 h 238"/>
                  <a:gd name="T48" fmla="*/ 134 w 137"/>
                  <a:gd name="T49" fmla="*/ 167 h 238"/>
                  <a:gd name="T50" fmla="*/ 134 w 137"/>
                  <a:gd name="T51" fmla="*/ 171 h 238"/>
                  <a:gd name="T52" fmla="*/ 130 w 137"/>
                  <a:gd name="T53" fmla="*/ 178 h 238"/>
                  <a:gd name="T54" fmla="*/ 130 w 137"/>
                  <a:gd name="T55" fmla="*/ 189 h 238"/>
                  <a:gd name="T56" fmla="*/ 122 w 137"/>
                  <a:gd name="T57" fmla="*/ 200 h 238"/>
                  <a:gd name="T58" fmla="*/ 111 w 137"/>
                  <a:gd name="T59" fmla="*/ 208 h 238"/>
                  <a:gd name="T60" fmla="*/ 93 w 137"/>
                  <a:gd name="T61" fmla="*/ 212 h 238"/>
                  <a:gd name="T62" fmla="*/ 89 w 137"/>
                  <a:gd name="T63" fmla="*/ 208 h 238"/>
                  <a:gd name="T64" fmla="*/ 93 w 137"/>
                  <a:gd name="T65" fmla="*/ 212 h 238"/>
                  <a:gd name="T66" fmla="*/ 89 w 137"/>
                  <a:gd name="T67" fmla="*/ 219 h 238"/>
                  <a:gd name="T68" fmla="*/ 82 w 137"/>
                  <a:gd name="T69" fmla="*/ 219 h 238"/>
                  <a:gd name="T70" fmla="*/ 82 w 137"/>
                  <a:gd name="T71" fmla="*/ 226 h 238"/>
                  <a:gd name="T72" fmla="*/ 74 w 137"/>
                  <a:gd name="T73" fmla="*/ 230 h 238"/>
                  <a:gd name="T74" fmla="*/ 63 w 137"/>
                  <a:gd name="T75" fmla="*/ 238 h 238"/>
                  <a:gd name="T76" fmla="*/ 63 w 137"/>
                  <a:gd name="T77" fmla="*/ 234 h 238"/>
                  <a:gd name="T78" fmla="*/ 63 w 137"/>
                  <a:gd name="T79" fmla="*/ 226 h 238"/>
                  <a:gd name="T80" fmla="*/ 67 w 137"/>
                  <a:gd name="T81" fmla="*/ 215 h 238"/>
                  <a:gd name="T82" fmla="*/ 56 w 137"/>
                  <a:gd name="T83" fmla="*/ 212 h 238"/>
                  <a:gd name="T84" fmla="*/ 63 w 137"/>
                  <a:gd name="T85" fmla="*/ 204 h 238"/>
                  <a:gd name="T86" fmla="*/ 82 w 137"/>
                  <a:gd name="T87" fmla="*/ 200 h 238"/>
                  <a:gd name="T88" fmla="*/ 82 w 137"/>
                  <a:gd name="T89" fmla="*/ 197 h 238"/>
                  <a:gd name="T90" fmla="*/ 89 w 137"/>
                  <a:gd name="T91" fmla="*/ 186 h 238"/>
                  <a:gd name="T92" fmla="*/ 104 w 137"/>
                  <a:gd name="T93" fmla="*/ 174 h 238"/>
                  <a:gd name="T94" fmla="*/ 100 w 137"/>
                  <a:gd name="T95" fmla="*/ 152 h 238"/>
                  <a:gd name="T96" fmla="*/ 100 w 137"/>
                  <a:gd name="T97" fmla="*/ 141 h 238"/>
                  <a:gd name="T98" fmla="*/ 100 w 137"/>
                  <a:gd name="T99" fmla="*/ 126 h 238"/>
                  <a:gd name="T100" fmla="*/ 96 w 137"/>
                  <a:gd name="T101" fmla="*/ 119 h 238"/>
                  <a:gd name="T102" fmla="*/ 89 w 137"/>
                  <a:gd name="T103" fmla="*/ 111 h 238"/>
                  <a:gd name="T104" fmla="*/ 82 w 137"/>
                  <a:gd name="T105" fmla="*/ 104 h 238"/>
                  <a:gd name="T106" fmla="*/ 67 w 137"/>
                  <a:gd name="T107" fmla="*/ 93 h 238"/>
                  <a:gd name="T108" fmla="*/ 48 w 137"/>
                  <a:gd name="T109" fmla="*/ 78 h 238"/>
                  <a:gd name="T110" fmla="*/ 41 w 137"/>
                  <a:gd name="T111" fmla="*/ 71 h 238"/>
                  <a:gd name="T112" fmla="*/ 45 w 137"/>
                  <a:gd name="T113" fmla="*/ 59 h 238"/>
                  <a:gd name="T114" fmla="*/ 48 w 137"/>
                  <a:gd name="T115" fmla="*/ 48 h 238"/>
                  <a:gd name="T116" fmla="*/ 37 w 137"/>
                  <a:gd name="T117" fmla="*/ 41 h 238"/>
                  <a:gd name="T118" fmla="*/ 11 w 137"/>
                  <a:gd name="T119" fmla="*/ 34 h 238"/>
                  <a:gd name="T120" fmla="*/ 0 w 137"/>
                  <a:gd name="T121" fmla="*/ 19 h 238"/>
                  <a:gd name="T122" fmla="*/ 48 w 137"/>
                  <a:gd name="T123" fmla="*/ 215 h 238"/>
                  <a:gd name="T124" fmla="*/ 48 w 137"/>
                  <a:gd name="T125" fmla="*/ 208 h 2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37" h="238">
                    <a:moveTo>
                      <a:pt x="0" y="15"/>
                    </a:move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6" y="15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34" y="8"/>
                    </a:lnTo>
                    <a:lnTo>
                      <a:pt x="37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5" y="0"/>
                    </a:lnTo>
                    <a:lnTo>
                      <a:pt x="48" y="0"/>
                    </a:lnTo>
                    <a:lnTo>
                      <a:pt x="52" y="0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67" y="8"/>
                    </a:lnTo>
                    <a:lnTo>
                      <a:pt x="71" y="8"/>
                    </a:lnTo>
                    <a:lnTo>
                      <a:pt x="74" y="8"/>
                    </a:lnTo>
                    <a:lnTo>
                      <a:pt x="78" y="8"/>
                    </a:lnTo>
                    <a:lnTo>
                      <a:pt x="74" y="11"/>
                    </a:lnTo>
                    <a:lnTo>
                      <a:pt x="74" y="11"/>
                    </a:lnTo>
                    <a:lnTo>
                      <a:pt x="71" y="19"/>
                    </a:lnTo>
                    <a:lnTo>
                      <a:pt x="74" y="19"/>
                    </a:lnTo>
                    <a:lnTo>
                      <a:pt x="74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5" y="26"/>
                    </a:lnTo>
                    <a:lnTo>
                      <a:pt x="89" y="30"/>
                    </a:lnTo>
                    <a:lnTo>
                      <a:pt x="93" y="26"/>
                    </a:lnTo>
                    <a:lnTo>
                      <a:pt x="93" y="30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6" y="30"/>
                    </a:lnTo>
                    <a:lnTo>
                      <a:pt x="100" y="30"/>
                    </a:lnTo>
                    <a:lnTo>
                      <a:pt x="96" y="34"/>
                    </a:lnTo>
                    <a:lnTo>
                      <a:pt x="96" y="34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5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5"/>
                    </a:lnTo>
                    <a:lnTo>
                      <a:pt x="74" y="45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67" y="67"/>
                    </a:lnTo>
                    <a:lnTo>
                      <a:pt x="63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71" y="82"/>
                    </a:lnTo>
                    <a:lnTo>
                      <a:pt x="74" y="85"/>
                    </a:lnTo>
                    <a:lnTo>
                      <a:pt x="74" y="85"/>
                    </a:lnTo>
                    <a:lnTo>
                      <a:pt x="78" y="89"/>
                    </a:lnTo>
                    <a:lnTo>
                      <a:pt x="78" y="89"/>
                    </a:lnTo>
                    <a:lnTo>
                      <a:pt x="78" y="93"/>
                    </a:lnTo>
                    <a:lnTo>
                      <a:pt x="78" y="93"/>
                    </a:lnTo>
                    <a:lnTo>
                      <a:pt x="78" y="97"/>
                    </a:lnTo>
                    <a:lnTo>
                      <a:pt x="85" y="100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96" y="108"/>
                    </a:lnTo>
                    <a:lnTo>
                      <a:pt x="108" y="115"/>
                    </a:lnTo>
                    <a:lnTo>
                      <a:pt x="108" y="115"/>
                    </a:lnTo>
                    <a:lnTo>
                      <a:pt x="115" y="123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7"/>
                    </a:lnTo>
                    <a:lnTo>
                      <a:pt x="122" y="137"/>
                    </a:lnTo>
                    <a:lnTo>
                      <a:pt x="126" y="141"/>
                    </a:lnTo>
                    <a:lnTo>
                      <a:pt x="126" y="145"/>
                    </a:lnTo>
                    <a:lnTo>
                      <a:pt x="126" y="149"/>
                    </a:lnTo>
                    <a:lnTo>
                      <a:pt x="130" y="152"/>
                    </a:lnTo>
                    <a:lnTo>
                      <a:pt x="130" y="152"/>
                    </a:lnTo>
                    <a:lnTo>
                      <a:pt x="130" y="156"/>
                    </a:lnTo>
                    <a:lnTo>
                      <a:pt x="130" y="156"/>
                    </a:lnTo>
                    <a:lnTo>
                      <a:pt x="130" y="160"/>
                    </a:lnTo>
                    <a:lnTo>
                      <a:pt x="130" y="160"/>
                    </a:lnTo>
                    <a:lnTo>
                      <a:pt x="130" y="163"/>
                    </a:lnTo>
                    <a:lnTo>
                      <a:pt x="130" y="167"/>
                    </a:lnTo>
                    <a:lnTo>
                      <a:pt x="134" y="167"/>
                    </a:lnTo>
                    <a:lnTo>
                      <a:pt x="134" y="167"/>
                    </a:lnTo>
                    <a:lnTo>
                      <a:pt x="137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8"/>
                    </a:lnTo>
                    <a:lnTo>
                      <a:pt x="130" y="178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0" y="186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26" y="197"/>
                    </a:lnTo>
                    <a:lnTo>
                      <a:pt x="126" y="197"/>
                    </a:lnTo>
                    <a:lnTo>
                      <a:pt x="122" y="200"/>
                    </a:lnTo>
                    <a:lnTo>
                      <a:pt x="119" y="200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1" y="204"/>
                    </a:lnTo>
                    <a:lnTo>
                      <a:pt x="111" y="208"/>
                    </a:lnTo>
                    <a:lnTo>
                      <a:pt x="104" y="212"/>
                    </a:lnTo>
                    <a:lnTo>
                      <a:pt x="100" y="212"/>
                    </a:lnTo>
                    <a:lnTo>
                      <a:pt x="96" y="212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89" y="208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93" y="212"/>
                    </a:lnTo>
                    <a:lnTo>
                      <a:pt x="93" y="215"/>
                    </a:lnTo>
                    <a:lnTo>
                      <a:pt x="93" y="215"/>
                    </a:lnTo>
                    <a:lnTo>
                      <a:pt x="89" y="219"/>
                    </a:lnTo>
                    <a:lnTo>
                      <a:pt x="85" y="215"/>
                    </a:lnTo>
                    <a:lnTo>
                      <a:pt x="89" y="219"/>
                    </a:lnTo>
                    <a:lnTo>
                      <a:pt x="89" y="219"/>
                    </a:lnTo>
                    <a:lnTo>
                      <a:pt x="89" y="223"/>
                    </a:lnTo>
                    <a:lnTo>
                      <a:pt x="85" y="223"/>
                    </a:lnTo>
                    <a:lnTo>
                      <a:pt x="85" y="219"/>
                    </a:lnTo>
                    <a:lnTo>
                      <a:pt x="82" y="219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2" y="223"/>
                    </a:lnTo>
                    <a:lnTo>
                      <a:pt x="82" y="226"/>
                    </a:lnTo>
                    <a:lnTo>
                      <a:pt x="82" y="226"/>
                    </a:lnTo>
                    <a:lnTo>
                      <a:pt x="78" y="226"/>
                    </a:lnTo>
                    <a:lnTo>
                      <a:pt x="78" y="230"/>
                    </a:lnTo>
                    <a:lnTo>
                      <a:pt x="74" y="230"/>
                    </a:lnTo>
                    <a:lnTo>
                      <a:pt x="74" y="230"/>
                    </a:lnTo>
                    <a:lnTo>
                      <a:pt x="74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63" y="238"/>
                    </a:lnTo>
                    <a:lnTo>
                      <a:pt x="59" y="238"/>
                    </a:lnTo>
                    <a:lnTo>
                      <a:pt x="63" y="238"/>
                    </a:lnTo>
                    <a:lnTo>
                      <a:pt x="63" y="234"/>
                    </a:lnTo>
                    <a:lnTo>
                      <a:pt x="67" y="234"/>
                    </a:lnTo>
                    <a:lnTo>
                      <a:pt x="63" y="234"/>
                    </a:lnTo>
                    <a:lnTo>
                      <a:pt x="63" y="234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3"/>
                    </a:lnTo>
                    <a:lnTo>
                      <a:pt x="63" y="219"/>
                    </a:lnTo>
                    <a:lnTo>
                      <a:pt x="71" y="215"/>
                    </a:lnTo>
                    <a:lnTo>
                      <a:pt x="71" y="212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5"/>
                    </a:lnTo>
                    <a:lnTo>
                      <a:pt x="59" y="212"/>
                    </a:lnTo>
                    <a:lnTo>
                      <a:pt x="59" y="215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08"/>
                    </a:lnTo>
                    <a:lnTo>
                      <a:pt x="59" y="204"/>
                    </a:lnTo>
                    <a:lnTo>
                      <a:pt x="63" y="204"/>
                    </a:lnTo>
                    <a:lnTo>
                      <a:pt x="63" y="200"/>
                    </a:lnTo>
                    <a:lnTo>
                      <a:pt x="67" y="200"/>
                    </a:lnTo>
                    <a:lnTo>
                      <a:pt x="71" y="200"/>
                    </a:lnTo>
                    <a:lnTo>
                      <a:pt x="78" y="200"/>
                    </a:lnTo>
                    <a:lnTo>
                      <a:pt x="82" y="200"/>
                    </a:lnTo>
                    <a:lnTo>
                      <a:pt x="82" y="204"/>
                    </a:lnTo>
                    <a:lnTo>
                      <a:pt x="85" y="204"/>
                    </a:lnTo>
                    <a:lnTo>
                      <a:pt x="85" y="200"/>
                    </a:lnTo>
                    <a:lnTo>
                      <a:pt x="85" y="200"/>
                    </a:lnTo>
                    <a:lnTo>
                      <a:pt x="82" y="197"/>
                    </a:lnTo>
                    <a:lnTo>
                      <a:pt x="78" y="197"/>
                    </a:lnTo>
                    <a:lnTo>
                      <a:pt x="78" y="189"/>
                    </a:lnTo>
                    <a:lnTo>
                      <a:pt x="82" y="189"/>
                    </a:lnTo>
                    <a:lnTo>
                      <a:pt x="89" y="189"/>
                    </a:lnTo>
                    <a:lnTo>
                      <a:pt x="89" y="186"/>
                    </a:lnTo>
                    <a:lnTo>
                      <a:pt x="93" y="182"/>
                    </a:lnTo>
                    <a:lnTo>
                      <a:pt x="96" y="182"/>
                    </a:lnTo>
                    <a:lnTo>
                      <a:pt x="100" y="178"/>
                    </a:lnTo>
                    <a:lnTo>
                      <a:pt x="100" y="178"/>
                    </a:lnTo>
                    <a:lnTo>
                      <a:pt x="104" y="174"/>
                    </a:lnTo>
                    <a:lnTo>
                      <a:pt x="104" y="171"/>
                    </a:lnTo>
                    <a:lnTo>
                      <a:pt x="104" y="167"/>
                    </a:lnTo>
                    <a:lnTo>
                      <a:pt x="104" y="163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96" y="152"/>
                    </a:lnTo>
                    <a:lnTo>
                      <a:pt x="96" y="149"/>
                    </a:lnTo>
                    <a:lnTo>
                      <a:pt x="96" y="149"/>
                    </a:lnTo>
                    <a:lnTo>
                      <a:pt x="100" y="145"/>
                    </a:lnTo>
                    <a:lnTo>
                      <a:pt x="100" y="141"/>
                    </a:lnTo>
                    <a:lnTo>
                      <a:pt x="96" y="137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6"/>
                    </a:lnTo>
                    <a:lnTo>
                      <a:pt x="96" y="126"/>
                    </a:lnTo>
                    <a:lnTo>
                      <a:pt x="100" y="123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3" y="115"/>
                    </a:lnTo>
                    <a:lnTo>
                      <a:pt x="89" y="115"/>
                    </a:lnTo>
                    <a:lnTo>
                      <a:pt x="89" y="115"/>
                    </a:lnTo>
                    <a:lnTo>
                      <a:pt x="89" y="111"/>
                    </a:lnTo>
                    <a:lnTo>
                      <a:pt x="85" y="111"/>
                    </a:lnTo>
                    <a:lnTo>
                      <a:pt x="85" y="111"/>
                    </a:lnTo>
                    <a:lnTo>
                      <a:pt x="82" y="108"/>
                    </a:lnTo>
                    <a:lnTo>
                      <a:pt x="82" y="108"/>
                    </a:lnTo>
                    <a:lnTo>
                      <a:pt x="82" y="104"/>
                    </a:lnTo>
                    <a:lnTo>
                      <a:pt x="78" y="104"/>
                    </a:lnTo>
                    <a:lnTo>
                      <a:pt x="74" y="104"/>
                    </a:lnTo>
                    <a:lnTo>
                      <a:pt x="74" y="100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63" y="89"/>
                    </a:lnTo>
                    <a:lnTo>
                      <a:pt x="59" y="85"/>
                    </a:lnTo>
                    <a:lnTo>
                      <a:pt x="56" y="82"/>
                    </a:lnTo>
                    <a:lnTo>
                      <a:pt x="52" y="82"/>
                    </a:lnTo>
                    <a:lnTo>
                      <a:pt x="48" y="78"/>
                    </a:lnTo>
                    <a:lnTo>
                      <a:pt x="41" y="78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1"/>
                    </a:lnTo>
                    <a:lnTo>
                      <a:pt x="41" y="71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41" y="63"/>
                    </a:lnTo>
                    <a:lnTo>
                      <a:pt x="45" y="59"/>
                    </a:lnTo>
                    <a:lnTo>
                      <a:pt x="48" y="59"/>
                    </a:lnTo>
                    <a:lnTo>
                      <a:pt x="48" y="52"/>
                    </a:lnTo>
                    <a:lnTo>
                      <a:pt x="52" y="52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5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37" y="41"/>
                    </a:lnTo>
                    <a:lnTo>
                      <a:pt x="34" y="45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9" y="37"/>
                    </a:lnTo>
                    <a:lnTo>
                      <a:pt x="11" y="34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  <a:moveTo>
                      <a:pt x="45" y="212"/>
                    </a:moveTo>
                    <a:lnTo>
                      <a:pt x="48" y="212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52" y="212"/>
                    </a:lnTo>
                    <a:lnTo>
                      <a:pt x="48" y="212"/>
                    </a:lnTo>
                    <a:lnTo>
                      <a:pt x="48" y="208"/>
                    </a:lnTo>
                    <a:lnTo>
                      <a:pt x="45" y="21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0" name="Freeform 25"/>
              <p:cNvSpPr>
                <a:spLocks/>
              </p:cNvSpPr>
              <p:nvPr/>
            </p:nvSpPr>
            <p:spPr bwMode="auto">
              <a:xfrm>
                <a:off x="6460992" y="2885191"/>
                <a:ext cx="109364" cy="86205"/>
              </a:xfrm>
              <a:custGeom>
                <a:avLst/>
                <a:gdLst>
                  <a:gd name="T0" fmla="*/ 40 w 85"/>
                  <a:gd name="T1" fmla="*/ 63 h 67"/>
                  <a:gd name="T2" fmla="*/ 44 w 85"/>
                  <a:gd name="T3" fmla="*/ 59 h 67"/>
                  <a:gd name="T4" fmla="*/ 52 w 85"/>
                  <a:gd name="T5" fmla="*/ 59 h 67"/>
                  <a:gd name="T6" fmla="*/ 63 w 85"/>
                  <a:gd name="T7" fmla="*/ 59 h 67"/>
                  <a:gd name="T8" fmla="*/ 66 w 85"/>
                  <a:gd name="T9" fmla="*/ 63 h 67"/>
                  <a:gd name="T10" fmla="*/ 66 w 85"/>
                  <a:gd name="T11" fmla="*/ 59 h 67"/>
                  <a:gd name="T12" fmla="*/ 59 w 85"/>
                  <a:gd name="T13" fmla="*/ 56 h 67"/>
                  <a:gd name="T14" fmla="*/ 63 w 85"/>
                  <a:gd name="T15" fmla="*/ 48 h 67"/>
                  <a:gd name="T16" fmla="*/ 70 w 85"/>
                  <a:gd name="T17" fmla="*/ 45 h 67"/>
                  <a:gd name="T18" fmla="*/ 77 w 85"/>
                  <a:gd name="T19" fmla="*/ 41 h 67"/>
                  <a:gd name="T20" fmla="*/ 81 w 85"/>
                  <a:gd name="T21" fmla="*/ 37 h 67"/>
                  <a:gd name="T22" fmla="*/ 85 w 85"/>
                  <a:gd name="T23" fmla="*/ 30 h 67"/>
                  <a:gd name="T24" fmla="*/ 85 w 85"/>
                  <a:gd name="T25" fmla="*/ 22 h 67"/>
                  <a:gd name="T26" fmla="*/ 81 w 85"/>
                  <a:gd name="T27" fmla="*/ 11 h 67"/>
                  <a:gd name="T28" fmla="*/ 77 w 85"/>
                  <a:gd name="T29" fmla="*/ 8 h 67"/>
                  <a:gd name="T30" fmla="*/ 70 w 85"/>
                  <a:gd name="T31" fmla="*/ 4 h 67"/>
                  <a:gd name="T32" fmla="*/ 66 w 85"/>
                  <a:gd name="T33" fmla="*/ 0 h 67"/>
                  <a:gd name="T34" fmla="*/ 59 w 85"/>
                  <a:gd name="T35" fmla="*/ 4 h 67"/>
                  <a:gd name="T36" fmla="*/ 63 w 85"/>
                  <a:gd name="T37" fmla="*/ 11 h 67"/>
                  <a:gd name="T38" fmla="*/ 63 w 85"/>
                  <a:gd name="T39" fmla="*/ 15 h 67"/>
                  <a:gd name="T40" fmla="*/ 55 w 85"/>
                  <a:gd name="T41" fmla="*/ 8 h 67"/>
                  <a:gd name="T42" fmla="*/ 48 w 85"/>
                  <a:gd name="T43" fmla="*/ 8 h 67"/>
                  <a:gd name="T44" fmla="*/ 44 w 85"/>
                  <a:gd name="T45" fmla="*/ 4 h 67"/>
                  <a:gd name="T46" fmla="*/ 37 w 85"/>
                  <a:gd name="T47" fmla="*/ 4 h 67"/>
                  <a:gd name="T48" fmla="*/ 29 w 85"/>
                  <a:gd name="T49" fmla="*/ 4 h 67"/>
                  <a:gd name="T50" fmla="*/ 22 w 85"/>
                  <a:gd name="T51" fmla="*/ 4 h 67"/>
                  <a:gd name="T52" fmla="*/ 11 w 85"/>
                  <a:gd name="T53" fmla="*/ 4 h 67"/>
                  <a:gd name="T54" fmla="*/ 3 w 85"/>
                  <a:gd name="T55" fmla="*/ 11 h 67"/>
                  <a:gd name="T56" fmla="*/ 0 w 85"/>
                  <a:gd name="T57" fmla="*/ 19 h 67"/>
                  <a:gd name="T58" fmla="*/ 0 w 85"/>
                  <a:gd name="T59" fmla="*/ 30 h 67"/>
                  <a:gd name="T60" fmla="*/ 3 w 85"/>
                  <a:gd name="T61" fmla="*/ 33 h 67"/>
                  <a:gd name="T62" fmla="*/ 3 w 85"/>
                  <a:gd name="T63" fmla="*/ 41 h 67"/>
                  <a:gd name="T64" fmla="*/ 7 w 85"/>
                  <a:gd name="T65" fmla="*/ 45 h 67"/>
                  <a:gd name="T66" fmla="*/ 7 w 85"/>
                  <a:gd name="T67" fmla="*/ 48 h 67"/>
                  <a:gd name="T68" fmla="*/ 11 w 85"/>
                  <a:gd name="T69" fmla="*/ 56 h 67"/>
                  <a:gd name="T70" fmla="*/ 15 w 85"/>
                  <a:gd name="T71" fmla="*/ 56 h 67"/>
                  <a:gd name="T72" fmla="*/ 15 w 85"/>
                  <a:gd name="T73" fmla="*/ 59 h 67"/>
                  <a:gd name="T74" fmla="*/ 18 w 85"/>
                  <a:gd name="T75" fmla="*/ 63 h 67"/>
                  <a:gd name="T76" fmla="*/ 18 w 85"/>
                  <a:gd name="T77" fmla="*/ 59 h 67"/>
                  <a:gd name="T78" fmla="*/ 22 w 85"/>
                  <a:gd name="T79" fmla="*/ 56 h 67"/>
                  <a:gd name="T80" fmla="*/ 26 w 85"/>
                  <a:gd name="T81" fmla="*/ 59 h 67"/>
                  <a:gd name="T82" fmla="*/ 22 w 85"/>
                  <a:gd name="T83" fmla="*/ 67 h 67"/>
                  <a:gd name="T84" fmla="*/ 22 w 85"/>
                  <a:gd name="T85" fmla="*/ 67 h 67"/>
                  <a:gd name="T86" fmla="*/ 26 w 85"/>
                  <a:gd name="T87" fmla="*/ 67 h 67"/>
                  <a:gd name="T88" fmla="*/ 29 w 85"/>
                  <a:gd name="T89" fmla="*/ 67 h 67"/>
                  <a:gd name="T90" fmla="*/ 33 w 85"/>
                  <a:gd name="T91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5" h="67">
                    <a:moveTo>
                      <a:pt x="37" y="67"/>
                    </a:moveTo>
                    <a:lnTo>
                      <a:pt x="40" y="63"/>
                    </a:lnTo>
                    <a:lnTo>
                      <a:pt x="44" y="63"/>
                    </a:lnTo>
                    <a:lnTo>
                      <a:pt x="44" y="59"/>
                    </a:lnTo>
                    <a:lnTo>
                      <a:pt x="48" y="59"/>
                    </a:lnTo>
                    <a:lnTo>
                      <a:pt x="52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6" y="63"/>
                    </a:lnTo>
                    <a:lnTo>
                      <a:pt x="66" y="59"/>
                    </a:lnTo>
                    <a:lnTo>
                      <a:pt x="66" y="59"/>
                    </a:lnTo>
                    <a:lnTo>
                      <a:pt x="63" y="56"/>
                    </a:lnTo>
                    <a:lnTo>
                      <a:pt x="59" y="56"/>
                    </a:lnTo>
                    <a:lnTo>
                      <a:pt x="59" y="48"/>
                    </a:lnTo>
                    <a:lnTo>
                      <a:pt x="63" y="48"/>
                    </a:lnTo>
                    <a:lnTo>
                      <a:pt x="70" y="48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7" y="41"/>
                    </a:lnTo>
                    <a:lnTo>
                      <a:pt x="81" y="37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0"/>
                    </a:lnTo>
                    <a:lnTo>
                      <a:pt x="85" y="26"/>
                    </a:lnTo>
                    <a:lnTo>
                      <a:pt x="85" y="22"/>
                    </a:lnTo>
                    <a:lnTo>
                      <a:pt x="85" y="19"/>
                    </a:lnTo>
                    <a:lnTo>
                      <a:pt x="81" y="11"/>
                    </a:lnTo>
                    <a:lnTo>
                      <a:pt x="77" y="11"/>
                    </a:lnTo>
                    <a:lnTo>
                      <a:pt x="77" y="8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70" y="4"/>
                    </a:lnTo>
                    <a:lnTo>
                      <a:pt x="66" y="0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55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8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0" y="30"/>
                    </a:lnTo>
                    <a:lnTo>
                      <a:pt x="3" y="30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41"/>
                    </a:lnTo>
                    <a:lnTo>
                      <a:pt x="3" y="41"/>
                    </a:lnTo>
                    <a:lnTo>
                      <a:pt x="7" y="45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7" y="52"/>
                    </a:lnTo>
                    <a:lnTo>
                      <a:pt x="11" y="56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5" y="63"/>
                    </a:lnTo>
                    <a:lnTo>
                      <a:pt x="18" y="63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7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1" name="Freeform 26"/>
              <p:cNvSpPr>
                <a:spLocks/>
              </p:cNvSpPr>
              <p:nvPr/>
            </p:nvSpPr>
            <p:spPr bwMode="auto">
              <a:xfrm>
                <a:off x="6394088" y="2723074"/>
                <a:ext cx="171122" cy="181415"/>
              </a:xfrm>
              <a:custGeom>
                <a:avLst/>
                <a:gdLst>
                  <a:gd name="T0" fmla="*/ 18 w 133"/>
                  <a:gd name="T1" fmla="*/ 22 h 141"/>
                  <a:gd name="T2" fmla="*/ 26 w 133"/>
                  <a:gd name="T3" fmla="*/ 15 h 141"/>
                  <a:gd name="T4" fmla="*/ 26 w 133"/>
                  <a:gd name="T5" fmla="*/ 4 h 141"/>
                  <a:gd name="T6" fmla="*/ 33 w 133"/>
                  <a:gd name="T7" fmla="*/ 0 h 141"/>
                  <a:gd name="T8" fmla="*/ 44 w 133"/>
                  <a:gd name="T9" fmla="*/ 7 h 141"/>
                  <a:gd name="T10" fmla="*/ 44 w 133"/>
                  <a:gd name="T11" fmla="*/ 19 h 141"/>
                  <a:gd name="T12" fmla="*/ 59 w 133"/>
                  <a:gd name="T13" fmla="*/ 26 h 141"/>
                  <a:gd name="T14" fmla="*/ 74 w 133"/>
                  <a:gd name="T15" fmla="*/ 26 h 141"/>
                  <a:gd name="T16" fmla="*/ 81 w 133"/>
                  <a:gd name="T17" fmla="*/ 33 h 141"/>
                  <a:gd name="T18" fmla="*/ 85 w 133"/>
                  <a:gd name="T19" fmla="*/ 37 h 141"/>
                  <a:gd name="T20" fmla="*/ 78 w 133"/>
                  <a:gd name="T21" fmla="*/ 44 h 141"/>
                  <a:gd name="T22" fmla="*/ 70 w 133"/>
                  <a:gd name="T23" fmla="*/ 48 h 141"/>
                  <a:gd name="T24" fmla="*/ 70 w 133"/>
                  <a:gd name="T25" fmla="*/ 56 h 141"/>
                  <a:gd name="T26" fmla="*/ 74 w 133"/>
                  <a:gd name="T27" fmla="*/ 63 h 141"/>
                  <a:gd name="T28" fmla="*/ 89 w 133"/>
                  <a:gd name="T29" fmla="*/ 67 h 141"/>
                  <a:gd name="T30" fmla="*/ 100 w 133"/>
                  <a:gd name="T31" fmla="*/ 78 h 141"/>
                  <a:gd name="T32" fmla="*/ 107 w 133"/>
                  <a:gd name="T33" fmla="*/ 89 h 141"/>
                  <a:gd name="T34" fmla="*/ 115 w 133"/>
                  <a:gd name="T35" fmla="*/ 93 h 141"/>
                  <a:gd name="T36" fmla="*/ 118 w 133"/>
                  <a:gd name="T37" fmla="*/ 96 h 141"/>
                  <a:gd name="T38" fmla="*/ 122 w 133"/>
                  <a:gd name="T39" fmla="*/ 100 h 141"/>
                  <a:gd name="T40" fmla="*/ 129 w 133"/>
                  <a:gd name="T41" fmla="*/ 104 h 141"/>
                  <a:gd name="T42" fmla="*/ 133 w 133"/>
                  <a:gd name="T43" fmla="*/ 108 h 141"/>
                  <a:gd name="T44" fmla="*/ 133 w 133"/>
                  <a:gd name="T45" fmla="*/ 111 h 141"/>
                  <a:gd name="T46" fmla="*/ 129 w 133"/>
                  <a:gd name="T47" fmla="*/ 122 h 141"/>
                  <a:gd name="T48" fmla="*/ 129 w 133"/>
                  <a:gd name="T49" fmla="*/ 134 h 141"/>
                  <a:gd name="T50" fmla="*/ 122 w 133"/>
                  <a:gd name="T51" fmla="*/ 130 h 141"/>
                  <a:gd name="T52" fmla="*/ 111 w 133"/>
                  <a:gd name="T53" fmla="*/ 130 h 141"/>
                  <a:gd name="T54" fmla="*/ 115 w 133"/>
                  <a:gd name="T55" fmla="*/ 141 h 141"/>
                  <a:gd name="T56" fmla="*/ 107 w 133"/>
                  <a:gd name="T57" fmla="*/ 134 h 141"/>
                  <a:gd name="T58" fmla="*/ 96 w 133"/>
                  <a:gd name="T59" fmla="*/ 130 h 141"/>
                  <a:gd name="T60" fmla="*/ 100 w 133"/>
                  <a:gd name="T61" fmla="*/ 122 h 141"/>
                  <a:gd name="T62" fmla="*/ 100 w 133"/>
                  <a:gd name="T63" fmla="*/ 115 h 141"/>
                  <a:gd name="T64" fmla="*/ 96 w 133"/>
                  <a:gd name="T65" fmla="*/ 108 h 141"/>
                  <a:gd name="T66" fmla="*/ 92 w 133"/>
                  <a:gd name="T67" fmla="*/ 104 h 141"/>
                  <a:gd name="T68" fmla="*/ 85 w 133"/>
                  <a:gd name="T69" fmla="*/ 96 h 141"/>
                  <a:gd name="T70" fmla="*/ 85 w 133"/>
                  <a:gd name="T71" fmla="*/ 89 h 141"/>
                  <a:gd name="T72" fmla="*/ 81 w 133"/>
                  <a:gd name="T73" fmla="*/ 78 h 141"/>
                  <a:gd name="T74" fmla="*/ 63 w 133"/>
                  <a:gd name="T75" fmla="*/ 67 h 141"/>
                  <a:gd name="T76" fmla="*/ 48 w 133"/>
                  <a:gd name="T77" fmla="*/ 78 h 141"/>
                  <a:gd name="T78" fmla="*/ 37 w 133"/>
                  <a:gd name="T79" fmla="*/ 70 h 141"/>
                  <a:gd name="T80" fmla="*/ 26 w 133"/>
                  <a:gd name="T81" fmla="*/ 78 h 141"/>
                  <a:gd name="T82" fmla="*/ 22 w 133"/>
                  <a:gd name="T83" fmla="*/ 67 h 141"/>
                  <a:gd name="T84" fmla="*/ 22 w 133"/>
                  <a:gd name="T85" fmla="*/ 59 h 141"/>
                  <a:gd name="T86" fmla="*/ 22 w 133"/>
                  <a:gd name="T87" fmla="*/ 48 h 141"/>
                  <a:gd name="T88" fmla="*/ 11 w 133"/>
                  <a:gd name="T89" fmla="*/ 52 h 141"/>
                  <a:gd name="T90" fmla="*/ 11 w 133"/>
                  <a:gd name="T91" fmla="*/ 41 h 141"/>
                  <a:gd name="T92" fmla="*/ 0 w 133"/>
                  <a:gd name="T93" fmla="*/ 33 h 141"/>
                  <a:gd name="T94" fmla="*/ 7 w 133"/>
                  <a:gd name="T95" fmla="*/ 26 h 141"/>
                  <a:gd name="T96" fmla="*/ 7 w 133"/>
                  <a:gd name="T97" fmla="*/ 19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33" h="141">
                    <a:moveTo>
                      <a:pt x="15" y="19"/>
                    </a:moveTo>
                    <a:lnTo>
                      <a:pt x="18" y="19"/>
                    </a:lnTo>
                    <a:lnTo>
                      <a:pt x="18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41" y="4"/>
                    </a:lnTo>
                    <a:lnTo>
                      <a:pt x="44" y="7"/>
                    </a:lnTo>
                    <a:lnTo>
                      <a:pt x="44" y="11"/>
                    </a:lnTo>
                    <a:lnTo>
                      <a:pt x="44" y="15"/>
                    </a:lnTo>
                    <a:lnTo>
                      <a:pt x="44" y="19"/>
                    </a:lnTo>
                    <a:lnTo>
                      <a:pt x="52" y="22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7" y="30"/>
                    </a:lnTo>
                    <a:lnTo>
                      <a:pt x="70" y="26"/>
                    </a:lnTo>
                    <a:lnTo>
                      <a:pt x="74" y="26"/>
                    </a:lnTo>
                    <a:lnTo>
                      <a:pt x="74" y="30"/>
                    </a:lnTo>
                    <a:lnTo>
                      <a:pt x="81" y="30"/>
                    </a:lnTo>
                    <a:lnTo>
                      <a:pt x="81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1" y="37"/>
                    </a:lnTo>
                    <a:lnTo>
                      <a:pt x="81" y="44"/>
                    </a:lnTo>
                    <a:lnTo>
                      <a:pt x="78" y="44"/>
                    </a:lnTo>
                    <a:lnTo>
                      <a:pt x="74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0" y="52"/>
                    </a:lnTo>
                    <a:lnTo>
                      <a:pt x="74" y="56"/>
                    </a:lnTo>
                    <a:lnTo>
                      <a:pt x="70" y="56"/>
                    </a:lnTo>
                    <a:lnTo>
                      <a:pt x="70" y="59"/>
                    </a:lnTo>
                    <a:lnTo>
                      <a:pt x="74" y="59"/>
                    </a:lnTo>
                    <a:lnTo>
                      <a:pt x="74" y="63"/>
                    </a:lnTo>
                    <a:lnTo>
                      <a:pt x="81" y="63"/>
                    </a:lnTo>
                    <a:lnTo>
                      <a:pt x="85" y="67"/>
                    </a:lnTo>
                    <a:lnTo>
                      <a:pt x="89" y="67"/>
                    </a:lnTo>
                    <a:lnTo>
                      <a:pt x="92" y="70"/>
                    </a:lnTo>
                    <a:lnTo>
                      <a:pt x="96" y="74"/>
                    </a:lnTo>
                    <a:lnTo>
                      <a:pt x="100" y="78"/>
                    </a:lnTo>
                    <a:lnTo>
                      <a:pt x="100" y="78"/>
                    </a:lnTo>
                    <a:lnTo>
                      <a:pt x="107" y="85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5" y="93"/>
                    </a:lnTo>
                    <a:lnTo>
                      <a:pt x="118" y="96"/>
                    </a:lnTo>
                    <a:lnTo>
                      <a:pt x="118" y="96"/>
                    </a:lnTo>
                    <a:lnTo>
                      <a:pt x="122" y="96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33" y="104"/>
                    </a:lnTo>
                    <a:lnTo>
                      <a:pt x="133" y="104"/>
                    </a:lnTo>
                    <a:lnTo>
                      <a:pt x="133" y="108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9" y="122"/>
                    </a:lnTo>
                    <a:lnTo>
                      <a:pt x="133" y="126"/>
                    </a:lnTo>
                    <a:lnTo>
                      <a:pt x="133" y="130"/>
                    </a:lnTo>
                    <a:lnTo>
                      <a:pt x="129" y="134"/>
                    </a:lnTo>
                    <a:lnTo>
                      <a:pt x="126" y="134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18" y="126"/>
                    </a:lnTo>
                    <a:lnTo>
                      <a:pt x="115" y="130"/>
                    </a:lnTo>
                    <a:lnTo>
                      <a:pt x="111" y="130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7" y="134"/>
                    </a:lnTo>
                    <a:lnTo>
                      <a:pt x="104" y="134"/>
                    </a:lnTo>
                    <a:lnTo>
                      <a:pt x="100" y="134"/>
                    </a:lnTo>
                    <a:lnTo>
                      <a:pt x="96" y="130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2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100" y="115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96" y="108"/>
                    </a:lnTo>
                    <a:lnTo>
                      <a:pt x="100" y="108"/>
                    </a:lnTo>
                    <a:lnTo>
                      <a:pt x="96" y="104"/>
                    </a:lnTo>
                    <a:lnTo>
                      <a:pt x="92" y="104"/>
                    </a:lnTo>
                    <a:lnTo>
                      <a:pt x="89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5" y="93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5" y="85"/>
                    </a:lnTo>
                    <a:lnTo>
                      <a:pt x="85" y="82"/>
                    </a:lnTo>
                    <a:lnTo>
                      <a:pt x="81" y="78"/>
                    </a:lnTo>
                    <a:lnTo>
                      <a:pt x="74" y="74"/>
                    </a:lnTo>
                    <a:lnTo>
                      <a:pt x="70" y="70"/>
                    </a:lnTo>
                    <a:lnTo>
                      <a:pt x="63" y="67"/>
                    </a:lnTo>
                    <a:lnTo>
                      <a:pt x="59" y="70"/>
                    </a:lnTo>
                    <a:lnTo>
                      <a:pt x="55" y="74"/>
                    </a:lnTo>
                    <a:lnTo>
                      <a:pt x="48" y="78"/>
                    </a:lnTo>
                    <a:lnTo>
                      <a:pt x="44" y="74"/>
                    </a:lnTo>
                    <a:lnTo>
                      <a:pt x="41" y="74"/>
                    </a:lnTo>
                    <a:lnTo>
                      <a:pt x="37" y="70"/>
                    </a:lnTo>
                    <a:lnTo>
                      <a:pt x="33" y="74"/>
                    </a:lnTo>
                    <a:lnTo>
                      <a:pt x="30" y="78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22" y="70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2"/>
                    </a:lnTo>
                    <a:lnTo>
                      <a:pt x="22" y="48"/>
                    </a:lnTo>
                    <a:lnTo>
                      <a:pt x="18" y="48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7" y="48"/>
                    </a:lnTo>
                    <a:lnTo>
                      <a:pt x="11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7" y="19"/>
                    </a:lnTo>
                    <a:lnTo>
                      <a:pt x="15" y="19"/>
                    </a:lnTo>
                    <a:lnTo>
                      <a:pt x="15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2" name="Freeform 27"/>
              <p:cNvSpPr>
                <a:spLocks noEditPoints="1"/>
              </p:cNvSpPr>
              <p:nvPr/>
            </p:nvSpPr>
            <p:spPr bwMode="auto">
              <a:xfrm>
                <a:off x="6346483" y="2765533"/>
                <a:ext cx="181415" cy="301072"/>
              </a:xfrm>
              <a:custGeom>
                <a:avLst/>
                <a:gdLst>
                  <a:gd name="T0" fmla="*/ 13 w 38"/>
                  <a:gd name="T1" fmla="*/ 3 h 63"/>
                  <a:gd name="T2" fmla="*/ 16 w 38"/>
                  <a:gd name="T3" fmla="*/ 4 h 63"/>
                  <a:gd name="T4" fmla="*/ 16 w 38"/>
                  <a:gd name="T5" fmla="*/ 8 h 63"/>
                  <a:gd name="T6" fmla="*/ 18 w 38"/>
                  <a:gd name="T7" fmla="*/ 12 h 63"/>
                  <a:gd name="T8" fmla="*/ 23 w 38"/>
                  <a:gd name="T9" fmla="*/ 12 h 63"/>
                  <a:gd name="T10" fmla="*/ 30 w 38"/>
                  <a:gd name="T11" fmla="*/ 11 h 63"/>
                  <a:gd name="T12" fmla="*/ 33 w 38"/>
                  <a:gd name="T13" fmla="*/ 15 h 63"/>
                  <a:gd name="T14" fmla="*/ 35 w 38"/>
                  <a:gd name="T15" fmla="*/ 19 h 63"/>
                  <a:gd name="T16" fmla="*/ 38 w 38"/>
                  <a:gd name="T17" fmla="*/ 21 h 63"/>
                  <a:gd name="T18" fmla="*/ 37 w 38"/>
                  <a:gd name="T19" fmla="*/ 25 h 63"/>
                  <a:gd name="T20" fmla="*/ 33 w 38"/>
                  <a:gd name="T21" fmla="*/ 26 h 63"/>
                  <a:gd name="T22" fmla="*/ 27 w 38"/>
                  <a:gd name="T23" fmla="*/ 26 h 63"/>
                  <a:gd name="T24" fmla="*/ 24 w 38"/>
                  <a:gd name="T25" fmla="*/ 31 h 63"/>
                  <a:gd name="T26" fmla="*/ 25 w 38"/>
                  <a:gd name="T27" fmla="*/ 36 h 63"/>
                  <a:gd name="T28" fmla="*/ 23 w 38"/>
                  <a:gd name="T29" fmla="*/ 36 h 63"/>
                  <a:gd name="T30" fmla="*/ 21 w 38"/>
                  <a:gd name="T31" fmla="*/ 34 h 63"/>
                  <a:gd name="T32" fmla="*/ 19 w 38"/>
                  <a:gd name="T33" fmla="*/ 34 h 63"/>
                  <a:gd name="T34" fmla="*/ 17 w 38"/>
                  <a:gd name="T35" fmla="*/ 33 h 63"/>
                  <a:gd name="T36" fmla="*/ 16 w 38"/>
                  <a:gd name="T37" fmla="*/ 31 h 63"/>
                  <a:gd name="T38" fmla="*/ 14 w 38"/>
                  <a:gd name="T39" fmla="*/ 31 h 63"/>
                  <a:gd name="T40" fmla="*/ 13 w 38"/>
                  <a:gd name="T41" fmla="*/ 31 h 63"/>
                  <a:gd name="T42" fmla="*/ 13 w 38"/>
                  <a:gd name="T43" fmla="*/ 34 h 63"/>
                  <a:gd name="T44" fmla="*/ 12 w 38"/>
                  <a:gd name="T45" fmla="*/ 38 h 63"/>
                  <a:gd name="T46" fmla="*/ 10 w 38"/>
                  <a:gd name="T47" fmla="*/ 44 h 63"/>
                  <a:gd name="T48" fmla="*/ 10 w 38"/>
                  <a:gd name="T49" fmla="*/ 46 h 63"/>
                  <a:gd name="T50" fmla="*/ 12 w 38"/>
                  <a:gd name="T51" fmla="*/ 49 h 63"/>
                  <a:gd name="T52" fmla="*/ 13 w 38"/>
                  <a:gd name="T53" fmla="*/ 49 h 63"/>
                  <a:gd name="T54" fmla="*/ 15 w 38"/>
                  <a:gd name="T55" fmla="*/ 52 h 63"/>
                  <a:gd name="T56" fmla="*/ 16 w 38"/>
                  <a:gd name="T57" fmla="*/ 52 h 63"/>
                  <a:gd name="T58" fmla="*/ 17 w 38"/>
                  <a:gd name="T59" fmla="*/ 55 h 63"/>
                  <a:gd name="T60" fmla="*/ 17 w 38"/>
                  <a:gd name="T61" fmla="*/ 56 h 63"/>
                  <a:gd name="T62" fmla="*/ 20 w 38"/>
                  <a:gd name="T63" fmla="*/ 59 h 63"/>
                  <a:gd name="T64" fmla="*/ 23 w 38"/>
                  <a:gd name="T65" fmla="*/ 61 h 63"/>
                  <a:gd name="T66" fmla="*/ 23 w 38"/>
                  <a:gd name="T67" fmla="*/ 63 h 63"/>
                  <a:gd name="T68" fmla="*/ 19 w 38"/>
                  <a:gd name="T69" fmla="*/ 62 h 63"/>
                  <a:gd name="T70" fmla="*/ 18 w 38"/>
                  <a:gd name="T71" fmla="*/ 60 h 63"/>
                  <a:gd name="T72" fmla="*/ 15 w 38"/>
                  <a:gd name="T73" fmla="*/ 60 h 63"/>
                  <a:gd name="T74" fmla="*/ 13 w 38"/>
                  <a:gd name="T75" fmla="*/ 57 h 63"/>
                  <a:gd name="T76" fmla="*/ 10 w 38"/>
                  <a:gd name="T77" fmla="*/ 55 h 63"/>
                  <a:gd name="T78" fmla="*/ 8 w 38"/>
                  <a:gd name="T79" fmla="*/ 52 h 63"/>
                  <a:gd name="T80" fmla="*/ 6 w 38"/>
                  <a:gd name="T81" fmla="*/ 51 h 63"/>
                  <a:gd name="T82" fmla="*/ 7 w 38"/>
                  <a:gd name="T83" fmla="*/ 48 h 63"/>
                  <a:gd name="T84" fmla="*/ 8 w 38"/>
                  <a:gd name="T85" fmla="*/ 45 h 63"/>
                  <a:gd name="T86" fmla="*/ 9 w 38"/>
                  <a:gd name="T87" fmla="*/ 42 h 63"/>
                  <a:gd name="T88" fmla="*/ 11 w 38"/>
                  <a:gd name="T89" fmla="*/ 36 h 63"/>
                  <a:gd name="T90" fmla="*/ 10 w 38"/>
                  <a:gd name="T91" fmla="*/ 31 h 63"/>
                  <a:gd name="T92" fmla="*/ 7 w 38"/>
                  <a:gd name="T93" fmla="*/ 26 h 63"/>
                  <a:gd name="T94" fmla="*/ 6 w 38"/>
                  <a:gd name="T95" fmla="*/ 22 h 63"/>
                  <a:gd name="T96" fmla="*/ 6 w 38"/>
                  <a:gd name="T97" fmla="*/ 18 h 63"/>
                  <a:gd name="T98" fmla="*/ 2 w 38"/>
                  <a:gd name="T99" fmla="*/ 13 h 63"/>
                  <a:gd name="T100" fmla="*/ 0 w 38"/>
                  <a:gd name="T101" fmla="*/ 10 h 63"/>
                  <a:gd name="T102" fmla="*/ 2 w 38"/>
                  <a:gd name="T103" fmla="*/ 6 h 63"/>
                  <a:gd name="T104" fmla="*/ 6 w 38"/>
                  <a:gd name="T105" fmla="*/ 4 h 63"/>
                  <a:gd name="T106" fmla="*/ 9 w 38"/>
                  <a:gd name="T107" fmla="*/ 2 h 63"/>
                  <a:gd name="T108" fmla="*/ 10 w 38"/>
                  <a:gd name="T109" fmla="*/ 0 h 63"/>
                  <a:gd name="T110" fmla="*/ 13 w 38"/>
                  <a:gd name="T111" fmla="*/ 59 h 63"/>
                  <a:gd name="T112" fmla="*/ 10 w 38"/>
                  <a:gd name="T113" fmla="*/ 55 h 63"/>
                  <a:gd name="T114" fmla="*/ 7 w 38"/>
                  <a:gd name="T115" fmla="*/ 55 h 63"/>
                  <a:gd name="T116" fmla="*/ 23 w 38"/>
                  <a:gd name="T117" fmla="*/ 37 h 63"/>
                  <a:gd name="T118" fmla="*/ 13 w 38"/>
                  <a:gd name="T119" fmla="*/ 46 h 63"/>
                  <a:gd name="T120" fmla="*/ 14 w 38"/>
                  <a:gd name="T121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8" h="63">
                    <a:moveTo>
                      <a:pt x="10" y="0"/>
                    </a:move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1"/>
                      <a:pt x="22" y="11"/>
                      <a:pt x="22" y="11"/>
                    </a:cubicBezTo>
                    <a:cubicBezTo>
                      <a:pt x="23" y="12"/>
                      <a:pt x="23" y="12"/>
                      <a:pt x="23" y="12"/>
                    </a:cubicBezTo>
                    <a:cubicBezTo>
                      <a:pt x="25" y="11"/>
                      <a:pt x="25" y="11"/>
                      <a:pt x="25" y="11"/>
                    </a:cubicBezTo>
                    <a:cubicBezTo>
                      <a:pt x="26" y="10"/>
                      <a:pt x="26" y="10"/>
                      <a:pt x="26" y="10"/>
                    </a:cubicBezTo>
                    <a:cubicBezTo>
                      <a:pt x="27" y="9"/>
                      <a:pt x="27" y="9"/>
                      <a:pt x="27" y="9"/>
                    </a:cubicBezTo>
                    <a:cubicBezTo>
                      <a:pt x="29" y="10"/>
                      <a:pt x="29" y="10"/>
                      <a:pt x="29" y="10"/>
                    </a:cubicBezTo>
                    <a:cubicBezTo>
                      <a:pt x="30" y="11"/>
                      <a:pt x="30" y="11"/>
                      <a:pt x="30" y="11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3" y="13"/>
                      <a:pt x="33" y="13"/>
                      <a:pt x="33" y="13"/>
                    </a:cubicBezTo>
                    <a:cubicBezTo>
                      <a:pt x="33" y="14"/>
                      <a:pt x="33" y="14"/>
                      <a:pt x="33" y="14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6"/>
                      <a:pt x="33" y="16"/>
                      <a:pt x="33" y="16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3" y="18"/>
                      <a:pt x="33" y="18"/>
                      <a:pt x="33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20"/>
                      <a:pt x="37" y="20"/>
                      <a:pt x="37" y="20"/>
                    </a:cubicBezTo>
                    <a:cubicBezTo>
                      <a:pt x="36" y="20"/>
                      <a:pt x="36" y="20"/>
                      <a:pt x="36" y="20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8" y="21"/>
                      <a:pt x="38" y="21"/>
                      <a:pt x="38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5" y="28"/>
                      <a:pt x="25" y="28"/>
                      <a:pt x="25" y="28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1" y="45"/>
                      <a:pt x="11" y="45"/>
                      <a:pt x="11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6"/>
                      <a:pt x="10" y="46"/>
                      <a:pt x="10" y="46"/>
                    </a:cubicBezTo>
                    <a:cubicBezTo>
                      <a:pt x="10" y="47"/>
                      <a:pt x="10" y="47"/>
                      <a:pt x="10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3"/>
                      <a:pt x="16" y="53"/>
                      <a:pt x="16" y="53"/>
                    </a:cubicBezTo>
                    <a:cubicBezTo>
                      <a:pt x="17" y="53"/>
                      <a:pt x="17" y="53"/>
                      <a:pt x="17" y="53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3" y="61"/>
                      <a:pt x="23" y="61"/>
                      <a:pt x="23" y="61"/>
                    </a:cubicBezTo>
                    <a:cubicBezTo>
                      <a:pt x="24" y="61"/>
                      <a:pt x="24" y="61"/>
                      <a:pt x="24" y="61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3" y="63"/>
                      <a:pt x="23" y="63"/>
                      <a:pt x="23" y="63"/>
                    </a:cubicBezTo>
                    <a:cubicBezTo>
                      <a:pt x="22" y="62"/>
                      <a:pt x="22" y="62"/>
                      <a:pt x="22" y="62"/>
                    </a:cubicBezTo>
                    <a:cubicBezTo>
                      <a:pt x="22" y="63"/>
                      <a:pt x="22" y="63"/>
                      <a:pt x="22" y="63"/>
                    </a:cubicBezTo>
                    <a:cubicBezTo>
                      <a:pt x="21" y="63"/>
                      <a:pt x="21" y="63"/>
                      <a:pt x="21" y="63"/>
                    </a:cubicBezTo>
                    <a:cubicBezTo>
                      <a:pt x="19" y="63"/>
                      <a:pt x="19" y="63"/>
                      <a:pt x="19" y="63"/>
                    </a:cubicBezTo>
                    <a:cubicBezTo>
                      <a:pt x="19" y="62"/>
                      <a:pt x="19" y="62"/>
                      <a:pt x="19" y="62"/>
                    </a:cubicBezTo>
                    <a:cubicBezTo>
                      <a:pt x="20" y="62"/>
                      <a:pt x="20" y="62"/>
                      <a:pt x="20" y="62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8" y="60"/>
                      <a:pt x="18" y="60"/>
                      <a:pt x="18" y="60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6"/>
                      <a:pt x="12" y="56"/>
                      <a:pt x="12" y="56"/>
                    </a:cubicBezTo>
                    <a:cubicBezTo>
                      <a:pt x="11" y="55"/>
                      <a:pt x="11" y="55"/>
                      <a:pt x="11" y="55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8" y="47"/>
                      <a:pt x="8" y="47"/>
                      <a:pt x="8" y="47"/>
                    </a:cubicBezTo>
                    <a:cubicBezTo>
                      <a:pt x="7" y="47"/>
                      <a:pt x="7" y="47"/>
                      <a:pt x="7" y="47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4"/>
                      <a:pt x="8" y="44"/>
                      <a:pt x="8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9" y="43"/>
                      <a:pt x="9" y="43"/>
                      <a:pt x="9" y="43"/>
                    </a:cubicBezTo>
                    <a:cubicBezTo>
                      <a:pt x="9" y="42"/>
                      <a:pt x="9" y="42"/>
                      <a:pt x="9" y="42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4"/>
                      <a:pt x="10" y="34"/>
                      <a:pt x="10" y="34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5"/>
                      <a:pt x="6" y="25"/>
                      <a:pt x="6" y="25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lose/>
                    <a:moveTo>
                      <a:pt x="13" y="59"/>
                    </a:move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lose/>
                    <a:moveTo>
                      <a:pt x="10" y="55"/>
                    </a:move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5"/>
                      <a:pt x="10" y="55"/>
                      <a:pt x="10" y="55"/>
                    </a:cubicBezTo>
                    <a:close/>
                    <a:moveTo>
                      <a:pt x="7" y="53"/>
                    </a:moveTo>
                    <a:cubicBezTo>
                      <a:pt x="7" y="54"/>
                      <a:pt x="7" y="54"/>
                      <a:pt x="7" y="54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lose/>
                    <a:moveTo>
                      <a:pt x="23" y="36"/>
                    </a:moveTo>
                    <a:cubicBezTo>
                      <a:pt x="23" y="37"/>
                      <a:pt x="23" y="37"/>
                      <a:pt x="23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3" y="36"/>
                      <a:pt x="23" y="36"/>
                      <a:pt x="23" y="36"/>
                    </a:cubicBezTo>
                    <a:close/>
                    <a:moveTo>
                      <a:pt x="14" y="46"/>
                    </a:move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4" y="47"/>
                    </a:moveTo>
                    <a:cubicBezTo>
                      <a:pt x="14" y="47"/>
                      <a:pt x="14" y="47"/>
                      <a:pt x="14" y="47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5" y="47"/>
                      <a:pt x="15" y="47"/>
                      <a:pt x="15" y="47"/>
                    </a:cubicBezTo>
                    <a:lnTo>
                      <a:pt x="14" y="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3" name="Freeform 28"/>
              <p:cNvSpPr>
                <a:spLocks noEditPoints="1"/>
              </p:cNvSpPr>
              <p:nvPr/>
            </p:nvSpPr>
            <p:spPr bwMode="auto">
              <a:xfrm>
                <a:off x="6226826" y="2603418"/>
                <a:ext cx="190421" cy="382130"/>
              </a:xfrm>
              <a:custGeom>
                <a:avLst/>
                <a:gdLst>
                  <a:gd name="T0" fmla="*/ 82 w 148"/>
                  <a:gd name="T1" fmla="*/ 4 h 297"/>
                  <a:gd name="T2" fmla="*/ 97 w 148"/>
                  <a:gd name="T3" fmla="*/ 22 h 297"/>
                  <a:gd name="T4" fmla="*/ 89 w 148"/>
                  <a:gd name="T5" fmla="*/ 41 h 297"/>
                  <a:gd name="T6" fmla="*/ 85 w 148"/>
                  <a:gd name="T7" fmla="*/ 48 h 297"/>
                  <a:gd name="T8" fmla="*/ 85 w 148"/>
                  <a:gd name="T9" fmla="*/ 63 h 297"/>
                  <a:gd name="T10" fmla="*/ 100 w 148"/>
                  <a:gd name="T11" fmla="*/ 71 h 297"/>
                  <a:gd name="T12" fmla="*/ 108 w 148"/>
                  <a:gd name="T13" fmla="*/ 78 h 297"/>
                  <a:gd name="T14" fmla="*/ 122 w 148"/>
                  <a:gd name="T15" fmla="*/ 86 h 297"/>
                  <a:gd name="T16" fmla="*/ 115 w 148"/>
                  <a:gd name="T17" fmla="*/ 100 h 297"/>
                  <a:gd name="T18" fmla="*/ 126 w 148"/>
                  <a:gd name="T19" fmla="*/ 104 h 297"/>
                  <a:gd name="T20" fmla="*/ 148 w 148"/>
                  <a:gd name="T21" fmla="*/ 108 h 297"/>
                  <a:gd name="T22" fmla="*/ 137 w 148"/>
                  <a:gd name="T23" fmla="*/ 119 h 297"/>
                  <a:gd name="T24" fmla="*/ 122 w 148"/>
                  <a:gd name="T25" fmla="*/ 130 h 297"/>
                  <a:gd name="T26" fmla="*/ 115 w 148"/>
                  <a:gd name="T27" fmla="*/ 141 h 297"/>
                  <a:gd name="T28" fmla="*/ 97 w 148"/>
                  <a:gd name="T29" fmla="*/ 152 h 297"/>
                  <a:gd name="T30" fmla="*/ 93 w 148"/>
                  <a:gd name="T31" fmla="*/ 163 h 297"/>
                  <a:gd name="T32" fmla="*/ 111 w 148"/>
                  <a:gd name="T33" fmla="*/ 186 h 297"/>
                  <a:gd name="T34" fmla="*/ 115 w 148"/>
                  <a:gd name="T35" fmla="*/ 201 h 297"/>
                  <a:gd name="T36" fmla="*/ 119 w 148"/>
                  <a:gd name="T37" fmla="*/ 223 h 297"/>
                  <a:gd name="T38" fmla="*/ 130 w 148"/>
                  <a:gd name="T39" fmla="*/ 245 h 297"/>
                  <a:gd name="T40" fmla="*/ 134 w 148"/>
                  <a:gd name="T41" fmla="*/ 267 h 297"/>
                  <a:gd name="T42" fmla="*/ 122 w 148"/>
                  <a:gd name="T43" fmla="*/ 290 h 297"/>
                  <a:gd name="T44" fmla="*/ 119 w 148"/>
                  <a:gd name="T45" fmla="*/ 286 h 297"/>
                  <a:gd name="T46" fmla="*/ 122 w 148"/>
                  <a:gd name="T47" fmla="*/ 278 h 297"/>
                  <a:gd name="T48" fmla="*/ 122 w 148"/>
                  <a:gd name="T49" fmla="*/ 264 h 297"/>
                  <a:gd name="T50" fmla="*/ 119 w 148"/>
                  <a:gd name="T51" fmla="*/ 241 h 297"/>
                  <a:gd name="T52" fmla="*/ 111 w 148"/>
                  <a:gd name="T53" fmla="*/ 238 h 297"/>
                  <a:gd name="T54" fmla="*/ 104 w 148"/>
                  <a:gd name="T55" fmla="*/ 219 h 297"/>
                  <a:gd name="T56" fmla="*/ 100 w 148"/>
                  <a:gd name="T57" fmla="*/ 197 h 297"/>
                  <a:gd name="T58" fmla="*/ 97 w 148"/>
                  <a:gd name="T59" fmla="*/ 193 h 297"/>
                  <a:gd name="T60" fmla="*/ 85 w 148"/>
                  <a:gd name="T61" fmla="*/ 178 h 297"/>
                  <a:gd name="T62" fmla="*/ 85 w 148"/>
                  <a:gd name="T63" fmla="*/ 182 h 297"/>
                  <a:gd name="T64" fmla="*/ 74 w 148"/>
                  <a:gd name="T65" fmla="*/ 189 h 297"/>
                  <a:gd name="T66" fmla="*/ 71 w 148"/>
                  <a:gd name="T67" fmla="*/ 193 h 297"/>
                  <a:gd name="T68" fmla="*/ 56 w 148"/>
                  <a:gd name="T69" fmla="*/ 201 h 297"/>
                  <a:gd name="T70" fmla="*/ 48 w 148"/>
                  <a:gd name="T71" fmla="*/ 204 h 297"/>
                  <a:gd name="T72" fmla="*/ 45 w 148"/>
                  <a:gd name="T73" fmla="*/ 197 h 297"/>
                  <a:gd name="T74" fmla="*/ 48 w 148"/>
                  <a:gd name="T75" fmla="*/ 178 h 297"/>
                  <a:gd name="T76" fmla="*/ 41 w 148"/>
                  <a:gd name="T77" fmla="*/ 163 h 297"/>
                  <a:gd name="T78" fmla="*/ 30 w 148"/>
                  <a:gd name="T79" fmla="*/ 149 h 297"/>
                  <a:gd name="T80" fmla="*/ 23 w 148"/>
                  <a:gd name="T81" fmla="*/ 145 h 297"/>
                  <a:gd name="T82" fmla="*/ 26 w 148"/>
                  <a:gd name="T83" fmla="*/ 149 h 297"/>
                  <a:gd name="T84" fmla="*/ 26 w 148"/>
                  <a:gd name="T85" fmla="*/ 137 h 297"/>
                  <a:gd name="T86" fmla="*/ 15 w 148"/>
                  <a:gd name="T87" fmla="*/ 134 h 297"/>
                  <a:gd name="T88" fmla="*/ 11 w 148"/>
                  <a:gd name="T89" fmla="*/ 134 h 297"/>
                  <a:gd name="T90" fmla="*/ 4 w 148"/>
                  <a:gd name="T91" fmla="*/ 115 h 297"/>
                  <a:gd name="T92" fmla="*/ 11 w 148"/>
                  <a:gd name="T93" fmla="*/ 104 h 297"/>
                  <a:gd name="T94" fmla="*/ 19 w 148"/>
                  <a:gd name="T95" fmla="*/ 86 h 297"/>
                  <a:gd name="T96" fmla="*/ 26 w 148"/>
                  <a:gd name="T97" fmla="*/ 71 h 297"/>
                  <a:gd name="T98" fmla="*/ 34 w 148"/>
                  <a:gd name="T99" fmla="*/ 41 h 297"/>
                  <a:gd name="T100" fmla="*/ 48 w 148"/>
                  <a:gd name="T101" fmla="*/ 15 h 297"/>
                  <a:gd name="T102" fmla="*/ 67 w 148"/>
                  <a:gd name="T103" fmla="*/ 8 h 297"/>
                  <a:gd name="T104" fmla="*/ 23 w 148"/>
                  <a:gd name="T105" fmla="*/ 156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48" h="297">
                    <a:moveTo>
                      <a:pt x="67" y="0"/>
                    </a:move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4"/>
                    </a:lnTo>
                    <a:lnTo>
                      <a:pt x="85" y="4"/>
                    </a:lnTo>
                    <a:lnTo>
                      <a:pt x="85" y="11"/>
                    </a:lnTo>
                    <a:lnTo>
                      <a:pt x="89" y="8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7" y="22"/>
                    </a:lnTo>
                    <a:lnTo>
                      <a:pt x="97" y="26"/>
                    </a:lnTo>
                    <a:lnTo>
                      <a:pt x="97" y="34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93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8"/>
                    </a:lnTo>
                    <a:lnTo>
                      <a:pt x="89" y="48"/>
                    </a:lnTo>
                    <a:lnTo>
                      <a:pt x="85" y="48"/>
                    </a:lnTo>
                    <a:lnTo>
                      <a:pt x="85" y="48"/>
                    </a:lnTo>
                    <a:lnTo>
                      <a:pt x="82" y="52"/>
                    </a:lnTo>
                    <a:lnTo>
                      <a:pt x="85" y="56"/>
                    </a:lnTo>
                    <a:lnTo>
                      <a:pt x="82" y="56"/>
                    </a:lnTo>
                    <a:lnTo>
                      <a:pt x="82" y="60"/>
                    </a:lnTo>
                    <a:lnTo>
                      <a:pt x="85" y="60"/>
                    </a:lnTo>
                    <a:lnTo>
                      <a:pt x="85" y="63"/>
                    </a:lnTo>
                    <a:lnTo>
                      <a:pt x="89" y="63"/>
                    </a:lnTo>
                    <a:lnTo>
                      <a:pt x="89" y="67"/>
                    </a:lnTo>
                    <a:lnTo>
                      <a:pt x="89" y="71"/>
                    </a:lnTo>
                    <a:lnTo>
                      <a:pt x="93" y="67"/>
                    </a:lnTo>
                    <a:lnTo>
                      <a:pt x="100" y="67"/>
                    </a:lnTo>
                    <a:lnTo>
                      <a:pt x="100" y="71"/>
                    </a:lnTo>
                    <a:lnTo>
                      <a:pt x="100" y="71"/>
                    </a:lnTo>
                    <a:lnTo>
                      <a:pt x="104" y="74"/>
                    </a:lnTo>
                    <a:lnTo>
                      <a:pt x="108" y="71"/>
                    </a:lnTo>
                    <a:lnTo>
                      <a:pt x="108" y="74"/>
                    </a:lnTo>
                    <a:lnTo>
                      <a:pt x="108" y="78"/>
                    </a:lnTo>
                    <a:lnTo>
                      <a:pt x="108" y="78"/>
                    </a:lnTo>
                    <a:lnTo>
                      <a:pt x="111" y="82"/>
                    </a:lnTo>
                    <a:lnTo>
                      <a:pt x="111" y="82"/>
                    </a:lnTo>
                    <a:lnTo>
                      <a:pt x="115" y="82"/>
                    </a:lnTo>
                    <a:lnTo>
                      <a:pt x="115" y="82"/>
                    </a:lnTo>
                    <a:lnTo>
                      <a:pt x="119" y="82"/>
                    </a:lnTo>
                    <a:lnTo>
                      <a:pt x="122" y="86"/>
                    </a:lnTo>
                    <a:lnTo>
                      <a:pt x="122" y="86"/>
                    </a:lnTo>
                    <a:lnTo>
                      <a:pt x="122" y="89"/>
                    </a:lnTo>
                    <a:lnTo>
                      <a:pt x="122" y="89"/>
                    </a:lnTo>
                    <a:lnTo>
                      <a:pt x="119" y="97"/>
                    </a:lnTo>
                    <a:lnTo>
                      <a:pt x="115" y="97"/>
                    </a:lnTo>
                    <a:lnTo>
                      <a:pt x="115" y="100"/>
                    </a:lnTo>
                    <a:lnTo>
                      <a:pt x="119" y="100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6" y="108"/>
                    </a:lnTo>
                    <a:lnTo>
                      <a:pt x="130" y="112"/>
                    </a:lnTo>
                    <a:lnTo>
                      <a:pt x="134" y="108"/>
                    </a:lnTo>
                    <a:lnTo>
                      <a:pt x="137" y="108"/>
                    </a:lnTo>
                    <a:lnTo>
                      <a:pt x="145" y="104"/>
                    </a:lnTo>
                    <a:lnTo>
                      <a:pt x="148" y="108"/>
                    </a:lnTo>
                    <a:lnTo>
                      <a:pt x="148" y="108"/>
                    </a:lnTo>
                    <a:lnTo>
                      <a:pt x="145" y="112"/>
                    </a:lnTo>
                    <a:lnTo>
                      <a:pt x="137" y="112"/>
                    </a:lnTo>
                    <a:lnTo>
                      <a:pt x="137" y="115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4" y="123"/>
                    </a:lnTo>
                    <a:lnTo>
                      <a:pt x="134" y="123"/>
                    </a:lnTo>
                    <a:lnTo>
                      <a:pt x="130" y="126"/>
                    </a:lnTo>
                    <a:lnTo>
                      <a:pt x="126" y="126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6" y="134"/>
                    </a:lnTo>
                    <a:lnTo>
                      <a:pt x="122" y="134"/>
                    </a:lnTo>
                    <a:lnTo>
                      <a:pt x="119" y="134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8" y="141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97" y="152"/>
                    </a:lnTo>
                    <a:lnTo>
                      <a:pt x="97" y="156"/>
                    </a:lnTo>
                    <a:lnTo>
                      <a:pt x="100" y="160"/>
                    </a:lnTo>
                    <a:lnTo>
                      <a:pt x="97" y="160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7" y="167"/>
                    </a:lnTo>
                    <a:lnTo>
                      <a:pt x="100" y="171"/>
                    </a:lnTo>
                    <a:lnTo>
                      <a:pt x="100" y="175"/>
                    </a:lnTo>
                    <a:lnTo>
                      <a:pt x="104" y="175"/>
                    </a:lnTo>
                    <a:lnTo>
                      <a:pt x="108" y="182"/>
                    </a:lnTo>
                    <a:lnTo>
                      <a:pt x="111" y="186"/>
                    </a:lnTo>
                    <a:lnTo>
                      <a:pt x="115" y="189"/>
                    </a:lnTo>
                    <a:lnTo>
                      <a:pt x="115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15" y="197"/>
                    </a:lnTo>
                    <a:lnTo>
                      <a:pt x="115" y="201"/>
                    </a:lnTo>
                    <a:lnTo>
                      <a:pt x="115" y="208"/>
                    </a:lnTo>
                    <a:lnTo>
                      <a:pt x="115" y="208"/>
                    </a:lnTo>
                    <a:lnTo>
                      <a:pt x="111" y="212"/>
                    </a:lnTo>
                    <a:lnTo>
                      <a:pt x="115" y="215"/>
                    </a:lnTo>
                    <a:lnTo>
                      <a:pt x="115" y="219"/>
                    </a:lnTo>
                    <a:lnTo>
                      <a:pt x="119" y="223"/>
                    </a:lnTo>
                    <a:lnTo>
                      <a:pt x="122" y="227"/>
                    </a:lnTo>
                    <a:lnTo>
                      <a:pt x="126" y="230"/>
                    </a:lnTo>
                    <a:lnTo>
                      <a:pt x="130" y="238"/>
                    </a:lnTo>
                    <a:lnTo>
                      <a:pt x="130" y="241"/>
                    </a:lnTo>
                    <a:lnTo>
                      <a:pt x="130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52"/>
                    </a:lnTo>
                    <a:lnTo>
                      <a:pt x="134" y="256"/>
                    </a:lnTo>
                    <a:lnTo>
                      <a:pt x="134" y="260"/>
                    </a:lnTo>
                    <a:lnTo>
                      <a:pt x="134" y="264"/>
                    </a:lnTo>
                    <a:lnTo>
                      <a:pt x="134" y="267"/>
                    </a:lnTo>
                    <a:lnTo>
                      <a:pt x="134" y="267"/>
                    </a:lnTo>
                    <a:lnTo>
                      <a:pt x="130" y="278"/>
                    </a:lnTo>
                    <a:lnTo>
                      <a:pt x="126" y="282"/>
                    </a:lnTo>
                    <a:lnTo>
                      <a:pt x="126" y="286"/>
                    </a:lnTo>
                    <a:lnTo>
                      <a:pt x="122" y="286"/>
                    </a:lnTo>
                    <a:lnTo>
                      <a:pt x="122" y="290"/>
                    </a:lnTo>
                    <a:lnTo>
                      <a:pt x="122" y="290"/>
                    </a:lnTo>
                    <a:lnTo>
                      <a:pt x="122" y="293"/>
                    </a:lnTo>
                    <a:lnTo>
                      <a:pt x="119" y="297"/>
                    </a:lnTo>
                    <a:lnTo>
                      <a:pt x="119" y="290"/>
                    </a:lnTo>
                    <a:lnTo>
                      <a:pt x="119" y="286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5"/>
                    </a:lnTo>
                    <a:lnTo>
                      <a:pt x="122" y="271"/>
                    </a:lnTo>
                    <a:lnTo>
                      <a:pt x="122" y="271"/>
                    </a:lnTo>
                    <a:lnTo>
                      <a:pt x="122" y="267"/>
                    </a:lnTo>
                    <a:lnTo>
                      <a:pt x="122" y="264"/>
                    </a:lnTo>
                    <a:lnTo>
                      <a:pt x="122" y="264"/>
                    </a:lnTo>
                    <a:lnTo>
                      <a:pt x="119" y="260"/>
                    </a:lnTo>
                    <a:lnTo>
                      <a:pt x="119" y="256"/>
                    </a:lnTo>
                    <a:lnTo>
                      <a:pt x="122" y="256"/>
                    </a:lnTo>
                    <a:lnTo>
                      <a:pt x="119" y="252"/>
                    </a:lnTo>
                    <a:lnTo>
                      <a:pt x="119" y="252"/>
                    </a:lnTo>
                    <a:lnTo>
                      <a:pt x="119" y="241"/>
                    </a:lnTo>
                    <a:lnTo>
                      <a:pt x="115" y="241"/>
                    </a:lnTo>
                    <a:lnTo>
                      <a:pt x="115" y="238"/>
                    </a:lnTo>
                    <a:lnTo>
                      <a:pt x="111" y="234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08" y="234"/>
                    </a:lnTo>
                    <a:lnTo>
                      <a:pt x="108" y="227"/>
                    </a:lnTo>
                    <a:lnTo>
                      <a:pt x="108" y="227"/>
                    </a:lnTo>
                    <a:lnTo>
                      <a:pt x="108" y="223"/>
                    </a:ln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2"/>
                    </a:lnTo>
                    <a:lnTo>
                      <a:pt x="104" y="212"/>
                    </a:lnTo>
                    <a:lnTo>
                      <a:pt x="100" y="201"/>
                    </a:lnTo>
                    <a:lnTo>
                      <a:pt x="100" y="201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97" y="193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7" y="193"/>
                    </a:lnTo>
                    <a:lnTo>
                      <a:pt x="97" y="193"/>
                    </a:lnTo>
                    <a:lnTo>
                      <a:pt x="93" y="193"/>
                    </a:lnTo>
                    <a:lnTo>
                      <a:pt x="93" y="189"/>
                    </a:lnTo>
                    <a:lnTo>
                      <a:pt x="89" y="186"/>
                    </a:lnTo>
                    <a:lnTo>
                      <a:pt x="85" y="182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2" y="175"/>
                    </a:lnTo>
                    <a:lnTo>
                      <a:pt x="85" y="178"/>
                    </a:lnTo>
                    <a:lnTo>
                      <a:pt x="82" y="178"/>
                    </a:lnTo>
                    <a:lnTo>
                      <a:pt x="82" y="182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2" y="186"/>
                    </a:lnTo>
                    <a:lnTo>
                      <a:pt x="85" y="189"/>
                    </a:lnTo>
                    <a:lnTo>
                      <a:pt x="78" y="193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3"/>
                    </a:lnTo>
                    <a:lnTo>
                      <a:pt x="78" y="193"/>
                    </a:lnTo>
                    <a:lnTo>
                      <a:pt x="74" y="193"/>
                    </a:lnTo>
                    <a:lnTo>
                      <a:pt x="71" y="193"/>
                    </a:lnTo>
                    <a:lnTo>
                      <a:pt x="71" y="193"/>
                    </a:lnTo>
                    <a:lnTo>
                      <a:pt x="71" y="197"/>
                    </a:lnTo>
                    <a:lnTo>
                      <a:pt x="63" y="201"/>
                    </a:lnTo>
                    <a:lnTo>
                      <a:pt x="60" y="201"/>
                    </a:lnTo>
                    <a:lnTo>
                      <a:pt x="60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2" y="201"/>
                    </a:lnTo>
                    <a:lnTo>
                      <a:pt x="48" y="201"/>
                    </a:lnTo>
                    <a:lnTo>
                      <a:pt x="48" y="204"/>
                    </a:lnTo>
                    <a:lnTo>
                      <a:pt x="45" y="204"/>
                    </a:lnTo>
                    <a:lnTo>
                      <a:pt x="45" y="201"/>
                    </a:lnTo>
                    <a:lnTo>
                      <a:pt x="52" y="197"/>
                    </a:lnTo>
                    <a:lnTo>
                      <a:pt x="52" y="193"/>
                    </a:lnTo>
                    <a:lnTo>
                      <a:pt x="48" y="197"/>
                    </a:lnTo>
                    <a:lnTo>
                      <a:pt x="45" y="197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197"/>
                    </a:lnTo>
                    <a:lnTo>
                      <a:pt x="45" y="182"/>
                    </a:lnTo>
                    <a:lnTo>
                      <a:pt x="48" y="178"/>
                    </a:lnTo>
                    <a:lnTo>
                      <a:pt x="48" y="178"/>
                    </a:lnTo>
                    <a:lnTo>
                      <a:pt x="45" y="171"/>
                    </a:lnTo>
                    <a:lnTo>
                      <a:pt x="45" y="167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0"/>
                    </a:lnTo>
                    <a:lnTo>
                      <a:pt x="37" y="156"/>
                    </a:lnTo>
                    <a:lnTo>
                      <a:pt x="37" y="156"/>
                    </a:lnTo>
                    <a:lnTo>
                      <a:pt x="34" y="152"/>
                    </a:lnTo>
                    <a:lnTo>
                      <a:pt x="34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4" y="156"/>
                    </a:lnTo>
                    <a:lnTo>
                      <a:pt x="26" y="152"/>
                    </a:lnTo>
                    <a:lnTo>
                      <a:pt x="23" y="152"/>
                    </a:lnTo>
                    <a:lnTo>
                      <a:pt x="23" y="149"/>
                    </a:lnTo>
                    <a:lnTo>
                      <a:pt x="23" y="145"/>
                    </a:lnTo>
                    <a:lnTo>
                      <a:pt x="19" y="145"/>
                    </a:lnTo>
                    <a:lnTo>
                      <a:pt x="23" y="145"/>
                    </a:lnTo>
                    <a:lnTo>
                      <a:pt x="26" y="149"/>
                    </a:lnTo>
                    <a:lnTo>
                      <a:pt x="26" y="149"/>
                    </a:lnTo>
                    <a:lnTo>
                      <a:pt x="30" y="149"/>
                    </a:lnTo>
                    <a:lnTo>
                      <a:pt x="26" y="149"/>
                    </a:lnTo>
                    <a:lnTo>
                      <a:pt x="26" y="145"/>
                    </a:lnTo>
                    <a:lnTo>
                      <a:pt x="26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23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30"/>
                    </a:lnTo>
                    <a:lnTo>
                      <a:pt x="15" y="130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4" y="126"/>
                    </a:lnTo>
                    <a:lnTo>
                      <a:pt x="4" y="123"/>
                    </a:lnTo>
                    <a:lnTo>
                      <a:pt x="4" y="119"/>
                    </a:lnTo>
                    <a:lnTo>
                      <a:pt x="4" y="119"/>
                    </a:lnTo>
                    <a:lnTo>
                      <a:pt x="0" y="119"/>
                    </a:lnTo>
                    <a:lnTo>
                      <a:pt x="4" y="115"/>
                    </a:lnTo>
                    <a:lnTo>
                      <a:pt x="4" y="112"/>
                    </a:lnTo>
                    <a:lnTo>
                      <a:pt x="8" y="115"/>
                    </a:lnTo>
                    <a:lnTo>
                      <a:pt x="8" y="112"/>
                    </a:lnTo>
                    <a:lnTo>
                      <a:pt x="8" y="104"/>
                    </a:lnTo>
                    <a:lnTo>
                      <a:pt x="8" y="104"/>
                    </a:lnTo>
                    <a:lnTo>
                      <a:pt x="11" y="104"/>
                    </a:lnTo>
                    <a:lnTo>
                      <a:pt x="11" y="100"/>
                    </a:lnTo>
                    <a:lnTo>
                      <a:pt x="15" y="97"/>
                    </a:lnTo>
                    <a:lnTo>
                      <a:pt x="15" y="93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9" y="86"/>
                    </a:lnTo>
                    <a:lnTo>
                      <a:pt x="19" y="82"/>
                    </a:lnTo>
                    <a:lnTo>
                      <a:pt x="19" y="78"/>
                    </a:lnTo>
                    <a:lnTo>
                      <a:pt x="15" y="71"/>
                    </a:lnTo>
                    <a:lnTo>
                      <a:pt x="19" y="71"/>
                    </a:lnTo>
                    <a:lnTo>
                      <a:pt x="23" y="71"/>
                    </a:lnTo>
                    <a:lnTo>
                      <a:pt x="26" y="71"/>
                    </a:lnTo>
                    <a:lnTo>
                      <a:pt x="30" y="67"/>
                    </a:lnTo>
                    <a:lnTo>
                      <a:pt x="30" y="60"/>
                    </a:lnTo>
                    <a:lnTo>
                      <a:pt x="34" y="52"/>
                    </a:lnTo>
                    <a:lnTo>
                      <a:pt x="30" y="48"/>
                    </a:lnTo>
                    <a:lnTo>
                      <a:pt x="30" y="48"/>
                    </a:lnTo>
                    <a:lnTo>
                      <a:pt x="34" y="41"/>
                    </a:lnTo>
                    <a:lnTo>
                      <a:pt x="37" y="34"/>
                    </a:lnTo>
                    <a:lnTo>
                      <a:pt x="34" y="34"/>
                    </a:lnTo>
                    <a:lnTo>
                      <a:pt x="37" y="30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15"/>
                    </a:lnTo>
                    <a:lnTo>
                      <a:pt x="52" y="11"/>
                    </a:lnTo>
                    <a:lnTo>
                      <a:pt x="56" y="11"/>
                    </a:lnTo>
                    <a:lnTo>
                      <a:pt x="60" y="8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8"/>
                    </a:lnTo>
                    <a:lnTo>
                      <a:pt x="67" y="4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67" y="0"/>
                    </a:lnTo>
                    <a:close/>
                    <a:moveTo>
                      <a:pt x="23" y="156"/>
                    </a:moveTo>
                    <a:lnTo>
                      <a:pt x="26" y="160"/>
                    </a:lnTo>
                    <a:lnTo>
                      <a:pt x="26" y="160"/>
                    </a:lnTo>
                    <a:lnTo>
                      <a:pt x="30" y="160"/>
                    </a:lnTo>
                    <a:lnTo>
                      <a:pt x="26" y="156"/>
                    </a:lnTo>
                    <a:lnTo>
                      <a:pt x="23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4" name="Freeform 29"/>
              <p:cNvSpPr>
                <a:spLocks noEditPoints="1"/>
              </p:cNvSpPr>
              <p:nvPr/>
            </p:nvSpPr>
            <p:spPr bwMode="auto">
              <a:xfrm>
                <a:off x="5983653" y="2985548"/>
                <a:ext cx="47606" cy="81058"/>
              </a:xfrm>
              <a:custGeom>
                <a:avLst/>
                <a:gdLst>
                  <a:gd name="T0" fmla="*/ 0 w 37"/>
                  <a:gd name="T1" fmla="*/ 26 h 63"/>
                  <a:gd name="T2" fmla="*/ 4 w 37"/>
                  <a:gd name="T3" fmla="*/ 22 h 63"/>
                  <a:gd name="T4" fmla="*/ 0 w 37"/>
                  <a:gd name="T5" fmla="*/ 26 h 63"/>
                  <a:gd name="T6" fmla="*/ 0 w 37"/>
                  <a:gd name="T7" fmla="*/ 30 h 63"/>
                  <a:gd name="T8" fmla="*/ 8 w 37"/>
                  <a:gd name="T9" fmla="*/ 4 h 63"/>
                  <a:gd name="T10" fmla="*/ 0 w 37"/>
                  <a:gd name="T11" fmla="*/ 0 h 63"/>
                  <a:gd name="T12" fmla="*/ 8 w 37"/>
                  <a:gd name="T13" fmla="*/ 0 h 63"/>
                  <a:gd name="T14" fmla="*/ 8 w 37"/>
                  <a:gd name="T15" fmla="*/ 4 h 63"/>
                  <a:gd name="T16" fmla="*/ 8 w 37"/>
                  <a:gd name="T17" fmla="*/ 4 h 63"/>
                  <a:gd name="T18" fmla="*/ 12 w 37"/>
                  <a:gd name="T19" fmla="*/ 4 h 63"/>
                  <a:gd name="T20" fmla="*/ 15 w 37"/>
                  <a:gd name="T21" fmla="*/ 7 h 63"/>
                  <a:gd name="T22" fmla="*/ 15 w 37"/>
                  <a:gd name="T23" fmla="*/ 7 h 63"/>
                  <a:gd name="T24" fmla="*/ 12 w 37"/>
                  <a:gd name="T25" fmla="*/ 7 h 63"/>
                  <a:gd name="T26" fmla="*/ 8 w 37"/>
                  <a:gd name="T27" fmla="*/ 4 h 63"/>
                  <a:gd name="T28" fmla="*/ 8 w 37"/>
                  <a:gd name="T29" fmla="*/ 4 h 63"/>
                  <a:gd name="T30" fmla="*/ 12 w 37"/>
                  <a:gd name="T31" fmla="*/ 4 h 63"/>
                  <a:gd name="T32" fmla="*/ 8 w 37"/>
                  <a:gd name="T33" fmla="*/ 7 h 63"/>
                  <a:gd name="T34" fmla="*/ 8 w 37"/>
                  <a:gd name="T35" fmla="*/ 7 h 63"/>
                  <a:gd name="T36" fmla="*/ 8 w 37"/>
                  <a:gd name="T37" fmla="*/ 11 h 63"/>
                  <a:gd name="T38" fmla="*/ 4 w 37"/>
                  <a:gd name="T39" fmla="*/ 15 h 63"/>
                  <a:gd name="T40" fmla="*/ 4 w 37"/>
                  <a:gd name="T41" fmla="*/ 11 h 63"/>
                  <a:gd name="T42" fmla="*/ 0 w 37"/>
                  <a:gd name="T43" fmla="*/ 15 h 63"/>
                  <a:gd name="T44" fmla="*/ 4 w 37"/>
                  <a:gd name="T45" fmla="*/ 15 h 63"/>
                  <a:gd name="T46" fmla="*/ 4 w 37"/>
                  <a:gd name="T47" fmla="*/ 19 h 63"/>
                  <a:gd name="T48" fmla="*/ 4 w 37"/>
                  <a:gd name="T49" fmla="*/ 26 h 63"/>
                  <a:gd name="T50" fmla="*/ 0 w 37"/>
                  <a:gd name="T51" fmla="*/ 33 h 63"/>
                  <a:gd name="T52" fmla="*/ 4 w 37"/>
                  <a:gd name="T53" fmla="*/ 41 h 63"/>
                  <a:gd name="T54" fmla="*/ 4 w 37"/>
                  <a:gd name="T55" fmla="*/ 48 h 63"/>
                  <a:gd name="T56" fmla="*/ 8 w 37"/>
                  <a:gd name="T57" fmla="*/ 59 h 63"/>
                  <a:gd name="T58" fmla="*/ 15 w 37"/>
                  <a:gd name="T59" fmla="*/ 59 h 63"/>
                  <a:gd name="T60" fmla="*/ 26 w 37"/>
                  <a:gd name="T61" fmla="*/ 59 h 63"/>
                  <a:gd name="T62" fmla="*/ 34 w 37"/>
                  <a:gd name="T63" fmla="*/ 48 h 63"/>
                  <a:gd name="T64" fmla="*/ 37 w 37"/>
                  <a:gd name="T65" fmla="*/ 45 h 63"/>
                  <a:gd name="T66" fmla="*/ 37 w 37"/>
                  <a:gd name="T67" fmla="*/ 41 h 63"/>
                  <a:gd name="T68" fmla="*/ 37 w 37"/>
                  <a:gd name="T69" fmla="*/ 37 h 63"/>
                  <a:gd name="T70" fmla="*/ 30 w 37"/>
                  <a:gd name="T71" fmla="*/ 26 h 63"/>
                  <a:gd name="T72" fmla="*/ 26 w 37"/>
                  <a:gd name="T73" fmla="*/ 22 h 63"/>
                  <a:gd name="T74" fmla="*/ 23 w 37"/>
                  <a:gd name="T75" fmla="*/ 22 h 63"/>
                  <a:gd name="T76" fmla="*/ 26 w 37"/>
                  <a:gd name="T77" fmla="*/ 19 h 63"/>
                  <a:gd name="T78" fmla="*/ 23 w 37"/>
                  <a:gd name="T79" fmla="*/ 15 h 63"/>
                  <a:gd name="T80" fmla="*/ 19 w 37"/>
                  <a:gd name="T81" fmla="*/ 11 h 63"/>
                  <a:gd name="T82" fmla="*/ 19 w 37"/>
                  <a:gd name="T83" fmla="*/ 11 h 63"/>
                  <a:gd name="T84" fmla="*/ 12 w 37"/>
                  <a:gd name="T85" fmla="*/ 7 h 63"/>
                  <a:gd name="T86" fmla="*/ 12 w 37"/>
                  <a:gd name="T87" fmla="*/ 7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7" h="63">
                    <a:moveTo>
                      <a:pt x="0" y="30"/>
                    </a:moveTo>
                    <a:lnTo>
                      <a:pt x="0" y="26"/>
                    </a:lnTo>
                    <a:lnTo>
                      <a:pt x="0" y="26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8" y="4"/>
                    </a:moveTo>
                    <a:lnTo>
                      <a:pt x="4" y="4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close/>
                    <a:moveTo>
                      <a:pt x="12" y="4"/>
                    </a:moveTo>
                    <a:lnTo>
                      <a:pt x="12" y="4"/>
                    </a:lnTo>
                    <a:lnTo>
                      <a:pt x="12" y="4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12" y="4"/>
                    </a:lnTo>
                    <a:close/>
                    <a:moveTo>
                      <a:pt x="8" y="7"/>
                    </a:move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8"/>
                    </a:lnTo>
                    <a:lnTo>
                      <a:pt x="8" y="56"/>
                    </a:lnTo>
                    <a:lnTo>
                      <a:pt x="8" y="59"/>
                    </a:lnTo>
                    <a:lnTo>
                      <a:pt x="12" y="63"/>
                    </a:lnTo>
                    <a:lnTo>
                      <a:pt x="15" y="59"/>
                    </a:lnTo>
                    <a:lnTo>
                      <a:pt x="23" y="59"/>
                    </a:lnTo>
                    <a:lnTo>
                      <a:pt x="26" y="59"/>
                    </a:lnTo>
                    <a:lnTo>
                      <a:pt x="34" y="56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5"/>
                    </a:lnTo>
                    <a:lnTo>
                      <a:pt x="37" y="45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7" y="37"/>
                    </a:lnTo>
                    <a:lnTo>
                      <a:pt x="34" y="33"/>
                    </a:lnTo>
                    <a:lnTo>
                      <a:pt x="30" y="26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5" name="Freeform 30"/>
              <p:cNvSpPr>
                <a:spLocks noEditPoints="1"/>
              </p:cNvSpPr>
              <p:nvPr/>
            </p:nvSpPr>
            <p:spPr bwMode="auto">
              <a:xfrm>
                <a:off x="5722468" y="2494055"/>
                <a:ext cx="595711" cy="530092"/>
              </a:xfrm>
              <a:custGeom>
                <a:avLst/>
                <a:gdLst>
                  <a:gd name="T0" fmla="*/ 155 w 463"/>
                  <a:gd name="T1" fmla="*/ 37 h 412"/>
                  <a:gd name="T2" fmla="*/ 181 w 463"/>
                  <a:gd name="T3" fmla="*/ 48 h 412"/>
                  <a:gd name="T4" fmla="*/ 189 w 463"/>
                  <a:gd name="T5" fmla="*/ 82 h 412"/>
                  <a:gd name="T6" fmla="*/ 240 w 463"/>
                  <a:gd name="T7" fmla="*/ 100 h 412"/>
                  <a:gd name="T8" fmla="*/ 300 w 463"/>
                  <a:gd name="T9" fmla="*/ 111 h 412"/>
                  <a:gd name="T10" fmla="*/ 322 w 463"/>
                  <a:gd name="T11" fmla="*/ 93 h 412"/>
                  <a:gd name="T12" fmla="*/ 348 w 463"/>
                  <a:gd name="T13" fmla="*/ 111 h 412"/>
                  <a:gd name="T14" fmla="*/ 370 w 463"/>
                  <a:gd name="T15" fmla="*/ 93 h 412"/>
                  <a:gd name="T16" fmla="*/ 392 w 463"/>
                  <a:gd name="T17" fmla="*/ 78 h 412"/>
                  <a:gd name="T18" fmla="*/ 429 w 463"/>
                  <a:gd name="T19" fmla="*/ 67 h 412"/>
                  <a:gd name="T20" fmla="*/ 444 w 463"/>
                  <a:gd name="T21" fmla="*/ 70 h 412"/>
                  <a:gd name="T22" fmla="*/ 459 w 463"/>
                  <a:gd name="T23" fmla="*/ 85 h 412"/>
                  <a:gd name="T24" fmla="*/ 437 w 463"/>
                  <a:gd name="T25" fmla="*/ 107 h 412"/>
                  <a:gd name="T26" fmla="*/ 422 w 463"/>
                  <a:gd name="T27" fmla="*/ 152 h 412"/>
                  <a:gd name="T28" fmla="*/ 407 w 463"/>
                  <a:gd name="T29" fmla="*/ 178 h 412"/>
                  <a:gd name="T30" fmla="*/ 400 w 463"/>
                  <a:gd name="T31" fmla="*/ 189 h 412"/>
                  <a:gd name="T32" fmla="*/ 385 w 463"/>
                  <a:gd name="T33" fmla="*/ 159 h 412"/>
                  <a:gd name="T34" fmla="*/ 377 w 463"/>
                  <a:gd name="T35" fmla="*/ 167 h 412"/>
                  <a:gd name="T36" fmla="*/ 381 w 463"/>
                  <a:gd name="T37" fmla="*/ 152 h 412"/>
                  <a:gd name="T38" fmla="*/ 377 w 463"/>
                  <a:gd name="T39" fmla="*/ 133 h 412"/>
                  <a:gd name="T40" fmla="*/ 344 w 463"/>
                  <a:gd name="T41" fmla="*/ 126 h 412"/>
                  <a:gd name="T42" fmla="*/ 333 w 463"/>
                  <a:gd name="T43" fmla="*/ 119 h 412"/>
                  <a:gd name="T44" fmla="*/ 322 w 463"/>
                  <a:gd name="T45" fmla="*/ 115 h 412"/>
                  <a:gd name="T46" fmla="*/ 329 w 463"/>
                  <a:gd name="T47" fmla="*/ 133 h 412"/>
                  <a:gd name="T48" fmla="*/ 333 w 463"/>
                  <a:gd name="T49" fmla="*/ 167 h 412"/>
                  <a:gd name="T50" fmla="*/ 337 w 463"/>
                  <a:gd name="T51" fmla="*/ 197 h 412"/>
                  <a:gd name="T52" fmla="*/ 326 w 463"/>
                  <a:gd name="T53" fmla="*/ 193 h 412"/>
                  <a:gd name="T54" fmla="*/ 322 w 463"/>
                  <a:gd name="T55" fmla="*/ 193 h 412"/>
                  <a:gd name="T56" fmla="*/ 303 w 463"/>
                  <a:gd name="T57" fmla="*/ 215 h 412"/>
                  <a:gd name="T58" fmla="*/ 285 w 463"/>
                  <a:gd name="T59" fmla="*/ 226 h 412"/>
                  <a:gd name="T60" fmla="*/ 255 w 463"/>
                  <a:gd name="T61" fmla="*/ 260 h 412"/>
                  <a:gd name="T62" fmla="*/ 222 w 463"/>
                  <a:gd name="T63" fmla="*/ 286 h 412"/>
                  <a:gd name="T64" fmla="*/ 207 w 463"/>
                  <a:gd name="T65" fmla="*/ 315 h 412"/>
                  <a:gd name="T66" fmla="*/ 203 w 463"/>
                  <a:gd name="T67" fmla="*/ 378 h 412"/>
                  <a:gd name="T68" fmla="*/ 196 w 463"/>
                  <a:gd name="T69" fmla="*/ 393 h 412"/>
                  <a:gd name="T70" fmla="*/ 178 w 463"/>
                  <a:gd name="T71" fmla="*/ 408 h 412"/>
                  <a:gd name="T72" fmla="*/ 141 w 463"/>
                  <a:gd name="T73" fmla="*/ 371 h 412"/>
                  <a:gd name="T74" fmla="*/ 118 w 463"/>
                  <a:gd name="T75" fmla="*/ 334 h 412"/>
                  <a:gd name="T76" fmla="*/ 100 w 463"/>
                  <a:gd name="T77" fmla="*/ 297 h 412"/>
                  <a:gd name="T78" fmla="*/ 85 w 463"/>
                  <a:gd name="T79" fmla="*/ 252 h 412"/>
                  <a:gd name="T80" fmla="*/ 78 w 463"/>
                  <a:gd name="T81" fmla="*/ 219 h 412"/>
                  <a:gd name="T82" fmla="*/ 74 w 463"/>
                  <a:gd name="T83" fmla="*/ 197 h 412"/>
                  <a:gd name="T84" fmla="*/ 74 w 463"/>
                  <a:gd name="T85" fmla="*/ 185 h 412"/>
                  <a:gd name="T86" fmla="*/ 59 w 463"/>
                  <a:gd name="T87" fmla="*/ 208 h 412"/>
                  <a:gd name="T88" fmla="*/ 11 w 463"/>
                  <a:gd name="T89" fmla="*/ 185 h 412"/>
                  <a:gd name="T90" fmla="*/ 22 w 463"/>
                  <a:gd name="T91" fmla="*/ 185 h 412"/>
                  <a:gd name="T92" fmla="*/ 26 w 463"/>
                  <a:gd name="T93" fmla="*/ 178 h 412"/>
                  <a:gd name="T94" fmla="*/ 0 w 463"/>
                  <a:gd name="T95" fmla="*/ 167 h 412"/>
                  <a:gd name="T96" fmla="*/ 33 w 463"/>
                  <a:gd name="T97" fmla="*/ 152 h 412"/>
                  <a:gd name="T98" fmla="*/ 33 w 463"/>
                  <a:gd name="T99" fmla="*/ 130 h 412"/>
                  <a:gd name="T100" fmla="*/ 11 w 463"/>
                  <a:gd name="T101" fmla="*/ 111 h 412"/>
                  <a:gd name="T102" fmla="*/ 37 w 463"/>
                  <a:gd name="T103" fmla="*/ 96 h 412"/>
                  <a:gd name="T104" fmla="*/ 78 w 463"/>
                  <a:gd name="T105" fmla="*/ 56 h 412"/>
                  <a:gd name="T106" fmla="*/ 92 w 463"/>
                  <a:gd name="T107" fmla="*/ 22 h 412"/>
                  <a:gd name="T108" fmla="*/ 137 w 463"/>
                  <a:gd name="T109" fmla="*/ 7 h 412"/>
                  <a:gd name="T110" fmla="*/ 333 w 463"/>
                  <a:gd name="T111" fmla="*/ 197 h 412"/>
                  <a:gd name="T112" fmla="*/ 329 w 463"/>
                  <a:gd name="T113" fmla="*/ 197 h 4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463" h="412">
                    <a:moveTo>
                      <a:pt x="148" y="15"/>
                    </a:moveTo>
                    <a:lnTo>
                      <a:pt x="148" y="15"/>
                    </a:lnTo>
                    <a:lnTo>
                      <a:pt x="148" y="18"/>
                    </a:lnTo>
                    <a:lnTo>
                      <a:pt x="152" y="22"/>
                    </a:lnTo>
                    <a:lnTo>
                      <a:pt x="152" y="26"/>
                    </a:lnTo>
                    <a:lnTo>
                      <a:pt x="155" y="30"/>
                    </a:lnTo>
                    <a:lnTo>
                      <a:pt x="152" y="30"/>
                    </a:lnTo>
                    <a:lnTo>
                      <a:pt x="155" y="33"/>
                    </a:lnTo>
                    <a:lnTo>
                      <a:pt x="155" y="33"/>
                    </a:lnTo>
                    <a:lnTo>
                      <a:pt x="155" y="37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63" y="41"/>
                    </a:lnTo>
                    <a:lnTo>
                      <a:pt x="166" y="41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4" y="41"/>
                    </a:lnTo>
                    <a:lnTo>
                      <a:pt x="178" y="44"/>
                    </a:lnTo>
                    <a:lnTo>
                      <a:pt x="181" y="44"/>
                    </a:lnTo>
                    <a:lnTo>
                      <a:pt x="181" y="48"/>
                    </a:lnTo>
                    <a:lnTo>
                      <a:pt x="185" y="48"/>
                    </a:lnTo>
                    <a:lnTo>
                      <a:pt x="185" y="52"/>
                    </a:lnTo>
                    <a:lnTo>
                      <a:pt x="185" y="52"/>
                    </a:lnTo>
                    <a:lnTo>
                      <a:pt x="185" y="56"/>
                    </a:lnTo>
                    <a:lnTo>
                      <a:pt x="185" y="63"/>
                    </a:lnTo>
                    <a:lnTo>
                      <a:pt x="185" y="70"/>
                    </a:lnTo>
                    <a:lnTo>
                      <a:pt x="181" y="74"/>
                    </a:lnTo>
                    <a:lnTo>
                      <a:pt x="181" y="78"/>
                    </a:lnTo>
                    <a:lnTo>
                      <a:pt x="185" y="78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92" y="82"/>
                    </a:lnTo>
                    <a:lnTo>
                      <a:pt x="200" y="85"/>
                    </a:lnTo>
                    <a:lnTo>
                      <a:pt x="207" y="89"/>
                    </a:lnTo>
                    <a:lnTo>
                      <a:pt x="211" y="93"/>
                    </a:lnTo>
                    <a:lnTo>
                      <a:pt x="218" y="96"/>
                    </a:lnTo>
                    <a:lnTo>
                      <a:pt x="222" y="96"/>
                    </a:lnTo>
                    <a:lnTo>
                      <a:pt x="226" y="96"/>
                    </a:lnTo>
                    <a:lnTo>
                      <a:pt x="229" y="100"/>
                    </a:lnTo>
                    <a:lnTo>
                      <a:pt x="240" y="100"/>
                    </a:lnTo>
                    <a:lnTo>
                      <a:pt x="240" y="104"/>
                    </a:lnTo>
                    <a:lnTo>
                      <a:pt x="252" y="100"/>
                    </a:lnTo>
                    <a:lnTo>
                      <a:pt x="259" y="104"/>
                    </a:lnTo>
                    <a:lnTo>
                      <a:pt x="259" y="107"/>
                    </a:lnTo>
                    <a:lnTo>
                      <a:pt x="263" y="107"/>
                    </a:lnTo>
                    <a:lnTo>
                      <a:pt x="274" y="111"/>
                    </a:lnTo>
                    <a:lnTo>
                      <a:pt x="274" y="111"/>
                    </a:lnTo>
                    <a:lnTo>
                      <a:pt x="281" y="111"/>
                    </a:lnTo>
                    <a:lnTo>
                      <a:pt x="296" y="115"/>
                    </a:lnTo>
                    <a:lnTo>
                      <a:pt x="300" y="111"/>
                    </a:lnTo>
                    <a:lnTo>
                      <a:pt x="303" y="115"/>
                    </a:lnTo>
                    <a:lnTo>
                      <a:pt x="315" y="115"/>
                    </a:lnTo>
                    <a:lnTo>
                      <a:pt x="318" y="107"/>
                    </a:lnTo>
                    <a:lnTo>
                      <a:pt x="315" y="100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8" y="89"/>
                    </a:lnTo>
                    <a:lnTo>
                      <a:pt x="322" y="89"/>
                    </a:lnTo>
                    <a:lnTo>
                      <a:pt x="322" y="93"/>
                    </a:lnTo>
                    <a:lnTo>
                      <a:pt x="322" y="96"/>
                    </a:lnTo>
                    <a:lnTo>
                      <a:pt x="326" y="96"/>
                    </a:lnTo>
                    <a:lnTo>
                      <a:pt x="326" y="96"/>
                    </a:lnTo>
                    <a:lnTo>
                      <a:pt x="326" y="100"/>
                    </a:lnTo>
                    <a:lnTo>
                      <a:pt x="326" y="104"/>
                    </a:lnTo>
                    <a:lnTo>
                      <a:pt x="329" y="107"/>
                    </a:lnTo>
                    <a:lnTo>
                      <a:pt x="333" y="107"/>
                    </a:lnTo>
                    <a:lnTo>
                      <a:pt x="337" y="107"/>
                    </a:lnTo>
                    <a:lnTo>
                      <a:pt x="344" y="111"/>
                    </a:lnTo>
                    <a:lnTo>
                      <a:pt x="348" y="111"/>
                    </a:lnTo>
                    <a:lnTo>
                      <a:pt x="352" y="107"/>
                    </a:lnTo>
                    <a:lnTo>
                      <a:pt x="355" y="107"/>
                    </a:lnTo>
                    <a:lnTo>
                      <a:pt x="359" y="107"/>
                    </a:lnTo>
                    <a:lnTo>
                      <a:pt x="366" y="107"/>
                    </a:lnTo>
                    <a:lnTo>
                      <a:pt x="370" y="107"/>
                    </a:lnTo>
                    <a:lnTo>
                      <a:pt x="377" y="104"/>
                    </a:lnTo>
                    <a:lnTo>
                      <a:pt x="374" y="104"/>
                    </a:lnTo>
                    <a:lnTo>
                      <a:pt x="374" y="100"/>
                    </a:lnTo>
                    <a:lnTo>
                      <a:pt x="370" y="96"/>
                    </a:lnTo>
                    <a:lnTo>
                      <a:pt x="370" y="93"/>
                    </a:lnTo>
                    <a:lnTo>
                      <a:pt x="370" y="89"/>
                    </a:lnTo>
                    <a:lnTo>
                      <a:pt x="374" y="89"/>
                    </a:lnTo>
                    <a:lnTo>
                      <a:pt x="377" y="89"/>
                    </a:lnTo>
                    <a:lnTo>
                      <a:pt x="381" y="89"/>
                    </a:lnTo>
                    <a:lnTo>
                      <a:pt x="385" y="85"/>
                    </a:lnTo>
                    <a:lnTo>
                      <a:pt x="385" y="85"/>
                    </a:lnTo>
                    <a:lnTo>
                      <a:pt x="389" y="85"/>
                    </a:lnTo>
                    <a:lnTo>
                      <a:pt x="389" y="82"/>
                    </a:lnTo>
                    <a:lnTo>
                      <a:pt x="392" y="82"/>
                    </a:lnTo>
                    <a:lnTo>
                      <a:pt x="392" y="78"/>
                    </a:lnTo>
                    <a:lnTo>
                      <a:pt x="396" y="74"/>
                    </a:lnTo>
                    <a:lnTo>
                      <a:pt x="400" y="74"/>
                    </a:lnTo>
                    <a:lnTo>
                      <a:pt x="407" y="74"/>
                    </a:lnTo>
                    <a:lnTo>
                      <a:pt x="411" y="70"/>
                    </a:lnTo>
                    <a:lnTo>
                      <a:pt x="411" y="67"/>
                    </a:lnTo>
                    <a:lnTo>
                      <a:pt x="411" y="67"/>
                    </a:lnTo>
                    <a:lnTo>
                      <a:pt x="415" y="63"/>
                    </a:lnTo>
                    <a:lnTo>
                      <a:pt x="418" y="67"/>
                    </a:lnTo>
                    <a:lnTo>
                      <a:pt x="422" y="67"/>
                    </a:lnTo>
                    <a:lnTo>
                      <a:pt x="429" y="67"/>
                    </a:lnTo>
                    <a:lnTo>
                      <a:pt x="429" y="67"/>
                    </a:lnTo>
                    <a:lnTo>
                      <a:pt x="429" y="63"/>
                    </a:lnTo>
                    <a:lnTo>
                      <a:pt x="437" y="59"/>
                    </a:lnTo>
                    <a:lnTo>
                      <a:pt x="440" y="59"/>
                    </a:lnTo>
                    <a:lnTo>
                      <a:pt x="440" y="63"/>
                    </a:lnTo>
                    <a:lnTo>
                      <a:pt x="444" y="63"/>
                    </a:lnTo>
                    <a:lnTo>
                      <a:pt x="444" y="63"/>
                    </a:lnTo>
                    <a:lnTo>
                      <a:pt x="440" y="67"/>
                    </a:lnTo>
                    <a:lnTo>
                      <a:pt x="444" y="70"/>
                    </a:lnTo>
                    <a:lnTo>
                      <a:pt x="444" y="70"/>
                    </a:lnTo>
                    <a:lnTo>
                      <a:pt x="448" y="70"/>
                    </a:lnTo>
                    <a:lnTo>
                      <a:pt x="448" y="70"/>
                    </a:lnTo>
                    <a:lnTo>
                      <a:pt x="452" y="74"/>
                    </a:lnTo>
                    <a:lnTo>
                      <a:pt x="452" y="78"/>
                    </a:lnTo>
                    <a:lnTo>
                      <a:pt x="448" y="78"/>
                    </a:lnTo>
                    <a:lnTo>
                      <a:pt x="448" y="82"/>
                    </a:lnTo>
                    <a:lnTo>
                      <a:pt x="452" y="82"/>
                    </a:lnTo>
                    <a:lnTo>
                      <a:pt x="455" y="82"/>
                    </a:lnTo>
                    <a:lnTo>
                      <a:pt x="459" y="82"/>
                    </a:lnTo>
                    <a:lnTo>
                      <a:pt x="459" y="85"/>
                    </a:lnTo>
                    <a:lnTo>
                      <a:pt x="463" y="89"/>
                    </a:lnTo>
                    <a:lnTo>
                      <a:pt x="459" y="89"/>
                    </a:lnTo>
                    <a:lnTo>
                      <a:pt x="459" y="93"/>
                    </a:lnTo>
                    <a:lnTo>
                      <a:pt x="459" y="96"/>
                    </a:lnTo>
                    <a:lnTo>
                      <a:pt x="455" y="96"/>
                    </a:lnTo>
                    <a:lnTo>
                      <a:pt x="452" y="93"/>
                    </a:lnTo>
                    <a:lnTo>
                      <a:pt x="448" y="96"/>
                    </a:lnTo>
                    <a:lnTo>
                      <a:pt x="444" y="96"/>
                    </a:lnTo>
                    <a:lnTo>
                      <a:pt x="440" y="100"/>
                    </a:lnTo>
                    <a:lnTo>
                      <a:pt x="437" y="107"/>
                    </a:lnTo>
                    <a:lnTo>
                      <a:pt x="433" y="107"/>
                    </a:lnTo>
                    <a:lnTo>
                      <a:pt x="429" y="115"/>
                    </a:lnTo>
                    <a:lnTo>
                      <a:pt x="426" y="119"/>
                    </a:lnTo>
                    <a:lnTo>
                      <a:pt x="429" y="119"/>
                    </a:lnTo>
                    <a:lnTo>
                      <a:pt x="426" y="126"/>
                    </a:lnTo>
                    <a:lnTo>
                      <a:pt x="422" y="133"/>
                    </a:lnTo>
                    <a:lnTo>
                      <a:pt x="422" y="133"/>
                    </a:lnTo>
                    <a:lnTo>
                      <a:pt x="426" y="137"/>
                    </a:lnTo>
                    <a:lnTo>
                      <a:pt x="422" y="145"/>
                    </a:lnTo>
                    <a:lnTo>
                      <a:pt x="422" y="152"/>
                    </a:lnTo>
                    <a:lnTo>
                      <a:pt x="418" y="156"/>
                    </a:lnTo>
                    <a:lnTo>
                      <a:pt x="415" y="156"/>
                    </a:lnTo>
                    <a:lnTo>
                      <a:pt x="411" y="156"/>
                    </a:lnTo>
                    <a:lnTo>
                      <a:pt x="407" y="156"/>
                    </a:lnTo>
                    <a:lnTo>
                      <a:pt x="411" y="163"/>
                    </a:lnTo>
                    <a:lnTo>
                      <a:pt x="411" y="167"/>
                    </a:lnTo>
                    <a:lnTo>
                      <a:pt x="411" y="171"/>
                    </a:lnTo>
                    <a:lnTo>
                      <a:pt x="407" y="171"/>
                    </a:lnTo>
                    <a:lnTo>
                      <a:pt x="407" y="174"/>
                    </a:lnTo>
                    <a:lnTo>
                      <a:pt x="407" y="178"/>
                    </a:lnTo>
                    <a:lnTo>
                      <a:pt x="407" y="182"/>
                    </a:lnTo>
                    <a:lnTo>
                      <a:pt x="403" y="185"/>
                    </a:lnTo>
                    <a:lnTo>
                      <a:pt x="403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93"/>
                    </a:lnTo>
                    <a:lnTo>
                      <a:pt x="400" y="193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396" y="185"/>
                    </a:lnTo>
                    <a:lnTo>
                      <a:pt x="396" y="182"/>
                    </a:lnTo>
                    <a:lnTo>
                      <a:pt x="396" y="174"/>
                    </a:lnTo>
                    <a:lnTo>
                      <a:pt x="392" y="174"/>
                    </a:lnTo>
                    <a:lnTo>
                      <a:pt x="392" y="171"/>
                    </a:lnTo>
                    <a:lnTo>
                      <a:pt x="392" y="167"/>
                    </a:lnTo>
                    <a:lnTo>
                      <a:pt x="392" y="163"/>
                    </a:lnTo>
                    <a:lnTo>
                      <a:pt x="392" y="163"/>
                    </a:lnTo>
                    <a:lnTo>
                      <a:pt x="389" y="163"/>
                    </a:lnTo>
                    <a:lnTo>
                      <a:pt x="385" y="159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7"/>
                    </a:lnTo>
                    <a:lnTo>
                      <a:pt x="381" y="171"/>
                    </a:lnTo>
                    <a:lnTo>
                      <a:pt x="385" y="171"/>
                    </a:lnTo>
                    <a:lnTo>
                      <a:pt x="385" y="171"/>
                    </a:lnTo>
                    <a:lnTo>
                      <a:pt x="381" y="171"/>
                    </a:lnTo>
                    <a:lnTo>
                      <a:pt x="377" y="171"/>
                    </a:lnTo>
                    <a:lnTo>
                      <a:pt x="377" y="167"/>
                    </a:lnTo>
                    <a:lnTo>
                      <a:pt x="377" y="167"/>
                    </a:lnTo>
                    <a:lnTo>
                      <a:pt x="374" y="163"/>
                    </a:lnTo>
                    <a:lnTo>
                      <a:pt x="374" y="159"/>
                    </a:lnTo>
                    <a:lnTo>
                      <a:pt x="374" y="159"/>
                    </a:lnTo>
                    <a:lnTo>
                      <a:pt x="374" y="156"/>
                    </a:lnTo>
                    <a:lnTo>
                      <a:pt x="374" y="156"/>
                    </a:lnTo>
                    <a:lnTo>
                      <a:pt x="377" y="152"/>
                    </a:lnTo>
                    <a:lnTo>
                      <a:pt x="377" y="156"/>
                    </a:lnTo>
                    <a:lnTo>
                      <a:pt x="381" y="156"/>
                    </a:lnTo>
                    <a:lnTo>
                      <a:pt x="381" y="152"/>
                    </a:lnTo>
                    <a:lnTo>
                      <a:pt x="381" y="152"/>
                    </a:lnTo>
                    <a:lnTo>
                      <a:pt x="385" y="148"/>
                    </a:lnTo>
                    <a:lnTo>
                      <a:pt x="385" y="145"/>
                    </a:lnTo>
                    <a:lnTo>
                      <a:pt x="385" y="141"/>
                    </a:lnTo>
                    <a:lnTo>
                      <a:pt x="389" y="137"/>
                    </a:lnTo>
                    <a:lnTo>
                      <a:pt x="385" y="137"/>
                    </a:lnTo>
                    <a:lnTo>
                      <a:pt x="385" y="133"/>
                    </a:lnTo>
                    <a:lnTo>
                      <a:pt x="381" y="137"/>
                    </a:lnTo>
                    <a:lnTo>
                      <a:pt x="381" y="133"/>
                    </a:lnTo>
                    <a:lnTo>
                      <a:pt x="377" y="133"/>
                    </a:lnTo>
                    <a:lnTo>
                      <a:pt x="374" y="133"/>
                    </a:lnTo>
                    <a:lnTo>
                      <a:pt x="366" y="133"/>
                    </a:lnTo>
                    <a:lnTo>
                      <a:pt x="363" y="133"/>
                    </a:lnTo>
                    <a:lnTo>
                      <a:pt x="355" y="133"/>
                    </a:lnTo>
                    <a:lnTo>
                      <a:pt x="352" y="133"/>
                    </a:lnTo>
                    <a:lnTo>
                      <a:pt x="352" y="133"/>
                    </a:lnTo>
                    <a:lnTo>
                      <a:pt x="348" y="133"/>
                    </a:lnTo>
                    <a:lnTo>
                      <a:pt x="348" y="130"/>
                    </a:lnTo>
                    <a:lnTo>
                      <a:pt x="344" y="126"/>
                    </a:lnTo>
                    <a:lnTo>
                      <a:pt x="344" y="126"/>
                    </a:lnTo>
                    <a:lnTo>
                      <a:pt x="344" y="122"/>
                    </a:lnTo>
                    <a:lnTo>
                      <a:pt x="344" y="119"/>
                    </a:lnTo>
                    <a:lnTo>
                      <a:pt x="340" y="119"/>
                    </a:lnTo>
                    <a:lnTo>
                      <a:pt x="340" y="119"/>
                    </a:lnTo>
                    <a:lnTo>
                      <a:pt x="337" y="119"/>
                    </a:lnTo>
                    <a:lnTo>
                      <a:pt x="337" y="119"/>
                    </a:lnTo>
                    <a:lnTo>
                      <a:pt x="333" y="115"/>
                    </a:lnTo>
                    <a:lnTo>
                      <a:pt x="333" y="115"/>
                    </a:lnTo>
                    <a:lnTo>
                      <a:pt x="329" y="119"/>
                    </a:lnTo>
                    <a:lnTo>
                      <a:pt x="333" y="119"/>
                    </a:lnTo>
                    <a:lnTo>
                      <a:pt x="333" y="119"/>
                    </a:lnTo>
                    <a:lnTo>
                      <a:pt x="329" y="119"/>
                    </a:lnTo>
                    <a:lnTo>
                      <a:pt x="326" y="115"/>
                    </a:lnTo>
                    <a:lnTo>
                      <a:pt x="326" y="115"/>
                    </a:lnTo>
                    <a:lnTo>
                      <a:pt x="326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5"/>
                    </a:lnTo>
                    <a:lnTo>
                      <a:pt x="322" y="115"/>
                    </a:lnTo>
                    <a:lnTo>
                      <a:pt x="322" y="119"/>
                    </a:lnTo>
                    <a:lnTo>
                      <a:pt x="318" y="122"/>
                    </a:lnTo>
                    <a:lnTo>
                      <a:pt x="318" y="126"/>
                    </a:lnTo>
                    <a:lnTo>
                      <a:pt x="326" y="130"/>
                    </a:lnTo>
                    <a:lnTo>
                      <a:pt x="329" y="130"/>
                    </a:lnTo>
                    <a:lnTo>
                      <a:pt x="333" y="130"/>
                    </a:lnTo>
                    <a:lnTo>
                      <a:pt x="329" y="130"/>
                    </a:lnTo>
                    <a:lnTo>
                      <a:pt x="333" y="133"/>
                    </a:lnTo>
                    <a:lnTo>
                      <a:pt x="329" y="137"/>
                    </a:lnTo>
                    <a:lnTo>
                      <a:pt x="329" y="133"/>
                    </a:lnTo>
                    <a:lnTo>
                      <a:pt x="326" y="137"/>
                    </a:lnTo>
                    <a:lnTo>
                      <a:pt x="326" y="141"/>
                    </a:lnTo>
                    <a:lnTo>
                      <a:pt x="322" y="141"/>
                    </a:lnTo>
                    <a:lnTo>
                      <a:pt x="322" y="148"/>
                    </a:lnTo>
                    <a:lnTo>
                      <a:pt x="326" y="152"/>
                    </a:lnTo>
                    <a:lnTo>
                      <a:pt x="329" y="152"/>
                    </a:lnTo>
                    <a:lnTo>
                      <a:pt x="333" y="156"/>
                    </a:lnTo>
                    <a:lnTo>
                      <a:pt x="333" y="163"/>
                    </a:lnTo>
                    <a:lnTo>
                      <a:pt x="333" y="167"/>
                    </a:lnTo>
                    <a:lnTo>
                      <a:pt x="333" y="167"/>
                    </a:lnTo>
                    <a:lnTo>
                      <a:pt x="333" y="174"/>
                    </a:lnTo>
                    <a:lnTo>
                      <a:pt x="340" y="178"/>
                    </a:lnTo>
                    <a:lnTo>
                      <a:pt x="340" y="182"/>
                    </a:lnTo>
                    <a:lnTo>
                      <a:pt x="340" y="185"/>
                    </a:lnTo>
                    <a:lnTo>
                      <a:pt x="340" y="189"/>
                    </a:lnTo>
                    <a:lnTo>
                      <a:pt x="340" y="189"/>
                    </a:lnTo>
                    <a:lnTo>
                      <a:pt x="340" y="193"/>
                    </a:lnTo>
                    <a:lnTo>
                      <a:pt x="340" y="197"/>
                    </a:lnTo>
                    <a:lnTo>
                      <a:pt x="337" y="193"/>
                    </a:lnTo>
                    <a:lnTo>
                      <a:pt x="337" y="197"/>
                    </a:lnTo>
                    <a:lnTo>
                      <a:pt x="337" y="193"/>
                    </a:lnTo>
                    <a:lnTo>
                      <a:pt x="333" y="193"/>
                    </a:lnTo>
                    <a:lnTo>
                      <a:pt x="333" y="189"/>
                    </a:lnTo>
                    <a:lnTo>
                      <a:pt x="333" y="189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29" y="193"/>
                    </a:lnTo>
                    <a:lnTo>
                      <a:pt x="329" y="193"/>
                    </a:lnTo>
                    <a:lnTo>
                      <a:pt x="326" y="193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6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6" y="185"/>
                    </a:lnTo>
                    <a:lnTo>
                      <a:pt x="322" y="189"/>
                    </a:lnTo>
                    <a:lnTo>
                      <a:pt x="322" y="189"/>
                    </a:lnTo>
                    <a:lnTo>
                      <a:pt x="322" y="193"/>
                    </a:lnTo>
                    <a:lnTo>
                      <a:pt x="318" y="193"/>
                    </a:lnTo>
                    <a:lnTo>
                      <a:pt x="311" y="197"/>
                    </a:lnTo>
                    <a:lnTo>
                      <a:pt x="307" y="200"/>
                    </a:lnTo>
                    <a:lnTo>
                      <a:pt x="307" y="200"/>
                    </a:lnTo>
                    <a:lnTo>
                      <a:pt x="307" y="204"/>
                    </a:lnTo>
                    <a:lnTo>
                      <a:pt x="307" y="208"/>
                    </a:lnTo>
                    <a:lnTo>
                      <a:pt x="307" y="208"/>
                    </a:lnTo>
                    <a:lnTo>
                      <a:pt x="307" y="211"/>
                    </a:lnTo>
                    <a:lnTo>
                      <a:pt x="307" y="211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9"/>
                    </a:lnTo>
                    <a:lnTo>
                      <a:pt x="296" y="222"/>
                    </a:lnTo>
                    <a:lnTo>
                      <a:pt x="296" y="222"/>
                    </a:lnTo>
                    <a:lnTo>
                      <a:pt x="289" y="230"/>
                    </a:lnTo>
                    <a:lnTo>
                      <a:pt x="289" y="226"/>
                    </a:lnTo>
                    <a:lnTo>
                      <a:pt x="289" y="226"/>
                    </a:lnTo>
                    <a:lnTo>
                      <a:pt x="285" y="226"/>
                    </a:lnTo>
                    <a:lnTo>
                      <a:pt x="285" y="226"/>
                    </a:lnTo>
                    <a:lnTo>
                      <a:pt x="281" y="226"/>
                    </a:lnTo>
                    <a:lnTo>
                      <a:pt x="281" y="226"/>
                    </a:lnTo>
                    <a:lnTo>
                      <a:pt x="281" y="230"/>
                    </a:lnTo>
                    <a:lnTo>
                      <a:pt x="281" y="230"/>
                    </a:lnTo>
                    <a:lnTo>
                      <a:pt x="285" y="230"/>
                    </a:lnTo>
                    <a:lnTo>
                      <a:pt x="285" y="230"/>
                    </a:lnTo>
                    <a:lnTo>
                      <a:pt x="274" y="237"/>
                    </a:lnTo>
                    <a:lnTo>
                      <a:pt x="270" y="245"/>
                    </a:lnTo>
                    <a:lnTo>
                      <a:pt x="255" y="256"/>
                    </a:lnTo>
                    <a:lnTo>
                      <a:pt x="255" y="260"/>
                    </a:lnTo>
                    <a:lnTo>
                      <a:pt x="252" y="263"/>
                    </a:lnTo>
                    <a:lnTo>
                      <a:pt x="244" y="267"/>
                    </a:lnTo>
                    <a:lnTo>
                      <a:pt x="240" y="267"/>
                    </a:lnTo>
                    <a:lnTo>
                      <a:pt x="240" y="271"/>
                    </a:lnTo>
                    <a:lnTo>
                      <a:pt x="240" y="274"/>
                    </a:lnTo>
                    <a:lnTo>
                      <a:pt x="237" y="278"/>
                    </a:lnTo>
                    <a:lnTo>
                      <a:pt x="233" y="282"/>
                    </a:lnTo>
                    <a:lnTo>
                      <a:pt x="226" y="282"/>
                    </a:lnTo>
                    <a:lnTo>
                      <a:pt x="222" y="282"/>
                    </a:lnTo>
                    <a:lnTo>
                      <a:pt x="222" y="286"/>
                    </a:lnTo>
                    <a:lnTo>
                      <a:pt x="218" y="289"/>
                    </a:lnTo>
                    <a:lnTo>
                      <a:pt x="215" y="289"/>
                    </a:lnTo>
                    <a:lnTo>
                      <a:pt x="215" y="289"/>
                    </a:lnTo>
                    <a:lnTo>
                      <a:pt x="211" y="289"/>
                    </a:lnTo>
                    <a:lnTo>
                      <a:pt x="207" y="293"/>
                    </a:lnTo>
                    <a:lnTo>
                      <a:pt x="207" y="297"/>
                    </a:lnTo>
                    <a:lnTo>
                      <a:pt x="207" y="300"/>
                    </a:lnTo>
                    <a:lnTo>
                      <a:pt x="207" y="308"/>
                    </a:lnTo>
                    <a:lnTo>
                      <a:pt x="207" y="312"/>
                    </a:lnTo>
                    <a:lnTo>
                      <a:pt x="207" y="315"/>
                    </a:lnTo>
                    <a:lnTo>
                      <a:pt x="207" y="326"/>
                    </a:lnTo>
                    <a:lnTo>
                      <a:pt x="211" y="330"/>
                    </a:lnTo>
                    <a:lnTo>
                      <a:pt x="211" y="334"/>
                    </a:lnTo>
                    <a:lnTo>
                      <a:pt x="207" y="345"/>
                    </a:lnTo>
                    <a:lnTo>
                      <a:pt x="203" y="352"/>
                    </a:lnTo>
                    <a:lnTo>
                      <a:pt x="203" y="360"/>
                    </a:lnTo>
                    <a:lnTo>
                      <a:pt x="203" y="360"/>
                    </a:lnTo>
                    <a:lnTo>
                      <a:pt x="207" y="371"/>
                    </a:lnTo>
                    <a:lnTo>
                      <a:pt x="207" y="375"/>
                    </a:lnTo>
                    <a:lnTo>
                      <a:pt x="203" y="378"/>
                    </a:lnTo>
                    <a:lnTo>
                      <a:pt x="200" y="375"/>
                    </a:lnTo>
                    <a:lnTo>
                      <a:pt x="196" y="378"/>
                    </a:lnTo>
                    <a:lnTo>
                      <a:pt x="196" y="378"/>
                    </a:lnTo>
                    <a:lnTo>
                      <a:pt x="196" y="382"/>
                    </a:lnTo>
                    <a:lnTo>
                      <a:pt x="192" y="386"/>
                    </a:lnTo>
                    <a:lnTo>
                      <a:pt x="189" y="389"/>
                    </a:lnTo>
                    <a:lnTo>
                      <a:pt x="192" y="389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2" y="393"/>
                    </a:lnTo>
                    <a:lnTo>
                      <a:pt x="185" y="393"/>
                    </a:lnTo>
                    <a:lnTo>
                      <a:pt x="185" y="393"/>
                    </a:lnTo>
                    <a:lnTo>
                      <a:pt x="181" y="397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4"/>
                    </a:lnTo>
                    <a:lnTo>
                      <a:pt x="178" y="408"/>
                    </a:lnTo>
                    <a:lnTo>
                      <a:pt x="170" y="412"/>
                    </a:lnTo>
                    <a:lnTo>
                      <a:pt x="163" y="408"/>
                    </a:lnTo>
                    <a:lnTo>
                      <a:pt x="159" y="408"/>
                    </a:lnTo>
                    <a:lnTo>
                      <a:pt x="155" y="401"/>
                    </a:lnTo>
                    <a:lnTo>
                      <a:pt x="148" y="389"/>
                    </a:lnTo>
                    <a:lnTo>
                      <a:pt x="148" y="386"/>
                    </a:lnTo>
                    <a:lnTo>
                      <a:pt x="148" y="378"/>
                    </a:lnTo>
                    <a:lnTo>
                      <a:pt x="144" y="371"/>
                    </a:lnTo>
                    <a:lnTo>
                      <a:pt x="144" y="371"/>
                    </a:lnTo>
                    <a:lnTo>
                      <a:pt x="141" y="371"/>
                    </a:lnTo>
                    <a:lnTo>
                      <a:pt x="141" y="363"/>
                    </a:lnTo>
                    <a:lnTo>
                      <a:pt x="137" y="360"/>
                    </a:lnTo>
                    <a:lnTo>
                      <a:pt x="133" y="356"/>
                    </a:lnTo>
                    <a:lnTo>
                      <a:pt x="129" y="352"/>
                    </a:lnTo>
                    <a:lnTo>
                      <a:pt x="129" y="352"/>
                    </a:lnTo>
                    <a:lnTo>
                      <a:pt x="126" y="345"/>
                    </a:lnTo>
                    <a:lnTo>
                      <a:pt x="122" y="341"/>
                    </a:lnTo>
                    <a:lnTo>
                      <a:pt x="122" y="341"/>
                    </a:lnTo>
                    <a:lnTo>
                      <a:pt x="122" y="334"/>
                    </a:lnTo>
                    <a:lnTo>
                      <a:pt x="118" y="334"/>
                    </a:lnTo>
                    <a:lnTo>
                      <a:pt x="115" y="326"/>
                    </a:lnTo>
                    <a:lnTo>
                      <a:pt x="115" y="323"/>
                    </a:lnTo>
                    <a:lnTo>
                      <a:pt x="115" y="319"/>
                    </a:lnTo>
                    <a:lnTo>
                      <a:pt x="111" y="315"/>
                    </a:lnTo>
                    <a:lnTo>
                      <a:pt x="111" y="312"/>
                    </a:lnTo>
                    <a:lnTo>
                      <a:pt x="111" y="312"/>
                    </a:lnTo>
                    <a:lnTo>
                      <a:pt x="107" y="304"/>
                    </a:lnTo>
                    <a:lnTo>
                      <a:pt x="107" y="304"/>
                    </a:lnTo>
                    <a:lnTo>
                      <a:pt x="103" y="304"/>
                    </a:lnTo>
                    <a:lnTo>
                      <a:pt x="100" y="297"/>
                    </a:lnTo>
                    <a:lnTo>
                      <a:pt x="100" y="297"/>
                    </a:lnTo>
                    <a:lnTo>
                      <a:pt x="100" y="293"/>
                    </a:lnTo>
                    <a:lnTo>
                      <a:pt x="96" y="289"/>
                    </a:lnTo>
                    <a:lnTo>
                      <a:pt x="96" y="289"/>
                    </a:lnTo>
                    <a:lnTo>
                      <a:pt x="92" y="282"/>
                    </a:lnTo>
                    <a:lnTo>
                      <a:pt x="92" y="274"/>
                    </a:lnTo>
                    <a:lnTo>
                      <a:pt x="85" y="260"/>
                    </a:lnTo>
                    <a:lnTo>
                      <a:pt x="85" y="256"/>
                    </a:lnTo>
                    <a:lnTo>
                      <a:pt x="81" y="252"/>
                    </a:lnTo>
                    <a:lnTo>
                      <a:pt x="85" y="252"/>
                    </a:lnTo>
                    <a:lnTo>
                      <a:pt x="81" y="248"/>
                    </a:lnTo>
                    <a:lnTo>
                      <a:pt x="81" y="245"/>
                    </a:lnTo>
                    <a:lnTo>
                      <a:pt x="85" y="245"/>
                    </a:lnTo>
                    <a:lnTo>
                      <a:pt x="81" y="241"/>
                    </a:lnTo>
                    <a:lnTo>
                      <a:pt x="81" y="237"/>
                    </a:lnTo>
                    <a:lnTo>
                      <a:pt x="78" y="230"/>
                    </a:lnTo>
                    <a:lnTo>
                      <a:pt x="74" y="226"/>
                    </a:lnTo>
                    <a:lnTo>
                      <a:pt x="78" y="222"/>
                    </a:lnTo>
                    <a:lnTo>
                      <a:pt x="78" y="222"/>
                    </a:lnTo>
                    <a:lnTo>
                      <a:pt x="78" y="219"/>
                    </a:lnTo>
                    <a:lnTo>
                      <a:pt x="78" y="219"/>
                    </a:lnTo>
                    <a:lnTo>
                      <a:pt x="78" y="211"/>
                    </a:lnTo>
                    <a:lnTo>
                      <a:pt x="78" y="208"/>
                    </a:lnTo>
                    <a:lnTo>
                      <a:pt x="74" y="208"/>
                    </a:lnTo>
                    <a:lnTo>
                      <a:pt x="74" y="200"/>
                    </a:lnTo>
                    <a:lnTo>
                      <a:pt x="78" y="197"/>
                    </a:lnTo>
                    <a:lnTo>
                      <a:pt x="78" y="197"/>
                    </a:lnTo>
                    <a:lnTo>
                      <a:pt x="81" y="197"/>
                    </a:lnTo>
                    <a:lnTo>
                      <a:pt x="78" y="197"/>
                    </a:lnTo>
                    <a:lnTo>
                      <a:pt x="74" y="197"/>
                    </a:lnTo>
                    <a:lnTo>
                      <a:pt x="70" y="197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89"/>
                    </a:lnTo>
                    <a:lnTo>
                      <a:pt x="70" y="189"/>
                    </a:lnTo>
                    <a:lnTo>
                      <a:pt x="74" y="189"/>
                    </a:lnTo>
                    <a:lnTo>
                      <a:pt x="78" y="185"/>
                    </a:lnTo>
                    <a:lnTo>
                      <a:pt x="78" y="185"/>
                    </a:lnTo>
                    <a:lnTo>
                      <a:pt x="74" y="185"/>
                    </a:lnTo>
                    <a:lnTo>
                      <a:pt x="74" y="185"/>
                    </a:lnTo>
                    <a:lnTo>
                      <a:pt x="70" y="185"/>
                    </a:lnTo>
                    <a:lnTo>
                      <a:pt x="66" y="182"/>
                    </a:lnTo>
                    <a:lnTo>
                      <a:pt x="66" y="185"/>
                    </a:lnTo>
                    <a:lnTo>
                      <a:pt x="66" y="189"/>
                    </a:lnTo>
                    <a:lnTo>
                      <a:pt x="63" y="193"/>
                    </a:lnTo>
                    <a:lnTo>
                      <a:pt x="66" y="197"/>
                    </a:lnTo>
                    <a:lnTo>
                      <a:pt x="66" y="200"/>
                    </a:lnTo>
                    <a:lnTo>
                      <a:pt x="63" y="204"/>
                    </a:lnTo>
                    <a:lnTo>
                      <a:pt x="63" y="204"/>
                    </a:lnTo>
                    <a:lnTo>
                      <a:pt x="59" y="208"/>
                    </a:lnTo>
                    <a:lnTo>
                      <a:pt x="48" y="211"/>
                    </a:lnTo>
                    <a:lnTo>
                      <a:pt x="44" y="215"/>
                    </a:lnTo>
                    <a:lnTo>
                      <a:pt x="41" y="211"/>
                    </a:lnTo>
                    <a:lnTo>
                      <a:pt x="26" y="204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18" y="197"/>
                    </a:lnTo>
                    <a:lnTo>
                      <a:pt x="11" y="189"/>
                    </a:lnTo>
                    <a:lnTo>
                      <a:pt x="11" y="185"/>
                    </a:lnTo>
                    <a:lnTo>
                      <a:pt x="11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9"/>
                    </a:lnTo>
                    <a:lnTo>
                      <a:pt x="18" y="189"/>
                    </a:lnTo>
                    <a:lnTo>
                      <a:pt x="18" y="189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85"/>
                    </a:lnTo>
                    <a:lnTo>
                      <a:pt x="29" y="182"/>
                    </a:lnTo>
                    <a:lnTo>
                      <a:pt x="33" y="182"/>
                    </a:lnTo>
                    <a:lnTo>
                      <a:pt x="37" y="178"/>
                    </a:lnTo>
                    <a:lnTo>
                      <a:pt x="37" y="178"/>
                    </a:lnTo>
                    <a:lnTo>
                      <a:pt x="37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8"/>
                    </a:lnTo>
                    <a:lnTo>
                      <a:pt x="26" y="178"/>
                    </a:lnTo>
                    <a:lnTo>
                      <a:pt x="22" y="178"/>
                    </a:lnTo>
                    <a:lnTo>
                      <a:pt x="18" y="182"/>
                    </a:lnTo>
                    <a:lnTo>
                      <a:pt x="7" y="178"/>
                    </a:lnTo>
                    <a:lnTo>
                      <a:pt x="4" y="171"/>
                    </a:lnTo>
                    <a:lnTo>
                      <a:pt x="0" y="171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7" y="163"/>
                    </a:lnTo>
                    <a:lnTo>
                      <a:pt x="4" y="163"/>
                    </a:lnTo>
                    <a:lnTo>
                      <a:pt x="0" y="167"/>
                    </a:lnTo>
                    <a:lnTo>
                      <a:pt x="0" y="163"/>
                    </a:lnTo>
                    <a:lnTo>
                      <a:pt x="4" y="159"/>
                    </a:lnTo>
                    <a:lnTo>
                      <a:pt x="4" y="159"/>
                    </a:lnTo>
                    <a:lnTo>
                      <a:pt x="7" y="156"/>
                    </a:lnTo>
                    <a:lnTo>
                      <a:pt x="11" y="156"/>
                    </a:lnTo>
                    <a:lnTo>
                      <a:pt x="11" y="156"/>
                    </a:lnTo>
                    <a:lnTo>
                      <a:pt x="22" y="156"/>
                    </a:lnTo>
                    <a:lnTo>
                      <a:pt x="29" y="152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2"/>
                    </a:lnTo>
                    <a:lnTo>
                      <a:pt x="37" y="156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48"/>
                    </a:lnTo>
                    <a:lnTo>
                      <a:pt x="37" y="137"/>
                    </a:lnTo>
                    <a:lnTo>
                      <a:pt x="33" y="133"/>
                    </a:lnTo>
                    <a:lnTo>
                      <a:pt x="33" y="133"/>
                    </a:lnTo>
                    <a:lnTo>
                      <a:pt x="33" y="130"/>
                    </a:lnTo>
                    <a:lnTo>
                      <a:pt x="29" y="130"/>
                    </a:lnTo>
                    <a:lnTo>
                      <a:pt x="26" y="130"/>
                    </a:lnTo>
                    <a:lnTo>
                      <a:pt x="22" y="122"/>
                    </a:lnTo>
                    <a:lnTo>
                      <a:pt x="22" y="119"/>
                    </a:lnTo>
                    <a:lnTo>
                      <a:pt x="22" y="115"/>
                    </a:lnTo>
                    <a:lnTo>
                      <a:pt x="18" y="115"/>
                    </a:lnTo>
                    <a:lnTo>
                      <a:pt x="15" y="115"/>
                    </a:lnTo>
                    <a:lnTo>
                      <a:pt x="11" y="115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04"/>
                    </a:lnTo>
                    <a:lnTo>
                      <a:pt x="15" y="104"/>
                    </a:lnTo>
                    <a:lnTo>
                      <a:pt x="18" y="96"/>
                    </a:lnTo>
                    <a:lnTo>
                      <a:pt x="18" y="96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29" y="93"/>
                    </a:lnTo>
                    <a:lnTo>
                      <a:pt x="29" y="96"/>
                    </a:lnTo>
                    <a:lnTo>
                      <a:pt x="33" y="96"/>
                    </a:lnTo>
                    <a:lnTo>
                      <a:pt x="37" y="96"/>
                    </a:lnTo>
                    <a:lnTo>
                      <a:pt x="48" y="93"/>
                    </a:lnTo>
                    <a:lnTo>
                      <a:pt x="52" y="89"/>
                    </a:lnTo>
                    <a:lnTo>
                      <a:pt x="55" y="82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6" y="67"/>
                    </a:lnTo>
                    <a:lnTo>
                      <a:pt x="70" y="63"/>
                    </a:lnTo>
                    <a:lnTo>
                      <a:pt x="74" y="59"/>
                    </a:lnTo>
                    <a:lnTo>
                      <a:pt x="78" y="56"/>
                    </a:lnTo>
                    <a:lnTo>
                      <a:pt x="78" y="56"/>
                    </a:lnTo>
                    <a:lnTo>
                      <a:pt x="74" y="52"/>
                    </a:lnTo>
                    <a:lnTo>
                      <a:pt x="78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3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6" y="18"/>
                    </a:lnTo>
                    <a:lnTo>
                      <a:pt x="103" y="11"/>
                    </a:lnTo>
                    <a:lnTo>
                      <a:pt x="107" y="7"/>
                    </a:lnTo>
                    <a:lnTo>
                      <a:pt x="111" y="4"/>
                    </a:lnTo>
                    <a:lnTo>
                      <a:pt x="115" y="0"/>
                    </a:lnTo>
                    <a:lnTo>
                      <a:pt x="118" y="0"/>
                    </a:lnTo>
                    <a:lnTo>
                      <a:pt x="126" y="7"/>
                    </a:lnTo>
                    <a:lnTo>
                      <a:pt x="129" y="4"/>
                    </a:lnTo>
                    <a:lnTo>
                      <a:pt x="137" y="7"/>
                    </a:lnTo>
                    <a:lnTo>
                      <a:pt x="137" y="11"/>
                    </a:lnTo>
                    <a:lnTo>
                      <a:pt x="141" y="11"/>
                    </a:lnTo>
                    <a:lnTo>
                      <a:pt x="148" y="15"/>
                    </a:lnTo>
                    <a:lnTo>
                      <a:pt x="148" y="15"/>
                    </a:lnTo>
                    <a:lnTo>
                      <a:pt x="148" y="15"/>
                    </a:lnTo>
                    <a:close/>
                    <a:moveTo>
                      <a:pt x="333" y="197"/>
                    </a:move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close/>
                    <a:moveTo>
                      <a:pt x="333" y="193"/>
                    </a:moveTo>
                    <a:lnTo>
                      <a:pt x="329" y="193"/>
                    </a:lnTo>
                    <a:lnTo>
                      <a:pt x="329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3"/>
                    </a:lnTo>
                    <a:lnTo>
                      <a:pt x="333" y="193"/>
                    </a:lnTo>
                    <a:close/>
                    <a:moveTo>
                      <a:pt x="329" y="193"/>
                    </a:move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3"/>
                    </a:lnTo>
                    <a:lnTo>
                      <a:pt x="329" y="193"/>
                    </a:lnTo>
                    <a:close/>
                    <a:moveTo>
                      <a:pt x="322" y="197"/>
                    </a:moveTo>
                    <a:lnTo>
                      <a:pt x="322" y="197"/>
                    </a:lnTo>
                    <a:lnTo>
                      <a:pt x="326" y="197"/>
                    </a:lnTo>
                    <a:lnTo>
                      <a:pt x="326" y="193"/>
                    </a:lnTo>
                    <a:lnTo>
                      <a:pt x="326" y="193"/>
                    </a:lnTo>
                    <a:lnTo>
                      <a:pt x="322" y="1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6" name="Freeform 31"/>
              <p:cNvSpPr>
                <a:spLocks noEditPoints="1"/>
              </p:cNvSpPr>
              <p:nvPr/>
            </p:nvSpPr>
            <p:spPr bwMode="auto">
              <a:xfrm>
                <a:off x="6131617" y="2636870"/>
                <a:ext cx="105504" cy="128663"/>
              </a:xfrm>
              <a:custGeom>
                <a:avLst/>
                <a:gdLst>
                  <a:gd name="T0" fmla="*/ 22 w 22"/>
                  <a:gd name="T1" fmla="*/ 24 h 27"/>
                  <a:gd name="T2" fmla="*/ 20 w 22"/>
                  <a:gd name="T3" fmla="*/ 25 h 27"/>
                  <a:gd name="T4" fmla="*/ 21 w 22"/>
                  <a:gd name="T5" fmla="*/ 27 h 27"/>
                  <a:gd name="T6" fmla="*/ 19 w 22"/>
                  <a:gd name="T7" fmla="*/ 24 h 27"/>
                  <a:gd name="T8" fmla="*/ 19 w 22"/>
                  <a:gd name="T9" fmla="*/ 23 h 27"/>
                  <a:gd name="T10" fmla="*/ 18 w 22"/>
                  <a:gd name="T11" fmla="*/ 23 h 27"/>
                  <a:gd name="T12" fmla="*/ 18 w 22"/>
                  <a:gd name="T13" fmla="*/ 21 h 27"/>
                  <a:gd name="T14" fmla="*/ 16 w 22"/>
                  <a:gd name="T15" fmla="*/ 17 h 27"/>
                  <a:gd name="T16" fmla="*/ 16 w 22"/>
                  <a:gd name="T17" fmla="*/ 17 h 27"/>
                  <a:gd name="T18" fmla="*/ 13 w 22"/>
                  <a:gd name="T19" fmla="*/ 17 h 27"/>
                  <a:gd name="T20" fmla="*/ 11 w 22"/>
                  <a:gd name="T21" fmla="*/ 15 h 27"/>
                  <a:gd name="T22" fmla="*/ 12 w 22"/>
                  <a:gd name="T23" fmla="*/ 18 h 27"/>
                  <a:gd name="T24" fmla="*/ 12 w 22"/>
                  <a:gd name="T25" fmla="*/ 19 h 27"/>
                  <a:gd name="T26" fmla="*/ 11 w 22"/>
                  <a:gd name="T27" fmla="*/ 22 h 27"/>
                  <a:gd name="T28" fmla="*/ 11 w 22"/>
                  <a:gd name="T29" fmla="*/ 20 h 27"/>
                  <a:gd name="T30" fmla="*/ 10 w 22"/>
                  <a:gd name="T31" fmla="*/ 21 h 27"/>
                  <a:gd name="T32" fmla="*/ 10 w 22"/>
                  <a:gd name="T33" fmla="*/ 19 h 27"/>
                  <a:gd name="T34" fmla="*/ 9 w 22"/>
                  <a:gd name="T35" fmla="*/ 19 h 27"/>
                  <a:gd name="T36" fmla="*/ 9 w 22"/>
                  <a:gd name="T37" fmla="*/ 21 h 27"/>
                  <a:gd name="T38" fmla="*/ 9 w 22"/>
                  <a:gd name="T39" fmla="*/ 22 h 27"/>
                  <a:gd name="T40" fmla="*/ 8 w 22"/>
                  <a:gd name="T41" fmla="*/ 22 h 27"/>
                  <a:gd name="T42" fmla="*/ 7 w 22"/>
                  <a:gd name="T43" fmla="*/ 21 h 27"/>
                  <a:gd name="T44" fmla="*/ 6 w 22"/>
                  <a:gd name="T45" fmla="*/ 19 h 27"/>
                  <a:gd name="T46" fmla="*/ 4 w 22"/>
                  <a:gd name="T47" fmla="*/ 15 h 27"/>
                  <a:gd name="T48" fmla="*/ 4 w 22"/>
                  <a:gd name="T49" fmla="*/ 12 h 27"/>
                  <a:gd name="T50" fmla="*/ 1 w 22"/>
                  <a:gd name="T51" fmla="*/ 10 h 27"/>
                  <a:gd name="T52" fmla="*/ 2 w 22"/>
                  <a:gd name="T53" fmla="*/ 7 h 27"/>
                  <a:gd name="T54" fmla="*/ 4 w 22"/>
                  <a:gd name="T55" fmla="*/ 6 h 27"/>
                  <a:gd name="T56" fmla="*/ 3 w 22"/>
                  <a:gd name="T57" fmla="*/ 5 h 27"/>
                  <a:gd name="T58" fmla="*/ 0 w 22"/>
                  <a:gd name="T59" fmla="*/ 3 h 27"/>
                  <a:gd name="T60" fmla="*/ 1 w 22"/>
                  <a:gd name="T61" fmla="*/ 1 h 27"/>
                  <a:gd name="T62" fmla="*/ 1 w 22"/>
                  <a:gd name="T63" fmla="*/ 0 h 27"/>
                  <a:gd name="T64" fmla="*/ 2 w 22"/>
                  <a:gd name="T65" fmla="*/ 1 h 27"/>
                  <a:gd name="T66" fmla="*/ 4 w 22"/>
                  <a:gd name="T67" fmla="*/ 2 h 27"/>
                  <a:gd name="T68" fmla="*/ 4 w 22"/>
                  <a:gd name="T69" fmla="*/ 1 h 27"/>
                  <a:gd name="T70" fmla="*/ 6 w 22"/>
                  <a:gd name="T71" fmla="*/ 2 h 27"/>
                  <a:gd name="T72" fmla="*/ 7 w 22"/>
                  <a:gd name="T73" fmla="*/ 3 h 27"/>
                  <a:gd name="T74" fmla="*/ 8 w 22"/>
                  <a:gd name="T75" fmla="*/ 5 h 27"/>
                  <a:gd name="T76" fmla="*/ 9 w 22"/>
                  <a:gd name="T77" fmla="*/ 6 h 27"/>
                  <a:gd name="T78" fmla="*/ 13 w 22"/>
                  <a:gd name="T79" fmla="*/ 6 h 27"/>
                  <a:gd name="T80" fmla="*/ 17 w 22"/>
                  <a:gd name="T81" fmla="*/ 6 h 27"/>
                  <a:gd name="T82" fmla="*/ 18 w 22"/>
                  <a:gd name="T83" fmla="*/ 7 h 27"/>
                  <a:gd name="T84" fmla="*/ 18 w 22"/>
                  <a:gd name="T85" fmla="*/ 9 h 27"/>
                  <a:gd name="T86" fmla="*/ 17 w 22"/>
                  <a:gd name="T87" fmla="*/ 11 h 27"/>
                  <a:gd name="T88" fmla="*/ 16 w 22"/>
                  <a:gd name="T89" fmla="*/ 11 h 27"/>
                  <a:gd name="T90" fmla="*/ 15 w 22"/>
                  <a:gd name="T91" fmla="*/ 13 h 27"/>
                  <a:gd name="T92" fmla="*/ 16 w 22"/>
                  <a:gd name="T93" fmla="*/ 15 h 27"/>
                  <a:gd name="T94" fmla="*/ 17 w 22"/>
                  <a:gd name="T95" fmla="*/ 16 h 27"/>
                  <a:gd name="T96" fmla="*/ 17 w 22"/>
                  <a:gd name="T97" fmla="*/ 16 h 27"/>
                  <a:gd name="T98" fmla="*/ 18 w 22"/>
                  <a:gd name="T99" fmla="*/ 14 h 27"/>
                  <a:gd name="T100" fmla="*/ 19 w 22"/>
                  <a:gd name="T101" fmla="*/ 14 h 27"/>
                  <a:gd name="T102" fmla="*/ 20 w 22"/>
                  <a:gd name="T103" fmla="*/ 15 h 27"/>
                  <a:gd name="T104" fmla="*/ 21 w 22"/>
                  <a:gd name="T105" fmla="*/ 17 h 27"/>
                  <a:gd name="T106" fmla="*/ 22 w 22"/>
                  <a:gd name="T107" fmla="*/ 21 h 27"/>
                  <a:gd name="T108" fmla="*/ 22 w 22"/>
                  <a:gd name="T109" fmla="*/ 22 h 27"/>
                  <a:gd name="T110" fmla="*/ 16 w 22"/>
                  <a:gd name="T111" fmla="*/ 18 h 27"/>
                  <a:gd name="T112" fmla="*/ 16 w 22"/>
                  <a:gd name="T113" fmla="*/ 19 h 27"/>
                  <a:gd name="T114" fmla="*/ 14 w 22"/>
                  <a:gd name="T115" fmla="*/ 19 h 27"/>
                  <a:gd name="T116" fmla="*/ 15 w 22"/>
                  <a:gd name="T117" fmla="*/ 19 h 27"/>
                  <a:gd name="T118" fmla="*/ 14 w 22"/>
                  <a:gd name="T119" fmla="*/ 18 h 27"/>
                  <a:gd name="T120" fmla="*/ 12 w 22"/>
                  <a:gd name="T121" fmla="*/ 18 h 27"/>
                  <a:gd name="T122" fmla="*/ 14 w 22"/>
                  <a:gd name="T123" fmla="*/ 18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2" h="27">
                    <a:moveTo>
                      <a:pt x="22" y="22"/>
                    </a:move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2"/>
                      <a:pt x="11" y="22"/>
                      <a:pt x="11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1"/>
                      <a:pt x="7" y="21"/>
                      <a:pt x="7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4"/>
                      <a:pt x="19" y="14"/>
                      <a:pt x="19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2" y="22"/>
                      <a:pt x="22" y="22"/>
                      <a:pt x="22" y="22"/>
                    </a:cubicBezTo>
                    <a:close/>
                    <a:moveTo>
                      <a:pt x="16" y="19"/>
                    </a:move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lose/>
                    <a:moveTo>
                      <a:pt x="14" y="18"/>
                    </a:move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8"/>
                      <a:pt x="14" y="18"/>
                      <a:pt x="14" y="18"/>
                    </a:cubicBezTo>
                    <a:close/>
                    <a:moveTo>
                      <a:pt x="13" y="18"/>
                    </a:move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18"/>
                      <a:pt x="14" y="18"/>
                      <a:pt x="14" y="18"/>
                    </a:cubicBezTo>
                    <a:lnTo>
                      <a:pt x="13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7" name="Freeform 32"/>
              <p:cNvSpPr>
                <a:spLocks/>
              </p:cNvSpPr>
              <p:nvPr/>
            </p:nvSpPr>
            <p:spPr bwMode="auto">
              <a:xfrm>
                <a:off x="6141910" y="2603418"/>
                <a:ext cx="65619" cy="33452"/>
              </a:xfrm>
              <a:custGeom>
                <a:avLst/>
                <a:gdLst>
                  <a:gd name="T0" fmla="*/ 0 w 51"/>
                  <a:gd name="T1" fmla="*/ 11 h 26"/>
                  <a:gd name="T2" fmla="*/ 3 w 51"/>
                  <a:gd name="T3" fmla="*/ 11 h 26"/>
                  <a:gd name="T4" fmla="*/ 7 w 51"/>
                  <a:gd name="T5" fmla="*/ 4 h 26"/>
                  <a:gd name="T6" fmla="*/ 14 w 51"/>
                  <a:gd name="T7" fmla="*/ 0 h 26"/>
                  <a:gd name="T8" fmla="*/ 22 w 51"/>
                  <a:gd name="T9" fmla="*/ 0 h 26"/>
                  <a:gd name="T10" fmla="*/ 22 w 51"/>
                  <a:gd name="T11" fmla="*/ 0 h 26"/>
                  <a:gd name="T12" fmla="*/ 29 w 51"/>
                  <a:gd name="T13" fmla="*/ 4 h 26"/>
                  <a:gd name="T14" fmla="*/ 33 w 51"/>
                  <a:gd name="T15" fmla="*/ 4 h 26"/>
                  <a:gd name="T16" fmla="*/ 37 w 51"/>
                  <a:gd name="T17" fmla="*/ 4 h 26"/>
                  <a:gd name="T18" fmla="*/ 40 w 51"/>
                  <a:gd name="T19" fmla="*/ 4 h 26"/>
                  <a:gd name="T20" fmla="*/ 44 w 51"/>
                  <a:gd name="T21" fmla="*/ 4 h 26"/>
                  <a:gd name="T22" fmla="*/ 44 w 51"/>
                  <a:gd name="T23" fmla="*/ 4 h 26"/>
                  <a:gd name="T24" fmla="*/ 44 w 51"/>
                  <a:gd name="T25" fmla="*/ 8 h 26"/>
                  <a:gd name="T26" fmla="*/ 44 w 51"/>
                  <a:gd name="T27" fmla="*/ 11 h 26"/>
                  <a:gd name="T28" fmla="*/ 48 w 51"/>
                  <a:gd name="T29" fmla="*/ 15 h 26"/>
                  <a:gd name="T30" fmla="*/ 48 w 51"/>
                  <a:gd name="T31" fmla="*/ 19 h 26"/>
                  <a:gd name="T32" fmla="*/ 51 w 51"/>
                  <a:gd name="T33" fmla="*/ 19 h 26"/>
                  <a:gd name="T34" fmla="*/ 44 w 51"/>
                  <a:gd name="T35" fmla="*/ 22 h 26"/>
                  <a:gd name="T36" fmla="*/ 40 w 51"/>
                  <a:gd name="T37" fmla="*/ 22 h 26"/>
                  <a:gd name="T38" fmla="*/ 33 w 51"/>
                  <a:gd name="T39" fmla="*/ 22 h 26"/>
                  <a:gd name="T40" fmla="*/ 29 w 51"/>
                  <a:gd name="T41" fmla="*/ 22 h 26"/>
                  <a:gd name="T42" fmla="*/ 26 w 51"/>
                  <a:gd name="T43" fmla="*/ 22 h 26"/>
                  <a:gd name="T44" fmla="*/ 22 w 51"/>
                  <a:gd name="T45" fmla="*/ 26 h 26"/>
                  <a:gd name="T46" fmla="*/ 18 w 51"/>
                  <a:gd name="T47" fmla="*/ 26 h 26"/>
                  <a:gd name="T48" fmla="*/ 11 w 51"/>
                  <a:gd name="T49" fmla="*/ 22 h 26"/>
                  <a:gd name="T50" fmla="*/ 7 w 51"/>
                  <a:gd name="T51" fmla="*/ 22 h 26"/>
                  <a:gd name="T52" fmla="*/ 3 w 51"/>
                  <a:gd name="T53" fmla="*/ 22 h 26"/>
                  <a:gd name="T54" fmla="*/ 0 w 51"/>
                  <a:gd name="T55" fmla="*/ 19 h 26"/>
                  <a:gd name="T56" fmla="*/ 0 w 51"/>
                  <a:gd name="T57" fmla="*/ 15 h 26"/>
                  <a:gd name="T58" fmla="*/ 0 w 51"/>
                  <a:gd name="T59" fmla="*/ 11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1" h="26">
                    <a:moveTo>
                      <a:pt x="0" y="11"/>
                    </a:moveTo>
                    <a:lnTo>
                      <a:pt x="3" y="11"/>
                    </a:lnTo>
                    <a:lnTo>
                      <a:pt x="7" y="4"/>
                    </a:lnTo>
                    <a:lnTo>
                      <a:pt x="14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0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44" y="11"/>
                    </a:lnTo>
                    <a:lnTo>
                      <a:pt x="48" y="15"/>
                    </a:lnTo>
                    <a:lnTo>
                      <a:pt x="48" y="19"/>
                    </a:lnTo>
                    <a:lnTo>
                      <a:pt x="51" y="19"/>
                    </a:lnTo>
                    <a:lnTo>
                      <a:pt x="44" y="22"/>
                    </a:lnTo>
                    <a:lnTo>
                      <a:pt x="40" y="22"/>
                    </a:lnTo>
                    <a:lnTo>
                      <a:pt x="33" y="22"/>
                    </a:lnTo>
                    <a:lnTo>
                      <a:pt x="29" y="22"/>
                    </a:lnTo>
                    <a:lnTo>
                      <a:pt x="26" y="22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8" name="Freeform 33"/>
              <p:cNvSpPr>
                <a:spLocks/>
              </p:cNvSpPr>
              <p:nvPr/>
            </p:nvSpPr>
            <p:spPr bwMode="auto">
              <a:xfrm>
                <a:off x="5955347" y="2560960"/>
                <a:ext cx="176269" cy="81058"/>
              </a:xfrm>
              <a:custGeom>
                <a:avLst/>
                <a:gdLst>
                  <a:gd name="T0" fmla="*/ 4 w 137"/>
                  <a:gd name="T1" fmla="*/ 0 h 63"/>
                  <a:gd name="T2" fmla="*/ 11 w 137"/>
                  <a:gd name="T3" fmla="*/ 4 h 63"/>
                  <a:gd name="T4" fmla="*/ 15 w 137"/>
                  <a:gd name="T5" fmla="*/ 4 h 63"/>
                  <a:gd name="T6" fmla="*/ 22 w 137"/>
                  <a:gd name="T7" fmla="*/ 0 h 63"/>
                  <a:gd name="T8" fmla="*/ 30 w 137"/>
                  <a:gd name="T9" fmla="*/ 4 h 63"/>
                  <a:gd name="T10" fmla="*/ 37 w 137"/>
                  <a:gd name="T11" fmla="*/ 4 h 63"/>
                  <a:gd name="T12" fmla="*/ 45 w 137"/>
                  <a:gd name="T13" fmla="*/ 11 h 63"/>
                  <a:gd name="T14" fmla="*/ 52 w 137"/>
                  <a:gd name="T15" fmla="*/ 15 h 63"/>
                  <a:gd name="T16" fmla="*/ 56 w 137"/>
                  <a:gd name="T17" fmla="*/ 18 h 63"/>
                  <a:gd name="T18" fmla="*/ 56 w 137"/>
                  <a:gd name="T19" fmla="*/ 15 h 63"/>
                  <a:gd name="T20" fmla="*/ 59 w 137"/>
                  <a:gd name="T21" fmla="*/ 15 h 63"/>
                  <a:gd name="T22" fmla="*/ 67 w 137"/>
                  <a:gd name="T23" fmla="*/ 15 h 63"/>
                  <a:gd name="T24" fmla="*/ 71 w 137"/>
                  <a:gd name="T25" fmla="*/ 22 h 63"/>
                  <a:gd name="T26" fmla="*/ 82 w 137"/>
                  <a:gd name="T27" fmla="*/ 22 h 63"/>
                  <a:gd name="T28" fmla="*/ 82 w 137"/>
                  <a:gd name="T29" fmla="*/ 33 h 63"/>
                  <a:gd name="T30" fmla="*/ 89 w 137"/>
                  <a:gd name="T31" fmla="*/ 33 h 63"/>
                  <a:gd name="T32" fmla="*/ 93 w 137"/>
                  <a:gd name="T33" fmla="*/ 33 h 63"/>
                  <a:gd name="T34" fmla="*/ 104 w 137"/>
                  <a:gd name="T35" fmla="*/ 30 h 63"/>
                  <a:gd name="T36" fmla="*/ 108 w 137"/>
                  <a:gd name="T37" fmla="*/ 33 h 63"/>
                  <a:gd name="T38" fmla="*/ 115 w 137"/>
                  <a:gd name="T39" fmla="*/ 41 h 63"/>
                  <a:gd name="T40" fmla="*/ 122 w 137"/>
                  <a:gd name="T41" fmla="*/ 41 h 63"/>
                  <a:gd name="T42" fmla="*/ 130 w 137"/>
                  <a:gd name="T43" fmla="*/ 37 h 63"/>
                  <a:gd name="T44" fmla="*/ 134 w 137"/>
                  <a:gd name="T45" fmla="*/ 41 h 63"/>
                  <a:gd name="T46" fmla="*/ 137 w 137"/>
                  <a:gd name="T47" fmla="*/ 55 h 63"/>
                  <a:gd name="T48" fmla="*/ 122 w 137"/>
                  <a:gd name="T49" fmla="*/ 63 h 63"/>
                  <a:gd name="T50" fmla="*/ 115 w 137"/>
                  <a:gd name="T51" fmla="*/ 63 h 63"/>
                  <a:gd name="T52" fmla="*/ 93 w 137"/>
                  <a:gd name="T53" fmla="*/ 59 h 63"/>
                  <a:gd name="T54" fmla="*/ 82 w 137"/>
                  <a:gd name="T55" fmla="*/ 55 h 63"/>
                  <a:gd name="T56" fmla="*/ 78 w 137"/>
                  <a:gd name="T57" fmla="*/ 52 h 63"/>
                  <a:gd name="T58" fmla="*/ 59 w 137"/>
                  <a:gd name="T59" fmla="*/ 52 h 63"/>
                  <a:gd name="T60" fmla="*/ 48 w 137"/>
                  <a:gd name="T61" fmla="*/ 48 h 63"/>
                  <a:gd name="T62" fmla="*/ 41 w 137"/>
                  <a:gd name="T63" fmla="*/ 44 h 63"/>
                  <a:gd name="T64" fmla="*/ 30 w 137"/>
                  <a:gd name="T65" fmla="*/ 41 h 63"/>
                  <a:gd name="T66" fmla="*/ 19 w 137"/>
                  <a:gd name="T67" fmla="*/ 33 h 63"/>
                  <a:gd name="T68" fmla="*/ 8 w 137"/>
                  <a:gd name="T69" fmla="*/ 30 h 63"/>
                  <a:gd name="T70" fmla="*/ 4 w 137"/>
                  <a:gd name="T71" fmla="*/ 26 h 63"/>
                  <a:gd name="T72" fmla="*/ 0 w 137"/>
                  <a:gd name="T73" fmla="*/ 22 h 63"/>
                  <a:gd name="T74" fmla="*/ 4 w 137"/>
                  <a:gd name="T75" fmla="*/ 11 h 63"/>
                  <a:gd name="T76" fmla="*/ 4 w 137"/>
                  <a:gd name="T77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37" h="63">
                    <a:moveTo>
                      <a:pt x="4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22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1"/>
                    </a:lnTo>
                    <a:lnTo>
                      <a:pt x="52" y="15"/>
                    </a:lnTo>
                    <a:lnTo>
                      <a:pt x="52" y="18"/>
                    </a:lnTo>
                    <a:lnTo>
                      <a:pt x="56" y="18"/>
                    </a:lnTo>
                    <a:lnTo>
                      <a:pt x="56" y="18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22"/>
                    </a:lnTo>
                    <a:lnTo>
                      <a:pt x="71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78" y="30"/>
                    </a:lnTo>
                    <a:lnTo>
                      <a:pt x="82" y="33"/>
                    </a:lnTo>
                    <a:lnTo>
                      <a:pt x="85" y="33"/>
                    </a:lnTo>
                    <a:lnTo>
                      <a:pt x="89" y="33"/>
                    </a:lnTo>
                    <a:lnTo>
                      <a:pt x="89" y="33"/>
                    </a:lnTo>
                    <a:lnTo>
                      <a:pt x="93" y="33"/>
                    </a:lnTo>
                    <a:lnTo>
                      <a:pt x="97" y="30"/>
                    </a:lnTo>
                    <a:lnTo>
                      <a:pt x="104" y="30"/>
                    </a:lnTo>
                    <a:lnTo>
                      <a:pt x="108" y="30"/>
                    </a:lnTo>
                    <a:lnTo>
                      <a:pt x="108" y="33"/>
                    </a:lnTo>
                    <a:lnTo>
                      <a:pt x="115" y="37"/>
                    </a:lnTo>
                    <a:lnTo>
                      <a:pt x="115" y="41"/>
                    </a:lnTo>
                    <a:lnTo>
                      <a:pt x="119" y="41"/>
                    </a:lnTo>
                    <a:lnTo>
                      <a:pt x="122" y="41"/>
                    </a:lnTo>
                    <a:lnTo>
                      <a:pt x="126" y="41"/>
                    </a:lnTo>
                    <a:lnTo>
                      <a:pt x="130" y="37"/>
                    </a:lnTo>
                    <a:lnTo>
                      <a:pt x="134" y="41"/>
                    </a:lnTo>
                    <a:lnTo>
                      <a:pt x="134" y="41"/>
                    </a:lnTo>
                    <a:lnTo>
                      <a:pt x="134" y="48"/>
                    </a:lnTo>
                    <a:lnTo>
                      <a:pt x="137" y="55"/>
                    </a:lnTo>
                    <a:lnTo>
                      <a:pt x="134" y="63"/>
                    </a:lnTo>
                    <a:lnTo>
                      <a:pt x="122" y="63"/>
                    </a:lnTo>
                    <a:lnTo>
                      <a:pt x="119" y="59"/>
                    </a:lnTo>
                    <a:lnTo>
                      <a:pt x="115" y="63"/>
                    </a:lnTo>
                    <a:lnTo>
                      <a:pt x="100" y="59"/>
                    </a:lnTo>
                    <a:lnTo>
                      <a:pt x="93" y="59"/>
                    </a:lnTo>
                    <a:lnTo>
                      <a:pt x="93" y="59"/>
                    </a:lnTo>
                    <a:lnTo>
                      <a:pt x="82" y="55"/>
                    </a:lnTo>
                    <a:lnTo>
                      <a:pt x="78" y="55"/>
                    </a:lnTo>
                    <a:lnTo>
                      <a:pt x="78" y="52"/>
                    </a:lnTo>
                    <a:lnTo>
                      <a:pt x="71" y="48"/>
                    </a:lnTo>
                    <a:lnTo>
                      <a:pt x="59" y="52"/>
                    </a:lnTo>
                    <a:lnTo>
                      <a:pt x="59" y="48"/>
                    </a:lnTo>
                    <a:lnTo>
                      <a:pt x="48" y="48"/>
                    </a:lnTo>
                    <a:lnTo>
                      <a:pt x="45" y="44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0" y="41"/>
                    </a:lnTo>
                    <a:lnTo>
                      <a:pt x="26" y="37"/>
                    </a:lnTo>
                    <a:lnTo>
                      <a:pt x="19" y="33"/>
                    </a:lnTo>
                    <a:lnTo>
                      <a:pt x="11" y="30"/>
                    </a:lnTo>
                    <a:lnTo>
                      <a:pt x="8" y="30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4" y="11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9" name="Freeform 34"/>
              <p:cNvSpPr>
                <a:spLocks/>
              </p:cNvSpPr>
              <p:nvPr/>
            </p:nvSpPr>
            <p:spPr bwMode="auto">
              <a:xfrm>
                <a:off x="5551345" y="2418143"/>
                <a:ext cx="294639" cy="290779"/>
              </a:xfrm>
              <a:custGeom>
                <a:avLst/>
                <a:gdLst>
                  <a:gd name="T0" fmla="*/ 137 w 229"/>
                  <a:gd name="T1" fmla="*/ 218 h 226"/>
                  <a:gd name="T2" fmla="*/ 155 w 229"/>
                  <a:gd name="T3" fmla="*/ 215 h 226"/>
                  <a:gd name="T4" fmla="*/ 166 w 229"/>
                  <a:gd name="T5" fmla="*/ 211 h 226"/>
                  <a:gd name="T6" fmla="*/ 174 w 229"/>
                  <a:gd name="T7" fmla="*/ 211 h 226"/>
                  <a:gd name="T8" fmla="*/ 166 w 229"/>
                  <a:gd name="T9" fmla="*/ 192 h 226"/>
                  <a:gd name="T10" fmla="*/ 155 w 229"/>
                  <a:gd name="T11" fmla="*/ 181 h 226"/>
                  <a:gd name="T12" fmla="*/ 148 w 229"/>
                  <a:gd name="T13" fmla="*/ 174 h 226"/>
                  <a:gd name="T14" fmla="*/ 144 w 229"/>
                  <a:gd name="T15" fmla="*/ 163 h 226"/>
                  <a:gd name="T16" fmla="*/ 155 w 229"/>
                  <a:gd name="T17" fmla="*/ 152 h 226"/>
                  <a:gd name="T18" fmla="*/ 166 w 229"/>
                  <a:gd name="T19" fmla="*/ 155 h 226"/>
                  <a:gd name="T20" fmla="*/ 188 w 229"/>
                  <a:gd name="T21" fmla="*/ 141 h 226"/>
                  <a:gd name="T22" fmla="*/ 203 w 229"/>
                  <a:gd name="T23" fmla="*/ 122 h 226"/>
                  <a:gd name="T24" fmla="*/ 207 w 229"/>
                  <a:gd name="T25" fmla="*/ 111 h 226"/>
                  <a:gd name="T26" fmla="*/ 214 w 229"/>
                  <a:gd name="T27" fmla="*/ 92 h 226"/>
                  <a:gd name="T28" fmla="*/ 222 w 229"/>
                  <a:gd name="T29" fmla="*/ 81 h 226"/>
                  <a:gd name="T30" fmla="*/ 229 w 229"/>
                  <a:gd name="T31" fmla="*/ 74 h 226"/>
                  <a:gd name="T32" fmla="*/ 214 w 229"/>
                  <a:gd name="T33" fmla="*/ 70 h 226"/>
                  <a:gd name="T34" fmla="*/ 196 w 229"/>
                  <a:gd name="T35" fmla="*/ 55 h 226"/>
                  <a:gd name="T36" fmla="*/ 192 w 229"/>
                  <a:gd name="T37" fmla="*/ 37 h 226"/>
                  <a:gd name="T38" fmla="*/ 192 w 229"/>
                  <a:gd name="T39" fmla="*/ 26 h 226"/>
                  <a:gd name="T40" fmla="*/ 181 w 229"/>
                  <a:gd name="T41" fmla="*/ 14 h 226"/>
                  <a:gd name="T42" fmla="*/ 170 w 229"/>
                  <a:gd name="T43" fmla="*/ 7 h 226"/>
                  <a:gd name="T44" fmla="*/ 170 w 229"/>
                  <a:gd name="T45" fmla="*/ 0 h 226"/>
                  <a:gd name="T46" fmla="*/ 151 w 229"/>
                  <a:gd name="T47" fmla="*/ 7 h 226"/>
                  <a:gd name="T48" fmla="*/ 148 w 229"/>
                  <a:gd name="T49" fmla="*/ 37 h 226"/>
                  <a:gd name="T50" fmla="*/ 144 w 229"/>
                  <a:gd name="T51" fmla="*/ 48 h 226"/>
                  <a:gd name="T52" fmla="*/ 137 w 229"/>
                  <a:gd name="T53" fmla="*/ 55 h 226"/>
                  <a:gd name="T54" fmla="*/ 133 w 229"/>
                  <a:gd name="T55" fmla="*/ 63 h 226"/>
                  <a:gd name="T56" fmla="*/ 129 w 229"/>
                  <a:gd name="T57" fmla="*/ 77 h 226"/>
                  <a:gd name="T58" fmla="*/ 122 w 229"/>
                  <a:gd name="T59" fmla="*/ 85 h 226"/>
                  <a:gd name="T60" fmla="*/ 114 w 229"/>
                  <a:gd name="T61" fmla="*/ 85 h 226"/>
                  <a:gd name="T62" fmla="*/ 107 w 229"/>
                  <a:gd name="T63" fmla="*/ 92 h 226"/>
                  <a:gd name="T64" fmla="*/ 92 w 229"/>
                  <a:gd name="T65" fmla="*/ 100 h 226"/>
                  <a:gd name="T66" fmla="*/ 85 w 229"/>
                  <a:gd name="T67" fmla="*/ 107 h 226"/>
                  <a:gd name="T68" fmla="*/ 88 w 229"/>
                  <a:gd name="T69" fmla="*/ 122 h 226"/>
                  <a:gd name="T70" fmla="*/ 70 w 229"/>
                  <a:gd name="T71" fmla="*/ 126 h 226"/>
                  <a:gd name="T72" fmla="*/ 48 w 229"/>
                  <a:gd name="T73" fmla="*/ 129 h 226"/>
                  <a:gd name="T74" fmla="*/ 0 w 229"/>
                  <a:gd name="T75" fmla="*/ 126 h 226"/>
                  <a:gd name="T76" fmla="*/ 18 w 229"/>
                  <a:gd name="T77" fmla="*/ 144 h 226"/>
                  <a:gd name="T78" fmla="*/ 29 w 229"/>
                  <a:gd name="T79" fmla="*/ 152 h 226"/>
                  <a:gd name="T80" fmla="*/ 37 w 229"/>
                  <a:gd name="T81" fmla="*/ 163 h 226"/>
                  <a:gd name="T82" fmla="*/ 44 w 229"/>
                  <a:gd name="T83" fmla="*/ 174 h 226"/>
                  <a:gd name="T84" fmla="*/ 29 w 229"/>
                  <a:gd name="T85" fmla="*/ 178 h 226"/>
                  <a:gd name="T86" fmla="*/ 22 w 229"/>
                  <a:gd name="T87" fmla="*/ 189 h 226"/>
                  <a:gd name="T88" fmla="*/ 22 w 229"/>
                  <a:gd name="T89" fmla="*/ 200 h 226"/>
                  <a:gd name="T90" fmla="*/ 33 w 229"/>
                  <a:gd name="T91" fmla="*/ 200 h 226"/>
                  <a:gd name="T92" fmla="*/ 40 w 229"/>
                  <a:gd name="T93" fmla="*/ 200 h 226"/>
                  <a:gd name="T94" fmla="*/ 48 w 229"/>
                  <a:gd name="T95" fmla="*/ 200 h 226"/>
                  <a:gd name="T96" fmla="*/ 55 w 229"/>
                  <a:gd name="T97" fmla="*/ 200 h 226"/>
                  <a:gd name="T98" fmla="*/ 62 w 229"/>
                  <a:gd name="T99" fmla="*/ 200 h 226"/>
                  <a:gd name="T100" fmla="*/ 74 w 229"/>
                  <a:gd name="T101" fmla="*/ 196 h 226"/>
                  <a:gd name="T102" fmla="*/ 85 w 229"/>
                  <a:gd name="T103" fmla="*/ 196 h 226"/>
                  <a:gd name="T104" fmla="*/ 99 w 229"/>
                  <a:gd name="T105" fmla="*/ 196 h 226"/>
                  <a:gd name="T106" fmla="*/ 103 w 229"/>
                  <a:gd name="T107" fmla="*/ 204 h 226"/>
                  <a:gd name="T108" fmla="*/ 111 w 229"/>
                  <a:gd name="T109" fmla="*/ 204 h 226"/>
                  <a:gd name="T110" fmla="*/ 114 w 229"/>
                  <a:gd name="T111" fmla="*/ 215 h 226"/>
                  <a:gd name="T112" fmla="*/ 114 w 229"/>
                  <a:gd name="T113" fmla="*/ 218 h 226"/>
                  <a:gd name="T114" fmla="*/ 129 w 229"/>
                  <a:gd name="T115" fmla="*/ 226 h 2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29" h="226">
                    <a:moveTo>
                      <a:pt x="133" y="226"/>
                    </a:moveTo>
                    <a:lnTo>
                      <a:pt x="133" y="222"/>
                    </a:lnTo>
                    <a:lnTo>
                      <a:pt x="137" y="218"/>
                    </a:lnTo>
                    <a:lnTo>
                      <a:pt x="137" y="218"/>
                    </a:lnTo>
                    <a:lnTo>
                      <a:pt x="140" y="215"/>
                    </a:lnTo>
                    <a:lnTo>
                      <a:pt x="144" y="215"/>
                    </a:lnTo>
                    <a:lnTo>
                      <a:pt x="144" y="215"/>
                    </a:lnTo>
                    <a:lnTo>
                      <a:pt x="155" y="215"/>
                    </a:lnTo>
                    <a:lnTo>
                      <a:pt x="162" y="211"/>
                    </a:lnTo>
                    <a:lnTo>
                      <a:pt x="162" y="211"/>
                    </a:lnTo>
                    <a:lnTo>
                      <a:pt x="166" y="211"/>
                    </a:lnTo>
                    <a:lnTo>
                      <a:pt x="166" y="211"/>
                    </a:lnTo>
                    <a:lnTo>
                      <a:pt x="170" y="215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07"/>
                    </a:lnTo>
                    <a:lnTo>
                      <a:pt x="170" y="196"/>
                    </a:lnTo>
                    <a:lnTo>
                      <a:pt x="166" y="192"/>
                    </a:lnTo>
                    <a:lnTo>
                      <a:pt x="166" y="192"/>
                    </a:lnTo>
                    <a:lnTo>
                      <a:pt x="166" y="189"/>
                    </a:lnTo>
                    <a:lnTo>
                      <a:pt x="162" y="189"/>
                    </a:lnTo>
                    <a:lnTo>
                      <a:pt x="159" y="189"/>
                    </a:lnTo>
                    <a:lnTo>
                      <a:pt x="155" y="181"/>
                    </a:lnTo>
                    <a:lnTo>
                      <a:pt x="155" y="178"/>
                    </a:lnTo>
                    <a:lnTo>
                      <a:pt x="155" y="174"/>
                    </a:lnTo>
                    <a:lnTo>
                      <a:pt x="151" y="174"/>
                    </a:lnTo>
                    <a:lnTo>
                      <a:pt x="148" y="174"/>
                    </a:lnTo>
                    <a:lnTo>
                      <a:pt x="144" y="174"/>
                    </a:lnTo>
                    <a:lnTo>
                      <a:pt x="144" y="174"/>
                    </a:lnTo>
                    <a:lnTo>
                      <a:pt x="144" y="170"/>
                    </a:lnTo>
                    <a:lnTo>
                      <a:pt x="144" y="163"/>
                    </a:lnTo>
                    <a:lnTo>
                      <a:pt x="148" y="163"/>
                    </a:lnTo>
                    <a:lnTo>
                      <a:pt x="151" y="155"/>
                    </a:lnTo>
                    <a:lnTo>
                      <a:pt x="151" y="155"/>
                    </a:lnTo>
                    <a:lnTo>
                      <a:pt x="155" y="152"/>
                    </a:lnTo>
                    <a:lnTo>
                      <a:pt x="159" y="152"/>
                    </a:lnTo>
                    <a:lnTo>
                      <a:pt x="162" y="152"/>
                    </a:lnTo>
                    <a:lnTo>
                      <a:pt x="162" y="155"/>
                    </a:lnTo>
                    <a:lnTo>
                      <a:pt x="166" y="155"/>
                    </a:lnTo>
                    <a:lnTo>
                      <a:pt x="170" y="155"/>
                    </a:lnTo>
                    <a:lnTo>
                      <a:pt x="181" y="152"/>
                    </a:lnTo>
                    <a:lnTo>
                      <a:pt x="185" y="148"/>
                    </a:lnTo>
                    <a:lnTo>
                      <a:pt x="188" y="141"/>
                    </a:lnTo>
                    <a:lnTo>
                      <a:pt x="196" y="133"/>
                    </a:lnTo>
                    <a:lnTo>
                      <a:pt x="196" y="129"/>
                    </a:lnTo>
                    <a:lnTo>
                      <a:pt x="199" y="126"/>
                    </a:lnTo>
                    <a:lnTo>
                      <a:pt x="203" y="122"/>
                    </a:lnTo>
                    <a:lnTo>
                      <a:pt x="207" y="118"/>
                    </a:lnTo>
                    <a:lnTo>
                      <a:pt x="211" y="115"/>
                    </a:lnTo>
                    <a:lnTo>
                      <a:pt x="211" y="115"/>
                    </a:lnTo>
                    <a:lnTo>
                      <a:pt x="207" y="111"/>
                    </a:lnTo>
                    <a:lnTo>
                      <a:pt x="211" y="107"/>
                    </a:lnTo>
                    <a:lnTo>
                      <a:pt x="214" y="103"/>
                    </a:lnTo>
                    <a:lnTo>
                      <a:pt x="214" y="100"/>
                    </a:lnTo>
                    <a:lnTo>
                      <a:pt x="214" y="92"/>
                    </a:lnTo>
                    <a:lnTo>
                      <a:pt x="214" y="89"/>
                    </a:lnTo>
                    <a:lnTo>
                      <a:pt x="214" y="89"/>
                    </a:lnTo>
                    <a:lnTo>
                      <a:pt x="218" y="81"/>
                    </a:lnTo>
                    <a:lnTo>
                      <a:pt x="222" y="81"/>
                    </a:lnTo>
                    <a:lnTo>
                      <a:pt x="225" y="81"/>
                    </a:lnTo>
                    <a:lnTo>
                      <a:pt x="225" y="81"/>
                    </a:lnTo>
                    <a:lnTo>
                      <a:pt x="229" y="77"/>
                    </a:lnTo>
                    <a:lnTo>
                      <a:pt x="229" y="74"/>
                    </a:lnTo>
                    <a:lnTo>
                      <a:pt x="225" y="74"/>
                    </a:lnTo>
                    <a:lnTo>
                      <a:pt x="222" y="74"/>
                    </a:lnTo>
                    <a:lnTo>
                      <a:pt x="214" y="74"/>
                    </a:lnTo>
                    <a:lnTo>
                      <a:pt x="214" y="70"/>
                    </a:lnTo>
                    <a:lnTo>
                      <a:pt x="207" y="66"/>
                    </a:lnTo>
                    <a:lnTo>
                      <a:pt x="203" y="66"/>
                    </a:lnTo>
                    <a:lnTo>
                      <a:pt x="196" y="63"/>
                    </a:lnTo>
                    <a:lnTo>
                      <a:pt x="196" y="55"/>
                    </a:lnTo>
                    <a:lnTo>
                      <a:pt x="192" y="48"/>
                    </a:lnTo>
                    <a:lnTo>
                      <a:pt x="188" y="40"/>
                    </a:lnTo>
                    <a:lnTo>
                      <a:pt x="188" y="37"/>
                    </a:lnTo>
                    <a:lnTo>
                      <a:pt x="192" y="37"/>
                    </a:lnTo>
                    <a:lnTo>
                      <a:pt x="192" y="33"/>
                    </a:lnTo>
                    <a:lnTo>
                      <a:pt x="196" y="29"/>
                    </a:lnTo>
                    <a:lnTo>
                      <a:pt x="196" y="26"/>
                    </a:lnTo>
                    <a:lnTo>
                      <a:pt x="192" y="26"/>
                    </a:lnTo>
                    <a:lnTo>
                      <a:pt x="192" y="22"/>
                    </a:lnTo>
                    <a:lnTo>
                      <a:pt x="188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7" y="14"/>
                    </a:lnTo>
                    <a:lnTo>
                      <a:pt x="174" y="14"/>
                    </a:lnTo>
                    <a:lnTo>
                      <a:pt x="170" y="14"/>
                    </a:lnTo>
                    <a:lnTo>
                      <a:pt x="170" y="7"/>
                    </a:lnTo>
                    <a:lnTo>
                      <a:pt x="177" y="3"/>
                    </a:lnTo>
                    <a:lnTo>
                      <a:pt x="177" y="0"/>
                    </a:lnTo>
                    <a:lnTo>
                      <a:pt x="174" y="0"/>
                    </a:lnTo>
                    <a:lnTo>
                      <a:pt x="170" y="0"/>
                    </a:lnTo>
                    <a:lnTo>
                      <a:pt x="162" y="0"/>
                    </a:lnTo>
                    <a:lnTo>
                      <a:pt x="159" y="3"/>
                    </a:lnTo>
                    <a:lnTo>
                      <a:pt x="155" y="3"/>
                    </a:lnTo>
                    <a:lnTo>
                      <a:pt x="151" y="7"/>
                    </a:lnTo>
                    <a:lnTo>
                      <a:pt x="148" y="11"/>
                    </a:lnTo>
                    <a:lnTo>
                      <a:pt x="155" y="22"/>
                    </a:lnTo>
                    <a:lnTo>
                      <a:pt x="159" y="26"/>
                    </a:lnTo>
                    <a:lnTo>
                      <a:pt x="148" y="37"/>
                    </a:lnTo>
                    <a:lnTo>
                      <a:pt x="151" y="40"/>
                    </a:lnTo>
                    <a:lnTo>
                      <a:pt x="151" y="44"/>
                    </a:lnTo>
                    <a:lnTo>
                      <a:pt x="148" y="48"/>
                    </a:lnTo>
                    <a:lnTo>
                      <a:pt x="144" y="48"/>
                    </a:lnTo>
                    <a:lnTo>
                      <a:pt x="137" y="48"/>
                    </a:lnTo>
                    <a:lnTo>
                      <a:pt x="133" y="48"/>
                    </a:lnTo>
                    <a:lnTo>
                      <a:pt x="133" y="55"/>
                    </a:lnTo>
                    <a:lnTo>
                      <a:pt x="137" y="55"/>
                    </a:lnTo>
                    <a:lnTo>
                      <a:pt x="140" y="59"/>
                    </a:lnTo>
                    <a:lnTo>
                      <a:pt x="140" y="63"/>
                    </a:lnTo>
                    <a:lnTo>
                      <a:pt x="137" y="63"/>
                    </a:lnTo>
                    <a:lnTo>
                      <a:pt x="133" y="63"/>
                    </a:lnTo>
                    <a:lnTo>
                      <a:pt x="129" y="66"/>
                    </a:lnTo>
                    <a:lnTo>
                      <a:pt x="129" y="70"/>
                    </a:lnTo>
                    <a:lnTo>
                      <a:pt x="129" y="74"/>
                    </a:lnTo>
                    <a:lnTo>
                      <a:pt x="129" y="77"/>
                    </a:lnTo>
                    <a:lnTo>
                      <a:pt x="129" y="77"/>
                    </a:lnTo>
                    <a:lnTo>
                      <a:pt x="129" y="85"/>
                    </a:lnTo>
                    <a:lnTo>
                      <a:pt x="125" y="89"/>
                    </a:lnTo>
                    <a:lnTo>
                      <a:pt x="122" y="85"/>
                    </a:lnTo>
                    <a:lnTo>
                      <a:pt x="122" y="85"/>
                    </a:lnTo>
                    <a:lnTo>
                      <a:pt x="122" y="89"/>
                    </a:lnTo>
                    <a:lnTo>
                      <a:pt x="114" y="89"/>
                    </a:lnTo>
                    <a:lnTo>
                      <a:pt x="114" y="85"/>
                    </a:lnTo>
                    <a:lnTo>
                      <a:pt x="111" y="89"/>
                    </a:lnTo>
                    <a:lnTo>
                      <a:pt x="111" y="89"/>
                    </a:lnTo>
                    <a:lnTo>
                      <a:pt x="103" y="92"/>
                    </a:lnTo>
                    <a:lnTo>
                      <a:pt x="107" y="92"/>
                    </a:lnTo>
                    <a:lnTo>
                      <a:pt x="103" y="96"/>
                    </a:lnTo>
                    <a:lnTo>
                      <a:pt x="99" y="100"/>
                    </a:lnTo>
                    <a:lnTo>
                      <a:pt x="96" y="96"/>
                    </a:lnTo>
                    <a:lnTo>
                      <a:pt x="92" y="100"/>
                    </a:lnTo>
                    <a:lnTo>
                      <a:pt x="92" y="100"/>
                    </a:lnTo>
                    <a:lnTo>
                      <a:pt x="88" y="103"/>
                    </a:lnTo>
                    <a:lnTo>
                      <a:pt x="88" y="103"/>
                    </a:lnTo>
                    <a:lnTo>
                      <a:pt x="85" y="107"/>
                    </a:lnTo>
                    <a:lnTo>
                      <a:pt x="85" y="111"/>
                    </a:lnTo>
                    <a:lnTo>
                      <a:pt x="85" y="115"/>
                    </a:lnTo>
                    <a:lnTo>
                      <a:pt x="85" y="118"/>
                    </a:lnTo>
                    <a:lnTo>
                      <a:pt x="88" y="122"/>
                    </a:lnTo>
                    <a:lnTo>
                      <a:pt x="85" y="122"/>
                    </a:lnTo>
                    <a:lnTo>
                      <a:pt x="81" y="126"/>
                    </a:lnTo>
                    <a:lnTo>
                      <a:pt x="74" y="126"/>
                    </a:lnTo>
                    <a:lnTo>
                      <a:pt x="70" y="126"/>
                    </a:lnTo>
                    <a:lnTo>
                      <a:pt x="59" y="126"/>
                    </a:lnTo>
                    <a:lnTo>
                      <a:pt x="55" y="129"/>
                    </a:lnTo>
                    <a:lnTo>
                      <a:pt x="51" y="129"/>
                    </a:lnTo>
                    <a:lnTo>
                      <a:pt x="48" y="129"/>
                    </a:lnTo>
                    <a:lnTo>
                      <a:pt x="40" y="129"/>
                    </a:lnTo>
                    <a:lnTo>
                      <a:pt x="22" y="133"/>
                    </a:lnTo>
                    <a:lnTo>
                      <a:pt x="0" y="126"/>
                    </a:lnTo>
                    <a:lnTo>
                      <a:pt x="0" y="126"/>
                    </a:lnTo>
                    <a:lnTo>
                      <a:pt x="11" y="137"/>
                    </a:lnTo>
                    <a:lnTo>
                      <a:pt x="11" y="141"/>
                    </a:lnTo>
                    <a:lnTo>
                      <a:pt x="14" y="144"/>
                    </a:lnTo>
                    <a:lnTo>
                      <a:pt x="18" y="144"/>
                    </a:lnTo>
                    <a:lnTo>
                      <a:pt x="22" y="148"/>
                    </a:lnTo>
                    <a:lnTo>
                      <a:pt x="25" y="148"/>
                    </a:lnTo>
                    <a:lnTo>
                      <a:pt x="29" y="148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5"/>
                    </a:lnTo>
                    <a:lnTo>
                      <a:pt x="37" y="159"/>
                    </a:lnTo>
                    <a:lnTo>
                      <a:pt x="37" y="163"/>
                    </a:lnTo>
                    <a:lnTo>
                      <a:pt x="37" y="166"/>
                    </a:lnTo>
                    <a:lnTo>
                      <a:pt x="40" y="166"/>
                    </a:lnTo>
                    <a:lnTo>
                      <a:pt x="44" y="166"/>
                    </a:lnTo>
                    <a:lnTo>
                      <a:pt x="44" y="174"/>
                    </a:lnTo>
                    <a:lnTo>
                      <a:pt x="44" y="178"/>
                    </a:lnTo>
                    <a:lnTo>
                      <a:pt x="40" y="174"/>
                    </a:lnTo>
                    <a:lnTo>
                      <a:pt x="29" y="178"/>
                    </a:lnTo>
                    <a:lnTo>
                      <a:pt x="29" y="178"/>
                    </a:lnTo>
                    <a:lnTo>
                      <a:pt x="25" y="181"/>
                    </a:lnTo>
                    <a:lnTo>
                      <a:pt x="22" y="181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92"/>
                    </a:lnTo>
                    <a:lnTo>
                      <a:pt x="22" y="196"/>
                    </a:lnTo>
                    <a:lnTo>
                      <a:pt x="22" y="200"/>
                    </a:lnTo>
                    <a:lnTo>
                      <a:pt x="22" y="200"/>
                    </a:lnTo>
                    <a:lnTo>
                      <a:pt x="22" y="204"/>
                    </a:lnTo>
                    <a:lnTo>
                      <a:pt x="25" y="204"/>
                    </a:lnTo>
                    <a:lnTo>
                      <a:pt x="29" y="200"/>
                    </a:lnTo>
                    <a:lnTo>
                      <a:pt x="33" y="200"/>
                    </a:lnTo>
                    <a:lnTo>
                      <a:pt x="33" y="200"/>
                    </a:lnTo>
                    <a:lnTo>
                      <a:pt x="37" y="200"/>
                    </a:lnTo>
                    <a:lnTo>
                      <a:pt x="37" y="200"/>
                    </a:lnTo>
                    <a:lnTo>
                      <a:pt x="40" y="200"/>
                    </a:lnTo>
                    <a:lnTo>
                      <a:pt x="44" y="200"/>
                    </a:lnTo>
                    <a:lnTo>
                      <a:pt x="44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196"/>
                    </a:lnTo>
                    <a:lnTo>
                      <a:pt x="51" y="196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196"/>
                    </a:lnTo>
                    <a:lnTo>
                      <a:pt x="59" y="196"/>
                    </a:lnTo>
                    <a:lnTo>
                      <a:pt x="59" y="200"/>
                    </a:lnTo>
                    <a:lnTo>
                      <a:pt x="62" y="200"/>
                    </a:lnTo>
                    <a:lnTo>
                      <a:pt x="62" y="200"/>
                    </a:lnTo>
                    <a:lnTo>
                      <a:pt x="66" y="200"/>
                    </a:lnTo>
                    <a:lnTo>
                      <a:pt x="70" y="196"/>
                    </a:lnTo>
                    <a:lnTo>
                      <a:pt x="74" y="196"/>
                    </a:lnTo>
                    <a:lnTo>
                      <a:pt x="77" y="196"/>
                    </a:lnTo>
                    <a:lnTo>
                      <a:pt x="81" y="196"/>
                    </a:lnTo>
                    <a:lnTo>
                      <a:pt x="81" y="196"/>
                    </a:lnTo>
                    <a:lnTo>
                      <a:pt x="85" y="196"/>
                    </a:lnTo>
                    <a:lnTo>
                      <a:pt x="85" y="196"/>
                    </a:lnTo>
                    <a:lnTo>
                      <a:pt x="88" y="196"/>
                    </a:lnTo>
                    <a:lnTo>
                      <a:pt x="92" y="196"/>
                    </a:lnTo>
                    <a:lnTo>
                      <a:pt x="99" y="196"/>
                    </a:lnTo>
                    <a:lnTo>
                      <a:pt x="99" y="196"/>
                    </a:lnTo>
                    <a:lnTo>
                      <a:pt x="103" y="200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11" y="204"/>
                    </a:lnTo>
                    <a:lnTo>
                      <a:pt x="111" y="207"/>
                    </a:lnTo>
                    <a:lnTo>
                      <a:pt x="114" y="211"/>
                    </a:lnTo>
                    <a:lnTo>
                      <a:pt x="114" y="215"/>
                    </a:lnTo>
                    <a:lnTo>
                      <a:pt x="114" y="215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8" y="222"/>
                    </a:lnTo>
                    <a:lnTo>
                      <a:pt x="118" y="222"/>
                    </a:lnTo>
                    <a:lnTo>
                      <a:pt x="125" y="222"/>
                    </a:lnTo>
                    <a:lnTo>
                      <a:pt x="129" y="226"/>
                    </a:lnTo>
                    <a:lnTo>
                      <a:pt x="129" y="226"/>
                    </a:lnTo>
                    <a:lnTo>
                      <a:pt x="133" y="2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0" name="Freeform 35"/>
              <p:cNvSpPr>
                <a:spLocks/>
              </p:cNvSpPr>
              <p:nvPr/>
            </p:nvSpPr>
            <p:spPr bwMode="auto">
              <a:xfrm>
                <a:off x="5770074" y="2402703"/>
                <a:ext cx="156969" cy="114511"/>
              </a:xfrm>
              <a:custGeom>
                <a:avLst/>
                <a:gdLst>
                  <a:gd name="T0" fmla="*/ 59 w 122"/>
                  <a:gd name="T1" fmla="*/ 89 h 89"/>
                  <a:gd name="T2" fmla="*/ 70 w 122"/>
                  <a:gd name="T3" fmla="*/ 78 h 89"/>
                  <a:gd name="T4" fmla="*/ 78 w 122"/>
                  <a:gd name="T5" fmla="*/ 71 h 89"/>
                  <a:gd name="T6" fmla="*/ 89 w 122"/>
                  <a:gd name="T7" fmla="*/ 78 h 89"/>
                  <a:gd name="T8" fmla="*/ 100 w 122"/>
                  <a:gd name="T9" fmla="*/ 78 h 89"/>
                  <a:gd name="T10" fmla="*/ 104 w 122"/>
                  <a:gd name="T11" fmla="*/ 82 h 89"/>
                  <a:gd name="T12" fmla="*/ 115 w 122"/>
                  <a:gd name="T13" fmla="*/ 82 h 89"/>
                  <a:gd name="T14" fmla="*/ 118 w 122"/>
                  <a:gd name="T15" fmla="*/ 82 h 89"/>
                  <a:gd name="T16" fmla="*/ 118 w 122"/>
                  <a:gd name="T17" fmla="*/ 75 h 89"/>
                  <a:gd name="T18" fmla="*/ 115 w 122"/>
                  <a:gd name="T19" fmla="*/ 67 h 89"/>
                  <a:gd name="T20" fmla="*/ 111 w 122"/>
                  <a:gd name="T21" fmla="*/ 52 h 89"/>
                  <a:gd name="T22" fmla="*/ 104 w 122"/>
                  <a:gd name="T23" fmla="*/ 49 h 89"/>
                  <a:gd name="T24" fmla="*/ 96 w 122"/>
                  <a:gd name="T25" fmla="*/ 38 h 89"/>
                  <a:gd name="T26" fmla="*/ 85 w 122"/>
                  <a:gd name="T27" fmla="*/ 30 h 89"/>
                  <a:gd name="T28" fmla="*/ 81 w 122"/>
                  <a:gd name="T29" fmla="*/ 26 h 89"/>
                  <a:gd name="T30" fmla="*/ 66 w 122"/>
                  <a:gd name="T31" fmla="*/ 26 h 89"/>
                  <a:gd name="T32" fmla="*/ 63 w 122"/>
                  <a:gd name="T33" fmla="*/ 23 h 89"/>
                  <a:gd name="T34" fmla="*/ 59 w 122"/>
                  <a:gd name="T35" fmla="*/ 15 h 89"/>
                  <a:gd name="T36" fmla="*/ 48 w 122"/>
                  <a:gd name="T37" fmla="*/ 0 h 89"/>
                  <a:gd name="T38" fmla="*/ 44 w 122"/>
                  <a:gd name="T39" fmla="*/ 0 h 89"/>
                  <a:gd name="T40" fmla="*/ 41 w 122"/>
                  <a:gd name="T41" fmla="*/ 0 h 89"/>
                  <a:gd name="T42" fmla="*/ 37 w 122"/>
                  <a:gd name="T43" fmla="*/ 4 h 89"/>
                  <a:gd name="T44" fmla="*/ 29 w 122"/>
                  <a:gd name="T45" fmla="*/ 0 h 89"/>
                  <a:gd name="T46" fmla="*/ 29 w 122"/>
                  <a:gd name="T47" fmla="*/ 0 h 89"/>
                  <a:gd name="T48" fmla="*/ 18 w 122"/>
                  <a:gd name="T49" fmla="*/ 8 h 89"/>
                  <a:gd name="T50" fmla="*/ 7 w 122"/>
                  <a:gd name="T51" fmla="*/ 15 h 89"/>
                  <a:gd name="T52" fmla="*/ 0 w 122"/>
                  <a:gd name="T53" fmla="*/ 26 h 89"/>
                  <a:gd name="T54" fmla="*/ 7 w 122"/>
                  <a:gd name="T55" fmla="*/ 26 h 89"/>
                  <a:gd name="T56" fmla="*/ 11 w 122"/>
                  <a:gd name="T57" fmla="*/ 30 h 89"/>
                  <a:gd name="T58" fmla="*/ 22 w 122"/>
                  <a:gd name="T59" fmla="*/ 34 h 89"/>
                  <a:gd name="T60" fmla="*/ 26 w 122"/>
                  <a:gd name="T61" fmla="*/ 38 h 89"/>
                  <a:gd name="T62" fmla="*/ 22 w 122"/>
                  <a:gd name="T63" fmla="*/ 45 h 89"/>
                  <a:gd name="T64" fmla="*/ 18 w 122"/>
                  <a:gd name="T65" fmla="*/ 49 h 89"/>
                  <a:gd name="T66" fmla="*/ 22 w 122"/>
                  <a:gd name="T67" fmla="*/ 60 h 89"/>
                  <a:gd name="T68" fmla="*/ 26 w 122"/>
                  <a:gd name="T69" fmla="*/ 75 h 89"/>
                  <a:gd name="T70" fmla="*/ 37 w 122"/>
                  <a:gd name="T71" fmla="*/ 78 h 89"/>
                  <a:gd name="T72" fmla="*/ 44 w 122"/>
                  <a:gd name="T73" fmla="*/ 86 h 89"/>
                  <a:gd name="T74" fmla="*/ 55 w 122"/>
                  <a:gd name="T75" fmla="*/ 86 h 89"/>
                  <a:gd name="T76" fmla="*/ 59 w 122"/>
                  <a:gd name="T7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22" h="89">
                    <a:moveTo>
                      <a:pt x="59" y="89"/>
                    </a:moveTo>
                    <a:lnTo>
                      <a:pt x="59" y="89"/>
                    </a:lnTo>
                    <a:lnTo>
                      <a:pt x="66" y="82"/>
                    </a:lnTo>
                    <a:lnTo>
                      <a:pt x="70" y="78"/>
                    </a:lnTo>
                    <a:lnTo>
                      <a:pt x="74" y="75"/>
                    </a:lnTo>
                    <a:lnTo>
                      <a:pt x="78" y="71"/>
                    </a:lnTo>
                    <a:lnTo>
                      <a:pt x="81" y="71"/>
                    </a:lnTo>
                    <a:lnTo>
                      <a:pt x="89" y="78"/>
                    </a:lnTo>
                    <a:lnTo>
                      <a:pt x="92" y="75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4" y="82"/>
                    </a:lnTo>
                    <a:lnTo>
                      <a:pt x="111" y="86"/>
                    </a:lnTo>
                    <a:lnTo>
                      <a:pt x="115" y="82"/>
                    </a:lnTo>
                    <a:lnTo>
                      <a:pt x="118" y="82"/>
                    </a:lnTo>
                    <a:lnTo>
                      <a:pt x="118" y="82"/>
                    </a:lnTo>
                    <a:lnTo>
                      <a:pt x="122" y="82"/>
                    </a:lnTo>
                    <a:lnTo>
                      <a:pt x="118" y="75"/>
                    </a:lnTo>
                    <a:lnTo>
                      <a:pt x="118" y="67"/>
                    </a:lnTo>
                    <a:lnTo>
                      <a:pt x="115" y="67"/>
                    </a:lnTo>
                    <a:lnTo>
                      <a:pt x="111" y="60"/>
                    </a:lnTo>
                    <a:lnTo>
                      <a:pt x="111" y="52"/>
                    </a:lnTo>
                    <a:lnTo>
                      <a:pt x="107" y="49"/>
                    </a:lnTo>
                    <a:lnTo>
                      <a:pt x="104" y="49"/>
                    </a:lnTo>
                    <a:lnTo>
                      <a:pt x="100" y="41"/>
                    </a:lnTo>
                    <a:lnTo>
                      <a:pt x="96" y="38"/>
                    </a:lnTo>
                    <a:lnTo>
                      <a:pt x="89" y="34"/>
                    </a:lnTo>
                    <a:lnTo>
                      <a:pt x="85" y="30"/>
                    </a:lnTo>
                    <a:lnTo>
                      <a:pt x="81" y="26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66" y="26"/>
                    </a:lnTo>
                    <a:lnTo>
                      <a:pt x="66" y="23"/>
                    </a:lnTo>
                    <a:lnTo>
                      <a:pt x="63" y="23"/>
                    </a:lnTo>
                    <a:lnTo>
                      <a:pt x="63" y="19"/>
                    </a:lnTo>
                    <a:lnTo>
                      <a:pt x="59" y="15"/>
                    </a:lnTo>
                    <a:lnTo>
                      <a:pt x="52" y="8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8"/>
                    </a:lnTo>
                    <a:lnTo>
                      <a:pt x="18" y="8"/>
                    </a:lnTo>
                    <a:lnTo>
                      <a:pt x="7" y="12"/>
                    </a:lnTo>
                    <a:lnTo>
                      <a:pt x="7" y="15"/>
                    </a:lnTo>
                    <a:lnTo>
                      <a:pt x="0" y="19"/>
                    </a:lnTo>
                    <a:lnTo>
                      <a:pt x="0" y="26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8" y="34"/>
                    </a:lnTo>
                    <a:lnTo>
                      <a:pt x="22" y="34"/>
                    </a:lnTo>
                    <a:lnTo>
                      <a:pt x="22" y="38"/>
                    </a:lnTo>
                    <a:lnTo>
                      <a:pt x="26" y="38"/>
                    </a:lnTo>
                    <a:lnTo>
                      <a:pt x="26" y="41"/>
                    </a:lnTo>
                    <a:lnTo>
                      <a:pt x="22" y="45"/>
                    </a:lnTo>
                    <a:lnTo>
                      <a:pt x="22" y="49"/>
                    </a:lnTo>
                    <a:lnTo>
                      <a:pt x="18" y="49"/>
                    </a:lnTo>
                    <a:lnTo>
                      <a:pt x="18" y="52"/>
                    </a:lnTo>
                    <a:lnTo>
                      <a:pt x="22" y="60"/>
                    </a:lnTo>
                    <a:lnTo>
                      <a:pt x="26" y="67"/>
                    </a:lnTo>
                    <a:lnTo>
                      <a:pt x="26" y="75"/>
                    </a:lnTo>
                    <a:lnTo>
                      <a:pt x="33" y="78"/>
                    </a:lnTo>
                    <a:lnTo>
                      <a:pt x="37" y="78"/>
                    </a:lnTo>
                    <a:lnTo>
                      <a:pt x="44" y="82"/>
                    </a:lnTo>
                    <a:lnTo>
                      <a:pt x="44" y="86"/>
                    </a:lnTo>
                    <a:lnTo>
                      <a:pt x="52" y="86"/>
                    </a:lnTo>
                    <a:lnTo>
                      <a:pt x="55" y="86"/>
                    </a:lnTo>
                    <a:lnTo>
                      <a:pt x="59" y="86"/>
                    </a:lnTo>
                    <a:lnTo>
                      <a:pt x="59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1" name="Freeform 36"/>
              <p:cNvSpPr>
                <a:spLocks/>
              </p:cNvSpPr>
              <p:nvPr/>
            </p:nvSpPr>
            <p:spPr bwMode="auto">
              <a:xfrm>
                <a:off x="5532047" y="2374398"/>
                <a:ext cx="280486" cy="214868"/>
              </a:xfrm>
              <a:custGeom>
                <a:avLst/>
                <a:gdLst>
                  <a:gd name="T0" fmla="*/ 200 w 218"/>
                  <a:gd name="T1" fmla="*/ 15 h 167"/>
                  <a:gd name="T2" fmla="*/ 211 w 218"/>
                  <a:gd name="T3" fmla="*/ 15 h 167"/>
                  <a:gd name="T4" fmla="*/ 211 w 218"/>
                  <a:gd name="T5" fmla="*/ 22 h 167"/>
                  <a:gd name="T6" fmla="*/ 203 w 218"/>
                  <a:gd name="T7" fmla="*/ 30 h 167"/>
                  <a:gd name="T8" fmla="*/ 177 w 218"/>
                  <a:gd name="T9" fmla="*/ 34 h 167"/>
                  <a:gd name="T10" fmla="*/ 166 w 218"/>
                  <a:gd name="T11" fmla="*/ 41 h 167"/>
                  <a:gd name="T12" fmla="*/ 174 w 218"/>
                  <a:gd name="T13" fmla="*/ 60 h 167"/>
                  <a:gd name="T14" fmla="*/ 166 w 218"/>
                  <a:gd name="T15" fmla="*/ 78 h 167"/>
                  <a:gd name="T16" fmla="*/ 152 w 218"/>
                  <a:gd name="T17" fmla="*/ 82 h 167"/>
                  <a:gd name="T18" fmla="*/ 152 w 218"/>
                  <a:gd name="T19" fmla="*/ 89 h 167"/>
                  <a:gd name="T20" fmla="*/ 152 w 218"/>
                  <a:gd name="T21" fmla="*/ 97 h 167"/>
                  <a:gd name="T22" fmla="*/ 144 w 218"/>
                  <a:gd name="T23" fmla="*/ 104 h 167"/>
                  <a:gd name="T24" fmla="*/ 144 w 218"/>
                  <a:gd name="T25" fmla="*/ 111 h 167"/>
                  <a:gd name="T26" fmla="*/ 137 w 218"/>
                  <a:gd name="T27" fmla="*/ 119 h 167"/>
                  <a:gd name="T28" fmla="*/ 129 w 218"/>
                  <a:gd name="T29" fmla="*/ 123 h 167"/>
                  <a:gd name="T30" fmla="*/ 126 w 218"/>
                  <a:gd name="T31" fmla="*/ 123 h 167"/>
                  <a:gd name="T32" fmla="*/ 118 w 218"/>
                  <a:gd name="T33" fmla="*/ 130 h 167"/>
                  <a:gd name="T34" fmla="*/ 107 w 218"/>
                  <a:gd name="T35" fmla="*/ 134 h 167"/>
                  <a:gd name="T36" fmla="*/ 103 w 218"/>
                  <a:gd name="T37" fmla="*/ 137 h 167"/>
                  <a:gd name="T38" fmla="*/ 100 w 218"/>
                  <a:gd name="T39" fmla="*/ 149 h 167"/>
                  <a:gd name="T40" fmla="*/ 100 w 218"/>
                  <a:gd name="T41" fmla="*/ 156 h 167"/>
                  <a:gd name="T42" fmla="*/ 85 w 218"/>
                  <a:gd name="T43" fmla="*/ 160 h 167"/>
                  <a:gd name="T44" fmla="*/ 66 w 218"/>
                  <a:gd name="T45" fmla="*/ 163 h 167"/>
                  <a:gd name="T46" fmla="*/ 37 w 218"/>
                  <a:gd name="T47" fmla="*/ 167 h 167"/>
                  <a:gd name="T48" fmla="*/ 29 w 218"/>
                  <a:gd name="T49" fmla="*/ 141 h 167"/>
                  <a:gd name="T50" fmla="*/ 26 w 218"/>
                  <a:gd name="T51" fmla="*/ 126 h 167"/>
                  <a:gd name="T52" fmla="*/ 7 w 218"/>
                  <a:gd name="T53" fmla="*/ 119 h 167"/>
                  <a:gd name="T54" fmla="*/ 3 w 218"/>
                  <a:gd name="T55" fmla="*/ 104 h 167"/>
                  <a:gd name="T56" fmla="*/ 7 w 218"/>
                  <a:gd name="T57" fmla="*/ 93 h 167"/>
                  <a:gd name="T58" fmla="*/ 0 w 218"/>
                  <a:gd name="T59" fmla="*/ 85 h 167"/>
                  <a:gd name="T60" fmla="*/ 0 w 218"/>
                  <a:gd name="T61" fmla="*/ 78 h 167"/>
                  <a:gd name="T62" fmla="*/ 7 w 218"/>
                  <a:gd name="T63" fmla="*/ 71 h 167"/>
                  <a:gd name="T64" fmla="*/ 3 w 218"/>
                  <a:gd name="T65" fmla="*/ 67 h 167"/>
                  <a:gd name="T66" fmla="*/ 7 w 218"/>
                  <a:gd name="T67" fmla="*/ 60 h 167"/>
                  <a:gd name="T68" fmla="*/ 11 w 218"/>
                  <a:gd name="T69" fmla="*/ 60 h 167"/>
                  <a:gd name="T70" fmla="*/ 18 w 218"/>
                  <a:gd name="T71" fmla="*/ 60 h 167"/>
                  <a:gd name="T72" fmla="*/ 26 w 218"/>
                  <a:gd name="T73" fmla="*/ 63 h 167"/>
                  <a:gd name="T74" fmla="*/ 33 w 218"/>
                  <a:gd name="T75" fmla="*/ 63 h 167"/>
                  <a:gd name="T76" fmla="*/ 40 w 218"/>
                  <a:gd name="T77" fmla="*/ 56 h 167"/>
                  <a:gd name="T78" fmla="*/ 52 w 218"/>
                  <a:gd name="T79" fmla="*/ 48 h 167"/>
                  <a:gd name="T80" fmla="*/ 55 w 218"/>
                  <a:gd name="T81" fmla="*/ 45 h 167"/>
                  <a:gd name="T82" fmla="*/ 59 w 218"/>
                  <a:gd name="T83" fmla="*/ 34 h 167"/>
                  <a:gd name="T84" fmla="*/ 59 w 218"/>
                  <a:gd name="T85" fmla="*/ 30 h 167"/>
                  <a:gd name="T86" fmla="*/ 66 w 218"/>
                  <a:gd name="T87" fmla="*/ 26 h 167"/>
                  <a:gd name="T88" fmla="*/ 77 w 218"/>
                  <a:gd name="T89" fmla="*/ 22 h 167"/>
                  <a:gd name="T90" fmla="*/ 85 w 218"/>
                  <a:gd name="T91" fmla="*/ 22 h 167"/>
                  <a:gd name="T92" fmla="*/ 96 w 218"/>
                  <a:gd name="T93" fmla="*/ 26 h 167"/>
                  <a:gd name="T94" fmla="*/ 103 w 218"/>
                  <a:gd name="T95" fmla="*/ 26 h 167"/>
                  <a:gd name="T96" fmla="*/ 114 w 218"/>
                  <a:gd name="T97" fmla="*/ 30 h 167"/>
                  <a:gd name="T98" fmla="*/ 122 w 218"/>
                  <a:gd name="T99" fmla="*/ 22 h 167"/>
                  <a:gd name="T100" fmla="*/ 129 w 218"/>
                  <a:gd name="T101" fmla="*/ 26 h 167"/>
                  <a:gd name="T102" fmla="*/ 133 w 218"/>
                  <a:gd name="T103" fmla="*/ 22 h 167"/>
                  <a:gd name="T104" fmla="*/ 137 w 218"/>
                  <a:gd name="T105" fmla="*/ 19 h 167"/>
                  <a:gd name="T106" fmla="*/ 144 w 218"/>
                  <a:gd name="T107" fmla="*/ 19 h 167"/>
                  <a:gd name="T108" fmla="*/ 144 w 218"/>
                  <a:gd name="T109" fmla="*/ 11 h 167"/>
                  <a:gd name="T110" fmla="*/ 148 w 218"/>
                  <a:gd name="T111" fmla="*/ 0 h 167"/>
                  <a:gd name="T112" fmla="*/ 159 w 218"/>
                  <a:gd name="T113" fmla="*/ 4 h 167"/>
                  <a:gd name="T114" fmla="*/ 159 w 218"/>
                  <a:gd name="T115" fmla="*/ 11 h 167"/>
                  <a:gd name="T116" fmla="*/ 163 w 218"/>
                  <a:gd name="T117" fmla="*/ 19 h 167"/>
                  <a:gd name="T118" fmla="*/ 166 w 218"/>
                  <a:gd name="T119" fmla="*/ 30 h 167"/>
                  <a:gd name="T120" fmla="*/ 174 w 218"/>
                  <a:gd name="T121" fmla="*/ 34 h 167"/>
                  <a:gd name="T122" fmla="*/ 181 w 218"/>
                  <a:gd name="T123" fmla="*/ 30 h 167"/>
                  <a:gd name="T124" fmla="*/ 189 w 218"/>
                  <a:gd name="T125" fmla="*/ 22 h 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18" h="167">
                    <a:moveTo>
                      <a:pt x="189" y="22"/>
                    </a:moveTo>
                    <a:lnTo>
                      <a:pt x="196" y="19"/>
                    </a:lnTo>
                    <a:lnTo>
                      <a:pt x="200" y="15"/>
                    </a:lnTo>
                    <a:lnTo>
                      <a:pt x="200" y="19"/>
                    </a:lnTo>
                    <a:lnTo>
                      <a:pt x="207" y="19"/>
                    </a:lnTo>
                    <a:lnTo>
                      <a:pt x="211" y="15"/>
                    </a:lnTo>
                    <a:lnTo>
                      <a:pt x="218" y="15"/>
                    </a:lnTo>
                    <a:lnTo>
                      <a:pt x="218" y="19"/>
                    </a:lnTo>
                    <a:lnTo>
                      <a:pt x="211" y="22"/>
                    </a:lnTo>
                    <a:lnTo>
                      <a:pt x="214" y="22"/>
                    </a:lnTo>
                    <a:lnTo>
                      <a:pt x="211" y="30"/>
                    </a:lnTo>
                    <a:lnTo>
                      <a:pt x="203" y="30"/>
                    </a:lnTo>
                    <a:lnTo>
                      <a:pt x="189" y="34"/>
                    </a:lnTo>
                    <a:lnTo>
                      <a:pt x="185" y="34"/>
                    </a:lnTo>
                    <a:lnTo>
                      <a:pt x="177" y="34"/>
                    </a:lnTo>
                    <a:lnTo>
                      <a:pt x="174" y="37"/>
                    </a:lnTo>
                    <a:lnTo>
                      <a:pt x="170" y="37"/>
                    </a:lnTo>
                    <a:lnTo>
                      <a:pt x="166" y="41"/>
                    </a:lnTo>
                    <a:lnTo>
                      <a:pt x="163" y="45"/>
                    </a:lnTo>
                    <a:lnTo>
                      <a:pt x="170" y="56"/>
                    </a:lnTo>
                    <a:lnTo>
                      <a:pt x="174" y="60"/>
                    </a:lnTo>
                    <a:lnTo>
                      <a:pt x="163" y="71"/>
                    </a:lnTo>
                    <a:lnTo>
                      <a:pt x="166" y="74"/>
                    </a:lnTo>
                    <a:lnTo>
                      <a:pt x="166" y="78"/>
                    </a:lnTo>
                    <a:lnTo>
                      <a:pt x="163" y="82"/>
                    </a:lnTo>
                    <a:lnTo>
                      <a:pt x="159" y="82"/>
                    </a:lnTo>
                    <a:lnTo>
                      <a:pt x="152" y="82"/>
                    </a:lnTo>
                    <a:lnTo>
                      <a:pt x="148" y="82"/>
                    </a:lnTo>
                    <a:lnTo>
                      <a:pt x="148" y="89"/>
                    </a:lnTo>
                    <a:lnTo>
                      <a:pt x="152" y="89"/>
                    </a:lnTo>
                    <a:lnTo>
                      <a:pt x="155" y="93"/>
                    </a:lnTo>
                    <a:lnTo>
                      <a:pt x="155" y="97"/>
                    </a:lnTo>
                    <a:lnTo>
                      <a:pt x="152" y="97"/>
                    </a:lnTo>
                    <a:lnTo>
                      <a:pt x="148" y="97"/>
                    </a:lnTo>
                    <a:lnTo>
                      <a:pt x="144" y="100"/>
                    </a:lnTo>
                    <a:lnTo>
                      <a:pt x="144" y="104"/>
                    </a:lnTo>
                    <a:lnTo>
                      <a:pt x="144" y="108"/>
                    </a:lnTo>
                    <a:lnTo>
                      <a:pt x="144" y="111"/>
                    </a:lnTo>
                    <a:lnTo>
                      <a:pt x="144" y="111"/>
                    </a:lnTo>
                    <a:lnTo>
                      <a:pt x="144" y="119"/>
                    </a:lnTo>
                    <a:lnTo>
                      <a:pt x="140" y="123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7" y="123"/>
                    </a:lnTo>
                    <a:lnTo>
                      <a:pt x="129" y="123"/>
                    </a:lnTo>
                    <a:lnTo>
                      <a:pt x="129" y="119"/>
                    </a:lnTo>
                    <a:lnTo>
                      <a:pt x="126" y="123"/>
                    </a:lnTo>
                    <a:lnTo>
                      <a:pt x="126" y="123"/>
                    </a:lnTo>
                    <a:lnTo>
                      <a:pt x="118" y="126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4"/>
                    </a:lnTo>
                    <a:lnTo>
                      <a:pt x="111" y="130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7"/>
                    </a:lnTo>
                    <a:lnTo>
                      <a:pt x="103" y="137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100" y="152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96" y="160"/>
                    </a:lnTo>
                    <a:lnTo>
                      <a:pt x="89" y="160"/>
                    </a:lnTo>
                    <a:lnTo>
                      <a:pt x="85" y="160"/>
                    </a:lnTo>
                    <a:lnTo>
                      <a:pt x="74" y="160"/>
                    </a:lnTo>
                    <a:lnTo>
                      <a:pt x="70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5" y="163"/>
                    </a:lnTo>
                    <a:lnTo>
                      <a:pt x="37" y="167"/>
                    </a:lnTo>
                    <a:lnTo>
                      <a:pt x="15" y="160"/>
                    </a:lnTo>
                    <a:lnTo>
                      <a:pt x="29" y="145"/>
                    </a:lnTo>
                    <a:lnTo>
                      <a:pt x="29" y="141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6" y="126"/>
                    </a:lnTo>
                    <a:lnTo>
                      <a:pt x="11" y="126"/>
                    </a:lnTo>
                    <a:lnTo>
                      <a:pt x="11" y="123"/>
                    </a:lnTo>
                    <a:lnTo>
                      <a:pt x="7" y="119"/>
                    </a:lnTo>
                    <a:lnTo>
                      <a:pt x="11" y="119"/>
                    </a:lnTo>
                    <a:lnTo>
                      <a:pt x="7" y="111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3" y="93"/>
                    </a:lnTo>
                    <a:lnTo>
                      <a:pt x="3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0" y="78"/>
                    </a:lnTo>
                    <a:lnTo>
                      <a:pt x="0" y="74"/>
                    </a:lnTo>
                    <a:lnTo>
                      <a:pt x="3" y="74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3" y="67"/>
                    </a:lnTo>
                    <a:lnTo>
                      <a:pt x="7" y="63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7" y="56"/>
                    </a:lnTo>
                    <a:lnTo>
                      <a:pt x="7" y="56"/>
                    </a:lnTo>
                    <a:lnTo>
                      <a:pt x="11" y="60"/>
                    </a:lnTo>
                    <a:lnTo>
                      <a:pt x="15" y="60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0"/>
                    </a:lnTo>
                    <a:lnTo>
                      <a:pt x="26" y="60"/>
                    </a:lnTo>
                    <a:lnTo>
                      <a:pt x="26" y="63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33" y="63"/>
                    </a:lnTo>
                    <a:lnTo>
                      <a:pt x="37" y="60"/>
                    </a:lnTo>
                    <a:lnTo>
                      <a:pt x="37" y="56"/>
                    </a:lnTo>
                    <a:lnTo>
                      <a:pt x="40" y="56"/>
                    </a:lnTo>
                    <a:lnTo>
                      <a:pt x="37" y="52"/>
                    </a:lnTo>
                    <a:lnTo>
                      <a:pt x="44" y="52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2" y="45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5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6" y="26"/>
                    </a:lnTo>
                    <a:lnTo>
                      <a:pt x="66" y="26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6" y="26"/>
                    </a:lnTo>
                    <a:lnTo>
                      <a:pt x="100" y="26"/>
                    </a:lnTo>
                    <a:lnTo>
                      <a:pt x="100" y="22"/>
                    </a:lnTo>
                    <a:lnTo>
                      <a:pt x="103" y="26"/>
                    </a:lnTo>
                    <a:lnTo>
                      <a:pt x="107" y="30"/>
                    </a:lnTo>
                    <a:lnTo>
                      <a:pt x="111" y="30"/>
                    </a:lnTo>
                    <a:lnTo>
                      <a:pt x="114" y="30"/>
                    </a:lnTo>
                    <a:lnTo>
                      <a:pt x="118" y="26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6" y="22"/>
                    </a:lnTo>
                    <a:lnTo>
                      <a:pt x="126" y="22"/>
                    </a:lnTo>
                    <a:lnTo>
                      <a:pt x="129" y="26"/>
                    </a:lnTo>
                    <a:lnTo>
                      <a:pt x="133" y="26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3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40" y="19"/>
                    </a:lnTo>
                    <a:lnTo>
                      <a:pt x="144" y="19"/>
                    </a:lnTo>
                    <a:lnTo>
                      <a:pt x="144" y="15"/>
                    </a:lnTo>
                    <a:lnTo>
                      <a:pt x="144" y="11"/>
                    </a:lnTo>
                    <a:lnTo>
                      <a:pt x="144" y="11"/>
                    </a:lnTo>
                    <a:lnTo>
                      <a:pt x="148" y="8"/>
                    </a:lnTo>
                    <a:lnTo>
                      <a:pt x="148" y="4"/>
                    </a:lnTo>
                    <a:lnTo>
                      <a:pt x="148" y="0"/>
                    </a:lnTo>
                    <a:lnTo>
                      <a:pt x="155" y="0"/>
                    </a:lnTo>
                    <a:lnTo>
                      <a:pt x="155" y="4"/>
                    </a:lnTo>
                    <a:lnTo>
                      <a:pt x="159" y="4"/>
                    </a:lnTo>
                    <a:lnTo>
                      <a:pt x="159" y="8"/>
                    </a:lnTo>
                    <a:lnTo>
                      <a:pt x="159" y="11"/>
                    </a:lnTo>
                    <a:lnTo>
                      <a:pt x="159" y="11"/>
                    </a:lnTo>
                    <a:lnTo>
                      <a:pt x="163" y="11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2"/>
                    </a:lnTo>
                    <a:lnTo>
                      <a:pt x="163" y="30"/>
                    </a:lnTo>
                    <a:lnTo>
                      <a:pt x="166" y="30"/>
                    </a:lnTo>
                    <a:lnTo>
                      <a:pt x="166" y="34"/>
                    </a:lnTo>
                    <a:lnTo>
                      <a:pt x="170" y="34"/>
                    </a:lnTo>
                    <a:lnTo>
                      <a:pt x="174" y="34"/>
                    </a:lnTo>
                    <a:lnTo>
                      <a:pt x="177" y="34"/>
                    </a:lnTo>
                    <a:lnTo>
                      <a:pt x="177" y="30"/>
                    </a:lnTo>
                    <a:lnTo>
                      <a:pt x="181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9" y="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2" name="Freeform 37"/>
              <p:cNvSpPr>
                <a:spLocks noEditPoints="1"/>
              </p:cNvSpPr>
              <p:nvPr/>
            </p:nvSpPr>
            <p:spPr bwMode="auto">
              <a:xfrm>
                <a:off x="4435835" y="1921504"/>
                <a:ext cx="133810" cy="95211"/>
              </a:xfrm>
              <a:custGeom>
                <a:avLst/>
                <a:gdLst>
                  <a:gd name="T0" fmla="*/ 22 w 28"/>
                  <a:gd name="T1" fmla="*/ 19 h 20"/>
                  <a:gd name="T2" fmla="*/ 22 w 28"/>
                  <a:gd name="T3" fmla="*/ 18 h 20"/>
                  <a:gd name="T4" fmla="*/ 20 w 28"/>
                  <a:gd name="T5" fmla="*/ 18 h 20"/>
                  <a:gd name="T6" fmla="*/ 20 w 28"/>
                  <a:gd name="T7" fmla="*/ 19 h 20"/>
                  <a:gd name="T8" fmla="*/ 26 w 28"/>
                  <a:gd name="T9" fmla="*/ 16 h 20"/>
                  <a:gd name="T10" fmla="*/ 26 w 28"/>
                  <a:gd name="T11" fmla="*/ 14 h 20"/>
                  <a:gd name="T12" fmla="*/ 18 w 28"/>
                  <a:gd name="T13" fmla="*/ 12 h 20"/>
                  <a:gd name="T14" fmla="*/ 15 w 28"/>
                  <a:gd name="T15" fmla="*/ 15 h 20"/>
                  <a:gd name="T16" fmla="*/ 13 w 28"/>
                  <a:gd name="T17" fmla="*/ 14 h 20"/>
                  <a:gd name="T18" fmla="*/ 13 w 28"/>
                  <a:gd name="T19" fmla="*/ 12 h 20"/>
                  <a:gd name="T20" fmla="*/ 14 w 28"/>
                  <a:gd name="T21" fmla="*/ 12 h 20"/>
                  <a:gd name="T22" fmla="*/ 15 w 28"/>
                  <a:gd name="T23" fmla="*/ 12 h 20"/>
                  <a:gd name="T24" fmla="*/ 16 w 28"/>
                  <a:gd name="T25" fmla="*/ 10 h 20"/>
                  <a:gd name="T26" fmla="*/ 17 w 28"/>
                  <a:gd name="T27" fmla="*/ 13 h 20"/>
                  <a:gd name="T28" fmla="*/ 17 w 28"/>
                  <a:gd name="T29" fmla="*/ 14 h 20"/>
                  <a:gd name="T30" fmla="*/ 15 w 28"/>
                  <a:gd name="T31" fmla="*/ 16 h 20"/>
                  <a:gd name="T32" fmla="*/ 17 w 28"/>
                  <a:gd name="T33" fmla="*/ 16 h 20"/>
                  <a:gd name="T34" fmla="*/ 13 w 28"/>
                  <a:gd name="T35" fmla="*/ 16 h 20"/>
                  <a:gd name="T36" fmla="*/ 15 w 28"/>
                  <a:gd name="T37" fmla="*/ 16 h 20"/>
                  <a:gd name="T38" fmla="*/ 15 w 28"/>
                  <a:gd name="T39" fmla="*/ 17 h 20"/>
                  <a:gd name="T40" fmla="*/ 14 w 28"/>
                  <a:gd name="T41" fmla="*/ 18 h 20"/>
                  <a:gd name="T42" fmla="*/ 12 w 28"/>
                  <a:gd name="T43" fmla="*/ 17 h 20"/>
                  <a:gd name="T44" fmla="*/ 9 w 28"/>
                  <a:gd name="T45" fmla="*/ 12 h 20"/>
                  <a:gd name="T46" fmla="*/ 10 w 28"/>
                  <a:gd name="T47" fmla="*/ 12 h 20"/>
                  <a:gd name="T48" fmla="*/ 10 w 28"/>
                  <a:gd name="T49" fmla="*/ 17 h 20"/>
                  <a:gd name="T50" fmla="*/ 10 w 28"/>
                  <a:gd name="T51" fmla="*/ 17 h 20"/>
                  <a:gd name="T52" fmla="*/ 11 w 28"/>
                  <a:gd name="T53" fmla="*/ 15 h 20"/>
                  <a:gd name="T54" fmla="*/ 10 w 28"/>
                  <a:gd name="T55" fmla="*/ 13 h 20"/>
                  <a:gd name="T56" fmla="*/ 9 w 28"/>
                  <a:gd name="T57" fmla="*/ 16 h 20"/>
                  <a:gd name="T58" fmla="*/ 7 w 28"/>
                  <a:gd name="T59" fmla="*/ 14 h 20"/>
                  <a:gd name="T60" fmla="*/ 12 w 28"/>
                  <a:gd name="T61" fmla="*/ 2 h 20"/>
                  <a:gd name="T62" fmla="*/ 3 w 28"/>
                  <a:gd name="T63" fmla="*/ 6 h 20"/>
                  <a:gd name="T64" fmla="*/ 3 w 28"/>
                  <a:gd name="T65" fmla="*/ 7 h 20"/>
                  <a:gd name="T66" fmla="*/ 2 w 28"/>
                  <a:gd name="T67" fmla="*/ 6 h 20"/>
                  <a:gd name="T68" fmla="*/ 6 w 28"/>
                  <a:gd name="T69" fmla="*/ 5 h 20"/>
                  <a:gd name="T70" fmla="*/ 8 w 28"/>
                  <a:gd name="T71" fmla="*/ 5 h 20"/>
                  <a:gd name="T72" fmla="*/ 9 w 28"/>
                  <a:gd name="T73" fmla="*/ 1 h 20"/>
                  <a:gd name="T74" fmla="*/ 7 w 28"/>
                  <a:gd name="T75" fmla="*/ 2 h 20"/>
                  <a:gd name="T76" fmla="*/ 5 w 28"/>
                  <a:gd name="T77" fmla="*/ 4 h 20"/>
                  <a:gd name="T78" fmla="*/ 2 w 28"/>
                  <a:gd name="T79" fmla="*/ 5 h 20"/>
                  <a:gd name="T80" fmla="*/ 1 w 28"/>
                  <a:gd name="T81" fmla="*/ 6 h 20"/>
                  <a:gd name="T82" fmla="*/ 6 w 28"/>
                  <a:gd name="T83" fmla="*/ 16 h 20"/>
                  <a:gd name="T84" fmla="*/ 6 w 28"/>
                  <a:gd name="T85" fmla="*/ 15 h 20"/>
                  <a:gd name="T86" fmla="*/ 7 w 28"/>
                  <a:gd name="T87" fmla="*/ 12 h 20"/>
                  <a:gd name="T88" fmla="*/ 9 w 28"/>
                  <a:gd name="T89" fmla="*/ 11 h 20"/>
                  <a:gd name="T90" fmla="*/ 10 w 28"/>
                  <a:gd name="T91" fmla="*/ 9 h 20"/>
                  <a:gd name="T92" fmla="*/ 11 w 28"/>
                  <a:gd name="T93" fmla="*/ 9 h 20"/>
                  <a:gd name="T94" fmla="*/ 9 w 28"/>
                  <a:gd name="T95" fmla="*/ 8 h 20"/>
                  <a:gd name="T96" fmla="*/ 8 w 28"/>
                  <a:gd name="T97" fmla="*/ 6 h 20"/>
                  <a:gd name="T98" fmla="*/ 5 w 28"/>
                  <a:gd name="T99" fmla="*/ 5 h 20"/>
                  <a:gd name="T100" fmla="*/ 5 w 28"/>
                  <a:gd name="T101" fmla="*/ 7 h 20"/>
                  <a:gd name="T102" fmla="*/ 4 w 28"/>
                  <a:gd name="T103" fmla="*/ 8 h 20"/>
                  <a:gd name="T104" fmla="*/ 4 w 28"/>
                  <a:gd name="T105" fmla="*/ 6 h 20"/>
                  <a:gd name="T106" fmla="*/ 2 w 28"/>
                  <a:gd name="T107" fmla="*/ 8 h 20"/>
                  <a:gd name="T108" fmla="*/ 1 w 28"/>
                  <a:gd name="T109" fmla="*/ 9 h 20"/>
                  <a:gd name="T110" fmla="*/ 0 w 28"/>
                  <a:gd name="T111" fmla="*/ 10 h 20"/>
                  <a:gd name="T112" fmla="*/ 0 w 28"/>
                  <a:gd name="T113" fmla="*/ 12 h 20"/>
                  <a:gd name="T114" fmla="*/ 2 w 28"/>
                  <a:gd name="T115" fmla="*/ 14 h 20"/>
                  <a:gd name="T116" fmla="*/ 3 w 28"/>
                  <a:gd name="T117" fmla="*/ 16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8" h="20">
                    <a:moveTo>
                      <a:pt x="20" y="19"/>
                    </a:moveTo>
                    <a:cubicBezTo>
                      <a:pt x="20" y="20"/>
                      <a:pt x="20" y="20"/>
                      <a:pt x="20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lose/>
                    <a:moveTo>
                      <a:pt x="26" y="14"/>
                    </a:move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6"/>
                      <a:pt x="26" y="16"/>
                      <a:pt x="26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lose/>
                    <a:moveTo>
                      <a:pt x="18" y="12"/>
                    </a:moveTo>
                    <a:cubicBezTo>
                      <a:pt x="17" y="13"/>
                      <a:pt x="17" y="13"/>
                      <a:pt x="17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5" y="16"/>
                    </a:moveTo>
                    <a:cubicBezTo>
                      <a:pt x="15" y="16"/>
                      <a:pt x="15" y="16"/>
                      <a:pt x="15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lose/>
                    <a:moveTo>
                      <a:pt x="16" y="16"/>
                    </a:move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lose/>
                    <a:moveTo>
                      <a:pt x="13" y="16"/>
                    </a:move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lose/>
                    <a:moveTo>
                      <a:pt x="9" y="12"/>
                    </a:move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9" y="12"/>
                      <a:pt x="9" y="12"/>
                      <a:pt x="9" y="12"/>
                    </a:cubicBezTo>
                    <a:close/>
                    <a:moveTo>
                      <a:pt x="9" y="16"/>
                    </a:move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9" y="16"/>
                      <a:pt x="9" y="16"/>
                      <a:pt x="9" y="16"/>
                    </a:cubicBezTo>
                    <a:close/>
                    <a:moveTo>
                      <a:pt x="11" y="15"/>
                    </a:moveTo>
                    <a:cubicBezTo>
                      <a:pt x="11" y="16"/>
                      <a:pt x="11" y="16"/>
                      <a:pt x="11" y="16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1" y="15"/>
                      <a:pt x="11" y="15"/>
                    </a:cubicBezTo>
                    <a:close/>
                    <a:moveTo>
                      <a:pt x="7" y="13"/>
                    </a:moveTo>
                    <a:cubicBezTo>
                      <a:pt x="8" y="13"/>
                      <a:pt x="8" y="13"/>
                      <a:pt x="8" y="13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7" y="13"/>
                      <a:pt x="7" y="13"/>
                      <a:pt x="7" y="13"/>
                    </a:cubicBezTo>
                    <a:close/>
                    <a:moveTo>
                      <a:pt x="11" y="3"/>
                    </a:moveTo>
                    <a:cubicBezTo>
                      <a:pt x="11" y="2"/>
                      <a:pt x="11" y="2"/>
                      <a:pt x="11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3"/>
                      <a:pt x="11" y="3"/>
                      <a:pt x="11" y="3"/>
                    </a:cubicBezTo>
                    <a:close/>
                    <a:moveTo>
                      <a:pt x="3" y="7"/>
                    </a:moveTo>
                    <a:cubicBezTo>
                      <a:pt x="3" y="6"/>
                      <a:pt x="3" y="6"/>
                      <a:pt x="3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2" y="7"/>
                    </a:move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7"/>
                      <a:pt x="2" y="7"/>
                      <a:pt x="2" y="7"/>
                    </a:cubicBezTo>
                    <a:close/>
                    <a:moveTo>
                      <a:pt x="6" y="17"/>
                    </a:moveTo>
                    <a:cubicBezTo>
                      <a:pt x="6" y="17"/>
                      <a:pt x="6" y="17"/>
                      <a:pt x="6" y="17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1"/>
                      <a:pt x="9" y="11"/>
                      <a:pt x="9" y="11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lnTo>
                      <a:pt x="6" y="1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3" name="Freeform 38"/>
              <p:cNvSpPr>
                <a:spLocks noEditPoints="1"/>
              </p:cNvSpPr>
              <p:nvPr/>
            </p:nvSpPr>
            <p:spPr bwMode="auto">
              <a:xfrm>
                <a:off x="4368931" y="1467324"/>
                <a:ext cx="428448" cy="449035"/>
              </a:xfrm>
              <a:custGeom>
                <a:avLst/>
                <a:gdLst>
                  <a:gd name="T0" fmla="*/ 86 w 90"/>
                  <a:gd name="T1" fmla="*/ 12 h 94"/>
                  <a:gd name="T2" fmla="*/ 89 w 90"/>
                  <a:gd name="T3" fmla="*/ 7 h 94"/>
                  <a:gd name="T4" fmla="*/ 83 w 90"/>
                  <a:gd name="T5" fmla="*/ 5 h 94"/>
                  <a:gd name="T6" fmla="*/ 79 w 90"/>
                  <a:gd name="T7" fmla="*/ 5 h 94"/>
                  <a:gd name="T8" fmla="*/ 76 w 90"/>
                  <a:gd name="T9" fmla="*/ 0 h 94"/>
                  <a:gd name="T10" fmla="*/ 73 w 90"/>
                  <a:gd name="T11" fmla="*/ 6 h 94"/>
                  <a:gd name="T12" fmla="*/ 67 w 90"/>
                  <a:gd name="T13" fmla="*/ 9 h 94"/>
                  <a:gd name="T14" fmla="*/ 65 w 90"/>
                  <a:gd name="T15" fmla="*/ 4 h 94"/>
                  <a:gd name="T16" fmla="*/ 62 w 90"/>
                  <a:gd name="T17" fmla="*/ 10 h 94"/>
                  <a:gd name="T18" fmla="*/ 57 w 90"/>
                  <a:gd name="T19" fmla="*/ 11 h 94"/>
                  <a:gd name="T20" fmla="*/ 51 w 90"/>
                  <a:gd name="T21" fmla="*/ 16 h 94"/>
                  <a:gd name="T22" fmla="*/ 49 w 90"/>
                  <a:gd name="T23" fmla="*/ 18 h 94"/>
                  <a:gd name="T24" fmla="*/ 44 w 90"/>
                  <a:gd name="T25" fmla="*/ 18 h 94"/>
                  <a:gd name="T26" fmla="*/ 40 w 90"/>
                  <a:gd name="T27" fmla="*/ 23 h 94"/>
                  <a:gd name="T28" fmla="*/ 39 w 90"/>
                  <a:gd name="T29" fmla="*/ 26 h 94"/>
                  <a:gd name="T30" fmla="*/ 35 w 90"/>
                  <a:gd name="T31" fmla="*/ 29 h 94"/>
                  <a:gd name="T32" fmla="*/ 35 w 90"/>
                  <a:gd name="T33" fmla="*/ 32 h 94"/>
                  <a:gd name="T34" fmla="*/ 31 w 90"/>
                  <a:gd name="T35" fmla="*/ 37 h 94"/>
                  <a:gd name="T36" fmla="*/ 30 w 90"/>
                  <a:gd name="T37" fmla="*/ 40 h 94"/>
                  <a:gd name="T38" fmla="*/ 28 w 90"/>
                  <a:gd name="T39" fmla="*/ 46 h 94"/>
                  <a:gd name="T40" fmla="*/ 23 w 90"/>
                  <a:gd name="T41" fmla="*/ 51 h 94"/>
                  <a:gd name="T42" fmla="*/ 18 w 90"/>
                  <a:gd name="T43" fmla="*/ 57 h 94"/>
                  <a:gd name="T44" fmla="*/ 24 w 90"/>
                  <a:gd name="T45" fmla="*/ 57 h 94"/>
                  <a:gd name="T46" fmla="*/ 16 w 90"/>
                  <a:gd name="T47" fmla="*/ 59 h 94"/>
                  <a:gd name="T48" fmla="*/ 14 w 90"/>
                  <a:gd name="T49" fmla="*/ 63 h 94"/>
                  <a:gd name="T50" fmla="*/ 10 w 90"/>
                  <a:gd name="T51" fmla="*/ 64 h 94"/>
                  <a:gd name="T52" fmla="*/ 8 w 90"/>
                  <a:gd name="T53" fmla="*/ 67 h 94"/>
                  <a:gd name="T54" fmla="*/ 1 w 90"/>
                  <a:gd name="T55" fmla="*/ 68 h 94"/>
                  <a:gd name="T56" fmla="*/ 2 w 90"/>
                  <a:gd name="T57" fmla="*/ 72 h 94"/>
                  <a:gd name="T58" fmla="*/ 7 w 90"/>
                  <a:gd name="T59" fmla="*/ 73 h 94"/>
                  <a:gd name="T60" fmla="*/ 8 w 90"/>
                  <a:gd name="T61" fmla="*/ 75 h 94"/>
                  <a:gd name="T62" fmla="*/ 2 w 90"/>
                  <a:gd name="T63" fmla="*/ 77 h 94"/>
                  <a:gd name="T64" fmla="*/ 8 w 90"/>
                  <a:gd name="T65" fmla="*/ 79 h 94"/>
                  <a:gd name="T66" fmla="*/ 4 w 90"/>
                  <a:gd name="T67" fmla="*/ 84 h 94"/>
                  <a:gd name="T68" fmla="*/ 6 w 90"/>
                  <a:gd name="T69" fmla="*/ 88 h 94"/>
                  <a:gd name="T70" fmla="*/ 10 w 90"/>
                  <a:gd name="T71" fmla="*/ 94 h 94"/>
                  <a:gd name="T72" fmla="*/ 18 w 90"/>
                  <a:gd name="T73" fmla="*/ 87 h 94"/>
                  <a:gd name="T74" fmla="*/ 22 w 90"/>
                  <a:gd name="T75" fmla="*/ 85 h 94"/>
                  <a:gd name="T76" fmla="*/ 28 w 90"/>
                  <a:gd name="T77" fmla="*/ 88 h 94"/>
                  <a:gd name="T78" fmla="*/ 28 w 90"/>
                  <a:gd name="T79" fmla="*/ 66 h 94"/>
                  <a:gd name="T80" fmla="*/ 34 w 90"/>
                  <a:gd name="T81" fmla="*/ 40 h 94"/>
                  <a:gd name="T82" fmla="*/ 45 w 90"/>
                  <a:gd name="T83" fmla="*/ 25 h 94"/>
                  <a:gd name="T84" fmla="*/ 53 w 90"/>
                  <a:gd name="T85" fmla="*/ 18 h 94"/>
                  <a:gd name="T86" fmla="*/ 69 w 90"/>
                  <a:gd name="T87" fmla="*/ 20 h 94"/>
                  <a:gd name="T88" fmla="*/ 79 w 90"/>
                  <a:gd name="T89" fmla="*/ 10 h 94"/>
                  <a:gd name="T90" fmla="*/ 3 w 90"/>
                  <a:gd name="T91" fmla="*/ 81 h 94"/>
                  <a:gd name="T92" fmla="*/ 1 w 90"/>
                  <a:gd name="T93" fmla="*/ 80 h 94"/>
                  <a:gd name="T94" fmla="*/ 4 w 90"/>
                  <a:gd name="T95" fmla="*/ 67 h 94"/>
                  <a:gd name="T96" fmla="*/ 15 w 90"/>
                  <a:gd name="T97" fmla="*/ 58 h 94"/>
                  <a:gd name="T98" fmla="*/ 26 w 90"/>
                  <a:gd name="T99" fmla="*/ 44 h 94"/>
                  <a:gd name="T100" fmla="*/ 27 w 90"/>
                  <a:gd name="T101" fmla="*/ 30 h 94"/>
                  <a:gd name="T102" fmla="*/ 33 w 90"/>
                  <a:gd name="T103" fmla="*/ 23 h 94"/>
                  <a:gd name="T104" fmla="*/ 36 w 90"/>
                  <a:gd name="T105" fmla="*/ 20 h 94"/>
                  <a:gd name="T106" fmla="*/ 35 w 90"/>
                  <a:gd name="T107" fmla="*/ 22 h 94"/>
                  <a:gd name="T108" fmla="*/ 44 w 90"/>
                  <a:gd name="T109" fmla="*/ 16 h 94"/>
                  <a:gd name="T110" fmla="*/ 44 w 90"/>
                  <a:gd name="T111" fmla="*/ 16 h 94"/>
                  <a:gd name="T112" fmla="*/ 49 w 90"/>
                  <a:gd name="T113" fmla="*/ 12 h 94"/>
                  <a:gd name="T114" fmla="*/ 51 w 90"/>
                  <a:gd name="T115" fmla="*/ 10 h 94"/>
                  <a:gd name="T116" fmla="*/ 62 w 90"/>
                  <a:gd name="T117" fmla="*/ 6 h 94"/>
                  <a:gd name="T118" fmla="*/ 62 w 90"/>
                  <a:gd name="T119" fmla="*/ 5 h 94"/>
                  <a:gd name="T120" fmla="*/ 71 w 90"/>
                  <a:gd name="T121" fmla="*/ 2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0" h="94">
                    <a:moveTo>
                      <a:pt x="83" y="17"/>
                    </a:moveTo>
                    <a:cubicBezTo>
                      <a:pt x="84" y="17"/>
                      <a:pt x="84" y="17"/>
                      <a:pt x="84" y="17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5" y="15"/>
                      <a:pt x="85" y="15"/>
                      <a:pt x="85" y="15"/>
                    </a:cubicBezTo>
                    <a:cubicBezTo>
                      <a:pt x="86" y="15"/>
                      <a:pt x="86" y="15"/>
                      <a:pt x="86" y="15"/>
                    </a:cubicBezTo>
                    <a:cubicBezTo>
                      <a:pt x="87" y="14"/>
                      <a:pt x="87" y="14"/>
                      <a:pt x="87" y="14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2"/>
                      <a:pt x="89" y="12"/>
                      <a:pt x="89" y="12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0" y="9"/>
                      <a:pt x="80" y="9"/>
                      <a:pt x="80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3" y="9"/>
                      <a:pt x="83" y="9"/>
                      <a:pt x="83" y="9"/>
                    </a:cubicBezTo>
                    <a:cubicBezTo>
                      <a:pt x="84" y="9"/>
                      <a:pt x="84" y="9"/>
                      <a:pt x="84" y="9"/>
                    </a:cubicBezTo>
                    <a:cubicBezTo>
                      <a:pt x="86" y="9"/>
                      <a:pt x="86" y="9"/>
                      <a:pt x="86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7"/>
                      <a:pt x="88" y="7"/>
                      <a:pt x="88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6"/>
                      <a:pt x="88" y="6"/>
                      <a:pt x="88" y="6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4" y="4"/>
                      <a:pt x="84" y="4"/>
                      <a:pt x="84" y="4"/>
                    </a:cubicBezTo>
                    <a:cubicBezTo>
                      <a:pt x="84" y="5"/>
                      <a:pt x="84" y="5"/>
                      <a:pt x="84" y="5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2" y="5"/>
                      <a:pt x="82" y="5"/>
                      <a:pt x="82" y="5"/>
                    </a:cubicBezTo>
                    <a:cubicBezTo>
                      <a:pt x="82" y="4"/>
                      <a:pt x="82" y="4"/>
                      <a:pt x="82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3"/>
                      <a:pt x="83" y="3"/>
                      <a:pt x="83" y="3"/>
                    </a:cubicBezTo>
                    <a:cubicBezTo>
                      <a:pt x="82" y="3"/>
                      <a:pt x="82" y="3"/>
                      <a:pt x="82" y="3"/>
                    </a:cubicBezTo>
                    <a:cubicBezTo>
                      <a:pt x="81" y="3"/>
                      <a:pt x="81" y="3"/>
                      <a:pt x="81" y="3"/>
                    </a:cubicBezTo>
                    <a:cubicBezTo>
                      <a:pt x="80" y="3"/>
                      <a:pt x="80" y="3"/>
                      <a:pt x="80" y="3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5"/>
                      <a:pt x="80" y="5"/>
                      <a:pt x="80" y="5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7"/>
                      <a:pt x="80" y="7"/>
                      <a:pt x="80" y="7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7" y="7"/>
                      <a:pt x="77" y="7"/>
                      <a:pt x="77" y="7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8" y="5"/>
                      <a:pt x="78" y="5"/>
                      <a:pt x="78" y="5"/>
                    </a:cubicBezTo>
                    <a:cubicBezTo>
                      <a:pt x="79" y="5"/>
                      <a:pt x="79" y="5"/>
                      <a:pt x="79" y="5"/>
                    </a:cubicBezTo>
                    <a:cubicBezTo>
                      <a:pt x="79" y="4"/>
                      <a:pt x="79" y="4"/>
                      <a:pt x="79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8" y="3"/>
                      <a:pt x="78" y="3"/>
                      <a:pt x="78" y="3"/>
                    </a:cubicBezTo>
                    <a:cubicBezTo>
                      <a:pt x="79" y="3"/>
                      <a:pt x="79" y="3"/>
                      <a:pt x="79" y="3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1"/>
                      <a:pt x="78" y="1"/>
                      <a:pt x="78" y="1"/>
                    </a:cubicBezTo>
                    <a:cubicBezTo>
                      <a:pt x="78" y="0"/>
                      <a:pt x="78" y="0"/>
                      <a:pt x="78" y="0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6" y="0"/>
                      <a:pt x="76" y="0"/>
                      <a:pt x="76" y="0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4" y="2"/>
                      <a:pt x="74" y="2"/>
                      <a:pt x="74" y="2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7"/>
                      <a:pt x="74" y="7"/>
                      <a:pt x="74" y="7"/>
                    </a:cubicBezTo>
                    <a:cubicBezTo>
                      <a:pt x="73" y="6"/>
                      <a:pt x="73" y="6"/>
                      <a:pt x="73" y="6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3" y="5"/>
                      <a:pt x="73" y="5"/>
                      <a:pt x="73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4"/>
                      <a:pt x="72" y="4"/>
                      <a:pt x="72" y="4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1" y="4"/>
                      <a:pt x="71" y="4"/>
                      <a:pt x="71" y="4"/>
                    </a:cubicBezTo>
                    <a:cubicBezTo>
                      <a:pt x="71" y="5"/>
                      <a:pt x="71" y="5"/>
                      <a:pt x="71" y="5"/>
                    </a:cubicBezTo>
                    <a:cubicBezTo>
                      <a:pt x="70" y="6"/>
                      <a:pt x="70" y="6"/>
                      <a:pt x="70" y="6"/>
                    </a:cubicBezTo>
                    <a:cubicBezTo>
                      <a:pt x="69" y="7"/>
                      <a:pt x="69" y="7"/>
                      <a:pt x="69" y="7"/>
                    </a:cubicBezTo>
                    <a:cubicBezTo>
                      <a:pt x="70" y="8"/>
                      <a:pt x="70" y="8"/>
                      <a:pt x="70" y="8"/>
                    </a:cubicBezTo>
                    <a:cubicBezTo>
                      <a:pt x="69" y="9"/>
                      <a:pt x="69" y="9"/>
                      <a:pt x="69" y="9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9"/>
                      <a:pt x="68" y="9"/>
                      <a:pt x="68" y="9"/>
                    </a:cubicBezTo>
                    <a:cubicBezTo>
                      <a:pt x="67" y="9"/>
                      <a:pt x="67" y="9"/>
                      <a:pt x="67" y="9"/>
                    </a:cubicBezTo>
                    <a:cubicBezTo>
                      <a:pt x="68" y="8"/>
                      <a:pt x="68" y="8"/>
                      <a:pt x="68" y="8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6"/>
                      <a:pt x="68" y="6"/>
                      <a:pt x="68" y="6"/>
                    </a:cubicBezTo>
                    <a:cubicBezTo>
                      <a:pt x="69" y="5"/>
                      <a:pt x="69" y="5"/>
                      <a:pt x="69" y="5"/>
                    </a:cubicBezTo>
                    <a:cubicBezTo>
                      <a:pt x="69" y="4"/>
                      <a:pt x="69" y="4"/>
                      <a:pt x="69" y="4"/>
                    </a:cubicBezTo>
                    <a:cubicBezTo>
                      <a:pt x="70" y="4"/>
                      <a:pt x="70" y="4"/>
                      <a:pt x="70" y="4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7" y="4"/>
                      <a:pt x="67" y="4"/>
                      <a:pt x="67" y="4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4"/>
                      <a:pt x="66" y="4"/>
                      <a:pt x="66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6" y="5"/>
                      <a:pt x="66" y="5"/>
                      <a:pt x="66" y="5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4" y="7"/>
                      <a:pt x="64" y="7"/>
                      <a:pt x="64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2" y="7"/>
                      <a:pt x="62" y="7"/>
                      <a:pt x="62" y="7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3" y="11"/>
                      <a:pt x="63" y="11"/>
                      <a:pt x="63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1" y="11"/>
                      <a:pt x="61" y="11"/>
                      <a:pt x="61" y="11"/>
                    </a:cubicBezTo>
                    <a:cubicBezTo>
                      <a:pt x="61" y="10"/>
                      <a:pt x="61" y="10"/>
                      <a:pt x="61" y="10"/>
                    </a:cubicBezTo>
                    <a:cubicBezTo>
                      <a:pt x="60" y="10"/>
                      <a:pt x="60" y="10"/>
                      <a:pt x="60" y="10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0" y="9"/>
                      <a:pt x="60" y="9"/>
                      <a:pt x="60" y="9"/>
                    </a:cubicBezTo>
                    <a:cubicBezTo>
                      <a:pt x="59" y="9"/>
                      <a:pt x="59" y="9"/>
                      <a:pt x="59" y="9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5" y="8"/>
                      <a:pt x="55" y="8"/>
                      <a:pt x="55" y="8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5" y="10"/>
                      <a:pt x="55" y="10"/>
                      <a:pt x="55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7" y="10"/>
                      <a:pt x="57" y="10"/>
                      <a:pt x="57" y="10"/>
                    </a:cubicBezTo>
                    <a:cubicBezTo>
                      <a:pt x="57" y="11"/>
                      <a:pt x="57" y="11"/>
                      <a:pt x="57" y="11"/>
                    </a:cubicBezTo>
                    <a:cubicBezTo>
                      <a:pt x="57" y="12"/>
                      <a:pt x="57" y="12"/>
                      <a:pt x="57" y="12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7" y="13"/>
                      <a:pt x="57" y="13"/>
                      <a:pt x="57" y="13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5" y="11"/>
                      <a:pt x="55" y="11"/>
                      <a:pt x="55" y="11"/>
                    </a:cubicBezTo>
                    <a:cubicBezTo>
                      <a:pt x="55" y="12"/>
                      <a:pt x="55" y="12"/>
                      <a:pt x="55" y="12"/>
                    </a:cubicBezTo>
                    <a:cubicBezTo>
                      <a:pt x="54" y="12"/>
                      <a:pt x="54" y="12"/>
                      <a:pt x="54" y="12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3"/>
                      <a:pt x="53" y="13"/>
                      <a:pt x="53" y="13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4"/>
                      <a:pt x="52" y="14"/>
                      <a:pt x="52" y="14"/>
                    </a:cubicBezTo>
                    <a:cubicBezTo>
                      <a:pt x="52" y="12"/>
                      <a:pt x="52" y="12"/>
                      <a:pt x="52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50" y="16"/>
                      <a:pt x="50" y="16"/>
                      <a:pt x="50" y="16"/>
                    </a:cubicBezTo>
                    <a:cubicBezTo>
                      <a:pt x="49" y="15"/>
                      <a:pt x="49" y="15"/>
                      <a:pt x="49" y="15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8" y="15"/>
                      <a:pt x="48" y="15"/>
                      <a:pt x="48" y="15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7"/>
                      <a:pt x="50" y="17"/>
                      <a:pt x="50" y="17"/>
                    </a:cubicBezTo>
                    <a:cubicBezTo>
                      <a:pt x="49" y="18"/>
                      <a:pt x="49" y="18"/>
                      <a:pt x="49" y="18"/>
                    </a:cubicBezTo>
                    <a:cubicBezTo>
                      <a:pt x="49" y="17"/>
                      <a:pt x="49" y="17"/>
                      <a:pt x="49" y="17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8" y="17"/>
                      <a:pt x="48" y="17"/>
                      <a:pt x="48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7" y="18"/>
                      <a:pt x="47" y="18"/>
                      <a:pt x="47" y="18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5" y="17"/>
                      <a:pt x="45" y="17"/>
                      <a:pt x="45" y="17"/>
                    </a:cubicBezTo>
                    <a:cubicBezTo>
                      <a:pt x="45" y="18"/>
                      <a:pt x="45" y="18"/>
                      <a:pt x="45" y="18"/>
                    </a:cubicBezTo>
                    <a:cubicBezTo>
                      <a:pt x="44" y="18"/>
                      <a:pt x="44" y="18"/>
                      <a:pt x="44" y="18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9"/>
                      <a:pt x="42" y="19"/>
                      <a:pt x="42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4" y="20"/>
                      <a:pt x="44" y="20"/>
                      <a:pt x="44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1"/>
                      <a:pt x="43" y="21"/>
                      <a:pt x="43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2"/>
                      <a:pt x="39" y="22"/>
                      <a:pt x="39" y="22"/>
                    </a:cubicBezTo>
                    <a:cubicBezTo>
                      <a:pt x="39" y="23"/>
                      <a:pt x="39" y="23"/>
                      <a:pt x="39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4"/>
                      <a:pt x="43" y="24"/>
                      <a:pt x="43" y="24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40" y="26"/>
                      <a:pt x="40" y="26"/>
                      <a:pt x="40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8" y="25"/>
                      <a:pt x="38" y="25"/>
                      <a:pt x="38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6" y="31"/>
                      <a:pt x="36" y="31"/>
                      <a:pt x="36" y="31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1"/>
                      <a:pt x="29" y="41"/>
                      <a:pt x="29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6"/>
                      <a:pt x="28" y="46"/>
                      <a:pt x="28" y="46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3" y="51"/>
                      <a:pt x="23" y="51"/>
                      <a:pt x="23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2"/>
                      <a:pt x="23" y="52"/>
                      <a:pt x="23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1" y="52"/>
                      <a:pt x="21" y="52"/>
                      <a:pt x="21" y="52"/>
                    </a:cubicBezTo>
                    <a:cubicBezTo>
                      <a:pt x="22" y="53"/>
                      <a:pt x="22" y="53"/>
                      <a:pt x="22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5"/>
                      <a:pt x="20" y="55"/>
                      <a:pt x="20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3" y="57"/>
                      <a:pt x="23" y="57"/>
                      <a:pt x="23" y="57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8" y="61"/>
                      <a:pt x="18" y="61"/>
                      <a:pt x="18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7" y="58"/>
                      <a:pt x="17" y="58"/>
                      <a:pt x="17" y="58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60"/>
                      <a:pt x="16" y="60"/>
                      <a:pt x="16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2"/>
                      <a:pt x="13" y="62"/>
                      <a:pt x="13" y="62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1" y="70"/>
                      <a:pt x="1" y="70"/>
                      <a:pt x="1" y="70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4" y="72"/>
                      <a:pt x="4" y="72"/>
                      <a:pt x="4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1" y="72"/>
                      <a:pt x="1" y="72"/>
                      <a:pt x="1" y="72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4"/>
                      <a:pt x="1" y="74"/>
                      <a:pt x="1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4"/>
                      <a:pt x="9" y="74"/>
                      <a:pt x="9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2"/>
                      <a:pt x="11" y="72"/>
                      <a:pt x="11" y="72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6"/>
                      <a:pt x="9" y="76"/>
                      <a:pt x="9" y="76"/>
                    </a:cubicBezTo>
                    <a:cubicBezTo>
                      <a:pt x="8" y="76"/>
                      <a:pt x="8" y="76"/>
                      <a:pt x="8" y="76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3" y="75"/>
                      <a:pt x="3" y="75"/>
                      <a:pt x="3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3" y="76"/>
                      <a:pt x="3" y="76"/>
                      <a:pt x="3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1" y="77"/>
                      <a:pt x="1" y="77"/>
                      <a:pt x="1" y="77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3" y="77"/>
                      <a:pt x="3" y="77"/>
                      <a:pt x="3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4" y="79"/>
                      <a:pt x="4" y="79"/>
                      <a:pt x="4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7" y="78"/>
                      <a:pt x="7" y="78"/>
                      <a:pt x="7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9"/>
                      <a:pt x="8" y="79"/>
                      <a:pt x="8" y="79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1"/>
                      <a:pt x="7" y="81"/>
                      <a:pt x="7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80"/>
                      <a:pt x="6" y="80"/>
                      <a:pt x="6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6" y="81"/>
                      <a:pt x="6" y="81"/>
                      <a:pt x="6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5" y="82"/>
                      <a:pt x="5" y="82"/>
                      <a:pt x="5" y="82"/>
                    </a:cubicBezTo>
                    <a:cubicBezTo>
                      <a:pt x="6" y="82"/>
                      <a:pt x="6" y="82"/>
                      <a:pt x="6" y="82"/>
                    </a:cubicBezTo>
                    <a:cubicBezTo>
                      <a:pt x="6" y="83"/>
                      <a:pt x="6" y="83"/>
                      <a:pt x="6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4"/>
                      <a:pt x="5" y="84"/>
                      <a:pt x="5" y="84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4"/>
                      <a:pt x="4" y="84"/>
                      <a:pt x="4" y="84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2" y="84"/>
                      <a:pt x="2" y="84"/>
                      <a:pt x="2" y="84"/>
                    </a:cubicBezTo>
                    <a:cubicBezTo>
                      <a:pt x="2" y="85"/>
                      <a:pt x="2" y="85"/>
                      <a:pt x="2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5" y="86"/>
                      <a:pt x="5" y="86"/>
                      <a:pt x="5" y="86"/>
                    </a:cubicBezTo>
                    <a:cubicBezTo>
                      <a:pt x="4" y="85"/>
                      <a:pt x="4" y="85"/>
                      <a:pt x="4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5"/>
                      <a:pt x="6" y="85"/>
                      <a:pt x="6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6"/>
                      <a:pt x="6" y="86"/>
                      <a:pt x="6" y="86"/>
                    </a:cubicBezTo>
                    <a:cubicBezTo>
                      <a:pt x="6" y="87"/>
                      <a:pt x="6" y="87"/>
                      <a:pt x="6" y="87"/>
                    </a:cubicBezTo>
                    <a:cubicBezTo>
                      <a:pt x="5" y="87"/>
                      <a:pt x="5" y="87"/>
                      <a:pt x="5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8" y="88"/>
                      <a:pt x="8" y="88"/>
                      <a:pt x="8" y="88"/>
                    </a:cubicBezTo>
                    <a:cubicBezTo>
                      <a:pt x="7" y="88"/>
                      <a:pt x="7" y="88"/>
                      <a:pt x="7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5" y="88"/>
                      <a:pt x="5" y="88"/>
                      <a:pt x="5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3" y="88"/>
                      <a:pt x="3" y="88"/>
                      <a:pt x="3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4" y="91"/>
                      <a:pt x="4" y="91"/>
                      <a:pt x="4" y="91"/>
                    </a:cubicBezTo>
                    <a:cubicBezTo>
                      <a:pt x="5" y="91"/>
                      <a:pt x="5" y="91"/>
                      <a:pt x="5" y="91"/>
                    </a:cubicBezTo>
                    <a:cubicBezTo>
                      <a:pt x="6" y="92"/>
                      <a:pt x="6" y="92"/>
                      <a:pt x="6" y="92"/>
                    </a:cubicBezTo>
                    <a:cubicBezTo>
                      <a:pt x="8" y="92"/>
                      <a:pt x="8" y="92"/>
                      <a:pt x="8" y="92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7" y="93"/>
                      <a:pt x="7" y="93"/>
                      <a:pt x="7" y="93"/>
                    </a:cubicBezTo>
                    <a:cubicBezTo>
                      <a:pt x="8" y="94"/>
                      <a:pt x="8" y="94"/>
                      <a:pt x="8" y="94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3"/>
                      <a:pt x="10" y="93"/>
                      <a:pt x="10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4"/>
                      <a:pt x="10" y="94"/>
                      <a:pt x="10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2" y="94"/>
                      <a:pt x="12" y="94"/>
                      <a:pt x="12" y="94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6" y="92"/>
                      <a:pt x="16" y="92"/>
                      <a:pt x="16" y="92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5" y="90"/>
                      <a:pt x="15" y="90"/>
                      <a:pt x="15" y="90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8" y="90"/>
                      <a:pt x="18" y="90"/>
                      <a:pt x="18" y="90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8"/>
                      <a:pt x="19" y="88"/>
                      <a:pt x="19" y="88"/>
                    </a:cubicBezTo>
                    <a:cubicBezTo>
                      <a:pt x="18" y="87"/>
                      <a:pt x="18" y="87"/>
                      <a:pt x="18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8" y="86"/>
                      <a:pt x="18" y="86"/>
                      <a:pt x="18" y="86"/>
                    </a:cubicBezTo>
                    <a:cubicBezTo>
                      <a:pt x="17" y="86"/>
                      <a:pt x="17" y="86"/>
                      <a:pt x="17" y="86"/>
                    </a:cubicBezTo>
                    <a:cubicBezTo>
                      <a:pt x="17" y="85"/>
                      <a:pt x="17" y="85"/>
                      <a:pt x="17" y="85"/>
                    </a:cubicBezTo>
                    <a:cubicBezTo>
                      <a:pt x="18" y="85"/>
                      <a:pt x="18" y="85"/>
                      <a:pt x="18" y="85"/>
                    </a:cubicBezTo>
                    <a:cubicBezTo>
                      <a:pt x="19" y="86"/>
                      <a:pt x="19" y="86"/>
                      <a:pt x="19" y="86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3" y="87"/>
                      <a:pt x="23" y="87"/>
                      <a:pt x="23" y="87"/>
                    </a:cubicBezTo>
                    <a:cubicBezTo>
                      <a:pt x="23" y="86"/>
                      <a:pt x="23" y="86"/>
                      <a:pt x="23" y="86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2" y="85"/>
                      <a:pt x="22" y="85"/>
                      <a:pt x="22" y="85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2" y="83"/>
                      <a:pt x="22" y="83"/>
                      <a:pt x="22" y="83"/>
                    </a:cubicBezTo>
                    <a:cubicBezTo>
                      <a:pt x="22" y="82"/>
                      <a:pt x="22" y="82"/>
                      <a:pt x="22" y="82"/>
                    </a:cubicBezTo>
                    <a:cubicBezTo>
                      <a:pt x="23" y="82"/>
                      <a:pt x="23" y="82"/>
                      <a:pt x="23" y="82"/>
                    </a:cubicBezTo>
                    <a:cubicBezTo>
                      <a:pt x="24" y="82"/>
                      <a:pt x="24" y="82"/>
                      <a:pt x="24" y="82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4" y="85"/>
                      <a:pt x="24" y="85"/>
                      <a:pt x="24" y="85"/>
                    </a:cubicBezTo>
                    <a:cubicBezTo>
                      <a:pt x="24" y="86"/>
                      <a:pt x="24" y="86"/>
                      <a:pt x="24" y="86"/>
                    </a:cubicBezTo>
                    <a:cubicBezTo>
                      <a:pt x="25" y="87"/>
                      <a:pt x="25" y="87"/>
                      <a:pt x="25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8" y="88"/>
                      <a:pt x="28" y="88"/>
                      <a:pt x="28" y="88"/>
                    </a:cubicBezTo>
                    <a:cubicBezTo>
                      <a:pt x="27" y="85"/>
                      <a:pt x="27" y="85"/>
                      <a:pt x="27" y="85"/>
                    </a:cubicBezTo>
                    <a:cubicBezTo>
                      <a:pt x="27" y="84"/>
                      <a:pt x="27" y="84"/>
                      <a:pt x="27" y="84"/>
                    </a:cubicBezTo>
                    <a:cubicBezTo>
                      <a:pt x="27" y="83"/>
                      <a:pt x="27" y="83"/>
                      <a:pt x="27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9" y="82"/>
                      <a:pt x="29" y="82"/>
                      <a:pt x="29" y="82"/>
                    </a:cubicBezTo>
                    <a:cubicBezTo>
                      <a:pt x="29" y="81"/>
                      <a:pt x="29" y="81"/>
                      <a:pt x="29" y="81"/>
                    </a:cubicBezTo>
                    <a:cubicBezTo>
                      <a:pt x="29" y="80"/>
                      <a:pt x="29" y="80"/>
                      <a:pt x="29" y="80"/>
                    </a:cubicBezTo>
                    <a:cubicBezTo>
                      <a:pt x="30" y="79"/>
                      <a:pt x="30" y="79"/>
                      <a:pt x="30" y="79"/>
                    </a:cubicBezTo>
                    <a:cubicBezTo>
                      <a:pt x="29" y="78"/>
                      <a:pt x="29" y="78"/>
                      <a:pt x="29" y="78"/>
                    </a:cubicBezTo>
                    <a:cubicBezTo>
                      <a:pt x="29" y="76"/>
                      <a:pt x="29" y="76"/>
                      <a:pt x="29" y="76"/>
                    </a:cubicBezTo>
                    <a:cubicBezTo>
                      <a:pt x="28" y="75"/>
                      <a:pt x="28" y="75"/>
                      <a:pt x="28" y="75"/>
                    </a:cubicBezTo>
                    <a:cubicBezTo>
                      <a:pt x="28" y="74"/>
                      <a:pt x="28" y="74"/>
                      <a:pt x="28" y="74"/>
                    </a:cubicBezTo>
                    <a:cubicBezTo>
                      <a:pt x="30" y="74"/>
                      <a:pt x="30" y="74"/>
                      <a:pt x="30" y="74"/>
                    </a:cubicBezTo>
                    <a:cubicBezTo>
                      <a:pt x="30" y="72"/>
                      <a:pt x="30" y="72"/>
                      <a:pt x="30" y="72"/>
                    </a:cubicBezTo>
                    <a:cubicBezTo>
                      <a:pt x="31" y="71"/>
                      <a:pt x="31" y="71"/>
                      <a:pt x="31" y="71"/>
                    </a:cubicBezTo>
                    <a:cubicBezTo>
                      <a:pt x="29" y="70"/>
                      <a:pt x="29" y="70"/>
                      <a:pt x="29" y="70"/>
                    </a:cubicBezTo>
                    <a:cubicBezTo>
                      <a:pt x="28" y="69"/>
                      <a:pt x="28" y="69"/>
                      <a:pt x="28" y="69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8" y="65"/>
                      <a:pt x="28" y="65"/>
                      <a:pt x="28" y="65"/>
                    </a:cubicBezTo>
                    <a:cubicBezTo>
                      <a:pt x="27" y="64"/>
                      <a:pt x="27" y="64"/>
                      <a:pt x="27" y="64"/>
                    </a:cubicBezTo>
                    <a:cubicBezTo>
                      <a:pt x="28" y="62"/>
                      <a:pt x="28" y="62"/>
                      <a:pt x="28" y="62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6"/>
                      <a:pt x="27" y="56"/>
                      <a:pt x="27" y="56"/>
                    </a:cubicBezTo>
                    <a:cubicBezTo>
                      <a:pt x="28" y="55"/>
                      <a:pt x="28" y="55"/>
                      <a:pt x="28" y="55"/>
                    </a:cubicBezTo>
                    <a:cubicBezTo>
                      <a:pt x="29" y="54"/>
                      <a:pt x="29" y="54"/>
                      <a:pt x="29" y="54"/>
                    </a:cubicBezTo>
                    <a:cubicBezTo>
                      <a:pt x="30" y="55"/>
                      <a:pt x="30" y="55"/>
                      <a:pt x="30" y="55"/>
                    </a:cubicBezTo>
                    <a:cubicBezTo>
                      <a:pt x="32" y="55"/>
                      <a:pt x="32" y="55"/>
                      <a:pt x="32" y="55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2"/>
                      <a:pt x="32" y="52"/>
                      <a:pt x="32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4" y="45"/>
                      <a:pt x="34" y="45"/>
                      <a:pt x="34" y="45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0"/>
                      <a:pt x="34" y="40"/>
                      <a:pt x="34" y="40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0"/>
                      <a:pt x="40" y="30"/>
                      <a:pt x="40" y="30"/>
                    </a:cubicBezTo>
                    <a:cubicBezTo>
                      <a:pt x="40" y="29"/>
                      <a:pt x="40" y="29"/>
                      <a:pt x="40" y="29"/>
                    </a:cubicBezTo>
                    <a:cubicBezTo>
                      <a:pt x="41" y="29"/>
                      <a:pt x="41" y="29"/>
                      <a:pt x="41" y="29"/>
                    </a:cubicBezTo>
                    <a:cubicBezTo>
                      <a:pt x="41" y="28"/>
                      <a:pt x="41" y="28"/>
                      <a:pt x="41" y="28"/>
                    </a:cubicBezTo>
                    <a:cubicBezTo>
                      <a:pt x="42" y="27"/>
                      <a:pt x="42" y="27"/>
                      <a:pt x="42" y="27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4" y="26"/>
                      <a:pt x="44" y="26"/>
                      <a:pt x="44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6" y="26"/>
                      <a:pt x="46" y="26"/>
                      <a:pt x="46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6" y="22"/>
                      <a:pt x="46" y="22"/>
                      <a:pt x="46" y="22"/>
                    </a:cubicBezTo>
                    <a:cubicBezTo>
                      <a:pt x="47" y="22"/>
                      <a:pt x="47" y="22"/>
                      <a:pt x="47" y="22"/>
                    </a:cubicBezTo>
                    <a:cubicBezTo>
                      <a:pt x="48" y="22"/>
                      <a:pt x="48" y="22"/>
                      <a:pt x="48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2" y="19"/>
                      <a:pt x="52" y="19"/>
                      <a:pt x="52" y="19"/>
                    </a:cubicBezTo>
                    <a:cubicBezTo>
                      <a:pt x="52" y="18"/>
                      <a:pt x="52" y="18"/>
                      <a:pt x="52" y="18"/>
                    </a:cubicBezTo>
                    <a:cubicBezTo>
                      <a:pt x="53" y="18"/>
                      <a:pt x="53" y="18"/>
                      <a:pt x="53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2" y="21"/>
                      <a:pt x="62" y="21"/>
                      <a:pt x="62" y="21"/>
                    </a:cubicBezTo>
                    <a:cubicBezTo>
                      <a:pt x="64" y="21"/>
                      <a:pt x="64" y="21"/>
                      <a:pt x="64" y="21"/>
                    </a:cubicBezTo>
                    <a:cubicBezTo>
                      <a:pt x="65" y="20"/>
                      <a:pt x="65" y="20"/>
                      <a:pt x="65" y="20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6" y="19"/>
                      <a:pt x="66" y="19"/>
                      <a:pt x="66" y="19"/>
                    </a:cubicBezTo>
                    <a:cubicBezTo>
                      <a:pt x="68" y="20"/>
                      <a:pt x="68" y="20"/>
                      <a:pt x="68" y="20"/>
                    </a:cubicBezTo>
                    <a:cubicBezTo>
                      <a:pt x="69" y="20"/>
                      <a:pt x="69" y="20"/>
                      <a:pt x="69" y="20"/>
                    </a:cubicBezTo>
                    <a:cubicBezTo>
                      <a:pt x="69" y="19"/>
                      <a:pt x="69" y="19"/>
                      <a:pt x="69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2" y="13"/>
                      <a:pt x="72" y="13"/>
                      <a:pt x="72" y="13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4" y="10"/>
                      <a:pt x="74" y="10"/>
                      <a:pt x="74" y="10"/>
                    </a:cubicBezTo>
                    <a:cubicBezTo>
                      <a:pt x="75" y="11"/>
                      <a:pt x="75" y="11"/>
                      <a:pt x="75" y="11"/>
                    </a:cubicBezTo>
                    <a:cubicBezTo>
                      <a:pt x="76" y="11"/>
                      <a:pt x="76" y="11"/>
                      <a:pt x="76" y="11"/>
                    </a:cubicBezTo>
                    <a:cubicBezTo>
                      <a:pt x="76" y="10"/>
                      <a:pt x="76" y="10"/>
                      <a:pt x="76" y="10"/>
                    </a:cubicBezTo>
                    <a:cubicBezTo>
                      <a:pt x="76" y="9"/>
                      <a:pt x="76" y="9"/>
                      <a:pt x="76" y="9"/>
                    </a:cubicBezTo>
                    <a:cubicBezTo>
                      <a:pt x="78" y="9"/>
                      <a:pt x="78" y="9"/>
                      <a:pt x="78" y="9"/>
                    </a:cubicBezTo>
                    <a:cubicBezTo>
                      <a:pt x="79" y="10"/>
                      <a:pt x="79" y="10"/>
                      <a:pt x="79" y="10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81" y="12"/>
                      <a:pt x="81" y="12"/>
                      <a:pt x="81" y="12"/>
                    </a:cubicBezTo>
                    <a:cubicBezTo>
                      <a:pt x="82" y="12"/>
                      <a:pt x="82" y="12"/>
                      <a:pt x="82" y="12"/>
                    </a:cubicBezTo>
                    <a:cubicBezTo>
                      <a:pt x="83" y="12"/>
                      <a:pt x="83" y="12"/>
                      <a:pt x="83" y="12"/>
                    </a:cubicBezTo>
                    <a:cubicBezTo>
                      <a:pt x="83" y="13"/>
                      <a:pt x="83" y="13"/>
                      <a:pt x="83" y="13"/>
                    </a:cubicBezTo>
                    <a:cubicBezTo>
                      <a:pt x="84" y="14"/>
                      <a:pt x="84" y="14"/>
                      <a:pt x="84" y="14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3" y="17"/>
                      <a:pt x="83" y="17"/>
                      <a:pt x="83" y="17"/>
                    </a:cubicBezTo>
                    <a:close/>
                    <a:moveTo>
                      <a:pt x="4" y="87"/>
                    </a:moveTo>
                    <a:cubicBezTo>
                      <a:pt x="4" y="87"/>
                      <a:pt x="4" y="87"/>
                      <a:pt x="4" y="87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7"/>
                      <a:pt x="4" y="87"/>
                      <a:pt x="4" y="87"/>
                    </a:cubicBezTo>
                    <a:close/>
                    <a:moveTo>
                      <a:pt x="2" y="82"/>
                    </a:moveTo>
                    <a:cubicBezTo>
                      <a:pt x="2" y="82"/>
                      <a:pt x="2" y="82"/>
                      <a:pt x="2" y="82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2" y="83"/>
                      <a:pt x="2" y="83"/>
                      <a:pt x="2" y="83"/>
                    </a:cubicBezTo>
                    <a:cubicBezTo>
                      <a:pt x="2" y="82"/>
                      <a:pt x="2" y="82"/>
                      <a:pt x="2" y="82"/>
                    </a:cubicBezTo>
                    <a:close/>
                    <a:moveTo>
                      <a:pt x="3" y="81"/>
                    </a:move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lose/>
                    <a:moveTo>
                      <a:pt x="2" y="80"/>
                    </a:moveTo>
                    <a:cubicBezTo>
                      <a:pt x="2" y="81"/>
                      <a:pt x="2" y="81"/>
                      <a:pt x="2" y="81"/>
                    </a:cubicBezTo>
                    <a:cubicBezTo>
                      <a:pt x="2" y="81"/>
                      <a:pt x="2" y="81"/>
                      <a:pt x="2" y="81"/>
                    </a:cubicBezTo>
                    <a:cubicBezTo>
                      <a:pt x="2" y="80"/>
                      <a:pt x="2" y="80"/>
                      <a:pt x="2" y="80"/>
                    </a:cubicBezTo>
                    <a:close/>
                    <a:moveTo>
                      <a:pt x="1" y="77"/>
                    </a:moveTo>
                    <a:cubicBezTo>
                      <a:pt x="0" y="77"/>
                      <a:pt x="0" y="77"/>
                      <a:pt x="0" y="77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7"/>
                      <a:pt x="1" y="77"/>
                    </a:cubicBezTo>
                    <a:close/>
                    <a:moveTo>
                      <a:pt x="1" y="78"/>
                    </a:move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lose/>
                    <a:moveTo>
                      <a:pt x="2" y="79"/>
                    </a:moveTo>
                    <a:cubicBezTo>
                      <a:pt x="2" y="79"/>
                      <a:pt x="3" y="79"/>
                      <a:pt x="3" y="79"/>
                    </a:cubicBezTo>
                    <a:cubicBezTo>
                      <a:pt x="3" y="80"/>
                      <a:pt x="3" y="80"/>
                      <a:pt x="3" y="80"/>
                    </a:cubicBezTo>
                    <a:cubicBezTo>
                      <a:pt x="2" y="79"/>
                      <a:pt x="2" y="79"/>
                      <a:pt x="2" y="79"/>
                    </a:cubicBezTo>
                    <a:close/>
                    <a:moveTo>
                      <a:pt x="1" y="80"/>
                    </a:moveTo>
                    <a:cubicBezTo>
                      <a:pt x="0" y="79"/>
                      <a:pt x="0" y="79"/>
                      <a:pt x="0" y="79"/>
                    </a:cubicBezTo>
                    <a:cubicBezTo>
                      <a:pt x="1" y="79"/>
                      <a:pt x="1" y="79"/>
                      <a:pt x="1" y="79"/>
                    </a:cubicBezTo>
                    <a:cubicBezTo>
                      <a:pt x="1" y="80"/>
                      <a:pt x="1" y="80"/>
                      <a:pt x="1" y="80"/>
                    </a:cubicBezTo>
                    <a:close/>
                    <a:moveTo>
                      <a:pt x="0" y="75"/>
                    </a:moveTo>
                    <a:cubicBezTo>
                      <a:pt x="0" y="76"/>
                      <a:pt x="0" y="76"/>
                      <a:pt x="0" y="76"/>
                    </a:cubicBezTo>
                    <a:cubicBezTo>
                      <a:pt x="0" y="76"/>
                      <a:pt x="0" y="76"/>
                      <a:pt x="0" y="76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0" y="75"/>
                      <a:pt x="0" y="75"/>
                      <a:pt x="0" y="75"/>
                    </a:cubicBezTo>
                    <a:close/>
                    <a:moveTo>
                      <a:pt x="0" y="69"/>
                    </a:moveTo>
                    <a:cubicBezTo>
                      <a:pt x="1" y="70"/>
                      <a:pt x="1" y="70"/>
                      <a:pt x="1" y="70"/>
                    </a:cubicBezTo>
                    <a:cubicBezTo>
                      <a:pt x="0" y="70"/>
                      <a:pt x="0" y="70"/>
                      <a:pt x="0" y="70"/>
                    </a:cubicBezTo>
                    <a:cubicBezTo>
                      <a:pt x="0" y="69"/>
                      <a:pt x="0" y="69"/>
                      <a:pt x="0" y="69"/>
                    </a:cubicBezTo>
                    <a:close/>
                    <a:moveTo>
                      <a:pt x="0" y="68"/>
                    </a:moveTo>
                    <a:cubicBezTo>
                      <a:pt x="1" y="69"/>
                      <a:pt x="1" y="69"/>
                      <a:pt x="1" y="69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0" y="68"/>
                      <a:pt x="0" y="68"/>
                      <a:pt x="0" y="68"/>
                    </a:cubicBezTo>
                    <a:close/>
                    <a:moveTo>
                      <a:pt x="3" y="66"/>
                    </a:moveTo>
                    <a:cubicBezTo>
                      <a:pt x="3" y="67"/>
                      <a:pt x="3" y="67"/>
                      <a:pt x="3" y="67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6"/>
                      <a:pt x="3" y="66"/>
                      <a:pt x="3" y="66"/>
                    </a:cubicBezTo>
                    <a:close/>
                    <a:moveTo>
                      <a:pt x="4" y="66"/>
                    </a:moveTo>
                    <a:cubicBezTo>
                      <a:pt x="4" y="66"/>
                      <a:pt x="4" y="66"/>
                      <a:pt x="4" y="66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lose/>
                    <a:moveTo>
                      <a:pt x="12" y="61"/>
                    </a:moveTo>
                    <a:cubicBezTo>
                      <a:pt x="12" y="61"/>
                      <a:pt x="12" y="60"/>
                      <a:pt x="12" y="60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2" y="61"/>
                      <a:pt x="12" y="61"/>
                      <a:pt x="12" y="61"/>
                    </a:cubicBezTo>
                    <a:close/>
                    <a:moveTo>
                      <a:pt x="12" y="60"/>
                    </a:move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59"/>
                      <a:pt x="11" y="59"/>
                      <a:pt x="11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lose/>
                    <a:moveTo>
                      <a:pt x="13" y="58"/>
                    </a:moveTo>
                    <a:cubicBezTo>
                      <a:pt x="14" y="57"/>
                      <a:pt x="14" y="57"/>
                      <a:pt x="14" y="57"/>
                    </a:cubicBezTo>
                    <a:cubicBezTo>
                      <a:pt x="15" y="57"/>
                      <a:pt x="15" y="57"/>
                      <a:pt x="15" y="57"/>
                    </a:cubicBezTo>
                    <a:cubicBezTo>
                      <a:pt x="14" y="58"/>
                      <a:pt x="14" y="58"/>
                      <a:pt x="14" y="58"/>
                    </a:cubicBezTo>
                    <a:cubicBezTo>
                      <a:pt x="13" y="58"/>
                      <a:pt x="13" y="58"/>
                      <a:pt x="13" y="58"/>
                    </a:cubicBezTo>
                    <a:close/>
                    <a:moveTo>
                      <a:pt x="13" y="60"/>
                    </a:moveTo>
                    <a:cubicBezTo>
                      <a:pt x="13" y="59"/>
                      <a:pt x="13" y="59"/>
                      <a:pt x="13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59"/>
                      <a:pt x="15" y="59"/>
                      <a:pt x="15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4" y="60"/>
                      <a:pt x="14" y="60"/>
                      <a:pt x="14" y="60"/>
                    </a:cubicBezTo>
                    <a:cubicBezTo>
                      <a:pt x="13" y="60"/>
                      <a:pt x="13" y="60"/>
                      <a:pt x="13" y="60"/>
                    </a:cubicBezTo>
                    <a:close/>
                    <a:moveTo>
                      <a:pt x="24" y="48"/>
                    </a:moveTo>
                    <a:cubicBezTo>
                      <a:pt x="25" y="48"/>
                      <a:pt x="25" y="48"/>
                      <a:pt x="25" y="48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5" y="48"/>
                      <a:pt x="25" y="48"/>
                      <a:pt x="25" y="48"/>
                    </a:cubicBezTo>
                    <a:cubicBezTo>
                      <a:pt x="24" y="48"/>
                      <a:pt x="24" y="48"/>
                      <a:pt x="24" y="48"/>
                    </a:cubicBezTo>
                    <a:close/>
                    <a:moveTo>
                      <a:pt x="24" y="50"/>
                    </a:moveTo>
                    <a:cubicBezTo>
                      <a:pt x="23" y="50"/>
                      <a:pt x="23" y="50"/>
                      <a:pt x="23" y="50"/>
                    </a:cubicBezTo>
                    <a:cubicBezTo>
                      <a:pt x="22" y="50"/>
                      <a:pt x="22" y="50"/>
                      <a:pt x="22" y="50"/>
                    </a:cubicBezTo>
                    <a:cubicBezTo>
                      <a:pt x="23" y="49"/>
                      <a:pt x="23" y="49"/>
                      <a:pt x="23" y="49"/>
                    </a:cubicBezTo>
                    <a:cubicBezTo>
                      <a:pt x="24" y="49"/>
                      <a:pt x="24" y="49"/>
                      <a:pt x="24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4" y="50"/>
                      <a:pt x="24" y="50"/>
                      <a:pt x="24" y="50"/>
                    </a:cubicBezTo>
                    <a:close/>
                    <a:moveTo>
                      <a:pt x="26" y="43"/>
                    </a:move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5" y="44"/>
                      <a:pt x="25" y="44"/>
                      <a:pt x="25" y="44"/>
                    </a:cubicBezTo>
                    <a:cubicBezTo>
                      <a:pt x="26" y="43"/>
                      <a:pt x="26" y="43"/>
                      <a:pt x="26" y="43"/>
                    </a:cubicBezTo>
                    <a:close/>
                    <a:moveTo>
                      <a:pt x="27" y="42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7" y="42"/>
                      <a:pt x="27" y="42"/>
                      <a:pt x="27" y="42"/>
                    </a:cubicBezTo>
                    <a:cubicBezTo>
                      <a:pt x="27" y="42"/>
                      <a:pt x="27" y="42"/>
                      <a:pt x="27" y="42"/>
                    </a:cubicBezTo>
                    <a:close/>
                    <a:moveTo>
                      <a:pt x="27" y="40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40"/>
                      <a:pt x="28" y="40"/>
                      <a:pt x="28" y="40"/>
                    </a:cubicBezTo>
                    <a:cubicBezTo>
                      <a:pt x="27" y="41"/>
                      <a:pt x="27" y="41"/>
                      <a:pt x="27" y="41"/>
                    </a:cubicBezTo>
                    <a:cubicBezTo>
                      <a:pt x="27" y="40"/>
                      <a:pt x="27" y="40"/>
                      <a:pt x="27" y="40"/>
                    </a:cubicBezTo>
                    <a:close/>
                    <a:moveTo>
                      <a:pt x="32" y="33"/>
                    </a:move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3"/>
                      <a:pt x="32" y="33"/>
                      <a:pt x="32" y="33"/>
                    </a:cubicBezTo>
                    <a:close/>
                    <a:moveTo>
                      <a:pt x="27" y="29"/>
                    </a:moveTo>
                    <a:cubicBezTo>
                      <a:pt x="27" y="29"/>
                      <a:pt x="27" y="29"/>
                      <a:pt x="27" y="29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29"/>
                      <a:pt x="27" y="29"/>
                      <a:pt x="27" y="29"/>
                    </a:cubicBezTo>
                    <a:close/>
                    <a:moveTo>
                      <a:pt x="28" y="27"/>
                    </a:moveTo>
                    <a:cubicBezTo>
                      <a:pt x="27" y="28"/>
                      <a:pt x="27" y="28"/>
                      <a:pt x="27" y="28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8" y="26"/>
                      <a:pt x="28" y="26"/>
                      <a:pt x="28" y="26"/>
                    </a:cubicBezTo>
                    <a:cubicBezTo>
                      <a:pt x="28" y="27"/>
                      <a:pt x="28" y="27"/>
                      <a:pt x="28" y="27"/>
                    </a:cubicBezTo>
                    <a:close/>
                    <a:moveTo>
                      <a:pt x="29" y="26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lose/>
                    <a:moveTo>
                      <a:pt x="32" y="25"/>
                    </a:moveTo>
                    <a:cubicBezTo>
                      <a:pt x="32" y="25"/>
                      <a:pt x="32" y="25"/>
                      <a:pt x="32" y="25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2" y="25"/>
                      <a:pt x="32" y="25"/>
                      <a:pt x="32" y="25"/>
                    </a:cubicBezTo>
                    <a:close/>
                    <a:moveTo>
                      <a:pt x="33" y="23"/>
                    </a:moveTo>
                    <a:cubicBezTo>
                      <a:pt x="34" y="22"/>
                      <a:pt x="34" y="22"/>
                      <a:pt x="34" y="22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4" y="23"/>
                    </a:move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4" y="23"/>
                      <a:pt x="34" y="23"/>
                      <a:pt x="34" y="23"/>
                    </a:cubicBezTo>
                    <a:close/>
                    <a:moveTo>
                      <a:pt x="35" y="19"/>
                    </a:moveTo>
                    <a:cubicBezTo>
                      <a:pt x="35" y="20"/>
                      <a:pt x="35" y="20"/>
                      <a:pt x="35" y="20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4" y="22"/>
                      <a:pt x="34" y="22"/>
                      <a:pt x="34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5" y="21"/>
                      <a:pt x="35" y="21"/>
                      <a:pt x="35" y="21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3" y="20"/>
                      <a:pt x="33" y="20"/>
                      <a:pt x="33" y="20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4" y="20"/>
                      <a:pt x="34" y="20"/>
                      <a:pt x="34" y="20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9"/>
                      <a:pt x="35" y="19"/>
                      <a:pt x="35" y="19"/>
                    </a:cubicBezTo>
                    <a:close/>
                    <a:moveTo>
                      <a:pt x="36" y="20"/>
                    </a:moveTo>
                    <a:cubicBezTo>
                      <a:pt x="35" y="19"/>
                      <a:pt x="35" y="19"/>
                      <a:pt x="35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8" y="16"/>
                      <a:pt x="38" y="16"/>
                      <a:pt x="38" y="16"/>
                    </a:cubicBezTo>
                    <a:cubicBezTo>
                      <a:pt x="38" y="17"/>
                      <a:pt x="38" y="17"/>
                      <a:pt x="38" y="17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6" y="20"/>
                      <a:pt x="36" y="20"/>
                      <a:pt x="36" y="20"/>
                    </a:cubicBezTo>
                    <a:close/>
                    <a:moveTo>
                      <a:pt x="39" y="20"/>
                    </a:moveTo>
                    <a:cubicBezTo>
                      <a:pt x="40" y="21"/>
                      <a:pt x="40" y="21"/>
                      <a:pt x="40" y="21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6" y="24"/>
                      <a:pt x="36" y="24"/>
                      <a:pt x="36" y="24"/>
                    </a:cubicBezTo>
                    <a:cubicBezTo>
                      <a:pt x="36" y="23"/>
                      <a:pt x="36" y="23"/>
                      <a:pt x="36" y="23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9" y="21"/>
                      <a:pt x="39" y="21"/>
                      <a:pt x="39" y="21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9" y="20"/>
                      <a:pt x="39" y="20"/>
                      <a:pt x="39" y="20"/>
                    </a:cubicBezTo>
                    <a:close/>
                    <a:moveTo>
                      <a:pt x="39" y="19"/>
                    </a:move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40" y="19"/>
                      <a:pt x="40" y="19"/>
                      <a:pt x="40" y="19"/>
                    </a:cubicBezTo>
                    <a:cubicBezTo>
                      <a:pt x="40" y="20"/>
                      <a:pt x="40" y="20"/>
                      <a:pt x="40" y="20"/>
                    </a:cubicBezTo>
                    <a:cubicBezTo>
                      <a:pt x="39" y="19"/>
                      <a:pt x="39" y="19"/>
                      <a:pt x="39" y="19"/>
                    </a:cubicBezTo>
                    <a:close/>
                    <a:moveTo>
                      <a:pt x="41" y="21"/>
                    </a:moveTo>
                    <a:cubicBezTo>
                      <a:pt x="41" y="20"/>
                      <a:pt x="41" y="20"/>
                      <a:pt x="41" y="20"/>
                    </a:cubicBezTo>
                    <a:cubicBezTo>
                      <a:pt x="42" y="20"/>
                      <a:pt x="42" y="20"/>
                      <a:pt x="42" y="20"/>
                    </a:cubicBezTo>
                    <a:cubicBezTo>
                      <a:pt x="41" y="21"/>
                      <a:pt x="41" y="21"/>
                      <a:pt x="41" y="21"/>
                    </a:cubicBezTo>
                    <a:close/>
                    <a:moveTo>
                      <a:pt x="44" y="16"/>
                    </a:move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8"/>
                      <a:pt x="42" y="18"/>
                      <a:pt x="42" y="18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8"/>
                      <a:pt x="41" y="18"/>
                      <a:pt x="41" y="18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1" y="15"/>
                      <a:pt x="41" y="15"/>
                      <a:pt x="41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4"/>
                      <a:pt x="42" y="14"/>
                      <a:pt x="42" y="14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3" y="15"/>
                      <a:pt x="43" y="15"/>
                      <a:pt x="43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6"/>
                      <a:pt x="44" y="16"/>
                      <a:pt x="44" y="16"/>
                    </a:cubicBezTo>
                    <a:close/>
                    <a:moveTo>
                      <a:pt x="44" y="14"/>
                    </a:move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3"/>
                      <a:pt x="45" y="13"/>
                      <a:pt x="45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5" y="15"/>
                      <a:pt x="45" y="15"/>
                      <a:pt x="45" y="15"/>
                    </a:cubicBezTo>
                    <a:cubicBezTo>
                      <a:pt x="44" y="14"/>
                      <a:pt x="44" y="14"/>
                      <a:pt x="44" y="14"/>
                    </a:cubicBezTo>
                    <a:close/>
                    <a:moveTo>
                      <a:pt x="48" y="9"/>
                    </a:moveTo>
                    <a:cubicBezTo>
                      <a:pt x="47" y="9"/>
                      <a:pt x="47" y="9"/>
                      <a:pt x="47" y="9"/>
                    </a:cubicBezTo>
                    <a:cubicBezTo>
                      <a:pt x="48" y="9"/>
                      <a:pt x="48" y="9"/>
                      <a:pt x="48" y="9"/>
                    </a:cubicBezTo>
                    <a:cubicBezTo>
                      <a:pt x="48" y="9"/>
                      <a:pt x="48" y="9"/>
                      <a:pt x="48" y="9"/>
                    </a:cubicBezTo>
                    <a:close/>
                    <a:moveTo>
                      <a:pt x="46" y="11"/>
                    </a:moveTo>
                    <a:cubicBezTo>
                      <a:pt x="46" y="10"/>
                      <a:pt x="46" y="10"/>
                      <a:pt x="46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6" y="11"/>
                      <a:pt x="46" y="11"/>
                    </a:cubicBezTo>
                    <a:close/>
                    <a:moveTo>
                      <a:pt x="49" y="12"/>
                    </a:moveTo>
                    <a:cubicBezTo>
                      <a:pt x="49" y="11"/>
                      <a:pt x="49" y="11"/>
                      <a:pt x="49" y="11"/>
                    </a:cubicBezTo>
                    <a:cubicBezTo>
                      <a:pt x="50" y="12"/>
                      <a:pt x="50" y="12"/>
                      <a:pt x="50" y="12"/>
                    </a:cubicBezTo>
                    <a:cubicBezTo>
                      <a:pt x="49" y="12"/>
                      <a:pt x="49" y="12"/>
                      <a:pt x="49" y="12"/>
                    </a:cubicBezTo>
                    <a:close/>
                    <a:moveTo>
                      <a:pt x="48" y="12"/>
                    </a:move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6" y="11"/>
                      <a:pt x="46" y="11"/>
                      <a:pt x="46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8" y="12"/>
                      <a:pt x="48" y="12"/>
                      <a:pt x="48" y="12"/>
                    </a:cubicBezTo>
                    <a:close/>
                    <a:moveTo>
                      <a:pt x="51" y="10"/>
                    </a:move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0"/>
                      <a:pt x="49" y="10"/>
                      <a:pt x="49" y="10"/>
                    </a:cubicBezTo>
                    <a:cubicBezTo>
                      <a:pt x="49" y="9"/>
                      <a:pt x="49" y="9"/>
                      <a:pt x="49" y="9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1" y="10"/>
                      <a:pt x="51" y="10"/>
                      <a:pt x="51" y="10"/>
                    </a:cubicBezTo>
                    <a:cubicBezTo>
                      <a:pt x="51" y="10"/>
                      <a:pt x="51" y="10"/>
                      <a:pt x="51" y="10"/>
                    </a:cubicBezTo>
                    <a:close/>
                    <a:moveTo>
                      <a:pt x="53" y="11"/>
                    </a:moveTo>
                    <a:cubicBezTo>
                      <a:pt x="53" y="11"/>
                      <a:pt x="53" y="11"/>
                      <a:pt x="53" y="11"/>
                    </a:cubicBezTo>
                    <a:cubicBezTo>
                      <a:pt x="52" y="11"/>
                      <a:pt x="52" y="11"/>
                      <a:pt x="52" y="11"/>
                    </a:cubicBezTo>
                    <a:cubicBezTo>
                      <a:pt x="52" y="9"/>
                      <a:pt x="52" y="9"/>
                      <a:pt x="52" y="9"/>
                    </a:cubicBezTo>
                    <a:cubicBezTo>
                      <a:pt x="53" y="9"/>
                      <a:pt x="53" y="9"/>
                      <a:pt x="53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3" y="10"/>
                      <a:pt x="53" y="10"/>
                      <a:pt x="53" y="10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1"/>
                      <a:pt x="53" y="11"/>
                      <a:pt x="53" y="11"/>
                    </a:cubicBezTo>
                    <a:close/>
                    <a:moveTo>
                      <a:pt x="60" y="8"/>
                    </a:moveTo>
                    <a:cubicBezTo>
                      <a:pt x="59" y="8"/>
                      <a:pt x="59" y="8"/>
                      <a:pt x="59" y="8"/>
                    </a:cubicBezTo>
                    <a:cubicBezTo>
                      <a:pt x="58" y="8"/>
                      <a:pt x="58" y="8"/>
                      <a:pt x="58" y="8"/>
                    </a:cubicBezTo>
                    <a:cubicBezTo>
                      <a:pt x="59" y="7"/>
                      <a:pt x="59" y="7"/>
                      <a:pt x="59" y="7"/>
                    </a:cubicBezTo>
                    <a:cubicBezTo>
                      <a:pt x="60" y="7"/>
                      <a:pt x="60" y="7"/>
                      <a:pt x="60" y="7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0" y="8"/>
                      <a:pt x="60" y="8"/>
                      <a:pt x="60" y="8"/>
                    </a:cubicBezTo>
                    <a:close/>
                    <a:moveTo>
                      <a:pt x="61" y="8"/>
                    </a:moveTo>
                    <a:cubicBezTo>
                      <a:pt x="60" y="7"/>
                      <a:pt x="60" y="7"/>
                      <a:pt x="60" y="7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2" y="6"/>
                      <a:pt x="62" y="6"/>
                      <a:pt x="62" y="6"/>
                    </a:cubicBezTo>
                    <a:cubicBezTo>
                      <a:pt x="61" y="7"/>
                      <a:pt x="61" y="7"/>
                      <a:pt x="61" y="7"/>
                    </a:cubicBezTo>
                    <a:cubicBezTo>
                      <a:pt x="61" y="8"/>
                      <a:pt x="61" y="8"/>
                      <a:pt x="61" y="8"/>
                    </a:cubicBezTo>
                    <a:close/>
                    <a:moveTo>
                      <a:pt x="59" y="6"/>
                    </a:moveTo>
                    <a:cubicBezTo>
                      <a:pt x="59" y="6"/>
                      <a:pt x="59" y="6"/>
                      <a:pt x="59" y="6"/>
                    </a:cubicBezTo>
                    <a:cubicBezTo>
                      <a:pt x="57" y="6"/>
                      <a:pt x="57" y="6"/>
                      <a:pt x="57" y="6"/>
                    </a:cubicBezTo>
                    <a:cubicBezTo>
                      <a:pt x="57" y="5"/>
                      <a:pt x="57" y="5"/>
                      <a:pt x="57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59" y="6"/>
                      <a:pt x="59" y="6"/>
                      <a:pt x="59" y="6"/>
                    </a:cubicBezTo>
                    <a:close/>
                    <a:moveTo>
                      <a:pt x="62" y="5"/>
                    </a:moveTo>
                    <a:cubicBezTo>
                      <a:pt x="62" y="5"/>
                      <a:pt x="63" y="4"/>
                      <a:pt x="63" y="4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2" y="5"/>
                      <a:pt x="62" y="5"/>
                      <a:pt x="62" y="5"/>
                    </a:cubicBezTo>
                    <a:close/>
                    <a:moveTo>
                      <a:pt x="64" y="3"/>
                    </a:moveTo>
                    <a:cubicBezTo>
                      <a:pt x="64" y="3"/>
                      <a:pt x="64" y="3"/>
                      <a:pt x="64" y="3"/>
                    </a:cubicBezTo>
                    <a:cubicBezTo>
                      <a:pt x="64" y="3"/>
                      <a:pt x="64" y="3"/>
                      <a:pt x="64" y="3"/>
                    </a:cubicBezTo>
                    <a:cubicBezTo>
                      <a:pt x="63" y="2"/>
                      <a:pt x="63" y="2"/>
                      <a:pt x="63" y="2"/>
                    </a:cubicBezTo>
                    <a:cubicBezTo>
                      <a:pt x="64" y="2"/>
                      <a:pt x="64" y="2"/>
                      <a:pt x="64" y="2"/>
                    </a:cubicBezTo>
                    <a:cubicBezTo>
                      <a:pt x="64" y="3"/>
                      <a:pt x="64" y="3"/>
                      <a:pt x="64" y="3"/>
                    </a:cubicBezTo>
                    <a:close/>
                    <a:moveTo>
                      <a:pt x="66" y="1"/>
                    </a:moveTo>
                    <a:cubicBezTo>
                      <a:pt x="66" y="1"/>
                      <a:pt x="66" y="1"/>
                      <a:pt x="66" y="1"/>
                    </a:cubicBezTo>
                    <a:cubicBezTo>
                      <a:pt x="66" y="1"/>
                      <a:pt x="66" y="1"/>
                      <a:pt x="66" y="1"/>
                    </a:cubicBezTo>
                    <a:cubicBezTo>
                      <a:pt x="67" y="1"/>
                      <a:pt x="67" y="1"/>
                      <a:pt x="67" y="1"/>
                    </a:cubicBezTo>
                    <a:cubicBezTo>
                      <a:pt x="66" y="1"/>
                      <a:pt x="66" y="1"/>
                      <a:pt x="66" y="1"/>
                    </a:cubicBezTo>
                    <a:close/>
                    <a:moveTo>
                      <a:pt x="67" y="2"/>
                    </a:moveTo>
                    <a:cubicBezTo>
                      <a:pt x="67" y="2"/>
                      <a:pt x="67" y="2"/>
                      <a:pt x="67" y="2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69" y="0"/>
                      <a:pt x="69" y="0"/>
                      <a:pt x="69" y="0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70" y="1"/>
                      <a:pt x="70" y="1"/>
                      <a:pt x="70" y="1"/>
                    </a:cubicBezTo>
                    <a:cubicBezTo>
                      <a:pt x="70" y="2"/>
                      <a:pt x="70" y="2"/>
                      <a:pt x="70" y="2"/>
                    </a:cubicBezTo>
                    <a:cubicBezTo>
                      <a:pt x="71" y="2"/>
                      <a:pt x="71" y="2"/>
                      <a:pt x="71" y="2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2"/>
                      <a:pt x="68" y="2"/>
                      <a:pt x="68" y="2"/>
                    </a:cubicBezTo>
                    <a:lnTo>
                      <a:pt x="67" y="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4" name="Freeform 39"/>
              <p:cNvSpPr>
                <a:spLocks noEditPoints="1"/>
              </p:cNvSpPr>
              <p:nvPr/>
            </p:nvSpPr>
            <p:spPr bwMode="auto">
              <a:xfrm>
                <a:off x="4488589" y="1553527"/>
                <a:ext cx="213581" cy="434881"/>
              </a:xfrm>
              <a:custGeom>
                <a:avLst/>
                <a:gdLst>
                  <a:gd name="T0" fmla="*/ 7 w 166"/>
                  <a:gd name="T1" fmla="*/ 241 h 338"/>
                  <a:gd name="T2" fmla="*/ 18 w 166"/>
                  <a:gd name="T3" fmla="*/ 226 h 338"/>
                  <a:gd name="T4" fmla="*/ 22 w 166"/>
                  <a:gd name="T5" fmla="*/ 197 h 338"/>
                  <a:gd name="T6" fmla="*/ 11 w 166"/>
                  <a:gd name="T7" fmla="*/ 163 h 338"/>
                  <a:gd name="T8" fmla="*/ 26 w 166"/>
                  <a:gd name="T9" fmla="*/ 137 h 338"/>
                  <a:gd name="T10" fmla="*/ 33 w 166"/>
                  <a:gd name="T11" fmla="*/ 97 h 338"/>
                  <a:gd name="T12" fmla="*/ 48 w 166"/>
                  <a:gd name="T13" fmla="*/ 74 h 338"/>
                  <a:gd name="T14" fmla="*/ 55 w 166"/>
                  <a:gd name="T15" fmla="*/ 45 h 338"/>
                  <a:gd name="T16" fmla="*/ 70 w 166"/>
                  <a:gd name="T17" fmla="*/ 30 h 338"/>
                  <a:gd name="T18" fmla="*/ 78 w 166"/>
                  <a:gd name="T19" fmla="*/ 22 h 338"/>
                  <a:gd name="T20" fmla="*/ 96 w 166"/>
                  <a:gd name="T21" fmla="*/ 19 h 338"/>
                  <a:gd name="T22" fmla="*/ 103 w 166"/>
                  <a:gd name="T23" fmla="*/ 8 h 338"/>
                  <a:gd name="T24" fmla="*/ 111 w 166"/>
                  <a:gd name="T25" fmla="*/ 4 h 338"/>
                  <a:gd name="T26" fmla="*/ 141 w 166"/>
                  <a:gd name="T27" fmla="*/ 19 h 338"/>
                  <a:gd name="T28" fmla="*/ 148 w 166"/>
                  <a:gd name="T29" fmla="*/ 30 h 338"/>
                  <a:gd name="T30" fmla="*/ 155 w 166"/>
                  <a:gd name="T31" fmla="*/ 52 h 338"/>
                  <a:gd name="T32" fmla="*/ 155 w 166"/>
                  <a:gd name="T33" fmla="*/ 78 h 338"/>
                  <a:gd name="T34" fmla="*/ 159 w 166"/>
                  <a:gd name="T35" fmla="*/ 89 h 338"/>
                  <a:gd name="T36" fmla="*/ 144 w 166"/>
                  <a:gd name="T37" fmla="*/ 89 h 338"/>
                  <a:gd name="T38" fmla="*/ 133 w 166"/>
                  <a:gd name="T39" fmla="*/ 93 h 338"/>
                  <a:gd name="T40" fmla="*/ 129 w 166"/>
                  <a:gd name="T41" fmla="*/ 104 h 338"/>
                  <a:gd name="T42" fmla="*/ 129 w 166"/>
                  <a:gd name="T43" fmla="*/ 108 h 338"/>
                  <a:gd name="T44" fmla="*/ 133 w 166"/>
                  <a:gd name="T45" fmla="*/ 119 h 338"/>
                  <a:gd name="T46" fmla="*/ 126 w 166"/>
                  <a:gd name="T47" fmla="*/ 134 h 338"/>
                  <a:gd name="T48" fmla="*/ 115 w 166"/>
                  <a:gd name="T49" fmla="*/ 149 h 338"/>
                  <a:gd name="T50" fmla="*/ 103 w 166"/>
                  <a:gd name="T51" fmla="*/ 156 h 338"/>
                  <a:gd name="T52" fmla="*/ 92 w 166"/>
                  <a:gd name="T53" fmla="*/ 160 h 338"/>
                  <a:gd name="T54" fmla="*/ 85 w 166"/>
                  <a:gd name="T55" fmla="*/ 174 h 338"/>
                  <a:gd name="T56" fmla="*/ 81 w 166"/>
                  <a:gd name="T57" fmla="*/ 189 h 338"/>
                  <a:gd name="T58" fmla="*/ 81 w 166"/>
                  <a:gd name="T59" fmla="*/ 204 h 338"/>
                  <a:gd name="T60" fmla="*/ 85 w 166"/>
                  <a:gd name="T61" fmla="*/ 215 h 338"/>
                  <a:gd name="T62" fmla="*/ 100 w 166"/>
                  <a:gd name="T63" fmla="*/ 226 h 338"/>
                  <a:gd name="T64" fmla="*/ 100 w 166"/>
                  <a:gd name="T65" fmla="*/ 249 h 338"/>
                  <a:gd name="T66" fmla="*/ 85 w 166"/>
                  <a:gd name="T67" fmla="*/ 245 h 338"/>
                  <a:gd name="T68" fmla="*/ 70 w 166"/>
                  <a:gd name="T69" fmla="*/ 245 h 338"/>
                  <a:gd name="T70" fmla="*/ 81 w 166"/>
                  <a:gd name="T71" fmla="*/ 249 h 338"/>
                  <a:gd name="T72" fmla="*/ 100 w 166"/>
                  <a:gd name="T73" fmla="*/ 252 h 338"/>
                  <a:gd name="T74" fmla="*/ 92 w 166"/>
                  <a:gd name="T75" fmla="*/ 256 h 338"/>
                  <a:gd name="T76" fmla="*/ 85 w 166"/>
                  <a:gd name="T77" fmla="*/ 264 h 338"/>
                  <a:gd name="T78" fmla="*/ 78 w 166"/>
                  <a:gd name="T79" fmla="*/ 271 h 338"/>
                  <a:gd name="T80" fmla="*/ 78 w 166"/>
                  <a:gd name="T81" fmla="*/ 282 h 338"/>
                  <a:gd name="T82" fmla="*/ 81 w 166"/>
                  <a:gd name="T83" fmla="*/ 301 h 338"/>
                  <a:gd name="T84" fmla="*/ 66 w 166"/>
                  <a:gd name="T85" fmla="*/ 319 h 338"/>
                  <a:gd name="T86" fmla="*/ 48 w 166"/>
                  <a:gd name="T87" fmla="*/ 330 h 338"/>
                  <a:gd name="T88" fmla="*/ 29 w 166"/>
                  <a:gd name="T89" fmla="*/ 330 h 338"/>
                  <a:gd name="T90" fmla="*/ 29 w 166"/>
                  <a:gd name="T91" fmla="*/ 315 h 338"/>
                  <a:gd name="T92" fmla="*/ 15 w 166"/>
                  <a:gd name="T93" fmla="*/ 297 h 338"/>
                  <a:gd name="T94" fmla="*/ 7 w 166"/>
                  <a:gd name="T95" fmla="*/ 282 h 338"/>
                  <a:gd name="T96" fmla="*/ 7 w 166"/>
                  <a:gd name="T97" fmla="*/ 275 h 338"/>
                  <a:gd name="T98" fmla="*/ 0 w 166"/>
                  <a:gd name="T99" fmla="*/ 264 h 338"/>
                  <a:gd name="T100" fmla="*/ 103 w 166"/>
                  <a:gd name="T101" fmla="*/ 252 h 338"/>
                  <a:gd name="T102" fmla="*/ 4 w 166"/>
                  <a:gd name="T103" fmla="*/ 278 h 338"/>
                  <a:gd name="T104" fmla="*/ 115 w 166"/>
                  <a:gd name="T105" fmla="*/ 271 h 338"/>
                  <a:gd name="T106" fmla="*/ 118 w 166"/>
                  <a:gd name="T107" fmla="*/ 282 h 338"/>
                  <a:gd name="T108" fmla="*/ 107 w 166"/>
                  <a:gd name="T109" fmla="*/ 304 h 338"/>
                  <a:gd name="T110" fmla="*/ 115 w 166"/>
                  <a:gd name="T111" fmla="*/ 293 h 338"/>
                  <a:gd name="T112" fmla="*/ 107 w 166"/>
                  <a:gd name="T113" fmla="*/ 286 h 338"/>
                  <a:gd name="T114" fmla="*/ 107 w 166"/>
                  <a:gd name="T115" fmla="*/ 301 h 338"/>
                  <a:gd name="T116" fmla="*/ 81 w 166"/>
                  <a:gd name="T117" fmla="*/ 319 h 338"/>
                  <a:gd name="T118" fmla="*/ 85 w 166"/>
                  <a:gd name="T119" fmla="*/ 297 h 3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66" h="338">
                    <a:moveTo>
                      <a:pt x="4" y="256"/>
                    </a:moveTo>
                    <a:lnTo>
                      <a:pt x="7" y="260"/>
                    </a:lnTo>
                    <a:lnTo>
                      <a:pt x="7" y="260"/>
                    </a:lnTo>
                    <a:lnTo>
                      <a:pt x="11" y="260"/>
                    </a:lnTo>
                    <a:lnTo>
                      <a:pt x="7" y="249"/>
                    </a:lnTo>
                    <a:lnTo>
                      <a:pt x="7" y="245"/>
                    </a:lnTo>
                    <a:lnTo>
                      <a:pt x="7" y="241"/>
                    </a:lnTo>
                    <a:lnTo>
                      <a:pt x="11" y="241"/>
                    </a:lnTo>
                    <a:lnTo>
                      <a:pt x="7" y="238"/>
                    </a:lnTo>
                    <a:lnTo>
                      <a:pt x="7" y="238"/>
                    </a:lnTo>
                    <a:lnTo>
                      <a:pt x="15" y="238"/>
                    </a:lnTo>
                    <a:lnTo>
                      <a:pt x="15" y="234"/>
                    </a:lnTo>
                    <a:lnTo>
                      <a:pt x="15" y="230"/>
                    </a:lnTo>
                    <a:lnTo>
                      <a:pt x="18" y="226"/>
                    </a:lnTo>
                    <a:lnTo>
                      <a:pt x="15" y="223"/>
                    </a:lnTo>
                    <a:lnTo>
                      <a:pt x="15" y="215"/>
                    </a:lnTo>
                    <a:lnTo>
                      <a:pt x="11" y="212"/>
                    </a:lnTo>
                    <a:lnTo>
                      <a:pt x="11" y="208"/>
                    </a:lnTo>
                    <a:lnTo>
                      <a:pt x="18" y="208"/>
                    </a:lnTo>
                    <a:lnTo>
                      <a:pt x="18" y="200"/>
                    </a:lnTo>
                    <a:lnTo>
                      <a:pt x="22" y="197"/>
                    </a:lnTo>
                    <a:lnTo>
                      <a:pt x="15" y="193"/>
                    </a:lnTo>
                    <a:lnTo>
                      <a:pt x="11" y="189"/>
                    </a:lnTo>
                    <a:lnTo>
                      <a:pt x="11" y="186"/>
                    </a:lnTo>
                    <a:lnTo>
                      <a:pt x="11" y="178"/>
                    </a:lnTo>
                    <a:lnTo>
                      <a:pt x="11" y="174"/>
                    </a:lnTo>
                    <a:lnTo>
                      <a:pt x="7" y="171"/>
                    </a:lnTo>
                    <a:lnTo>
                      <a:pt x="11" y="163"/>
                    </a:lnTo>
                    <a:lnTo>
                      <a:pt x="7" y="156"/>
                    </a:lnTo>
                    <a:lnTo>
                      <a:pt x="7" y="149"/>
                    </a:lnTo>
                    <a:lnTo>
                      <a:pt x="7" y="141"/>
                    </a:lnTo>
                    <a:lnTo>
                      <a:pt x="11" y="137"/>
                    </a:lnTo>
                    <a:lnTo>
                      <a:pt x="15" y="134"/>
                    </a:lnTo>
                    <a:lnTo>
                      <a:pt x="18" y="137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9" y="126"/>
                    </a:lnTo>
                    <a:lnTo>
                      <a:pt x="26" y="126"/>
                    </a:lnTo>
                    <a:lnTo>
                      <a:pt x="26" y="123"/>
                    </a:lnTo>
                    <a:lnTo>
                      <a:pt x="33" y="108"/>
                    </a:lnTo>
                    <a:lnTo>
                      <a:pt x="33" y="100"/>
                    </a:lnTo>
                    <a:lnTo>
                      <a:pt x="33" y="97"/>
                    </a:lnTo>
                    <a:lnTo>
                      <a:pt x="37" y="93"/>
                    </a:lnTo>
                    <a:lnTo>
                      <a:pt x="37" y="85"/>
                    </a:lnTo>
                    <a:lnTo>
                      <a:pt x="33" y="85"/>
                    </a:lnTo>
                    <a:lnTo>
                      <a:pt x="33" y="82"/>
                    </a:lnTo>
                    <a:lnTo>
                      <a:pt x="37" y="78"/>
                    </a:lnTo>
                    <a:lnTo>
                      <a:pt x="44" y="78"/>
                    </a:lnTo>
                    <a:lnTo>
                      <a:pt x="48" y="74"/>
                    </a:lnTo>
                    <a:lnTo>
                      <a:pt x="48" y="74"/>
                    </a:lnTo>
                    <a:lnTo>
                      <a:pt x="52" y="67"/>
                    </a:lnTo>
                    <a:lnTo>
                      <a:pt x="55" y="59"/>
                    </a:lnTo>
                    <a:lnTo>
                      <a:pt x="59" y="56"/>
                    </a:lnTo>
                    <a:lnTo>
                      <a:pt x="55" y="52"/>
                    </a:lnTo>
                    <a:lnTo>
                      <a:pt x="55" y="52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0"/>
                    </a:lnTo>
                    <a:lnTo>
                      <a:pt x="74" y="30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2" y="19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0" y="19"/>
                    </a:lnTo>
                    <a:lnTo>
                      <a:pt x="103" y="19"/>
                    </a:lnTo>
                    <a:lnTo>
                      <a:pt x="103" y="15"/>
                    </a:lnTo>
                    <a:lnTo>
                      <a:pt x="100" y="15"/>
                    </a:lnTo>
                    <a:lnTo>
                      <a:pt x="100" y="11"/>
                    </a:lnTo>
                    <a:lnTo>
                      <a:pt x="103" y="8"/>
                    </a:lnTo>
                    <a:lnTo>
                      <a:pt x="103" y="4"/>
                    </a:lnTo>
                    <a:lnTo>
                      <a:pt x="100" y="4"/>
                    </a:lnTo>
                    <a:lnTo>
                      <a:pt x="100" y="0"/>
                    </a:lnTo>
                    <a:lnTo>
                      <a:pt x="103" y="0"/>
                    </a:lnTo>
                    <a:lnTo>
                      <a:pt x="107" y="0"/>
                    </a:lnTo>
                    <a:lnTo>
                      <a:pt x="107" y="0"/>
                    </a:lnTo>
                    <a:lnTo>
                      <a:pt x="111" y="4"/>
                    </a:lnTo>
                    <a:lnTo>
                      <a:pt x="115" y="4"/>
                    </a:lnTo>
                    <a:lnTo>
                      <a:pt x="122" y="11"/>
                    </a:lnTo>
                    <a:lnTo>
                      <a:pt x="126" y="15"/>
                    </a:lnTo>
                    <a:lnTo>
                      <a:pt x="133" y="15"/>
                    </a:lnTo>
                    <a:lnTo>
                      <a:pt x="133" y="15"/>
                    </a:lnTo>
                    <a:lnTo>
                      <a:pt x="137" y="19"/>
                    </a:lnTo>
                    <a:lnTo>
                      <a:pt x="141" y="19"/>
                    </a:lnTo>
                    <a:lnTo>
                      <a:pt x="141" y="22"/>
                    </a:lnTo>
                    <a:lnTo>
                      <a:pt x="144" y="22"/>
                    </a:lnTo>
                    <a:lnTo>
                      <a:pt x="144" y="22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52" y="30"/>
                    </a:lnTo>
                    <a:lnTo>
                      <a:pt x="148" y="30"/>
                    </a:lnTo>
                    <a:lnTo>
                      <a:pt x="152" y="37"/>
                    </a:lnTo>
                    <a:lnTo>
                      <a:pt x="148" y="41"/>
                    </a:lnTo>
                    <a:lnTo>
                      <a:pt x="148" y="41"/>
                    </a:lnTo>
                    <a:lnTo>
                      <a:pt x="155" y="41"/>
                    </a:lnTo>
                    <a:lnTo>
                      <a:pt x="155" y="45"/>
                    </a:lnTo>
                    <a:lnTo>
                      <a:pt x="152" y="48"/>
                    </a:lnTo>
                    <a:lnTo>
                      <a:pt x="155" y="52"/>
                    </a:lnTo>
                    <a:lnTo>
                      <a:pt x="155" y="56"/>
                    </a:lnTo>
                    <a:lnTo>
                      <a:pt x="155" y="59"/>
                    </a:lnTo>
                    <a:lnTo>
                      <a:pt x="155" y="63"/>
                    </a:lnTo>
                    <a:lnTo>
                      <a:pt x="155" y="63"/>
                    </a:lnTo>
                    <a:lnTo>
                      <a:pt x="155" y="71"/>
                    </a:lnTo>
                    <a:lnTo>
                      <a:pt x="155" y="74"/>
                    </a:lnTo>
                    <a:lnTo>
                      <a:pt x="155" y="78"/>
                    </a:lnTo>
                    <a:lnTo>
                      <a:pt x="159" y="78"/>
                    </a:lnTo>
                    <a:lnTo>
                      <a:pt x="163" y="82"/>
                    </a:lnTo>
                    <a:lnTo>
                      <a:pt x="166" y="85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5" y="89"/>
                    </a:lnTo>
                    <a:lnTo>
                      <a:pt x="152" y="89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4" y="85"/>
                    </a:lnTo>
                    <a:lnTo>
                      <a:pt x="144" y="89"/>
                    </a:lnTo>
                    <a:lnTo>
                      <a:pt x="141" y="85"/>
                    </a:lnTo>
                    <a:lnTo>
                      <a:pt x="141" y="89"/>
                    </a:lnTo>
                    <a:lnTo>
                      <a:pt x="141" y="89"/>
                    </a:lnTo>
                    <a:lnTo>
                      <a:pt x="137" y="93"/>
                    </a:lnTo>
                    <a:lnTo>
                      <a:pt x="137" y="93"/>
                    </a:lnTo>
                    <a:lnTo>
                      <a:pt x="133" y="93"/>
                    </a:lnTo>
                    <a:lnTo>
                      <a:pt x="133" y="93"/>
                    </a:lnTo>
                    <a:lnTo>
                      <a:pt x="133" y="97"/>
                    </a:lnTo>
                    <a:lnTo>
                      <a:pt x="137" y="97"/>
                    </a:lnTo>
                    <a:lnTo>
                      <a:pt x="133" y="100"/>
                    </a:lnTo>
                    <a:lnTo>
                      <a:pt x="129" y="97"/>
                    </a:lnTo>
                    <a:lnTo>
                      <a:pt x="129" y="100"/>
                    </a:lnTo>
                    <a:lnTo>
                      <a:pt x="129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29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4"/>
                    </a:lnTo>
                    <a:lnTo>
                      <a:pt x="129" y="108"/>
                    </a:lnTo>
                    <a:lnTo>
                      <a:pt x="129" y="108"/>
                    </a:lnTo>
                    <a:lnTo>
                      <a:pt x="129" y="111"/>
                    </a:lnTo>
                    <a:lnTo>
                      <a:pt x="129" y="115"/>
                    </a:lnTo>
                    <a:lnTo>
                      <a:pt x="126" y="115"/>
                    </a:lnTo>
                    <a:lnTo>
                      <a:pt x="129" y="119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33" y="123"/>
                    </a:lnTo>
                    <a:lnTo>
                      <a:pt x="133" y="123"/>
                    </a:lnTo>
                    <a:lnTo>
                      <a:pt x="129" y="126"/>
                    </a:lnTo>
                    <a:lnTo>
                      <a:pt x="129" y="126"/>
                    </a:lnTo>
                    <a:lnTo>
                      <a:pt x="126" y="130"/>
                    </a:lnTo>
                    <a:lnTo>
                      <a:pt x="126" y="134"/>
                    </a:lnTo>
                    <a:lnTo>
                      <a:pt x="122" y="141"/>
                    </a:lnTo>
                    <a:lnTo>
                      <a:pt x="122" y="141"/>
                    </a:lnTo>
                    <a:lnTo>
                      <a:pt x="118" y="141"/>
                    </a:lnTo>
                    <a:lnTo>
                      <a:pt x="115" y="141"/>
                    </a:lnTo>
                    <a:lnTo>
                      <a:pt x="115" y="145"/>
                    </a:lnTo>
                    <a:lnTo>
                      <a:pt x="118" y="145"/>
                    </a:lnTo>
                    <a:lnTo>
                      <a:pt x="115" y="149"/>
                    </a:lnTo>
                    <a:lnTo>
                      <a:pt x="111" y="152"/>
                    </a:lnTo>
                    <a:lnTo>
                      <a:pt x="111" y="152"/>
                    </a:lnTo>
                    <a:lnTo>
                      <a:pt x="107" y="149"/>
                    </a:lnTo>
                    <a:lnTo>
                      <a:pt x="107" y="149"/>
                    </a:lnTo>
                    <a:lnTo>
                      <a:pt x="103" y="152"/>
                    </a:lnTo>
                    <a:lnTo>
                      <a:pt x="103" y="156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100" y="160"/>
                    </a:lnTo>
                    <a:lnTo>
                      <a:pt x="96" y="160"/>
                    </a:lnTo>
                    <a:lnTo>
                      <a:pt x="96" y="156"/>
                    </a:lnTo>
                    <a:lnTo>
                      <a:pt x="92" y="160"/>
                    </a:lnTo>
                    <a:lnTo>
                      <a:pt x="92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89" y="167"/>
                    </a:lnTo>
                    <a:lnTo>
                      <a:pt x="89" y="167"/>
                    </a:lnTo>
                    <a:lnTo>
                      <a:pt x="85" y="167"/>
                    </a:lnTo>
                    <a:lnTo>
                      <a:pt x="89" y="171"/>
                    </a:lnTo>
                    <a:lnTo>
                      <a:pt x="85" y="174"/>
                    </a:lnTo>
                    <a:lnTo>
                      <a:pt x="81" y="174"/>
                    </a:lnTo>
                    <a:lnTo>
                      <a:pt x="78" y="174"/>
                    </a:lnTo>
                    <a:lnTo>
                      <a:pt x="81" y="178"/>
                    </a:lnTo>
                    <a:lnTo>
                      <a:pt x="81" y="182"/>
                    </a:lnTo>
                    <a:lnTo>
                      <a:pt x="81" y="182"/>
                    </a:lnTo>
                    <a:lnTo>
                      <a:pt x="81" y="186"/>
                    </a:lnTo>
                    <a:lnTo>
                      <a:pt x="81" y="189"/>
                    </a:lnTo>
                    <a:lnTo>
                      <a:pt x="85" y="193"/>
                    </a:lnTo>
                    <a:lnTo>
                      <a:pt x="85" y="197"/>
                    </a:lnTo>
                    <a:lnTo>
                      <a:pt x="81" y="193"/>
                    </a:lnTo>
                    <a:lnTo>
                      <a:pt x="81" y="197"/>
                    </a:lnTo>
                    <a:lnTo>
                      <a:pt x="81" y="200"/>
                    </a:lnTo>
                    <a:lnTo>
                      <a:pt x="78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8"/>
                    </a:lnTo>
                    <a:lnTo>
                      <a:pt x="78" y="212"/>
                    </a:lnTo>
                    <a:lnTo>
                      <a:pt x="81" y="215"/>
                    </a:lnTo>
                    <a:lnTo>
                      <a:pt x="81" y="215"/>
                    </a:lnTo>
                    <a:lnTo>
                      <a:pt x="85" y="215"/>
                    </a:lnTo>
                    <a:lnTo>
                      <a:pt x="85" y="219"/>
                    </a:lnTo>
                    <a:lnTo>
                      <a:pt x="85" y="219"/>
                    </a:lnTo>
                    <a:lnTo>
                      <a:pt x="89" y="219"/>
                    </a:lnTo>
                    <a:lnTo>
                      <a:pt x="92" y="219"/>
                    </a:lnTo>
                    <a:lnTo>
                      <a:pt x="92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26"/>
                    </a:lnTo>
                    <a:lnTo>
                      <a:pt x="103" y="230"/>
                    </a:lnTo>
                    <a:lnTo>
                      <a:pt x="103" y="234"/>
                    </a:lnTo>
                    <a:lnTo>
                      <a:pt x="107" y="234"/>
                    </a:lnTo>
                    <a:lnTo>
                      <a:pt x="103" y="241"/>
                    </a:lnTo>
                    <a:lnTo>
                      <a:pt x="100" y="245"/>
                    </a:lnTo>
                    <a:lnTo>
                      <a:pt x="100" y="249"/>
                    </a:lnTo>
                    <a:lnTo>
                      <a:pt x="96" y="249"/>
                    </a:lnTo>
                    <a:lnTo>
                      <a:pt x="92" y="245"/>
                    </a:lnTo>
                    <a:lnTo>
                      <a:pt x="92" y="245"/>
                    </a:lnTo>
                    <a:lnTo>
                      <a:pt x="89" y="245"/>
                    </a:lnTo>
                    <a:lnTo>
                      <a:pt x="89" y="241"/>
                    </a:lnTo>
                    <a:lnTo>
                      <a:pt x="89" y="245"/>
                    </a:lnTo>
                    <a:lnTo>
                      <a:pt x="85" y="245"/>
                    </a:lnTo>
                    <a:lnTo>
                      <a:pt x="85" y="241"/>
                    </a:lnTo>
                    <a:lnTo>
                      <a:pt x="81" y="241"/>
                    </a:lnTo>
                    <a:lnTo>
                      <a:pt x="81" y="245"/>
                    </a:lnTo>
                    <a:lnTo>
                      <a:pt x="78" y="245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5"/>
                    </a:lnTo>
                    <a:lnTo>
                      <a:pt x="70" y="249"/>
                    </a:lnTo>
                    <a:lnTo>
                      <a:pt x="74" y="249"/>
                    </a:lnTo>
                    <a:lnTo>
                      <a:pt x="74" y="249"/>
                    </a:lnTo>
                    <a:lnTo>
                      <a:pt x="78" y="245"/>
                    </a:lnTo>
                    <a:lnTo>
                      <a:pt x="81" y="245"/>
                    </a:lnTo>
                    <a:lnTo>
                      <a:pt x="81" y="249"/>
                    </a:lnTo>
                    <a:lnTo>
                      <a:pt x="85" y="249"/>
                    </a:lnTo>
                    <a:lnTo>
                      <a:pt x="89" y="252"/>
                    </a:lnTo>
                    <a:lnTo>
                      <a:pt x="89" y="249"/>
                    </a:lnTo>
                    <a:lnTo>
                      <a:pt x="92" y="249"/>
                    </a:lnTo>
                    <a:lnTo>
                      <a:pt x="96" y="249"/>
                    </a:lnTo>
                    <a:lnTo>
                      <a:pt x="100" y="249"/>
                    </a:lnTo>
                    <a:lnTo>
                      <a:pt x="100" y="252"/>
                    </a:lnTo>
                    <a:lnTo>
                      <a:pt x="100" y="256"/>
                    </a:lnTo>
                    <a:lnTo>
                      <a:pt x="100" y="256"/>
                    </a:lnTo>
                    <a:lnTo>
                      <a:pt x="96" y="256"/>
                    </a:lnTo>
                    <a:lnTo>
                      <a:pt x="92" y="260"/>
                    </a:lnTo>
                    <a:lnTo>
                      <a:pt x="92" y="260"/>
                    </a:lnTo>
                    <a:lnTo>
                      <a:pt x="92" y="256"/>
                    </a:lnTo>
                    <a:lnTo>
                      <a:pt x="92" y="256"/>
                    </a:lnTo>
                    <a:lnTo>
                      <a:pt x="89" y="256"/>
                    </a:lnTo>
                    <a:lnTo>
                      <a:pt x="92" y="260"/>
                    </a:lnTo>
                    <a:lnTo>
                      <a:pt x="89" y="260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1" y="267"/>
                    </a:lnTo>
                    <a:lnTo>
                      <a:pt x="81" y="267"/>
                    </a:lnTo>
                    <a:lnTo>
                      <a:pt x="78" y="267"/>
                    </a:lnTo>
                    <a:lnTo>
                      <a:pt x="78" y="267"/>
                    </a:lnTo>
                    <a:lnTo>
                      <a:pt x="81" y="267"/>
                    </a:lnTo>
                    <a:lnTo>
                      <a:pt x="85" y="271"/>
                    </a:lnTo>
                    <a:lnTo>
                      <a:pt x="78" y="271"/>
                    </a:lnTo>
                    <a:lnTo>
                      <a:pt x="81" y="275"/>
                    </a:lnTo>
                    <a:lnTo>
                      <a:pt x="81" y="275"/>
                    </a:lnTo>
                    <a:lnTo>
                      <a:pt x="81" y="278"/>
                    </a:lnTo>
                    <a:lnTo>
                      <a:pt x="85" y="282"/>
                    </a:lnTo>
                    <a:lnTo>
                      <a:pt x="81" y="282"/>
                    </a:lnTo>
                    <a:lnTo>
                      <a:pt x="78" y="282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1" y="289"/>
                    </a:lnTo>
                    <a:lnTo>
                      <a:pt x="78" y="289"/>
                    </a:lnTo>
                    <a:lnTo>
                      <a:pt x="81" y="293"/>
                    </a:lnTo>
                    <a:lnTo>
                      <a:pt x="78" y="297"/>
                    </a:lnTo>
                    <a:lnTo>
                      <a:pt x="78" y="301"/>
                    </a:lnTo>
                    <a:lnTo>
                      <a:pt x="81" y="301"/>
                    </a:lnTo>
                    <a:lnTo>
                      <a:pt x="78" y="304"/>
                    </a:lnTo>
                    <a:lnTo>
                      <a:pt x="78" y="312"/>
                    </a:lnTo>
                    <a:lnTo>
                      <a:pt x="74" y="312"/>
                    </a:lnTo>
                    <a:lnTo>
                      <a:pt x="74" y="319"/>
                    </a:lnTo>
                    <a:lnTo>
                      <a:pt x="70" y="323"/>
                    </a:lnTo>
                    <a:lnTo>
                      <a:pt x="70" y="323"/>
                    </a:lnTo>
                    <a:lnTo>
                      <a:pt x="66" y="319"/>
                    </a:lnTo>
                    <a:lnTo>
                      <a:pt x="63" y="323"/>
                    </a:lnTo>
                    <a:lnTo>
                      <a:pt x="55" y="319"/>
                    </a:lnTo>
                    <a:lnTo>
                      <a:pt x="55" y="319"/>
                    </a:lnTo>
                    <a:lnTo>
                      <a:pt x="55" y="323"/>
                    </a:lnTo>
                    <a:lnTo>
                      <a:pt x="48" y="323"/>
                    </a:lnTo>
                    <a:lnTo>
                      <a:pt x="48" y="330"/>
                    </a:lnTo>
                    <a:lnTo>
                      <a:pt x="48" y="330"/>
                    </a:lnTo>
                    <a:lnTo>
                      <a:pt x="48" y="334"/>
                    </a:lnTo>
                    <a:lnTo>
                      <a:pt x="44" y="334"/>
                    </a:lnTo>
                    <a:lnTo>
                      <a:pt x="41" y="334"/>
                    </a:lnTo>
                    <a:lnTo>
                      <a:pt x="33" y="338"/>
                    </a:lnTo>
                    <a:lnTo>
                      <a:pt x="29" y="338"/>
                    </a:lnTo>
                    <a:lnTo>
                      <a:pt x="29" y="334"/>
                    </a:lnTo>
                    <a:lnTo>
                      <a:pt x="29" y="330"/>
                    </a:lnTo>
                    <a:lnTo>
                      <a:pt x="29" y="327"/>
                    </a:lnTo>
                    <a:lnTo>
                      <a:pt x="26" y="323"/>
                    </a:lnTo>
                    <a:lnTo>
                      <a:pt x="26" y="323"/>
                    </a:lnTo>
                    <a:lnTo>
                      <a:pt x="22" y="319"/>
                    </a:lnTo>
                    <a:lnTo>
                      <a:pt x="22" y="319"/>
                    </a:lnTo>
                    <a:lnTo>
                      <a:pt x="29" y="319"/>
                    </a:lnTo>
                    <a:lnTo>
                      <a:pt x="29" y="315"/>
                    </a:lnTo>
                    <a:lnTo>
                      <a:pt x="29" y="312"/>
                    </a:lnTo>
                    <a:lnTo>
                      <a:pt x="26" y="312"/>
                    </a:lnTo>
                    <a:lnTo>
                      <a:pt x="22" y="308"/>
                    </a:lnTo>
                    <a:lnTo>
                      <a:pt x="22" y="308"/>
                    </a:lnTo>
                    <a:lnTo>
                      <a:pt x="18" y="304"/>
                    </a:lnTo>
                    <a:lnTo>
                      <a:pt x="18" y="301"/>
                    </a:lnTo>
                    <a:lnTo>
                      <a:pt x="15" y="297"/>
                    </a:lnTo>
                    <a:lnTo>
                      <a:pt x="15" y="293"/>
                    </a:lnTo>
                    <a:lnTo>
                      <a:pt x="11" y="289"/>
                    </a:lnTo>
                    <a:lnTo>
                      <a:pt x="7" y="289"/>
                    </a:lnTo>
                    <a:lnTo>
                      <a:pt x="7" y="289"/>
                    </a:lnTo>
                    <a:lnTo>
                      <a:pt x="7" y="286"/>
                    </a:lnTo>
                    <a:lnTo>
                      <a:pt x="7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11" y="275"/>
                    </a:lnTo>
                    <a:lnTo>
                      <a:pt x="11" y="275"/>
                    </a:lnTo>
                    <a:lnTo>
                      <a:pt x="7" y="275"/>
                    </a:lnTo>
                    <a:lnTo>
                      <a:pt x="7" y="271"/>
                    </a:lnTo>
                    <a:lnTo>
                      <a:pt x="7" y="271"/>
                    </a:lnTo>
                    <a:lnTo>
                      <a:pt x="7" y="275"/>
                    </a:lnTo>
                    <a:lnTo>
                      <a:pt x="11" y="275"/>
                    </a:lnTo>
                    <a:lnTo>
                      <a:pt x="7" y="278"/>
                    </a:lnTo>
                    <a:lnTo>
                      <a:pt x="7" y="275"/>
                    </a:lnTo>
                    <a:lnTo>
                      <a:pt x="4" y="275"/>
                    </a:lnTo>
                    <a:lnTo>
                      <a:pt x="4" y="271"/>
                    </a:lnTo>
                    <a:lnTo>
                      <a:pt x="4" y="267"/>
                    </a:lnTo>
                    <a:lnTo>
                      <a:pt x="0" y="264"/>
                    </a:lnTo>
                    <a:lnTo>
                      <a:pt x="0" y="260"/>
                    </a:lnTo>
                    <a:lnTo>
                      <a:pt x="4" y="256"/>
                    </a:lnTo>
                    <a:lnTo>
                      <a:pt x="4" y="256"/>
                    </a:lnTo>
                    <a:lnTo>
                      <a:pt x="4" y="256"/>
                    </a:lnTo>
                    <a:close/>
                    <a:moveTo>
                      <a:pt x="100" y="249"/>
                    </a:moveTo>
                    <a:lnTo>
                      <a:pt x="103" y="252"/>
                    </a:lnTo>
                    <a:lnTo>
                      <a:pt x="103" y="252"/>
                    </a:lnTo>
                    <a:lnTo>
                      <a:pt x="103" y="249"/>
                    </a:lnTo>
                    <a:lnTo>
                      <a:pt x="107" y="245"/>
                    </a:lnTo>
                    <a:lnTo>
                      <a:pt x="107" y="245"/>
                    </a:lnTo>
                    <a:lnTo>
                      <a:pt x="103" y="245"/>
                    </a:lnTo>
                    <a:lnTo>
                      <a:pt x="100" y="249"/>
                    </a:lnTo>
                    <a:lnTo>
                      <a:pt x="100" y="249"/>
                    </a:lnTo>
                    <a:close/>
                    <a:moveTo>
                      <a:pt x="4" y="278"/>
                    </a:moveTo>
                    <a:lnTo>
                      <a:pt x="4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4" y="278"/>
                    </a:lnTo>
                    <a:lnTo>
                      <a:pt x="4" y="278"/>
                    </a:lnTo>
                    <a:close/>
                    <a:moveTo>
                      <a:pt x="115" y="267"/>
                    </a:moveTo>
                    <a:lnTo>
                      <a:pt x="115" y="271"/>
                    </a:lnTo>
                    <a:lnTo>
                      <a:pt x="118" y="271"/>
                    </a:lnTo>
                    <a:lnTo>
                      <a:pt x="115" y="267"/>
                    </a:lnTo>
                    <a:lnTo>
                      <a:pt x="115" y="267"/>
                    </a:lnTo>
                    <a:lnTo>
                      <a:pt x="115" y="267"/>
                    </a:lnTo>
                    <a:close/>
                    <a:moveTo>
                      <a:pt x="115" y="282"/>
                    </a:moveTo>
                    <a:lnTo>
                      <a:pt x="118" y="286"/>
                    </a:lnTo>
                    <a:lnTo>
                      <a:pt x="118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8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103" y="304"/>
                    </a:moveTo>
                    <a:lnTo>
                      <a:pt x="107" y="304"/>
                    </a:lnTo>
                    <a:lnTo>
                      <a:pt x="107" y="304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11" y="297"/>
                    </a:lnTo>
                    <a:lnTo>
                      <a:pt x="111" y="297"/>
                    </a:lnTo>
                    <a:lnTo>
                      <a:pt x="115" y="293"/>
                    </a:lnTo>
                    <a:lnTo>
                      <a:pt x="115" y="293"/>
                    </a:lnTo>
                    <a:lnTo>
                      <a:pt x="111" y="289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2"/>
                    </a:lnTo>
                    <a:lnTo>
                      <a:pt x="111" y="286"/>
                    </a:lnTo>
                    <a:lnTo>
                      <a:pt x="107" y="286"/>
                    </a:lnTo>
                    <a:lnTo>
                      <a:pt x="107" y="286"/>
                    </a:lnTo>
                    <a:lnTo>
                      <a:pt x="103" y="289"/>
                    </a:lnTo>
                    <a:lnTo>
                      <a:pt x="103" y="293"/>
                    </a:lnTo>
                    <a:lnTo>
                      <a:pt x="103" y="297"/>
                    </a:lnTo>
                    <a:lnTo>
                      <a:pt x="103" y="297"/>
                    </a:lnTo>
                    <a:lnTo>
                      <a:pt x="103" y="301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03" y="304"/>
                    </a:lnTo>
                    <a:lnTo>
                      <a:pt x="103" y="304"/>
                    </a:lnTo>
                    <a:lnTo>
                      <a:pt x="103" y="304"/>
                    </a:lnTo>
                    <a:close/>
                    <a:moveTo>
                      <a:pt x="81" y="315"/>
                    </a:move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5" y="304"/>
                    </a:lnTo>
                    <a:lnTo>
                      <a:pt x="89" y="297"/>
                    </a:lnTo>
                    <a:lnTo>
                      <a:pt x="85" y="297"/>
                    </a:lnTo>
                    <a:lnTo>
                      <a:pt x="85" y="301"/>
                    </a:lnTo>
                    <a:lnTo>
                      <a:pt x="85" y="301"/>
                    </a:lnTo>
                    <a:lnTo>
                      <a:pt x="81" y="304"/>
                    </a:lnTo>
                    <a:lnTo>
                      <a:pt x="81" y="308"/>
                    </a:lnTo>
                    <a:lnTo>
                      <a:pt x="81" y="3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5" name="Freeform 40"/>
              <p:cNvSpPr>
                <a:spLocks noEditPoints="1"/>
              </p:cNvSpPr>
              <p:nvPr/>
            </p:nvSpPr>
            <p:spPr bwMode="auto">
              <a:xfrm>
                <a:off x="4626258" y="1511069"/>
                <a:ext cx="214868" cy="343531"/>
              </a:xfrm>
              <a:custGeom>
                <a:avLst/>
                <a:gdLst>
                  <a:gd name="T0" fmla="*/ 41 w 45"/>
                  <a:gd name="T1" fmla="*/ 60 h 72"/>
                  <a:gd name="T2" fmla="*/ 42 w 45"/>
                  <a:gd name="T3" fmla="*/ 49 h 72"/>
                  <a:gd name="T4" fmla="*/ 39 w 45"/>
                  <a:gd name="T5" fmla="*/ 41 h 72"/>
                  <a:gd name="T6" fmla="*/ 37 w 45"/>
                  <a:gd name="T7" fmla="*/ 36 h 72"/>
                  <a:gd name="T8" fmla="*/ 36 w 45"/>
                  <a:gd name="T9" fmla="*/ 28 h 72"/>
                  <a:gd name="T10" fmla="*/ 35 w 45"/>
                  <a:gd name="T11" fmla="*/ 18 h 72"/>
                  <a:gd name="T12" fmla="*/ 29 w 45"/>
                  <a:gd name="T13" fmla="*/ 14 h 72"/>
                  <a:gd name="T14" fmla="*/ 28 w 45"/>
                  <a:gd name="T15" fmla="*/ 9 h 72"/>
                  <a:gd name="T16" fmla="*/ 29 w 45"/>
                  <a:gd name="T17" fmla="*/ 3 h 72"/>
                  <a:gd name="T18" fmla="*/ 22 w 45"/>
                  <a:gd name="T19" fmla="*/ 0 h 72"/>
                  <a:gd name="T20" fmla="*/ 19 w 45"/>
                  <a:gd name="T21" fmla="*/ 2 h 72"/>
                  <a:gd name="T22" fmla="*/ 18 w 45"/>
                  <a:gd name="T23" fmla="*/ 8 h 72"/>
                  <a:gd name="T24" fmla="*/ 15 w 45"/>
                  <a:gd name="T25" fmla="*/ 10 h 72"/>
                  <a:gd name="T26" fmla="*/ 10 w 45"/>
                  <a:gd name="T27" fmla="*/ 12 h 72"/>
                  <a:gd name="T28" fmla="*/ 3 w 45"/>
                  <a:gd name="T29" fmla="*/ 7 h 72"/>
                  <a:gd name="T30" fmla="*/ 1 w 45"/>
                  <a:gd name="T31" fmla="*/ 9 h 72"/>
                  <a:gd name="T32" fmla="*/ 7 w 45"/>
                  <a:gd name="T33" fmla="*/ 13 h 72"/>
                  <a:gd name="T34" fmla="*/ 10 w 45"/>
                  <a:gd name="T35" fmla="*/ 15 h 72"/>
                  <a:gd name="T36" fmla="*/ 11 w 45"/>
                  <a:gd name="T37" fmla="*/ 20 h 72"/>
                  <a:gd name="T38" fmla="*/ 13 w 45"/>
                  <a:gd name="T39" fmla="*/ 24 h 72"/>
                  <a:gd name="T40" fmla="*/ 13 w 45"/>
                  <a:gd name="T41" fmla="*/ 30 h 72"/>
                  <a:gd name="T42" fmla="*/ 17 w 45"/>
                  <a:gd name="T43" fmla="*/ 33 h 72"/>
                  <a:gd name="T44" fmla="*/ 20 w 45"/>
                  <a:gd name="T45" fmla="*/ 37 h 72"/>
                  <a:gd name="T46" fmla="*/ 21 w 45"/>
                  <a:gd name="T47" fmla="*/ 40 h 72"/>
                  <a:gd name="T48" fmla="*/ 17 w 45"/>
                  <a:gd name="T49" fmla="*/ 42 h 72"/>
                  <a:gd name="T50" fmla="*/ 14 w 45"/>
                  <a:gd name="T51" fmla="*/ 44 h 72"/>
                  <a:gd name="T52" fmla="*/ 13 w 45"/>
                  <a:gd name="T53" fmla="*/ 48 h 72"/>
                  <a:gd name="T54" fmla="*/ 10 w 45"/>
                  <a:gd name="T55" fmla="*/ 48 h 72"/>
                  <a:gd name="T56" fmla="*/ 9 w 45"/>
                  <a:gd name="T57" fmla="*/ 51 h 72"/>
                  <a:gd name="T58" fmla="*/ 7 w 45"/>
                  <a:gd name="T59" fmla="*/ 51 h 72"/>
                  <a:gd name="T60" fmla="*/ 7 w 45"/>
                  <a:gd name="T61" fmla="*/ 55 h 72"/>
                  <a:gd name="T62" fmla="*/ 7 w 45"/>
                  <a:gd name="T63" fmla="*/ 57 h 72"/>
                  <a:gd name="T64" fmla="*/ 9 w 45"/>
                  <a:gd name="T65" fmla="*/ 62 h 72"/>
                  <a:gd name="T66" fmla="*/ 8 w 45"/>
                  <a:gd name="T67" fmla="*/ 67 h 72"/>
                  <a:gd name="T68" fmla="*/ 12 w 45"/>
                  <a:gd name="T69" fmla="*/ 68 h 72"/>
                  <a:gd name="T70" fmla="*/ 15 w 45"/>
                  <a:gd name="T71" fmla="*/ 69 h 72"/>
                  <a:gd name="T72" fmla="*/ 16 w 45"/>
                  <a:gd name="T73" fmla="*/ 72 h 72"/>
                  <a:gd name="T74" fmla="*/ 19 w 45"/>
                  <a:gd name="T75" fmla="*/ 71 h 72"/>
                  <a:gd name="T76" fmla="*/ 25 w 45"/>
                  <a:gd name="T77" fmla="*/ 69 h 72"/>
                  <a:gd name="T78" fmla="*/ 27 w 45"/>
                  <a:gd name="T79" fmla="*/ 68 h 72"/>
                  <a:gd name="T80" fmla="*/ 28 w 45"/>
                  <a:gd name="T81" fmla="*/ 68 h 72"/>
                  <a:gd name="T82" fmla="*/ 31 w 45"/>
                  <a:gd name="T83" fmla="*/ 67 h 72"/>
                  <a:gd name="T84" fmla="*/ 34 w 45"/>
                  <a:gd name="T85" fmla="*/ 67 h 72"/>
                  <a:gd name="T86" fmla="*/ 18 w 45"/>
                  <a:gd name="T87" fmla="*/ 38 h 72"/>
                  <a:gd name="T88" fmla="*/ 19 w 45"/>
                  <a:gd name="T89" fmla="*/ 38 h 72"/>
                  <a:gd name="T90" fmla="*/ 6 w 45"/>
                  <a:gd name="T91" fmla="*/ 50 h 72"/>
                  <a:gd name="T92" fmla="*/ 6 w 45"/>
                  <a:gd name="T93" fmla="*/ 50 h 72"/>
                  <a:gd name="T94" fmla="*/ 15 w 45"/>
                  <a:gd name="T95" fmla="*/ 71 h 72"/>
                  <a:gd name="T96" fmla="*/ 14 w 45"/>
                  <a:gd name="T97" fmla="*/ 69 h 72"/>
                  <a:gd name="T98" fmla="*/ 11 w 45"/>
                  <a:gd name="T99" fmla="*/ 69 h 72"/>
                  <a:gd name="T100" fmla="*/ 9 w 45"/>
                  <a:gd name="T101" fmla="*/ 68 h 72"/>
                  <a:gd name="T102" fmla="*/ 3 w 45"/>
                  <a:gd name="T103" fmla="*/ 68 h 72"/>
                  <a:gd name="T104" fmla="*/ 5 w 45"/>
                  <a:gd name="T105" fmla="*/ 71 h 72"/>
                  <a:gd name="T106" fmla="*/ 3 w 45"/>
                  <a:gd name="T107" fmla="*/ 7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45" h="72">
                    <a:moveTo>
                      <a:pt x="36" y="67"/>
                    </a:moveTo>
                    <a:cubicBezTo>
                      <a:pt x="35" y="66"/>
                      <a:pt x="35" y="66"/>
                      <a:pt x="35" y="66"/>
                    </a:cubicBezTo>
                    <a:cubicBezTo>
                      <a:pt x="37" y="64"/>
                      <a:pt x="37" y="64"/>
                      <a:pt x="37" y="64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40" y="62"/>
                      <a:pt x="40" y="62"/>
                      <a:pt x="40" y="62"/>
                    </a:cubicBezTo>
                    <a:cubicBezTo>
                      <a:pt x="41" y="60"/>
                      <a:pt x="41" y="60"/>
                      <a:pt x="41" y="60"/>
                    </a:cubicBezTo>
                    <a:cubicBezTo>
                      <a:pt x="42" y="58"/>
                      <a:pt x="42" y="58"/>
                      <a:pt x="42" y="58"/>
                    </a:cubicBez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3"/>
                      <a:pt x="45" y="53"/>
                      <a:pt x="45" y="53"/>
                    </a:cubicBezTo>
                    <a:cubicBezTo>
                      <a:pt x="45" y="51"/>
                      <a:pt x="45" y="51"/>
                      <a:pt x="45" y="51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2" y="49"/>
                      <a:pt x="42" y="49"/>
                      <a:pt x="42" y="49"/>
                    </a:cubicBezTo>
                    <a:cubicBezTo>
                      <a:pt x="40" y="46"/>
                      <a:pt x="40" y="46"/>
                      <a:pt x="40" y="46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3" y="23"/>
                      <a:pt x="33" y="23"/>
                      <a:pt x="33" y="23"/>
                    </a:cubicBezTo>
                    <a:cubicBezTo>
                      <a:pt x="33" y="21"/>
                      <a:pt x="33" y="21"/>
                      <a:pt x="33" y="21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2" y="16"/>
                      <a:pt x="32" y="16"/>
                      <a:pt x="32" y="16"/>
                    </a:cubicBezTo>
                    <a:cubicBezTo>
                      <a:pt x="31" y="15"/>
                      <a:pt x="31" y="15"/>
                      <a:pt x="31" y="15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0"/>
                      <a:pt x="28" y="10"/>
                      <a:pt x="28" y="10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9" y="8"/>
                      <a:pt x="29" y="8"/>
                      <a:pt x="29" y="8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5"/>
                      <a:pt x="30" y="5"/>
                      <a:pt x="30" y="5"/>
                    </a:cubicBezTo>
                    <a:cubicBezTo>
                      <a:pt x="29" y="4"/>
                      <a:pt x="29" y="4"/>
                      <a:pt x="29" y="4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5" y="1"/>
                      <a:pt x="25" y="1"/>
                      <a:pt x="25" y="1"/>
                    </a:cubicBezTo>
                    <a:cubicBezTo>
                      <a:pt x="24" y="0"/>
                      <a:pt x="24" y="0"/>
                      <a:pt x="24" y="0"/>
                    </a:cubicBezTo>
                    <a:cubicBezTo>
                      <a:pt x="22" y="0"/>
                      <a:pt x="22" y="0"/>
                      <a:pt x="22" y="0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0" y="1"/>
                      <a:pt x="20" y="1"/>
                      <a:pt x="20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4"/>
                      <a:pt x="18" y="4"/>
                      <a:pt x="18" y="4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3" y="23"/>
                      <a:pt x="13" y="23"/>
                      <a:pt x="13" y="23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4" y="30"/>
                      <a:pt x="14" y="30"/>
                      <a:pt x="14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6"/>
                      <a:pt x="20" y="36"/>
                      <a:pt x="20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8"/>
                      <a:pt x="21" y="38"/>
                      <a:pt x="21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40"/>
                      <a:pt x="21" y="40"/>
                      <a:pt x="21" y="40"/>
                    </a:cubicBezTo>
                    <a:cubicBezTo>
                      <a:pt x="20" y="39"/>
                      <a:pt x="20" y="39"/>
                      <a:pt x="20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2"/>
                      <a:pt x="17" y="42"/>
                      <a:pt x="17" y="42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6"/>
                      <a:pt x="12" y="46"/>
                      <a:pt x="12" y="46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1" y="47"/>
                      <a:pt x="11" y="47"/>
                      <a:pt x="11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0" y="48"/>
                      <a:pt x="10" y="48"/>
                      <a:pt x="10" y="48"/>
                    </a:cubicBezTo>
                    <a:cubicBezTo>
                      <a:pt x="10" y="49"/>
                      <a:pt x="10" y="49"/>
                      <a:pt x="10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1"/>
                      <a:pt x="8" y="51"/>
                      <a:pt x="8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8" y="56"/>
                      <a:pt x="8" y="56"/>
                      <a:pt x="8" y="56"/>
                    </a:cubicBezTo>
                    <a:cubicBezTo>
                      <a:pt x="8" y="57"/>
                      <a:pt x="8" y="57"/>
                      <a:pt x="8" y="57"/>
                    </a:cubicBezTo>
                    <a:cubicBezTo>
                      <a:pt x="7" y="57"/>
                      <a:pt x="7" y="57"/>
                      <a:pt x="7" y="57"/>
                    </a:cubicBezTo>
                    <a:cubicBezTo>
                      <a:pt x="8" y="58"/>
                      <a:pt x="8" y="58"/>
                      <a:pt x="8" y="58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0" y="68"/>
                      <a:pt x="10" y="68"/>
                      <a:pt x="10" y="68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5" y="70"/>
                      <a:pt x="15" y="70"/>
                      <a:pt x="15" y="70"/>
                    </a:cubicBezTo>
                    <a:cubicBezTo>
                      <a:pt x="16" y="71"/>
                      <a:pt x="16" y="71"/>
                      <a:pt x="16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6" y="72"/>
                      <a:pt x="16" y="72"/>
                      <a:pt x="16" y="72"/>
                    </a:cubicBezTo>
                    <a:cubicBezTo>
                      <a:pt x="17" y="72"/>
                      <a:pt x="17" y="72"/>
                      <a:pt x="17" y="72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8" y="72"/>
                      <a:pt x="18" y="72"/>
                      <a:pt x="18" y="72"/>
                    </a:cubicBezTo>
                    <a:cubicBezTo>
                      <a:pt x="18" y="71"/>
                      <a:pt x="18" y="71"/>
                      <a:pt x="18" y="71"/>
                    </a:cubicBezTo>
                    <a:cubicBezTo>
                      <a:pt x="19" y="71"/>
                      <a:pt x="19" y="71"/>
                      <a:pt x="19" y="71"/>
                    </a:cubicBezTo>
                    <a:cubicBezTo>
                      <a:pt x="20" y="70"/>
                      <a:pt x="20" y="70"/>
                      <a:pt x="20" y="70"/>
                    </a:cubicBezTo>
                    <a:cubicBezTo>
                      <a:pt x="21" y="70"/>
                      <a:pt x="21" y="70"/>
                      <a:pt x="21" y="70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4" y="69"/>
                      <a:pt x="24" y="69"/>
                      <a:pt x="24" y="69"/>
                    </a:cubicBezTo>
                    <a:cubicBezTo>
                      <a:pt x="25" y="69"/>
                      <a:pt x="25" y="69"/>
                      <a:pt x="25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7"/>
                      <a:pt x="27" y="67"/>
                      <a:pt x="27" y="67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7"/>
                      <a:pt x="28" y="67"/>
                      <a:pt x="28" y="67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3" y="68"/>
                      <a:pt x="33" y="68"/>
                      <a:pt x="33" y="68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3" y="67"/>
                      <a:pt x="33" y="67"/>
                      <a:pt x="33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8"/>
                      <a:pt x="34" y="68"/>
                      <a:pt x="34" y="68"/>
                    </a:cubicBezTo>
                    <a:cubicBezTo>
                      <a:pt x="35" y="68"/>
                      <a:pt x="35" y="68"/>
                      <a:pt x="35" y="68"/>
                    </a:cubicBezTo>
                    <a:cubicBezTo>
                      <a:pt x="35" y="68"/>
                      <a:pt x="35" y="67"/>
                      <a:pt x="36" y="67"/>
                    </a:cubicBezTo>
                    <a:close/>
                    <a:moveTo>
                      <a:pt x="19" y="38"/>
                    </a:moveTo>
                    <a:cubicBezTo>
                      <a:pt x="19" y="38"/>
                      <a:pt x="19" y="38"/>
                      <a:pt x="19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8"/>
                      <a:pt x="19" y="38"/>
                      <a:pt x="19" y="38"/>
                    </a:cubicBezTo>
                    <a:close/>
                    <a:moveTo>
                      <a:pt x="7" y="49"/>
                    </a:moveTo>
                    <a:cubicBezTo>
                      <a:pt x="7" y="49"/>
                      <a:pt x="7" y="49"/>
                      <a:pt x="7" y="49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49"/>
                      <a:pt x="7" y="49"/>
                      <a:pt x="7" y="49"/>
                    </a:cubicBezTo>
                    <a:close/>
                    <a:moveTo>
                      <a:pt x="6" y="50"/>
                    </a:move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6" y="50"/>
                      <a:pt x="6" y="50"/>
                      <a:pt x="6" y="50"/>
                    </a:cubicBezTo>
                    <a:close/>
                    <a:moveTo>
                      <a:pt x="15" y="71"/>
                    </a:moveTo>
                    <a:cubicBezTo>
                      <a:pt x="16" y="71"/>
                      <a:pt x="16" y="71"/>
                      <a:pt x="16" y="71"/>
                    </a:cubicBezTo>
                    <a:cubicBezTo>
                      <a:pt x="15" y="72"/>
                      <a:pt x="15" y="72"/>
                      <a:pt x="15" y="72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lose/>
                    <a:moveTo>
                      <a:pt x="14" y="70"/>
                    </a:moveTo>
                    <a:cubicBezTo>
                      <a:pt x="14" y="70"/>
                      <a:pt x="14" y="71"/>
                      <a:pt x="14" y="71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lose/>
                    <a:moveTo>
                      <a:pt x="12" y="69"/>
                    </a:moveTo>
                    <a:cubicBezTo>
                      <a:pt x="14" y="69"/>
                      <a:pt x="14" y="69"/>
                      <a:pt x="14" y="69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3" y="70"/>
                      <a:pt x="13" y="70"/>
                      <a:pt x="13" y="70"/>
                    </a:cubicBezTo>
                    <a:cubicBezTo>
                      <a:pt x="12" y="70"/>
                      <a:pt x="12" y="70"/>
                      <a:pt x="12" y="70"/>
                    </a:cubicBezTo>
                    <a:cubicBezTo>
                      <a:pt x="12" y="69"/>
                      <a:pt x="12" y="69"/>
                      <a:pt x="12" y="69"/>
                    </a:cubicBezTo>
                    <a:close/>
                    <a:moveTo>
                      <a:pt x="11" y="68"/>
                    </a:move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8"/>
                      <a:pt x="11" y="68"/>
                      <a:pt x="11" y="68"/>
                    </a:cubicBezTo>
                    <a:cubicBezTo>
                      <a:pt x="11" y="68"/>
                      <a:pt x="11" y="68"/>
                      <a:pt x="11" y="68"/>
                    </a:cubicBezTo>
                    <a:close/>
                    <a:moveTo>
                      <a:pt x="9" y="68"/>
                    </a:move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lose/>
                    <a:moveTo>
                      <a:pt x="3" y="69"/>
                    </a:move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1"/>
                      <a:pt x="3" y="71"/>
                      <a:pt x="3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lnTo>
                      <a:pt x="3" y="6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6" name="Freeform 41"/>
              <p:cNvSpPr>
                <a:spLocks noEditPoints="1"/>
              </p:cNvSpPr>
              <p:nvPr/>
            </p:nvSpPr>
            <p:spPr bwMode="auto">
              <a:xfrm>
                <a:off x="4688015" y="1859746"/>
                <a:ext cx="109364" cy="65619"/>
              </a:xfrm>
              <a:custGeom>
                <a:avLst/>
                <a:gdLst>
                  <a:gd name="T0" fmla="*/ 85 w 85"/>
                  <a:gd name="T1" fmla="*/ 48 h 51"/>
                  <a:gd name="T2" fmla="*/ 85 w 85"/>
                  <a:gd name="T3" fmla="*/ 44 h 51"/>
                  <a:gd name="T4" fmla="*/ 78 w 85"/>
                  <a:gd name="T5" fmla="*/ 29 h 51"/>
                  <a:gd name="T6" fmla="*/ 82 w 85"/>
                  <a:gd name="T7" fmla="*/ 14 h 51"/>
                  <a:gd name="T8" fmla="*/ 85 w 85"/>
                  <a:gd name="T9" fmla="*/ 7 h 51"/>
                  <a:gd name="T10" fmla="*/ 85 w 85"/>
                  <a:gd name="T11" fmla="*/ 7 h 51"/>
                  <a:gd name="T12" fmla="*/ 85 w 85"/>
                  <a:gd name="T13" fmla="*/ 7 h 51"/>
                  <a:gd name="T14" fmla="*/ 63 w 85"/>
                  <a:gd name="T15" fmla="*/ 3 h 51"/>
                  <a:gd name="T16" fmla="*/ 56 w 85"/>
                  <a:gd name="T17" fmla="*/ 0 h 51"/>
                  <a:gd name="T18" fmla="*/ 48 w 85"/>
                  <a:gd name="T19" fmla="*/ 0 h 51"/>
                  <a:gd name="T20" fmla="*/ 48 w 85"/>
                  <a:gd name="T21" fmla="*/ 0 h 51"/>
                  <a:gd name="T22" fmla="*/ 48 w 85"/>
                  <a:gd name="T23" fmla="*/ 3 h 51"/>
                  <a:gd name="T24" fmla="*/ 45 w 85"/>
                  <a:gd name="T25" fmla="*/ 3 h 51"/>
                  <a:gd name="T26" fmla="*/ 37 w 85"/>
                  <a:gd name="T27" fmla="*/ 3 h 51"/>
                  <a:gd name="T28" fmla="*/ 34 w 85"/>
                  <a:gd name="T29" fmla="*/ 7 h 51"/>
                  <a:gd name="T30" fmla="*/ 30 w 85"/>
                  <a:gd name="T31" fmla="*/ 7 h 51"/>
                  <a:gd name="T32" fmla="*/ 23 w 85"/>
                  <a:gd name="T33" fmla="*/ 11 h 51"/>
                  <a:gd name="T34" fmla="*/ 23 w 85"/>
                  <a:gd name="T35" fmla="*/ 22 h 51"/>
                  <a:gd name="T36" fmla="*/ 23 w 85"/>
                  <a:gd name="T37" fmla="*/ 22 h 51"/>
                  <a:gd name="T38" fmla="*/ 26 w 85"/>
                  <a:gd name="T39" fmla="*/ 26 h 51"/>
                  <a:gd name="T40" fmla="*/ 23 w 85"/>
                  <a:gd name="T41" fmla="*/ 29 h 51"/>
                  <a:gd name="T42" fmla="*/ 30 w 85"/>
                  <a:gd name="T43" fmla="*/ 37 h 51"/>
                  <a:gd name="T44" fmla="*/ 34 w 85"/>
                  <a:gd name="T45" fmla="*/ 33 h 51"/>
                  <a:gd name="T46" fmla="*/ 37 w 85"/>
                  <a:gd name="T47" fmla="*/ 33 h 51"/>
                  <a:gd name="T48" fmla="*/ 34 w 85"/>
                  <a:gd name="T49" fmla="*/ 44 h 51"/>
                  <a:gd name="T50" fmla="*/ 41 w 85"/>
                  <a:gd name="T51" fmla="*/ 40 h 51"/>
                  <a:gd name="T52" fmla="*/ 48 w 85"/>
                  <a:gd name="T53" fmla="*/ 40 h 51"/>
                  <a:gd name="T54" fmla="*/ 52 w 85"/>
                  <a:gd name="T55" fmla="*/ 37 h 51"/>
                  <a:gd name="T56" fmla="*/ 56 w 85"/>
                  <a:gd name="T57" fmla="*/ 40 h 51"/>
                  <a:gd name="T58" fmla="*/ 63 w 85"/>
                  <a:gd name="T59" fmla="*/ 44 h 51"/>
                  <a:gd name="T60" fmla="*/ 67 w 85"/>
                  <a:gd name="T61" fmla="*/ 51 h 51"/>
                  <a:gd name="T62" fmla="*/ 78 w 85"/>
                  <a:gd name="T63" fmla="*/ 51 h 51"/>
                  <a:gd name="T64" fmla="*/ 82 w 85"/>
                  <a:gd name="T65" fmla="*/ 51 h 51"/>
                  <a:gd name="T66" fmla="*/ 19 w 85"/>
                  <a:gd name="T67" fmla="*/ 18 h 51"/>
                  <a:gd name="T68" fmla="*/ 15 w 85"/>
                  <a:gd name="T69" fmla="*/ 18 h 51"/>
                  <a:gd name="T70" fmla="*/ 15 w 85"/>
                  <a:gd name="T71" fmla="*/ 18 h 51"/>
                  <a:gd name="T72" fmla="*/ 8 w 85"/>
                  <a:gd name="T73" fmla="*/ 22 h 51"/>
                  <a:gd name="T74" fmla="*/ 0 w 85"/>
                  <a:gd name="T75" fmla="*/ 22 h 51"/>
                  <a:gd name="T76" fmla="*/ 4 w 85"/>
                  <a:gd name="T77" fmla="*/ 18 h 51"/>
                  <a:gd name="T78" fmla="*/ 8 w 85"/>
                  <a:gd name="T79" fmla="*/ 18 h 51"/>
                  <a:gd name="T80" fmla="*/ 11 w 85"/>
                  <a:gd name="T81" fmla="*/ 18 h 51"/>
                  <a:gd name="T82" fmla="*/ 15 w 85"/>
                  <a:gd name="T83" fmla="*/ 22 h 51"/>
                  <a:gd name="T84" fmla="*/ 11 w 85"/>
                  <a:gd name="T85" fmla="*/ 22 h 51"/>
                  <a:gd name="T86" fmla="*/ 8 w 85"/>
                  <a:gd name="T87" fmla="*/ 26 h 51"/>
                  <a:gd name="T88" fmla="*/ 15 w 85"/>
                  <a:gd name="T89" fmla="*/ 26 h 51"/>
                  <a:gd name="T90" fmla="*/ 23 w 85"/>
                  <a:gd name="T91" fmla="*/ 29 h 51"/>
                  <a:gd name="T92" fmla="*/ 15 w 85"/>
                  <a:gd name="T93" fmla="*/ 26 h 51"/>
                  <a:gd name="T94" fmla="*/ 0 w 85"/>
                  <a:gd name="T95" fmla="*/ 44 h 51"/>
                  <a:gd name="T96" fmla="*/ 4 w 85"/>
                  <a:gd name="T97" fmla="*/ 40 h 51"/>
                  <a:gd name="T98" fmla="*/ 8 w 85"/>
                  <a:gd name="T99" fmla="*/ 37 h 51"/>
                  <a:gd name="T100" fmla="*/ 15 w 85"/>
                  <a:gd name="T101" fmla="*/ 33 h 51"/>
                  <a:gd name="T102" fmla="*/ 19 w 85"/>
                  <a:gd name="T103" fmla="*/ 29 h 51"/>
                  <a:gd name="T104" fmla="*/ 19 w 85"/>
                  <a:gd name="T105" fmla="*/ 29 h 51"/>
                  <a:gd name="T106" fmla="*/ 15 w 85"/>
                  <a:gd name="T107" fmla="*/ 26 h 51"/>
                  <a:gd name="T108" fmla="*/ 8 w 85"/>
                  <a:gd name="T109" fmla="*/ 26 h 51"/>
                  <a:gd name="T110" fmla="*/ 4 w 85"/>
                  <a:gd name="T111" fmla="*/ 29 h 51"/>
                  <a:gd name="T112" fmla="*/ 0 w 85"/>
                  <a:gd name="T113" fmla="*/ 29 h 51"/>
                  <a:gd name="T114" fmla="*/ 0 w 85"/>
                  <a:gd name="T115" fmla="*/ 29 h 51"/>
                  <a:gd name="T116" fmla="*/ 0 w 85"/>
                  <a:gd name="T117" fmla="*/ 29 h 51"/>
                  <a:gd name="T118" fmla="*/ 0 w 85"/>
                  <a:gd name="T119" fmla="*/ 33 h 51"/>
                  <a:gd name="T120" fmla="*/ 0 w 85"/>
                  <a:gd name="T121" fmla="*/ 37 h 51"/>
                  <a:gd name="T122" fmla="*/ 4 w 85"/>
                  <a:gd name="T123" fmla="*/ 40 h 51"/>
                  <a:gd name="T124" fmla="*/ 0 w 85"/>
                  <a:gd name="T125" fmla="*/ 4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5" h="51">
                    <a:moveTo>
                      <a:pt x="82" y="51"/>
                    </a:moveTo>
                    <a:lnTo>
                      <a:pt x="85" y="48"/>
                    </a:lnTo>
                    <a:lnTo>
                      <a:pt x="82" y="44"/>
                    </a:lnTo>
                    <a:lnTo>
                      <a:pt x="85" y="44"/>
                    </a:lnTo>
                    <a:lnTo>
                      <a:pt x="85" y="40"/>
                    </a:lnTo>
                    <a:lnTo>
                      <a:pt x="78" y="29"/>
                    </a:lnTo>
                    <a:lnTo>
                      <a:pt x="78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71" y="7"/>
                    </a:lnTo>
                    <a:lnTo>
                      <a:pt x="63" y="3"/>
                    </a:lnTo>
                    <a:lnTo>
                      <a:pt x="60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37" y="3"/>
                    </a:lnTo>
                    <a:lnTo>
                      <a:pt x="37" y="3"/>
                    </a:lnTo>
                    <a:lnTo>
                      <a:pt x="37" y="7"/>
                    </a:lnTo>
                    <a:lnTo>
                      <a:pt x="34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19" y="14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23" y="26"/>
                    </a:lnTo>
                    <a:lnTo>
                      <a:pt x="23" y="29"/>
                    </a:lnTo>
                    <a:lnTo>
                      <a:pt x="26" y="33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7" y="40"/>
                    </a:lnTo>
                    <a:lnTo>
                      <a:pt x="41" y="40"/>
                    </a:lnTo>
                    <a:lnTo>
                      <a:pt x="45" y="37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2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7" y="48"/>
                    </a:lnTo>
                    <a:lnTo>
                      <a:pt x="67" y="51"/>
                    </a:lnTo>
                    <a:lnTo>
                      <a:pt x="71" y="51"/>
                    </a:lnTo>
                    <a:lnTo>
                      <a:pt x="78" y="51"/>
                    </a:lnTo>
                    <a:lnTo>
                      <a:pt x="82" y="51"/>
                    </a:lnTo>
                    <a:lnTo>
                      <a:pt x="82" y="51"/>
                    </a:lnTo>
                    <a:close/>
                    <a:moveTo>
                      <a:pt x="15" y="18"/>
                    </a:moveTo>
                    <a:lnTo>
                      <a:pt x="19" y="18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close/>
                    <a:moveTo>
                      <a:pt x="8" y="26"/>
                    </a:moveTo>
                    <a:lnTo>
                      <a:pt x="8" y="22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11" y="18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8" y="26"/>
                    </a:lnTo>
                    <a:lnTo>
                      <a:pt x="8" y="26"/>
                    </a:lnTo>
                    <a:close/>
                    <a:moveTo>
                      <a:pt x="15" y="26"/>
                    </a:moveTo>
                    <a:lnTo>
                      <a:pt x="15" y="26"/>
                    </a:lnTo>
                    <a:lnTo>
                      <a:pt x="19" y="26"/>
                    </a:lnTo>
                    <a:lnTo>
                      <a:pt x="23" y="29"/>
                    </a:lnTo>
                    <a:lnTo>
                      <a:pt x="19" y="29"/>
                    </a:lnTo>
                    <a:lnTo>
                      <a:pt x="15" y="26"/>
                    </a:lnTo>
                    <a:lnTo>
                      <a:pt x="15" y="26"/>
                    </a:lnTo>
                    <a:close/>
                    <a:moveTo>
                      <a:pt x="0" y="44"/>
                    </a:moveTo>
                    <a:lnTo>
                      <a:pt x="0" y="44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5" y="29"/>
                    </a:lnTo>
                    <a:lnTo>
                      <a:pt x="15" y="26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7" name="Freeform 42"/>
              <p:cNvSpPr>
                <a:spLocks/>
              </p:cNvSpPr>
              <p:nvPr/>
            </p:nvSpPr>
            <p:spPr bwMode="auto">
              <a:xfrm>
                <a:off x="4673862" y="1907351"/>
                <a:ext cx="133810" cy="66905"/>
              </a:xfrm>
              <a:custGeom>
                <a:avLst/>
                <a:gdLst>
                  <a:gd name="T0" fmla="*/ 104 w 104"/>
                  <a:gd name="T1" fmla="*/ 37 h 52"/>
                  <a:gd name="T2" fmla="*/ 100 w 104"/>
                  <a:gd name="T3" fmla="*/ 29 h 52"/>
                  <a:gd name="T4" fmla="*/ 96 w 104"/>
                  <a:gd name="T5" fmla="*/ 26 h 52"/>
                  <a:gd name="T6" fmla="*/ 96 w 104"/>
                  <a:gd name="T7" fmla="*/ 22 h 52"/>
                  <a:gd name="T8" fmla="*/ 96 w 104"/>
                  <a:gd name="T9" fmla="*/ 18 h 52"/>
                  <a:gd name="T10" fmla="*/ 89 w 104"/>
                  <a:gd name="T11" fmla="*/ 14 h 52"/>
                  <a:gd name="T12" fmla="*/ 78 w 104"/>
                  <a:gd name="T13" fmla="*/ 14 h 52"/>
                  <a:gd name="T14" fmla="*/ 74 w 104"/>
                  <a:gd name="T15" fmla="*/ 7 h 52"/>
                  <a:gd name="T16" fmla="*/ 67 w 104"/>
                  <a:gd name="T17" fmla="*/ 3 h 52"/>
                  <a:gd name="T18" fmla="*/ 63 w 104"/>
                  <a:gd name="T19" fmla="*/ 0 h 52"/>
                  <a:gd name="T20" fmla="*/ 59 w 104"/>
                  <a:gd name="T21" fmla="*/ 3 h 52"/>
                  <a:gd name="T22" fmla="*/ 52 w 104"/>
                  <a:gd name="T23" fmla="*/ 3 h 52"/>
                  <a:gd name="T24" fmla="*/ 45 w 104"/>
                  <a:gd name="T25" fmla="*/ 7 h 52"/>
                  <a:gd name="T26" fmla="*/ 48 w 104"/>
                  <a:gd name="T27" fmla="*/ 14 h 52"/>
                  <a:gd name="T28" fmla="*/ 41 w 104"/>
                  <a:gd name="T29" fmla="*/ 26 h 52"/>
                  <a:gd name="T30" fmla="*/ 34 w 104"/>
                  <a:gd name="T31" fmla="*/ 22 h 52"/>
                  <a:gd name="T32" fmla="*/ 26 w 104"/>
                  <a:gd name="T33" fmla="*/ 11 h 52"/>
                  <a:gd name="T34" fmla="*/ 22 w 104"/>
                  <a:gd name="T35" fmla="*/ 7 h 52"/>
                  <a:gd name="T36" fmla="*/ 15 w 104"/>
                  <a:gd name="T37" fmla="*/ 11 h 52"/>
                  <a:gd name="T38" fmla="*/ 11 w 104"/>
                  <a:gd name="T39" fmla="*/ 14 h 52"/>
                  <a:gd name="T40" fmla="*/ 8 w 104"/>
                  <a:gd name="T41" fmla="*/ 18 h 52"/>
                  <a:gd name="T42" fmla="*/ 8 w 104"/>
                  <a:gd name="T43" fmla="*/ 26 h 52"/>
                  <a:gd name="T44" fmla="*/ 4 w 104"/>
                  <a:gd name="T45" fmla="*/ 33 h 52"/>
                  <a:gd name="T46" fmla="*/ 0 w 104"/>
                  <a:gd name="T47" fmla="*/ 37 h 52"/>
                  <a:gd name="T48" fmla="*/ 4 w 104"/>
                  <a:gd name="T49" fmla="*/ 44 h 52"/>
                  <a:gd name="T50" fmla="*/ 8 w 104"/>
                  <a:gd name="T51" fmla="*/ 44 h 52"/>
                  <a:gd name="T52" fmla="*/ 11 w 104"/>
                  <a:gd name="T53" fmla="*/ 40 h 52"/>
                  <a:gd name="T54" fmla="*/ 26 w 104"/>
                  <a:gd name="T55" fmla="*/ 37 h 52"/>
                  <a:gd name="T56" fmla="*/ 34 w 104"/>
                  <a:gd name="T57" fmla="*/ 40 h 52"/>
                  <a:gd name="T58" fmla="*/ 37 w 104"/>
                  <a:gd name="T59" fmla="*/ 37 h 52"/>
                  <a:gd name="T60" fmla="*/ 41 w 104"/>
                  <a:gd name="T61" fmla="*/ 37 h 52"/>
                  <a:gd name="T62" fmla="*/ 48 w 104"/>
                  <a:gd name="T63" fmla="*/ 40 h 52"/>
                  <a:gd name="T64" fmla="*/ 56 w 104"/>
                  <a:gd name="T65" fmla="*/ 37 h 52"/>
                  <a:gd name="T66" fmla="*/ 67 w 104"/>
                  <a:gd name="T67" fmla="*/ 40 h 52"/>
                  <a:gd name="T68" fmla="*/ 74 w 104"/>
                  <a:gd name="T69" fmla="*/ 48 h 52"/>
                  <a:gd name="T70" fmla="*/ 85 w 104"/>
                  <a:gd name="T71" fmla="*/ 52 h 52"/>
                  <a:gd name="T72" fmla="*/ 85 w 104"/>
                  <a:gd name="T73" fmla="*/ 52 h 52"/>
                  <a:gd name="T74" fmla="*/ 96 w 104"/>
                  <a:gd name="T75" fmla="*/ 48 h 52"/>
                  <a:gd name="T76" fmla="*/ 100 w 104"/>
                  <a:gd name="T77" fmla="*/ 44 h 52"/>
                  <a:gd name="T78" fmla="*/ 104 w 104"/>
                  <a:gd name="T79" fmla="*/ 4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04" h="52">
                    <a:moveTo>
                      <a:pt x="104" y="40"/>
                    </a:moveTo>
                    <a:lnTo>
                      <a:pt x="104" y="37"/>
                    </a:lnTo>
                    <a:lnTo>
                      <a:pt x="104" y="33"/>
                    </a:lnTo>
                    <a:lnTo>
                      <a:pt x="100" y="29"/>
                    </a:lnTo>
                    <a:lnTo>
                      <a:pt x="100" y="29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4"/>
                    </a:lnTo>
                    <a:lnTo>
                      <a:pt x="89" y="14"/>
                    </a:lnTo>
                    <a:lnTo>
                      <a:pt x="82" y="14"/>
                    </a:lnTo>
                    <a:lnTo>
                      <a:pt x="78" y="14"/>
                    </a:lnTo>
                    <a:lnTo>
                      <a:pt x="78" y="11"/>
                    </a:lnTo>
                    <a:lnTo>
                      <a:pt x="74" y="7"/>
                    </a:lnTo>
                    <a:lnTo>
                      <a:pt x="71" y="7"/>
                    </a:lnTo>
                    <a:lnTo>
                      <a:pt x="67" y="3"/>
                    </a:lnTo>
                    <a:lnTo>
                      <a:pt x="67" y="3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11"/>
                    </a:lnTo>
                    <a:lnTo>
                      <a:pt x="48" y="14"/>
                    </a:lnTo>
                    <a:lnTo>
                      <a:pt x="45" y="22"/>
                    </a:lnTo>
                    <a:lnTo>
                      <a:pt x="41" y="26"/>
                    </a:lnTo>
                    <a:lnTo>
                      <a:pt x="37" y="26"/>
                    </a:lnTo>
                    <a:lnTo>
                      <a:pt x="34" y="22"/>
                    </a:lnTo>
                    <a:lnTo>
                      <a:pt x="34" y="18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9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1" y="14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33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1" y="40"/>
                    </a:lnTo>
                    <a:lnTo>
                      <a:pt x="19" y="37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40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41" y="37"/>
                    </a:lnTo>
                    <a:lnTo>
                      <a:pt x="41" y="37"/>
                    </a:lnTo>
                    <a:lnTo>
                      <a:pt x="45" y="40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6" y="37"/>
                    </a:lnTo>
                    <a:lnTo>
                      <a:pt x="63" y="40"/>
                    </a:lnTo>
                    <a:lnTo>
                      <a:pt x="67" y="40"/>
                    </a:lnTo>
                    <a:lnTo>
                      <a:pt x="71" y="48"/>
                    </a:lnTo>
                    <a:lnTo>
                      <a:pt x="74" y="48"/>
                    </a:lnTo>
                    <a:lnTo>
                      <a:pt x="78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93" y="52"/>
                    </a:lnTo>
                    <a:lnTo>
                      <a:pt x="96" y="48"/>
                    </a:lnTo>
                    <a:lnTo>
                      <a:pt x="100" y="44"/>
                    </a:lnTo>
                    <a:lnTo>
                      <a:pt x="100" y="44"/>
                    </a:lnTo>
                    <a:lnTo>
                      <a:pt x="104" y="40"/>
                    </a:lnTo>
                    <a:lnTo>
                      <a:pt x="104" y="4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8" name="Freeform 43"/>
              <p:cNvSpPr>
                <a:spLocks/>
              </p:cNvSpPr>
              <p:nvPr/>
            </p:nvSpPr>
            <p:spPr bwMode="auto">
              <a:xfrm>
                <a:off x="4679009" y="1954956"/>
                <a:ext cx="104218" cy="66905"/>
              </a:xfrm>
              <a:custGeom>
                <a:avLst/>
                <a:gdLst>
                  <a:gd name="T0" fmla="*/ 26 w 81"/>
                  <a:gd name="T1" fmla="*/ 41 h 52"/>
                  <a:gd name="T2" fmla="*/ 26 w 81"/>
                  <a:gd name="T3" fmla="*/ 33 h 52"/>
                  <a:gd name="T4" fmla="*/ 30 w 81"/>
                  <a:gd name="T5" fmla="*/ 29 h 52"/>
                  <a:gd name="T6" fmla="*/ 26 w 81"/>
                  <a:gd name="T7" fmla="*/ 29 h 52"/>
                  <a:gd name="T8" fmla="*/ 26 w 81"/>
                  <a:gd name="T9" fmla="*/ 29 h 52"/>
                  <a:gd name="T10" fmla="*/ 22 w 81"/>
                  <a:gd name="T11" fmla="*/ 26 h 52"/>
                  <a:gd name="T12" fmla="*/ 22 w 81"/>
                  <a:gd name="T13" fmla="*/ 26 h 52"/>
                  <a:gd name="T14" fmla="*/ 15 w 81"/>
                  <a:gd name="T15" fmla="*/ 26 h 52"/>
                  <a:gd name="T16" fmla="*/ 11 w 81"/>
                  <a:gd name="T17" fmla="*/ 26 h 52"/>
                  <a:gd name="T18" fmla="*/ 7 w 81"/>
                  <a:gd name="T19" fmla="*/ 18 h 52"/>
                  <a:gd name="T20" fmla="*/ 0 w 81"/>
                  <a:gd name="T21" fmla="*/ 18 h 52"/>
                  <a:gd name="T22" fmla="*/ 0 w 81"/>
                  <a:gd name="T23" fmla="*/ 18 h 52"/>
                  <a:gd name="T24" fmla="*/ 0 w 81"/>
                  <a:gd name="T25" fmla="*/ 18 h 52"/>
                  <a:gd name="T26" fmla="*/ 0 w 81"/>
                  <a:gd name="T27" fmla="*/ 15 h 52"/>
                  <a:gd name="T28" fmla="*/ 0 w 81"/>
                  <a:gd name="T29" fmla="*/ 11 h 52"/>
                  <a:gd name="T30" fmla="*/ 4 w 81"/>
                  <a:gd name="T31" fmla="*/ 7 h 52"/>
                  <a:gd name="T32" fmla="*/ 4 w 81"/>
                  <a:gd name="T33" fmla="*/ 7 h 52"/>
                  <a:gd name="T34" fmla="*/ 7 w 81"/>
                  <a:gd name="T35" fmla="*/ 3 h 52"/>
                  <a:gd name="T36" fmla="*/ 15 w 81"/>
                  <a:gd name="T37" fmla="*/ 0 h 52"/>
                  <a:gd name="T38" fmla="*/ 22 w 81"/>
                  <a:gd name="T39" fmla="*/ 0 h 52"/>
                  <a:gd name="T40" fmla="*/ 26 w 81"/>
                  <a:gd name="T41" fmla="*/ 0 h 52"/>
                  <a:gd name="T42" fmla="*/ 30 w 81"/>
                  <a:gd name="T43" fmla="*/ 3 h 52"/>
                  <a:gd name="T44" fmla="*/ 33 w 81"/>
                  <a:gd name="T45" fmla="*/ 0 h 52"/>
                  <a:gd name="T46" fmla="*/ 33 w 81"/>
                  <a:gd name="T47" fmla="*/ 0 h 52"/>
                  <a:gd name="T48" fmla="*/ 37 w 81"/>
                  <a:gd name="T49" fmla="*/ 0 h 52"/>
                  <a:gd name="T50" fmla="*/ 37 w 81"/>
                  <a:gd name="T51" fmla="*/ 0 h 52"/>
                  <a:gd name="T52" fmla="*/ 41 w 81"/>
                  <a:gd name="T53" fmla="*/ 3 h 52"/>
                  <a:gd name="T54" fmla="*/ 44 w 81"/>
                  <a:gd name="T55" fmla="*/ 3 h 52"/>
                  <a:gd name="T56" fmla="*/ 48 w 81"/>
                  <a:gd name="T57" fmla="*/ 3 h 52"/>
                  <a:gd name="T58" fmla="*/ 52 w 81"/>
                  <a:gd name="T59" fmla="*/ 0 h 52"/>
                  <a:gd name="T60" fmla="*/ 59 w 81"/>
                  <a:gd name="T61" fmla="*/ 3 h 52"/>
                  <a:gd name="T62" fmla="*/ 63 w 81"/>
                  <a:gd name="T63" fmla="*/ 3 h 52"/>
                  <a:gd name="T64" fmla="*/ 67 w 81"/>
                  <a:gd name="T65" fmla="*/ 11 h 52"/>
                  <a:gd name="T66" fmla="*/ 70 w 81"/>
                  <a:gd name="T67" fmla="*/ 11 h 52"/>
                  <a:gd name="T68" fmla="*/ 74 w 81"/>
                  <a:gd name="T69" fmla="*/ 15 h 52"/>
                  <a:gd name="T70" fmla="*/ 81 w 81"/>
                  <a:gd name="T71" fmla="*/ 15 h 52"/>
                  <a:gd name="T72" fmla="*/ 81 w 81"/>
                  <a:gd name="T73" fmla="*/ 15 h 52"/>
                  <a:gd name="T74" fmla="*/ 78 w 81"/>
                  <a:gd name="T75" fmla="*/ 22 h 52"/>
                  <a:gd name="T76" fmla="*/ 81 w 81"/>
                  <a:gd name="T77" fmla="*/ 22 h 52"/>
                  <a:gd name="T78" fmla="*/ 81 w 81"/>
                  <a:gd name="T79" fmla="*/ 26 h 52"/>
                  <a:gd name="T80" fmla="*/ 74 w 81"/>
                  <a:gd name="T81" fmla="*/ 26 h 52"/>
                  <a:gd name="T82" fmla="*/ 70 w 81"/>
                  <a:gd name="T83" fmla="*/ 33 h 52"/>
                  <a:gd name="T84" fmla="*/ 70 w 81"/>
                  <a:gd name="T85" fmla="*/ 33 h 52"/>
                  <a:gd name="T86" fmla="*/ 70 w 81"/>
                  <a:gd name="T87" fmla="*/ 37 h 52"/>
                  <a:gd name="T88" fmla="*/ 74 w 81"/>
                  <a:gd name="T89" fmla="*/ 37 h 52"/>
                  <a:gd name="T90" fmla="*/ 74 w 81"/>
                  <a:gd name="T91" fmla="*/ 41 h 52"/>
                  <a:gd name="T92" fmla="*/ 70 w 81"/>
                  <a:gd name="T93" fmla="*/ 41 h 52"/>
                  <a:gd name="T94" fmla="*/ 67 w 81"/>
                  <a:gd name="T95" fmla="*/ 41 h 52"/>
                  <a:gd name="T96" fmla="*/ 67 w 81"/>
                  <a:gd name="T97" fmla="*/ 41 h 52"/>
                  <a:gd name="T98" fmla="*/ 63 w 81"/>
                  <a:gd name="T99" fmla="*/ 44 h 52"/>
                  <a:gd name="T100" fmla="*/ 59 w 81"/>
                  <a:gd name="T101" fmla="*/ 44 h 52"/>
                  <a:gd name="T102" fmla="*/ 59 w 81"/>
                  <a:gd name="T103" fmla="*/ 48 h 52"/>
                  <a:gd name="T104" fmla="*/ 59 w 81"/>
                  <a:gd name="T105" fmla="*/ 48 h 52"/>
                  <a:gd name="T106" fmla="*/ 52 w 81"/>
                  <a:gd name="T107" fmla="*/ 52 h 52"/>
                  <a:gd name="T108" fmla="*/ 48 w 81"/>
                  <a:gd name="T109" fmla="*/ 48 h 52"/>
                  <a:gd name="T110" fmla="*/ 44 w 81"/>
                  <a:gd name="T111" fmla="*/ 52 h 52"/>
                  <a:gd name="T112" fmla="*/ 41 w 81"/>
                  <a:gd name="T113" fmla="*/ 52 h 52"/>
                  <a:gd name="T114" fmla="*/ 37 w 81"/>
                  <a:gd name="T115" fmla="*/ 52 h 52"/>
                  <a:gd name="T116" fmla="*/ 37 w 81"/>
                  <a:gd name="T117" fmla="*/ 48 h 52"/>
                  <a:gd name="T118" fmla="*/ 37 w 81"/>
                  <a:gd name="T119" fmla="*/ 41 h 52"/>
                  <a:gd name="T120" fmla="*/ 33 w 81"/>
                  <a:gd name="T121" fmla="*/ 41 h 52"/>
                  <a:gd name="T122" fmla="*/ 30 w 81"/>
                  <a:gd name="T123" fmla="*/ 37 h 52"/>
                  <a:gd name="T124" fmla="*/ 26 w 81"/>
                  <a:gd name="T125" fmla="*/ 4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1" h="52">
                    <a:moveTo>
                      <a:pt x="26" y="41"/>
                    </a:moveTo>
                    <a:lnTo>
                      <a:pt x="26" y="33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7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3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22"/>
                    </a:lnTo>
                    <a:lnTo>
                      <a:pt x="81" y="22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70" y="33"/>
                    </a:lnTo>
                    <a:lnTo>
                      <a:pt x="70" y="33"/>
                    </a:lnTo>
                    <a:lnTo>
                      <a:pt x="70" y="37"/>
                    </a:lnTo>
                    <a:lnTo>
                      <a:pt x="74" y="37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7" y="41"/>
                    </a:lnTo>
                    <a:lnTo>
                      <a:pt x="67" y="41"/>
                    </a:lnTo>
                    <a:lnTo>
                      <a:pt x="63" y="44"/>
                    </a:lnTo>
                    <a:lnTo>
                      <a:pt x="59" y="44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4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7" y="48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30" y="37"/>
                    </a:lnTo>
                    <a:lnTo>
                      <a:pt x="26" y="4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9" name="Freeform 44"/>
              <p:cNvSpPr>
                <a:spLocks/>
              </p:cNvSpPr>
              <p:nvPr/>
            </p:nvSpPr>
            <p:spPr bwMode="auto">
              <a:xfrm>
                <a:off x="4731760" y="1958817"/>
                <a:ext cx="176269" cy="124804"/>
              </a:xfrm>
              <a:custGeom>
                <a:avLst/>
                <a:gdLst>
                  <a:gd name="T0" fmla="*/ 3 w 137"/>
                  <a:gd name="T1" fmla="*/ 49 h 97"/>
                  <a:gd name="T2" fmla="*/ 11 w 137"/>
                  <a:gd name="T3" fmla="*/ 49 h 97"/>
                  <a:gd name="T4" fmla="*/ 18 w 137"/>
                  <a:gd name="T5" fmla="*/ 45 h 97"/>
                  <a:gd name="T6" fmla="*/ 22 w 137"/>
                  <a:gd name="T7" fmla="*/ 41 h 97"/>
                  <a:gd name="T8" fmla="*/ 26 w 137"/>
                  <a:gd name="T9" fmla="*/ 38 h 97"/>
                  <a:gd name="T10" fmla="*/ 33 w 137"/>
                  <a:gd name="T11" fmla="*/ 38 h 97"/>
                  <a:gd name="T12" fmla="*/ 29 w 137"/>
                  <a:gd name="T13" fmla="*/ 34 h 97"/>
                  <a:gd name="T14" fmla="*/ 29 w 137"/>
                  <a:gd name="T15" fmla="*/ 30 h 97"/>
                  <a:gd name="T16" fmla="*/ 40 w 137"/>
                  <a:gd name="T17" fmla="*/ 23 h 97"/>
                  <a:gd name="T18" fmla="*/ 37 w 137"/>
                  <a:gd name="T19" fmla="*/ 19 h 97"/>
                  <a:gd name="T20" fmla="*/ 48 w 137"/>
                  <a:gd name="T21" fmla="*/ 12 h 97"/>
                  <a:gd name="T22" fmla="*/ 55 w 137"/>
                  <a:gd name="T23" fmla="*/ 4 h 97"/>
                  <a:gd name="T24" fmla="*/ 59 w 137"/>
                  <a:gd name="T25" fmla="*/ 0 h 97"/>
                  <a:gd name="T26" fmla="*/ 66 w 137"/>
                  <a:gd name="T27" fmla="*/ 4 h 97"/>
                  <a:gd name="T28" fmla="*/ 70 w 137"/>
                  <a:gd name="T29" fmla="*/ 4 h 97"/>
                  <a:gd name="T30" fmla="*/ 77 w 137"/>
                  <a:gd name="T31" fmla="*/ 4 h 97"/>
                  <a:gd name="T32" fmla="*/ 85 w 137"/>
                  <a:gd name="T33" fmla="*/ 4 h 97"/>
                  <a:gd name="T34" fmla="*/ 92 w 137"/>
                  <a:gd name="T35" fmla="*/ 8 h 97"/>
                  <a:gd name="T36" fmla="*/ 103 w 137"/>
                  <a:gd name="T37" fmla="*/ 8 h 97"/>
                  <a:gd name="T38" fmla="*/ 103 w 137"/>
                  <a:gd name="T39" fmla="*/ 15 h 97"/>
                  <a:gd name="T40" fmla="*/ 103 w 137"/>
                  <a:gd name="T41" fmla="*/ 23 h 97"/>
                  <a:gd name="T42" fmla="*/ 111 w 137"/>
                  <a:gd name="T43" fmla="*/ 30 h 97"/>
                  <a:gd name="T44" fmla="*/ 118 w 137"/>
                  <a:gd name="T45" fmla="*/ 38 h 97"/>
                  <a:gd name="T46" fmla="*/ 126 w 137"/>
                  <a:gd name="T47" fmla="*/ 45 h 97"/>
                  <a:gd name="T48" fmla="*/ 133 w 137"/>
                  <a:gd name="T49" fmla="*/ 52 h 97"/>
                  <a:gd name="T50" fmla="*/ 133 w 137"/>
                  <a:gd name="T51" fmla="*/ 56 h 97"/>
                  <a:gd name="T52" fmla="*/ 122 w 137"/>
                  <a:gd name="T53" fmla="*/ 64 h 97"/>
                  <a:gd name="T54" fmla="*/ 118 w 137"/>
                  <a:gd name="T55" fmla="*/ 64 h 97"/>
                  <a:gd name="T56" fmla="*/ 122 w 137"/>
                  <a:gd name="T57" fmla="*/ 71 h 97"/>
                  <a:gd name="T58" fmla="*/ 126 w 137"/>
                  <a:gd name="T59" fmla="*/ 78 h 97"/>
                  <a:gd name="T60" fmla="*/ 126 w 137"/>
                  <a:gd name="T61" fmla="*/ 82 h 97"/>
                  <a:gd name="T62" fmla="*/ 111 w 137"/>
                  <a:gd name="T63" fmla="*/ 86 h 97"/>
                  <a:gd name="T64" fmla="*/ 111 w 137"/>
                  <a:gd name="T65" fmla="*/ 97 h 97"/>
                  <a:gd name="T66" fmla="*/ 103 w 137"/>
                  <a:gd name="T67" fmla="*/ 93 h 97"/>
                  <a:gd name="T68" fmla="*/ 96 w 137"/>
                  <a:gd name="T69" fmla="*/ 93 h 97"/>
                  <a:gd name="T70" fmla="*/ 89 w 137"/>
                  <a:gd name="T71" fmla="*/ 97 h 97"/>
                  <a:gd name="T72" fmla="*/ 85 w 137"/>
                  <a:gd name="T73" fmla="*/ 93 h 97"/>
                  <a:gd name="T74" fmla="*/ 77 w 137"/>
                  <a:gd name="T75" fmla="*/ 97 h 97"/>
                  <a:gd name="T76" fmla="*/ 70 w 137"/>
                  <a:gd name="T77" fmla="*/ 93 h 97"/>
                  <a:gd name="T78" fmla="*/ 66 w 137"/>
                  <a:gd name="T79" fmla="*/ 93 h 97"/>
                  <a:gd name="T80" fmla="*/ 55 w 137"/>
                  <a:gd name="T81" fmla="*/ 93 h 97"/>
                  <a:gd name="T82" fmla="*/ 51 w 137"/>
                  <a:gd name="T83" fmla="*/ 89 h 97"/>
                  <a:gd name="T84" fmla="*/ 37 w 137"/>
                  <a:gd name="T85" fmla="*/ 89 h 97"/>
                  <a:gd name="T86" fmla="*/ 33 w 137"/>
                  <a:gd name="T87" fmla="*/ 89 h 97"/>
                  <a:gd name="T88" fmla="*/ 14 w 137"/>
                  <a:gd name="T89" fmla="*/ 93 h 97"/>
                  <a:gd name="T90" fmla="*/ 7 w 137"/>
                  <a:gd name="T91" fmla="*/ 89 h 97"/>
                  <a:gd name="T92" fmla="*/ 7 w 137"/>
                  <a:gd name="T93" fmla="*/ 89 h 97"/>
                  <a:gd name="T94" fmla="*/ 0 w 137"/>
                  <a:gd name="T95" fmla="*/ 82 h 97"/>
                  <a:gd name="T96" fmla="*/ 7 w 137"/>
                  <a:gd name="T97" fmla="*/ 75 h 97"/>
                  <a:gd name="T98" fmla="*/ 3 w 137"/>
                  <a:gd name="T99" fmla="*/ 64 h 97"/>
                  <a:gd name="T100" fmla="*/ 3 w 137"/>
                  <a:gd name="T101" fmla="*/ 60 h 97"/>
                  <a:gd name="T102" fmla="*/ 0 w 137"/>
                  <a:gd name="T103" fmla="*/ 49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37" h="97">
                    <a:moveTo>
                      <a:pt x="0" y="49"/>
                    </a:moveTo>
                    <a:lnTo>
                      <a:pt x="3" y="49"/>
                    </a:lnTo>
                    <a:lnTo>
                      <a:pt x="7" y="45"/>
                    </a:lnTo>
                    <a:lnTo>
                      <a:pt x="11" y="49"/>
                    </a:lnTo>
                    <a:lnTo>
                      <a:pt x="18" y="45"/>
                    </a:lnTo>
                    <a:lnTo>
                      <a:pt x="18" y="45"/>
                    </a:lnTo>
                    <a:lnTo>
                      <a:pt x="18" y="41"/>
                    </a:lnTo>
                    <a:lnTo>
                      <a:pt x="22" y="41"/>
                    </a:lnTo>
                    <a:lnTo>
                      <a:pt x="26" y="38"/>
                    </a:lnTo>
                    <a:lnTo>
                      <a:pt x="26" y="38"/>
                    </a:lnTo>
                    <a:lnTo>
                      <a:pt x="29" y="38"/>
                    </a:lnTo>
                    <a:lnTo>
                      <a:pt x="33" y="38"/>
                    </a:lnTo>
                    <a:lnTo>
                      <a:pt x="33" y="34"/>
                    </a:lnTo>
                    <a:lnTo>
                      <a:pt x="29" y="34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33" y="23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37" y="19"/>
                    </a:lnTo>
                    <a:lnTo>
                      <a:pt x="40" y="12"/>
                    </a:lnTo>
                    <a:lnTo>
                      <a:pt x="48" y="12"/>
                    </a:lnTo>
                    <a:lnTo>
                      <a:pt x="51" y="8"/>
                    </a:lnTo>
                    <a:lnTo>
                      <a:pt x="55" y="4"/>
                    </a:lnTo>
                    <a:lnTo>
                      <a:pt x="55" y="4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6" y="4"/>
                    </a:lnTo>
                    <a:lnTo>
                      <a:pt x="66" y="0"/>
                    </a:lnTo>
                    <a:lnTo>
                      <a:pt x="70" y="4"/>
                    </a:lnTo>
                    <a:lnTo>
                      <a:pt x="74" y="4"/>
                    </a:lnTo>
                    <a:lnTo>
                      <a:pt x="77" y="4"/>
                    </a:lnTo>
                    <a:lnTo>
                      <a:pt x="81" y="8"/>
                    </a:lnTo>
                    <a:lnTo>
                      <a:pt x="85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96" y="8"/>
                    </a:lnTo>
                    <a:lnTo>
                      <a:pt x="103" y="8"/>
                    </a:lnTo>
                    <a:lnTo>
                      <a:pt x="103" y="12"/>
                    </a:lnTo>
                    <a:lnTo>
                      <a:pt x="103" y="15"/>
                    </a:lnTo>
                    <a:lnTo>
                      <a:pt x="103" y="19"/>
                    </a:lnTo>
                    <a:lnTo>
                      <a:pt x="103" y="23"/>
                    </a:lnTo>
                    <a:lnTo>
                      <a:pt x="107" y="26"/>
                    </a:lnTo>
                    <a:lnTo>
                      <a:pt x="111" y="30"/>
                    </a:lnTo>
                    <a:lnTo>
                      <a:pt x="114" y="38"/>
                    </a:lnTo>
                    <a:lnTo>
                      <a:pt x="118" y="38"/>
                    </a:lnTo>
                    <a:lnTo>
                      <a:pt x="118" y="45"/>
                    </a:lnTo>
                    <a:lnTo>
                      <a:pt x="126" y="45"/>
                    </a:lnTo>
                    <a:lnTo>
                      <a:pt x="133" y="49"/>
                    </a:lnTo>
                    <a:lnTo>
                      <a:pt x="133" y="52"/>
                    </a:lnTo>
                    <a:lnTo>
                      <a:pt x="137" y="56"/>
                    </a:lnTo>
                    <a:lnTo>
                      <a:pt x="133" y="56"/>
                    </a:lnTo>
                    <a:lnTo>
                      <a:pt x="129" y="64"/>
                    </a:lnTo>
                    <a:lnTo>
                      <a:pt x="122" y="64"/>
                    </a:lnTo>
                    <a:lnTo>
                      <a:pt x="118" y="60"/>
                    </a:lnTo>
                    <a:lnTo>
                      <a:pt x="118" y="64"/>
                    </a:lnTo>
                    <a:lnTo>
                      <a:pt x="118" y="67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18" y="86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3" y="93"/>
                    </a:lnTo>
                    <a:lnTo>
                      <a:pt x="100" y="93"/>
                    </a:lnTo>
                    <a:lnTo>
                      <a:pt x="96" y="93"/>
                    </a:lnTo>
                    <a:lnTo>
                      <a:pt x="92" y="93"/>
                    </a:lnTo>
                    <a:lnTo>
                      <a:pt x="89" y="97"/>
                    </a:lnTo>
                    <a:lnTo>
                      <a:pt x="85" y="97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77" y="97"/>
                    </a:lnTo>
                    <a:lnTo>
                      <a:pt x="74" y="93"/>
                    </a:lnTo>
                    <a:lnTo>
                      <a:pt x="70" y="93"/>
                    </a:lnTo>
                    <a:lnTo>
                      <a:pt x="66" y="93"/>
                    </a:lnTo>
                    <a:lnTo>
                      <a:pt x="66" y="93"/>
                    </a:lnTo>
                    <a:lnTo>
                      <a:pt x="63" y="93"/>
                    </a:lnTo>
                    <a:lnTo>
                      <a:pt x="55" y="93"/>
                    </a:lnTo>
                    <a:lnTo>
                      <a:pt x="55" y="93"/>
                    </a:lnTo>
                    <a:lnTo>
                      <a:pt x="51" y="89"/>
                    </a:lnTo>
                    <a:lnTo>
                      <a:pt x="44" y="89"/>
                    </a:lnTo>
                    <a:lnTo>
                      <a:pt x="37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14" y="93"/>
                    </a:lnTo>
                    <a:lnTo>
                      <a:pt x="14" y="93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3" y="86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7" y="75"/>
                    </a:lnTo>
                    <a:lnTo>
                      <a:pt x="7" y="67"/>
                    </a:lnTo>
                    <a:lnTo>
                      <a:pt x="3" y="64"/>
                    </a:lnTo>
                    <a:lnTo>
                      <a:pt x="3" y="60"/>
                    </a:lnTo>
                    <a:lnTo>
                      <a:pt x="3" y="60"/>
                    </a:lnTo>
                    <a:lnTo>
                      <a:pt x="0" y="52"/>
                    </a:lnTo>
                    <a:lnTo>
                      <a:pt x="0" y="4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0" name="Freeform 45"/>
              <p:cNvSpPr>
                <a:spLocks/>
              </p:cNvSpPr>
              <p:nvPr/>
            </p:nvSpPr>
            <p:spPr bwMode="auto">
              <a:xfrm>
                <a:off x="4717610" y="2059174"/>
                <a:ext cx="347390" cy="195568"/>
              </a:xfrm>
              <a:custGeom>
                <a:avLst/>
                <a:gdLst>
                  <a:gd name="T0" fmla="*/ 40 w 270"/>
                  <a:gd name="T1" fmla="*/ 11 h 152"/>
                  <a:gd name="T2" fmla="*/ 62 w 270"/>
                  <a:gd name="T3" fmla="*/ 11 h 152"/>
                  <a:gd name="T4" fmla="*/ 77 w 270"/>
                  <a:gd name="T5" fmla="*/ 15 h 152"/>
                  <a:gd name="T6" fmla="*/ 96 w 270"/>
                  <a:gd name="T7" fmla="*/ 15 h 152"/>
                  <a:gd name="T8" fmla="*/ 111 w 270"/>
                  <a:gd name="T9" fmla="*/ 15 h 152"/>
                  <a:gd name="T10" fmla="*/ 122 w 270"/>
                  <a:gd name="T11" fmla="*/ 8 h 152"/>
                  <a:gd name="T12" fmla="*/ 140 w 270"/>
                  <a:gd name="T13" fmla="*/ 0 h 152"/>
                  <a:gd name="T14" fmla="*/ 170 w 270"/>
                  <a:gd name="T15" fmla="*/ 0 h 152"/>
                  <a:gd name="T16" fmla="*/ 185 w 270"/>
                  <a:gd name="T17" fmla="*/ 15 h 152"/>
                  <a:gd name="T18" fmla="*/ 196 w 270"/>
                  <a:gd name="T19" fmla="*/ 30 h 152"/>
                  <a:gd name="T20" fmla="*/ 218 w 270"/>
                  <a:gd name="T21" fmla="*/ 37 h 152"/>
                  <a:gd name="T22" fmla="*/ 237 w 270"/>
                  <a:gd name="T23" fmla="*/ 45 h 152"/>
                  <a:gd name="T24" fmla="*/ 255 w 270"/>
                  <a:gd name="T25" fmla="*/ 45 h 152"/>
                  <a:gd name="T26" fmla="*/ 270 w 270"/>
                  <a:gd name="T27" fmla="*/ 52 h 152"/>
                  <a:gd name="T28" fmla="*/ 266 w 270"/>
                  <a:gd name="T29" fmla="*/ 71 h 152"/>
                  <a:gd name="T30" fmla="*/ 255 w 270"/>
                  <a:gd name="T31" fmla="*/ 86 h 152"/>
                  <a:gd name="T32" fmla="*/ 248 w 270"/>
                  <a:gd name="T33" fmla="*/ 97 h 152"/>
                  <a:gd name="T34" fmla="*/ 233 w 270"/>
                  <a:gd name="T35" fmla="*/ 104 h 152"/>
                  <a:gd name="T36" fmla="*/ 218 w 270"/>
                  <a:gd name="T37" fmla="*/ 108 h 152"/>
                  <a:gd name="T38" fmla="*/ 203 w 270"/>
                  <a:gd name="T39" fmla="*/ 108 h 152"/>
                  <a:gd name="T40" fmla="*/ 203 w 270"/>
                  <a:gd name="T41" fmla="*/ 119 h 152"/>
                  <a:gd name="T42" fmla="*/ 203 w 270"/>
                  <a:gd name="T43" fmla="*/ 112 h 152"/>
                  <a:gd name="T44" fmla="*/ 192 w 270"/>
                  <a:gd name="T45" fmla="*/ 119 h 152"/>
                  <a:gd name="T46" fmla="*/ 181 w 270"/>
                  <a:gd name="T47" fmla="*/ 123 h 152"/>
                  <a:gd name="T48" fmla="*/ 192 w 270"/>
                  <a:gd name="T49" fmla="*/ 126 h 152"/>
                  <a:gd name="T50" fmla="*/ 196 w 270"/>
                  <a:gd name="T51" fmla="*/ 130 h 152"/>
                  <a:gd name="T52" fmla="*/ 203 w 270"/>
                  <a:gd name="T53" fmla="*/ 134 h 152"/>
                  <a:gd name="T54" fmla="*/ 196 w 270"/>
                  <a:gd name="T55" fmla="*/ 119 h 152"/>
                  <a:gd name="T56" fmla="*/ 211 w 270"/>
                  <a:gd name="T57" fmla="*/ 134 h 152"/>
                  <a:gd name="T58" fmla="*/ 222 w 270"/>
                  <a:gd name="T59" fmla="*/ 130 h 152"/>
                  <a:gd name="T60" fmla="*/ 225 w 270"/>
                  <a:gd name="T61" fmla="*/ 138 h 152"/>
                  <a:gd name="T62" fmla="*/ 199 w 270"/>
                  <a:gd name="T63" fmla="*/ 145 h 152"/>
                  <a:gd name="T64" fmla="*/ 177 w 270"/>
                  <a:gd name="T65" fmla="*/ 149 h 152"/>
                  <a:gd name="T66" fmla="*/ 170 w 270"/>
                  <a:gd name="T67" fmla="*/ 134 h 152"/>
                  <a:gd name="T68" fmla="*/ 177 w 270"/>
                  <a:gd name="T69" fmla="*/ 126 h 152"/>
                  <a:gd name="T70" fmla="*/ 174 w 270"/>
                  <a:gd name="T71" fmla="*/ 123 h 152"/>
                  <a:gd name="T72" fmla="*/ 159 w 270"/>
                  <a:gd name="T73" fmla="*/ 119 h 152"/>
                  <a:gd name="T74" fmla="*/ 151 w 270"/>
                  <a:gd name="T75" fmla="*/ 115 h 152"/>
                  <a:gd name="T76" fmla="*/ 155 w 270"/>
                  <a:gd name="T77" fmla="*/ 112 h 152"/>
                  <a:gd name="T78" fmla="*/ 151 w 270"/>
                  <a:gd name="T79" fmla="*/ 108 h 152"/>
                  <a:gd name="T80" fmla="*/ 144 w 270"/>
                  <a:gd name="T81" fmla="*/ 112 h 152"/>
                  <a:gd name="T82" fmla="*/ 133 w 270"/>
                  <a:gd name="T83" fmla="*/ 119 h 152"/>
                  <a:gd name="T84" fmla="*/ 122 w 270"/>
                  <a:gd name="T85" fmla="*/ 130 h 152"/>
                  <a:gd name="T86" fmla="*/ 122 w 270"/>
                  <a:gd name="T87" fmla="*/ 138 h 152"/>
                  <a:gd name="T88" fmla="*/ 103 w 270"/>
                  <a:gd name="T89" fmla="*/ 138 h 152"/>
                  <a:gd name="T90" fmla="*/ 103 w 270"/>
                  <a:gd name="T91" fmla="*/ 130 h 152"/>
                  <a:gd name="T92" fmla="*/ 111 w 270"/>
                  <a:gd name="T93" fmla="*/ 115 h 152"/>
                  <a:gd name="T94" fmla="*/ 122 w 270"/>
                  <a:gd name="T95" fmla="*/ 112 h 152"/>
                  <a:gd name="T96" fmla="*/ 111 w 270"/>
                  <a:gd name="T97" fmla="*/ 97 h 152"/>
                  <a:gd name="T98" fmla="*/ 100 w 270"/>
                  <a:gd name="T99" fmla="*/ 82 h 152"/>
                  <a:gd name="T100" fmla="*/ 81 w 270"/>
                  <a:gd name="T101" fmla="*/ 78 h 152"/>
                  <a:gd name="T102" fmla="*/ 70 w 270"/>
                  <a:gd name="T103" fmla="*/ 75 h 152"/>
                  <a:gd name="T104" fmla="*/ 66 w 270"/>
                  <a:gd name="T105" fmla="*/ 86 h 152"/>
                  <a:gd name="T106" fmla="*/ 44 w 270"/>
                  <a:gd name="T107" fmla="*/ 93 h 152"/>
                  <a:gd name="T108" fmla="*/ 22 w 270"/>
                  <a:gd name="T109" fmla="*/ 89 h 152"/>
                  <a:gd name="T110" fmla="*/ 7 w 270"/>
                  <a:gd name="T111" fmla="*/ 86 h 152"/>
                  <a:gd name="T112" fmla="*/ 3 w 270"/>
                  <a:gd name="T113" fmla="*/ 67 h 152"/>
                  <a:gd name="T114" fmla="*/ 18 w 270"/>
                  <a:gd name="T115" fmla="*/ 45 h 152"/>
                  <a:gd name="T116" fmla="*/ 22 w 270"/>
                  <a:gd name="T117" fmla="*/ 34 h 152"/>
                  <a:gd name="T118" fmla="*/ 18 w 270"/>
                  <a:gd name="T119" fmla="*/ 15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270" h="152">
                    <a:moveTo>
                      <a:pt x="18" y="11"/>
                    </a:moveTo>
                    <a:lnTo>
                      <a:pt x="18" y="11"/>
                    </a:lnTo>
                    <a:lnTo>
                      <a:pt x="25" y="15"/>
                    </a:lnTo>
                    <a:lnTo>
                      <a:pt x="25" y="15"/>
                    </a:lnTo>
                    <a:lnTo>
                      <a:pt x="40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48" y="11"/>
                    </a:lnTo>
                    <a:lnTo>
                      <a:pt x="55" y="11"/>
                    </a:lnTo>
                    <a:lnTo>
                      <a:pt x="62" y="11"/>
                    </a:lnTo>
                    <a:lnTo>
                      <a:pt x="66" y="15"/>
                    </a:lnTo>
                    <a:lnTo>
                      <a:pt x="66" y="15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8" y="19"/>
                    </a:lnTo>
                    <a:lnTo>
                      <a:pt x="92" y="15"/>
                    </a:lnTo>
                    <a:lnTo>
                      <a:pt x="96" y="15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3" y="15"/>
                    </a:lnTo>
                    <a:lnTo>
                      <a:pt x="107" y="15"/>
                    </a:lnTo>
                    <a:lnTo>
                      <a:pt x="111" y="15"/>
                    </a:lnTo>
                    <a:lnTo>
                      <a:pt x="114" y="15"/>
                    </a:lnTo>
                    <a:lnTo>
                      <a:pt x="118" y="19"/>
                    </a:lnTo>
                    <a:lnTo>
                      <a:pt x="122" y="19"/>
                    </a:lnTo>
                    <a:lnTo>
                      <a:pt x="122" y="11"/>
                    </a:lnTo>
                    <a:lnTo>
                      <a:pt x="122" y="8"/>
                    </a:lnTo>
                    <a:lnTo>
                      <a:pt x="129" y="8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0" y="4"/>
                    </a:lnTo>
                    <a:lnTo>
                      <a:pt x="140" y="0"/>
                    </a:lnTo>
                    <a:lnTo>
                      <a:pt x="144" y="0"/>
                    </a:lnTo>
                    <a:lnTo>
                      <a:pt x="151" y="0"/>
                    </a:lnTo>
                    <a:lnTo>
                      <a:pt x="159" y="0"/>
                    </a:lnTo>
                    <a:lnTo>
                      <a:pt x="166" y="0"/>
                    </a:lnTo>
                    <a:lnTo>
                      <a:pt x="170" y="0"/>
                    </a:lnTo>
                    <a:lnTo>
                      <a:pt x="170" y="8"/>
                    </a:lnTo>
                    <a:lnTo>
                      <a:pt x="174" y="8"/>
                    </a:lnTo>
                    <a:lnTo>
                      <a:pt x="174" y="11"/>
                    </a:lnTo>
                    <a:lnTo>
                      <a:pt x="177" y="19"/>
                    </a:lnTo>
                    <a:lnTo>
                      <a:pt x="185" y="15"/>
                    </a:lnTo>
                    <a:lnTo>
                      <a:pt x="188" y="19"/>
                    </a:lnTo>
                    <a:lnTo>
                      <a:pt x="188" y="23"/>
                    </a:lnTo>
                    <a:lnTo>
                      <a:pt x="192" y="23"/>
                    </a:lnTo>
                    <a:lnTo>
                      <a:pt x="192" y="26"/>
                    </a:lnTo>
                    <a:lnTo>
                      <a:pt x="196" y="30"/>
                    </a:lnTo>
                    <a:lnTo>
                      <a:pt x="203" y="37"/>
                    </a:lnTo>
                    <a:lnTo>
                      <a:pt x="203" y="34"/>
                    </a:lnTo>
                    <a:lnTo>
                      <a:pt x="211" y="37"/>
                    </a:lnTo>
                    <a:lnTo>
                      <a:pt x="214" y="37"/>
                    </a:lnTo>
                    <a:lnTo>
                      <a:pt x="218" y="37"/>
                    </a:lnTo>
                    <a:lnTo>
                      <a:pt x="222" y="34"/>
                    </a:lnTo>
                    <a:lnTo>
                      <a:pt x="225" y="34"/>
                    </a:lnTo>
                    <a:lnTo>
                      <a:pt x="229" y="41"/>
                    </a:lnTo>
                    <a:lnTo>
                      <a:pt x="233" y="45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44" y="45"/>
                    </a:lnTo>
                    <a:lnTo>
                      <a:pt x="248" y="45"/>
                    </a:lnTo>
                    <a:lnTo>
                      <a:pt x="251" y="49"/>
                    </a:lnTo>
                    <a:lnTo>
                      <a:pt x="255" y="45"/>
                    </a:lnTo>
                    <a:lnTo>
                      <a:pt x="259" y="49"/>
                    </a:lnTo>
                    <a:lnTo>
                      <a:pt x="262" y="49"/>
                    </a:lnTo>
                    <a:lnTo>
                      <a:pt x="266" y="49"/>
                    </a:lnTo>
                    <a:lnTo>
                      <a:pt x="266" y="52"/>
                    </a:lnTo>
                    <a:lnTo>
                      <a:pt x="270" y="52"/>
                    </a:lnTo>
                    <a:lnTo>
                      <a:pt x="270" y="56"/>
                    </a:lnTo>
                    <a:lnTo>
                      <a:pt x="266" y="60"/>
                    </a:lnTo>
                    <a:lnTo>
                      <a:pt x="262" y="60"/>
                    </a:lnTo>
                    <a:lnTo>
                      <a:pt x="262" y="67"/>
                    </a:lnTo>
                    <a:lnTo>
                      <a:pt x="266" y="71"/>
                    </a:lnTo>
                    <a:lnTo>
                      <a:pt x="270" y="75"/>
                    </a:lnTo>
                    <a:lnTo>
                      <a:pt x="266" y="78"/>
                    </a:lnTo>
                    <a:lnTo>
                      <a:pt x="266" y="82"/>
                    </a:lnTo>
                    <a:lnTo>
                      <a:pt x="262" y="86"/>
                    </a:lnTo>
                    <a:lnTo>
                      <a:pt x="255" y="86"/>
                    </a:lnTo>
                    <a:lnTo>
                      <a:pt x="251" y="89"/>
                    </a:lnTo>
                    <a:lnTo>
                      <a:pt x="251" y="93"/>
                    </a:lnTo>
                    <a:lnTo>
                      <a:pt x="248" y="97"/>
                    </a:lnTo>
                    <a:lnTo>
                      <a:pt x="248" y="101"/>
                    </a:lnTo>
                    <a:lnTo>
                      <a:pt x="248" y="97"/>
                    </a:lnTo>
                    <a:lnTo>
                      <a:pt x="244" y="97"/>
                    </a:lnTo>
                    <a:lnTo>
                      <a:pt x="240" y="101"/>
                    </a:lnTo>
                    <a:lnTo>
                      <a:pt x="237" y="101"/>
                    </a:lnTo>
                    <a:lnTo>
                      <a:pt x="233" y="101"/>
                    </a:lnTo>
                    <a:lnTo>
                      <a:pt x="233" y="104"/>
                    </a:lnTo>
                    <a:lnTo>
                      <a:pt x="229" y="104"/>
                    </a:lnTo>
                    <a:lnTo>
                      <a:pt x="225" y="104"/>
                    </a:lnTo>
                    <a:lnTo>
                      <a:pt x="222" y="108"/>
                    </a:lnTo>
                    <a:lnTo>
                      <a:pt x="222" y="108"/>
                    </a:lnTo>
                    <a:lnTo>
                      <a:pt x="218" y="108"/>
                    </a:lnTo>
                    <a:lnTo>
                      <a:pt x="218" y="112"/>
                    </a:lnTo>
                    <a:lnTo>
                      <a:pt x="211" y="108"/>
                    </a:lnTo>
                    <a:lnTo>
                      <a:pt x="207" y="112"/>
                    </a:lnTo>
                    <a:lnTo>
                      <a:pt x="207" y="112"/>
                    </a:lnTo>
                    <a:lnTo>
                      <a:pt x="203" y="108"/>
                    </a:lnTo>
                    <a:lnTo>
                      <a:pt x="203" y="108"/>
                    </a:lnTo>
                    <a:lnTo>
                      <a:pt x="203" y="112"/>
                    </a:lnTo>
                    <a:lnTo>
                      <a:pt x="207" y="112"/>
                    </a:lnTo>
                    <a:lnTo>
                      <a:pt x="203" y="115"/>
                    </a:lnTo>
                    <a:lnTo>
                      <a:pt x="203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203" y="115"/>
                    </a:lnTo>
                    <a:lnTo>
                      <a:pt x="203" y="112"/>
                    </a:lnTo>
                    <a:lnTo>
                      <a:pt x="199" y="112"/>
                    </a:lnTo>
                    <a:lnTo>
                      <a:pt x="199" y="112"/>
                    </a:lnTo>
                    <a:lnTo>
                      <a:pt x="196" y="119"/>
                    </a:lnTo>
                    <a:lnTo>
                      <a:pt x="192" y="119"/>
                    </a:lnTo>
                    <a:lnTo>
                      <a:pt x="192" y="119"/>
                    </a:lnTo>
                    <a:lnTo>
                      <a:pt x="188" y="119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1" y="119"/>
                    </a:lnTo>
                    <a:lnTo>
                      <a:pt x="181" y="123"/>
                    </a:lnTo>
                    <a:lnTo>
                      <a:pt x="181" y="123"/>
                    </a:lnTo>
                    <a:lnTo>
                      <a:pt x="188" y="123"/>
                    </a:lnTo>
                    <a:lnTo>
                      <a:pt x="188" y="123"/>
                    </a:lnTo>
                    <a:lnTo>
                      <a:pt x="192" y="126"/>
                    </a:lnTo>
                    <a:lnTo>
                      <a:pt x="192" y="126"/>
                    </a:lnTo>
                    <a:lnTo>
                      <a:pt x="196" y="126"/>
                    </a:lnTo>
                    <a:lnTo>
                      <a:pt x="192" y="126"/>
                    </a:lnTo>
                    <a:lnTo>
                      <a:pt x="192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9" y="130"/>
                    </a:lnTo>
                    <a:lnTo>
                      <a:pt x="199" y="134"/>
                    </a:lnTo>
                    <a:lnTo>
                      <a:pt x="203" y="134"/>
                    </a:lnTo>
                    <a:lnTo>
                      <a:pt x="207" y="138"/>
                    </a:lnTo>
                    <a:lnTo>
                      <a:pt x="207" y="134"/>
                    </a:lnTo>
                    <a:lnTo>
                      <a:pt x="203" y="130"/>
                    </a:lnTo>
                    <a:lnTo>
                      <a:pt x="196" y="123"/>
                    </a:lnTo>
                    <a:lnTo>
                      <a:pt x="196" y="119"/>
                    </a:lnTo>
                    <a:lnTo>
                      <a:pt x="196" y="119"/>
                    </a:lnTo>
                    <a:lnTo>
                      <a:pt x="199" y="123"/>
                    </a:lnTo>
                    <a:lnTo>
                      <a:pt x="199" y="126"/>
                    </a:lnTo>
                    <a:lnTo>
                      <a:pt x="207" y="134"/>
                    </a:lnTo>
                    <a:lnTo>
                      <a:pt x="211" y="134"/>
                    </a:lnTo>
                    <a:lnTo>
                      <a:pt x="211" y="134"/>
                    </a:lnTo>
                    <a:lnTo>
                      <a:pt x="214" y="134"/>
                    </a:lnTo>
                    <a:lnTo>
                      <a:pt x="218" y="134"/>
                    </a:lnTo>
                    <a:lnTo>
                      <a:pt x="218" y="130"/>
                    </a:lnTo>
                    <a:lnTo>
                      <a:pt x="222" y="130"/>
                    </a:lnTo>
                    <a:lnTo>
                      <a:pt x="229" y="130"/>
                    </a:lnTo>
                    <a:lnTo>
                      <a:pt x="225" y="134"/>
                    </a:lnTo>
                    <a:lnTo>
                      <a:pt x="225" y="134"/>
                    </a:lnTo>
                    <a:lnTo>
                      <a:pt x="225" y="138"/>
                    </a:lnTo>
                    <a:lnTo>
                      <a:pt x="225" y="138"/>
                    </a:lnTo>
                    <a:lnTo>
                      <a:pt x="218" y="141"/>
                    </a:lnTo>
                    <a:lnTo>
                      <a:pt x="211" y="138"/>
                    </a:lnTo>
                    <a:lnTo>
                      <a:pt x="207" y="141"/>
                    </a:lnTo>
                    <a:lnTo>
                      <a:pt x="207" y="145"/>
                    </a:lnTo>
                    <a:lnTo>
                      <a:pt x="199" y="145"/>
                    </a:lnTo>
                    <a:lnTo>
                      <a:pt x="192" y="149"/>
                    </a:lnTo>
                    <a:lnTo>
                      <a:pt x="188" y="152"/>
                    </a:lnTo>
                    <a:lnTo>
                      <a:pt x="181" y="152"/>
                    </a:lnTo>
                    <a:lnTo>
                      <a:pt x="177" y="149"/>
                    </a:lnTo>
                    <a:lnTo>
                      <a:pt x="177" y="149"/>
                    </a:lnTo>
                    <a:lnTo>
                      <a:pt x="181" y="141"/>
                    </a:lnTo>
                    <a:lnTo>
                      <a:pt x="181" y="141"/>
                    </a:lnTo>
                    <a:lnTo>
                      <a:pt x="177" y="138"/>
                    </a:lnTo>
                    <a:lnTo>
                      <a:pt x="174" y="138"/>
                    </a:lnTo>
                    <a:lnTo>
                      <a:pt x="170" y="134"/>
                    </a:lnTo>
                    <a:lnTo>
                      <a:pt x="166" y="138"/>
                    </a:lnTo>
                    <a:lnTo>
                      <a:pt x="166" y="138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7" y="126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7" y="123"/>
                    </a:lnTo>
                    <a:lnTo>
                      <a:pt x="177" y="119"/>
                    </a:lnTo>
                    <a:lnTo>
                      <a:pt x="174" y="123"/>
                    </a:lnTo>
                    <a:lnTo>
                      <a:pt x="174" y="123"/>
                    </a:lnTo>
                    <a:lnTo>
                      <a:pt x="170" y="119"/>
                    </a:lnTo>
                    <a:lnTo>
                      <a:pt x="166" y="119"/>
                    </a:lnTo>
                    <a:lnTo>
                      <a:pt x="162" y="123"/>
                    </a:lnTo>
                    <a:lnTo>
                      <a:pt x="159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5"/>
                    </a:lnTo>
                    <a:lnTo>
                      <a:pt x="151" y="115"/>
                    </a:lnTo>
                    <a:lnTo>
                      <a:pt x="144" y="115"/>
                    </a:lnTo>
                    <a:lnTo>
                      <a:pt x="144" y="112"/>
                    </a:lnTo>
                    <a:lnTo>
                      <a:pt x="148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9" y="112"/>
                    </a:lnTo>
                    <a:lnTo>
                      <a:pt x="162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48" y="112"/>
                    </a:lnTo>
                    <a:lnTo>
                      <a:pt x="144" y="112"/>
                    </a:lnTo>
                    <a:lnTo>
                      <a:pt x="144" y="112"/>
                    </a:lnTo>
                    <a:lnTo>
                      <a:pt x="144" y="108"/>
                    </a:lnTo>
                    <a:lnTo>
                      <a:pt x="140" y="112"/>
                    </a:lnTo>
                    <a:lnTo>
                      <a:pt x="137" y="112"/>
                    </a:lnTo>
                    <a:lnTo>
                      <a:pt x="133" y="115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5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8"/>
                    </a:lnTo>
                    <a:lnTo>
                      <a:pt x="122" y="138"/>
                    </a:lnTo>
                    <a:lnTo>
                      <a:pt x="118" y="134"/>
                    </a:lnTo>
                    <a:lnTo>
                      <a:pt x="114" y="134"/>
                    </a:lnTo>
                    <a:lnTo>
                      <a:pt x="111" y="138"/>
                    </a:lnTo>
                    <a:lnTo>
                      <a:pt x="103" y="138"/>
                    </a:lnTo>
                    <a:lnTo>
                      <a:pt x="100" y="138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3" y="130"/>
                    </a:lnTo>
                    <a:lnTo>
                      <a:pt x="107" y="123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07" y="115"/>
                    </a:lnTo>
                    <a:lnTo>
                      <a:pt x="111" y="115"/>
                    </a:lnTo>
                    <a:lnTo>
                      <a:pt x="114" y="112"/>
                    </a:lnTo>
                    <a:lnTo>
                      <a:pt x="118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2" y="112"/>
                    </a:lnTo>
                    <a:lnTo>
                      <a:pt x="122" y="108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1" y="101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7" y="93"/>
                    </a:lnTo>
                    <a:lnTo>
                      <a:pt x="107" y="89"/>
                    </a:lnTo>
                    <a:lnTo>
                      <a:pt x="103" y="86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2" y="82"/>
                    </a:lnTo>
                    <a:lnTo>
                      <a:pt x="85" y="78"/>
                    </a:lnTo>
                    <a:lnTo>
                      <a:pt x="81" y="78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5"/>
                    </a:lnTo>
                    <a:lnTo>
                      <a:pt x="74" y="78"/>
                    </a:lnTo>
                    <a:lnTo>
                      <a:pt x="70" y="75"/>
                    </a:lnTo>
                    <a:lnTo>
                      <a:pt x="70" y="78"/>
                    </a:lnTo>
                    <a:lnTo>
                      <a:pt x="66" y="75"/>
                    </a:lnTo>
                    <a:lnTo>
                      <a:pt x="66" y="78"/>
                    </a:lnTo>
                    <a:lnTo>
                      <a:pt x="66" y="82"/>
                    </a:lnTo>
                    <a:lnTo>
                      <a:pt x="66" y="86"/>
                    </a:lnTo>
                    <a:lnTo>
                      <a:pt x="62" y="86"/>
                    </a:lnTo>
                    <a:lnTo>
                      <a:pt x="59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4" y="93"/>
                    </a:lnTo>
                    <a:lnTo>
                      <a:pt x="37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22" y="89"/>
                    </a:lnTo>
                    <a:lnTo>
                      <a:pt x="18" y="86"/>
                    </a:lnTo>
                    <a:lnTo>
                      <a:pt x="14" y="86"/>
                    </a:lnTo>
                    <a:lnTo>
                      <a:pt x="11" y="86"/>
                    </a:lnTo>
                    <a:lnTo>
                      <a:pt x="7" y="86"/>
                    </a:lnTo>
                    <a:lnTo>
                      <a:pt x="7" y="86"/>
                    </a:lnTo>
                    <a:lnTo>
                      <a:pt x="3" y="82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0" y="75"/>
                    </a:lnTo>
                    <a:lnTo>
                      <a:pt x="3" y="67"/>
                    </a:lnTo>
                    <a:lnTo>
                      <a:pt x="7" y="67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18" y="49"/>
                    </a:lnTo>
                    <a:lnTo>
                      <a:pt x="18" y="45"/>
                    </a:lnTo>
                    <a:lnTo>
                      <a:pt x="22" y="41"/>
                    </a:lnTo>
                    <a:lnTo>
                      <a:pt x="25" y="41"/>
                    </a:lnTo>
                    <a:lnTo>
                      <a:pt x="25" y="37"/>
                    </a:lnTo>
                    <a:lnTo>
                      <a:pt x="22" y="34"/>
                    </a:lnTo>
                    <a:lnTo>
                      <a:pt x="22" y="34"/>
                    </a:lnTo>
                    <a:lnTo>
                      <a:pt x="25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8" y="23"/>
                    </a:lnTo>
                    <a:lnTo>
                      <a:pt x="18" y="15"/>
                    </a:lnTo>
                    <a:lnTo>
                      <a:pt x="1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1" name="Freeform 46"/>
              <p:cNvSpPr>
                <a:spLocks/>
              </p:cNvSpPr>
              <p:nvPr/>
            </p:nvSpPr>
            <p:spPr bwMode="auto">
              <a:xfrm>
                <a:off x="4802526" y="2155670"/>
                <a:ext cx="72051" cy="75912"/>
              </a:xfrm>
              <a:custGeom>
                <a:avLst/>
                <a:gdLst>
                  <a:gd name="T0" fmla="*/ 0 w 56"/>
                  <a:gd name="T1" fmla="*/ 11 h 59"/>
                  <a:gd name="T2" fmla="*/ 0 w 56"/>
                  <a:gd name="T3" fmla="*/ 7 h 59"/>
                  <a:gd name="T4" fmla="*/ 0 w 56"/>
                  <a:gd name="T5" fmla="*/ 3 h 59"/>
                  <a:gd name="T6" fmla="*/ 0 w 56"/>
                  <a:gd name="T7" fmla="*/ 0 h 59"/>
                  <a:gd name="T8" fmla="*/ 4 w 56"/>
                  <a:gd name="T9" fmla="*/ 3 h 59"/>
                  <a:gd name="T10" fmla="*/ 4 w 56"/>
                  <a:gd name="T11" fmla="*/ 0 h 59"/>
                  <a:gd name="T12" fmla="*/ 8 w 56"/>
                  <a:gd name="T13" fmla="*/ 3 h 59"/>
                  <a:gd name="T14" fmla="*/ 8 w 56"/>
                  <a:gd name="T15" fmla="*/ 0 h 59"/>
                  <a:gd name="T16" fmla="*/ 11 w 56"/>
                  <a:gd name="T17" fmla="*/ 0 h 59"/>
                  <a:gd name="T18" fmla="*/ 11 w 56"/>
                  <a:gd name="T19" fmla="*/ 0 h 59"/>
                  <a:gd name="T20" fmla="*/ 15 w 56"/>
                  <a:gd name="T21" fmla="*/ 3 h 59"/>
                  <a:gd name="T22" fmla="*/ 19 w 56"/>
                  <a:gd name="T23" fmla="*/ 3 h 59"/>
                  <a:gd name="T24" fmla="*/ 26 w 56"/>
                  <a:gd name="T25" fmla="*/ 7 h 59"/>
                  <a:gd name="T26" fmla="*/ 30 w 56"/>
                  <a:gd name="T27" fmla="*/ 7 h 59"/>
                  <a:gd name="T28" fmla="*/ 30 w 56"/>
                  <a:gd name="T29" fmla="*/ 7 h 59"/>
                  <a:gd name="T30" fmla="*/ 34 w 56"/>
                  <a:gd name="T31" fmla="*/ 7 h 59"/>
                  <a:gd name="T32" fmla="*/ 37 w 56"/>
                  <a:gd name="T33" fmla="*/ 11 h 59"/>
                  <a:gd name="T34" fmla="*/ 41 w 56"/>
                  <a:gd name="T35" fmla="*/ 14 h 59"/>
                  <a:gd name="T36" fmla="*/ 41 w 56"/>
                  <a:gd name="T37" fmla="*/ 18 h 59"/>
                  <a:gd name="T38" fmla="*/ 41 w 56"/>
                  <a:gd name="T39" fmla="*/ 22 h 59"/>
                  <a:gd name="T40" fmla="*/ 45 w 56"/>
                  <a:gd name="T41" fmla="*/ 22 h 59"/>
                  <a:gd name="T42" fmla="*/ 45 w 56"/>
                  <a:gd name="T43" fmla="*/ 26 h 59"/>
                  <a:gd name="T44" fmla="*/ 52 w 56"/>
                  <a:gd name="T45" fmla="*/ 29 h 59"/>
                  <a:gd name="T46" fmla="*/ 56 w 56"/>
                  <a:gd name="T47" fmla="*/ 29 h 59"/>
                  <a:gd name="T48" fmla="*/ 56 w 56"/>
                  <a:gd name="T49" fmla="*/ 33 h 59"/>
                  <a:gd name="T50" fmla="*/ 56 w 56"/>
                  <a:gd name="T51" fmla="*/ 37 h 59"/>
                  <a:gd name="T52" fmla="*/ 56 w 56"/>
                  <a:gd name="T53" fmla="*/ 40 h 59"/>
                  <a:gd name="T54" fmla="*/ 56 w 56"/>
                  <a:gd name="T55" fmla="*/ 40 h 59"/>
                  <a:gd name="T56" fmla="*/ 52 w 56"/>
                  <a:gd name="T57" fmla="*/ 40 h 59"/>
                  <a:gd name="T58" fmla="*/ 48 w 56"/>
                  <a:gd name="T59" fmla="*/ 37 h 59"/>
                  <a:gd name="T60" fmla="*/ 45 w 56"/>
                  <a:gd name="T61" fmla="*/ 40 h 59"/>
                  <a:gd name="T62" fmla="*/ 41 w 56"/>
                  <a:gd name="T63" fmla="*/ 40 h 59"/>
                  <a:gd name="T64" fmla="*/ 41 w 56"/>
                  <a:gd name="T65" fmla="*/ 44 h 59"/>
                  <a:gd name="T66" fmla="*/ 41 w 56"/>
                  <a:gd name="T67" fmla="*/ 48 h 59"/>
                  <a:gd name="T68" fmla="*/ 41 w 56"/>
                  <a:gd name="T69" fmla="*/ 48 h 59"/>
                  <a:gd name="T70" fmla="*/ 37 w 56"/>
                  <a:gd name="T71" fmla="*/ 55 h 59"/>
                  <a:gd name="T72" fmla="*/ 37 w 56"/>
                  <a:gd name="T73" fmla="*/ 55 h 59"/>
                  <a:gd name="T74" fmla="*/ 34 w 56"/>
                  <a:gd name="T75" fmla="*/ 55 h 59"/>
                  <a:gd name="T76" fmla="*/ 30 w 56"/>
                  <a:gd name="T77" fmla="*/ 59 h 59"/>
                  <a:gd name="T78" fmla="*/ 30 w 56"/>
                  <a:gd name="T79" fmla="*/ 55 h 59"/>
                  <a:gd name="T80" fmla="*/ 30 w 56"/>
                  <a:gd name="T81" fmla="*/ 51 h 59"/>
                  <a:gd name="T82" fmla="*/ 30 w 56"/>
                  <a:gd name="T83" fmla="*/ 40 h 59"/>
                  <a:gd name="T84" fmla="*/ 26 w 56"/>
                  <a:gd name="T85" fmla="*/ 33 h 59"/>
                  <a:gd name="T86" fmla="*/ 26 w 56"/>
                  <a:gd name="T87" fmla="*/ 29 h 59"/>
                  <a:gd name="T88" fmla="*/ 15 w 56"/>
                  <a:gd name="T89" fmla="*/ 26 h 59"/>
                  <a:gd name="T90" fmla="*/ 15 w 56"/>
                  <a:gd name="T91" fmla="*/ 22 h 59"/>
                  <a:gd name="T92" fmla="*/ 11 w 56"/>
                  <a:gd name="T93" fmla="*/ 14 h 59"/>
                  <a:gd name="T94" fmla="*/ 8 w 56"/>
                  <a:gd name="T95" fmla="*/ 11 h 59"/>
                  <a:gd name="T96" fmla="*/ 0 w 56"/>
                  <a:gd name="T97" fmla="*/ 11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56" h="59">
                    <a:moveTo>
                      <a:pt x="0" y="11"/>
                    </a:moveTo>
                    <a:lnTo>
                      <a:pt x="0" y="7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3"/>
                    </a:lnTo>
                    <a:lnTo>
                      <a:pt x="8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7"/>
                    </a:lnTo>
                    <a:lnTo>
                      <a:pt x="37" y="11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5" y="26"/>
                    </a:lnTo>
                    <a:lnTo>
                      <a:pt x="52" y="29"/>
                    </a:lnTo>
                    <a:lnTo>
                      <a:pt x="56" y="29"/>
                    </a:lnTo>
                    <a:lnTo>
                      <a:pt x="56" y="33"/>
                    </a:lnTo>
                    <a:lnTo>
                      <a:pt x="56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52" y="40"/>
                    </a:lnTo>
                    <a:lnTo>
                      <a:pt x="48" y="37"/>
                    </a:lnTo>
                    <a:lnTo>
                      <a:pt x="45" y="40"/>
                    </a:lnTo>
                    <a:lnTo>
                      <a:pt x="41" y="40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37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0" y="59"/>
                    </a:lnTo>
                    <a:lnTo>
                      <a:pt x="30" y="55"/>
                    </a:lnTo>
                    <a:lnTo>
                      <a:pt x="30" y="51"/>
                    </a:lnTo>
                    <a:lnTo>
                      <a:pt x="30" y="40"/>
                    </a:lnTo>
                    <a:lnTo>
                      <a:pt x="26" y="33"/>
                    </a:lnTo>
                    <a:lnTo>
                      <a:pt x="26" y="29"/>
                    </a:lnTo>
                    <a:lnTo>
                      <a:pt x="15" y="26"/>
                    </a:lnTo>
                    <a:lnTo>
                      <a:pt x="15" y="22"/>
                    </a:lnTo>
                    <a:lnTo>
                      <a:pt x="11" y="14"/>
                    </a:lnTo>
                    <a:lnTo>
                      <a:pt x="8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2" name="Freeform 47"/>
              <p:cNvSpPr>
                <a:spLocks/>
              </p:cNvSpPr>
              <p:nvPr/>
            </p:nvSpPr>
            <p:spPr bwMode="auto">
              <a:xfrm>
                <a:off x="4688015" y="2169824"/>
                <a:ext cx="186562" cy="104218"/>
              </a:xfrm>
              <a:custGeom>
                <a:avLst/>
                <a:gdLst>
                  <a:gd name="T0" fmla="*/ 34 w 145"/>
                  <a:gd name="T1" fmla="*/ 0 h 81"/>
                  <a:gd name="T2" fmla="*/ 41 w 145"/>
                  <a:gd name="T3" fmla="*/ 0 h 81"/>
                  <a:gd name="T4" fmla="*/ 52 w 145"/>
                  <a:gd name="T5" fmla="*/ 3 h 81"/>
                  <a:gd name="T6" fmla="*/ 56 w 145"/>
                  <a:gd name="T7" fmla="*/ 7 h 81"/>
                  <a:gd name="T8" fmla="*/ 67 w 145"/>
                  <a:gd name="T9" fmla="*/ 7 h 81"/>
                  <a:gd name="T10" fmla="*/ 71 w 145"/>
                  <a:gd name="T11" fmla="*/ 3 h 81"/>
                  <a:gd name="T12" fmla="*/ 85 w 145"/>
                  <a:gd name="T13" fmla="*/ 0 h 81"/>
                  <a:gd name="T14" fmla="*/ 100 w 145"/>
                  <a:gd name="T15" fmla="*/ 3 h 81"/>
                  <a:gd name="T16" fmla="*/ 104 w 145"/>
                  <a:gd name="T17" fmla="*/ 15 h 81"/>
                  <a:gd name="T18" fmla="*/ 115 w 145"/>
                  <a:gd name="T19" fmla="*/ 22 h 81"/>
                  <a:gd name="T20" fmla="*/ 119 w 145"/>
                  <a:gd name="T21" fmla="*/ 40 h 81"/>
                  <a:gd name="T22" fmla="*/ 123 w 145"/>
                  <a:gd name="T23" fmla="*/ 52 h 81"/>
                  <a:gd name="T24" fmla="*/ 134 w 145"/>
                  <a:gd name="T25" fmla="*/ 52 h 81"/>
                  <a:gd name="T26" fmla="*/ 141 w 145"/>
                  <a:gd name="T27" fmla="*/ 48 h 81"/>
                  <a:gd name="T28" fmla="*/ 141 w 145"/>
                  <a:gd name="T29" fmla="*/ 52 h 81"/>
                  <a:gd name="T30" fmla="*/ 145 w 145"/>
                  <a:gd name="T31" fmla="*/ 55 h 81"/>
                  <a:gd name="T32" fmla="*/ 137 w 145"/>
                  <a:gd name="T33" fmla="*/ 59 h 81"/>
                  <a:gd name="T34" fmla="*/ 130 w 145"/>
                  <a:gd name="T35" fmla="*/ 63 h 81"/>
                  <a:gd name="T36" fmla="*/ 130 w 145"/>
                  <a:gd name="T37" fmla="*/ 70 h 81"/>
                  <a:gd name="T38" fmla="*/ 130 w 145"/>
                  <a:gd name="T39" fmla="*/ 74 h 81"/>
                  <a:gd name="T40" fmla="*/ 126 w 145"/>
                  <a:gd name="T41" fmla="*/ 78 h 81"/>
                  <a:gd name="T42" fmla="*/ 123 w 145"/>
                  <a:gd name="T43" fmla="*/ 74 h 81"/>
                  <a:gd name="T44" fmla="*/ 115 w 145"/>
                  <a:gd name="T45" fmla="*/ 74 h 81"/>
                  <a:gd name="T46" fmla="*/ 104 w 145"/>
                  <a:gd name="T47" fmla="*/ 74 h 81"/>
                  <a:gd name="T48" fmla="*/ 93 w 145"/>
                  <a:gd name="T49" fmla="*/ 78 h 81"/>
                  <a:gd name="T50" fmla="*/ 85 w 145"/>
                  <a:gd name="T51" fmla="*/ 81 h 81"/>
                  <a:gd name="T52" fmla="*/ 78 w 145"/>
                  <a:gd name="T53" fmla="*/ 81 h 81"/>
                  <a:gd name="T54" fmla="*/ 71 w 145"/>
                  <a:gd name="T55" fmla="*/ 81 h 81"/>
                  <a:gd name="T56" fmla="*/ 67 w 145"/>
                  <a:gd name="T57" fmla="*/ 81 h 81"/>
                  <a:gd name="T58" fmla="*/ 56 w 145"/>
                  <a:gd name="T59" fmla="*/ 81 h 81"/>
                  <a:gd name="T60" fmla="*/ 52 w 145"/>
                  <a:gd name="T61" fmla="*/ 78 h 81"/>
                  <a:gd name="T62" fmla="*/ 45 w 145"/>
                  <a:gd name="T63" fmla="*/ 81 h 81"/>
                  <a:gd name="T64" fmla="*/ 45 w 145"/>
                  <a:gd name="T65" fmla="*/ 78 h 81"/>
                  <a:gd name="T66" fmla="*/ 41 w 145"/>
                  <a:gd name="T67" fmla="*/ 74 h 81"/>
                  <a:gd name="T68" fmla="*/ 37 w 145"/>
                  <a:gd name="T69" fmla="*/ 70 h 81"/>
                  <a:gd name="T70" fmla="*/ 37 w 145"/>
                  <a:gd name="T71" fmla="*/ 63 h 81"/>
                  <a:gd name="T72" fmla="*/ 30 w 145"/>
                  <a:gd name="T73" fmla="*/ 66 h 81"/>
                  <a:gd name="T74" fmla="*/ 23 w 145"/>
                  <a:gd name="T75" fmla="*/ 66 h 81"/>
                  <a:gd name="T76" fmla="*/ 15 w 145"/>
                  <a:gd name="T77" fmla="*/ 63 h 81"/>
                  <a:gd name="T78" fmla="*/ 19 w 145"/>
                  <a:gd name="T79" fmla="*/ 55 h 81"/>
                  <a:gd name="T80" fmla="*/ 8 w 145"/>
                  <a:gd name="T81" fmla="*/ 52 h 81"/>
                  <a:gd name="T82" fmla="*/ 4 w 145"/>
                  <a:gd name="T83" fmla="*/ 44 h 81"/>
                  <a:gd name="T84" fmla="*/ 0 w 145"/>
                  <a:gd name="T85" fmla="*/ 40 h 81"/>
                  <a:gd name="T86" fmla="*/ 4 w 145"/>
                  <a:gd name="T87" fmla="*/ 37 h 81"/>
                  <a:gd name="T88" fmla="*/ 11 w 145"/>
                  <a:gd name="T89" fmla="*/ 33 h 81"/>
                  <a:gd name="T90" fmla="*/ 15 w 145"/>
                  <a:gd name="T91" fmla="*/ 29 h 81"/>
                  <a:gd name="T92" fmla="*/ 23 w 145"/>
                  <a:gd name="T93" fmla="*/ 11 h 81"/>
                  <a:gd name="T94" fmla="*/ 30 w 145"/>
                  <a:gd name="T95" fmla="*/ 7 h 81"/>
                  <a:gd name="T96" fmla="*/ 30 w 145"/>
                  <a:gd name="T97" fmla="*/ 0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45" h="81">
                    <a:moveTo>
                      <a:pt x="30" y="0"/>
                    </a:moveTo>
                    <a:lnTo>
                      <a:pt x="34" y="0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5" y="3"/>
                    </a:lnTo>
                    <a:lnTo>
                      <a:pt x="52" y="3"/>
                    </a:lnTo>
                    <a:lnTo>
                      <a:pt x="56" y="3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1" y="3"/>
                    </a:lnTo>
                    <a:lnTo>
                      <a:pt x="82" y="3"/>
                    </a:lnTo>
                    <a:lnTo>
                      <a:pt x="85" y="0"/>
                    </a:lnTo>
                    <a:lnTo>
                      <a:pt x="97" y="0"/>
                    </a:lnTo>
                    <a:lnTo>
                      <a:pt x="100" y="3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15" y="18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9" y="40"/>
                    </a:lnTo>
                    <a:lnTo>
                      <a:pt x="119" y="44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5" y="52"/>
                    </a:lnTo>
                    <a:lnTo>
                      <a:pt x="141" y="52"/>
                    </a:lnTo>
                    <a:lnTo>
                      <a:pt x="145" y="55"/>
                    </a:lnTo>
                    <a:lnTo>
                      <a:pt x="145" y="55"/>
                    </a:lnTo>
                    <a:lnTo>
                      <a:pt x="141" y="59"/>
                    </a:lnTo>
                    <a:lnTo>
                      <a:pt x="137" y="59"/>
                    </a:lnTo>
                    <a:lnTo>
                      <a:pt x="134" y="63"/>
                    </a:lnTo>
                    <a:lnTo>
                      <a:pt x="130" y="63"/>
                    </a:lnTo>
                    <a:lnTo>
                      <a:pt x="130" y="66"/>
                    </a:lnTo>
                    <a:lnTo>
                      <a:pt x="130" y="70"/>
                    </a:lnTo>
                    <a:lnTo>
                      <a:pt x="130" y="74"/>
                    </a:lnTo>
                    <a:lnTo>
                      <a:pt x="130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23" y="74"/>
                    </a:lnTo>
                    <a:lnTo>
                      <a:pt x="119" y="78"/>
                    </a:lnTo>
                    <a:lnTo>
                      <a:pt x="115" y="74"/>
                    </a:lnTo>
                    <a:lnTo>
                      <a:pt x="111" y="74"/>
                    </a:lnTo>
                    <a:lnTo>
                      <a:pt x="104" y="74"/>
                    </a:lnTo>
                    <a:lnTo>
                      <a:pt x="100" y="74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5" y="81"/>
                    </a:lnTo>
                    <a:lnTo>
                      <a:pt x="85" y="81"/>
                    </a:lnTo>
                    <a:lnTo>
                      <a:pt x="78" y="81"/>
                    </a:lnTo>
                    <a:lnTo>
                      <a:pt x="74" y="81"/>
                    </a:lnTo>
                    <a:lnTo>
                      <a:pt x="71" y="81"/>
                    </a:lnTo>
                    <a:lnTo>
                      <a:pt x="71" y="81"/>
                    </a:lnTo>
                    <a:lnTo>
                      <a:pt x="67" y="81"/>
                    </a:lnTo>
                    <a:lnTo>
                      <a:pt x="60" y="81"/>
                    </a:lnTo>
                    <a:lnTo>
                      <a:pt x="56" y="81"/>
                    </a:lnTo>
                    <a:lnTo>
                      <a:pt x="52" y="81"/>
                    </a:lnTo>
                    <a:lnTo>
                      <a:pt x="52" y="78"/>
                    </a:lnTo>
                    <a:lnTo>
                      <a:pt x="48" y="78"/>
                    </a:lnTo>
                    <a:lnTo>
                      <a:pt x="45" y="81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4" y="66"/>
                    </a:lnTo>
                    <a:lnTo>
                      <a:pt x="37" y="63"/>
                    </a:lnTo>
                    <a:lnTo>
                      <a:pt x="34" y="63"/>
                    </a:lnTo>
                    <a:lnTo>
                      <a:pt x="30" y="66"/>
                    </a:lnTo>
                    <a:lnTo>
                      <a:pt x="26" y="66"/>
                    </a:lnTo>
                    <a:lnTo>
                      <a:pt x="23" y="66"/>
                    </a:lnTo>
                    <a:lnTo>
                      <a:pt x="23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8" y="52"/>
                    </a:lnTo>
                    <a:lnTo>
                      <a:pt x="8" y="48"/>
                    </a:lnTo>
                    <a:lnTo>
                      <a:pt x="4" y="44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2"/>
                    </a:lnTo>
                    <a:lnTo>
                      <a:pt x="23" y="11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4" y="3"/>
                    </a:lnTo>
                    <a:lnTo>
                      <a:pt x="3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3" name="Freeform 48"/>
              <p:cNvSpPr>
                <a:spLocks/>
              </p:cNvSpPr>
              <p:nvPr/>
            </p:nvSpPr>
            <p:spPr bwMode="auto">
              <a:xfrm>
                <a:off x="4606958" y="2159531"/>
                <a:ext cx="124804" cy="72051"/>
              </a:xfrm>
              <a:custGeom>
                <a:avLst/>
                <a:gdLst>
                  <a:gd name="T0" fmla="*/ 63 w 97"/>
                  <a:gd name="T1" fmla="*/ 48 h 56"/>
                  <a:gd name="T2" fmla="*/ 67 w 97"/>
                  <a:gd name="T3" fmla="*/ 45 h 56"/>
                  <a:gd name="T4" fmla="*/ 67 w 97"/>
                  <a:gd name="T5" fmla="*/ 45 h 56"/>
                  <a:gd name="T6" fmla="*/ 71 w 97"/>
                  <a:gd name="T7" fmla="*/ 41 h 56"/>
                  <a:gd name="T8" fmla="*/ 74 w 97"/>
                  <a:gd name="T9" fmla="*/ 41 h 56"/>
                  <a:gd name="T10" fmla="*/ 78 w 97"/>
                  <a:gd name="T11" fmla="*/ 41 h 56"/>
                  <a:gd name="T12" fmla="*/ 78 w 97"/>
                  <a:gd name="T13" fmla="*/ 37 h 56"/>
                  <a:gd name="T14" fmla="*/ 82 w 97"/>
                  <a:gd name="T15" fmla="*/ 30 h 56"/>
                  <a:gd name="T16" fmla="*/ 86 w 97"/>
                  <a:gd name="T17" fmla="*/ 19 h 56"/>
                  <a:gd name="T18" fmla="*/ 89 w 97"/>
                  <a:gd name="T19" fmla="*/ 15 h 56"/>
                  <a:gd name="T20" fmla="*/ 93 w 97"/>
                  <a:gd name="T21" fmla="*/ 15 h 56"/>
                  <a:gd name="T22" fmla="*/ 97 w 97"/>
                  <a:gd name="T23" fmla="*/ 11 h 56"/>
                  <a:gd name="T24" fmla="*/ 93 w 97"/>
                  <a:gd name="T25" fmla="*/ 8 h 56"/>
                  <a:gd name="T26" fmla="*/ 89 w 97"/>
                  <a:gd name="T27" fmla="*/ 4 h 56"/>
                  <a:gd name="T28" fmla="*/ 86 w 97"/>
                  <a:gd name="T29" fmla="*/ 0 h 56"/>
                  <a:gd name="T30" fmla="*/ 82 w 97"/>
                  <a:gd name="T31" fmla="*/ 4 h 56"/>
                  <a:gd name="T32" fmla="*/ 78 w 97"/>
                  <a:gd name="T33" fmla="*/ 0 h 56"/>
                  <a:gd name="T34" fmla="*/ 71 w 97"/>
                  <a:gd name="T35" fmla="*/ 4 h 56"/>
                  <a:gd name="T36" fmla="*/ 67 w 97"/>
                  <a:gd name="T37" fmla="*/ 0 h 56"/>
                  <a:gd name="T38" fmla="*/ 60 w 97"/>
                  <a:gd name="T39" fmla="*/ 0 h 56"/>
                  <a:gd name="T40" fmla="*/ 60 w 97"/>
                  <a:gd name="T41" fmla="*/ 4 h 56"/>
                  <a:gd name="T42" fmla="*/ 56 w 97"/>
                  <a:gd name="T43" fmla="*/ 8 h 56"/>
                  <a:gd name="T44" fmla="*/ 56 w 97"/>
                  <a:gd name="T45" fmla="*/ 11 h 56"/>
                  <a:gd name="T46" fmla="*/ 49 w 97"/>
                  <a:gd name="T47" fmla="*/ 8 h 56"/>
                  <a:gd name="T48" fmla="*/ 45 w 97"/>
                  <a:gd name="T49" fmla="*/ 11 h 56"/>
                  <a:gd name="T50" fmla="*/ 41 w 97"/>
                  <a:gd name="T51" fmla="*/ 11 h 56"/>
                  <a:gd name="T52" fmla="*/ 41 w 97"/>
                  <a:gd name="T53" fmla="*/ 15 h 56"/>
                  <a:gd name="T54" fmla="*/ 30 w 97"/>
                  <a:gd name="T55" fmla="*/ 15 h 56"/>
                  <a:gd name="T56" fmla="*/ 26 w 97"/>
                  <a:gd name="T57" fmla="*/ 19 h 56"/>
                  <a:gd name="T58" fmla="*/ 19 w 97"/>
                  <a:gd name="T59" fmla="*/ 15 h 56"/>
                  <a:gd name="T60" fmla="*/ 8 w 97"/>
                  <a:gd name="T61" fmla="*/ 11 h 56"/>
                  <a:gd name="T62" fmla="*/ 8 w 97"/>
                  <a:gd name="T63" fmla="*/ 11 h 56"/>
                  <a:gd name="T64" fmla="*/ 8 w 97"/>
                  <a:gd name="T65" fmla="*/ 15 h 56"/>
                  <a:gd name="T66" fmla="*/ 8 w 97"/>
                  <a:gd name="T67" fmla="*/ 19 h 56"/>
                  <a:gd name="T68" fmla="*/ 0 w 97"/>
                  <a:gd name="T69" fmla="*/ 19 h 56"/>
                  <a:gd name="T70" fmla="*/ 0 w 97"/>
                  <a:gd name="T71" fmla="*/ 19 h 56"/>
                  <a:gd name="T72" fmla="*/ 4 w 97"/>
                  <a:gd name="T73" fmla="*/ 23 h 56"/>
                  <a:gd name="T74" fmla="*/ 4 w 97"/>
                  <a:gd name="T75" fmla="*/ 26 h 56"/>
                  <a:gd name="T76" fmla="*/ 4 w 97"/>
                  <a:gd name="T77" fmla="*/ 30 h 56"/>
                  <a:gd name="T78" fmla="*/ 4 w 97"/>
                  <a:gd name="T79" fmla="*/ 30 h 56"/>
                  <a:gd name="T80" fmla="*/ 0 w 97"/>
                  <a:gd name="T81" fmla="*/ 34 h 56"/>
                  <a:gd name="T82" fmla="*/ 0 w 97"/>
                  <a:gd name="T83" fmla="*/ 34 h 56"/>
                  <a:gd name="T84" fmla="*/ 4 w 97"/>
                  <a:gd name="T85" fmla="*/ 37 h 56"/>
                  <a:gd name="T86" fmla="*/ 4 w 97"/>
                  <a:gd name="T87" fmla="*/ 45 h 56"/>
                  <a:gd name="T88" fmla="*/ 8 w 97"/>
                  <a:gd name="T89" fmla="*/ 45 h 56"/>
                  <a:gd name="T90" fmla="*/ 15 w 97"/>
                  <a:gd name="T91" fmla="*/ 48 h 56"/>
                  <a:gd name="T92" fmla="*/ 19 w 97"/>
                  <a:gd name="T93" fmla="*/ 52 h 56"/>
                  <a:gd name="T94" fmla="*/ 23 w 97"/>
                  <a:gd name="T95" fmla="*/ 52 h 56"/>
                  <a:gd name="T96" fmla="*/ 30 w 97"/>
                  <a:gd name="T97" fmla="*/ 56 h 56"/>
                  <a:gd name="T98" fmla="*/ 37 w 97"/>
                  <a:gd name="T99" fmla="*/ 56 h 56"/>
                  <a:gd name="T100" fmla="*/ 37 w 97"/>
                  <a:gd name="T101" fmla="*/ 52 h 56"/>
                  <a:gd name="T102" fmla="*/ 41 w 97"/>
                  <a:gd name="T103" fmla="*/ 56 h 56"/>
                  <a:gd name="T104" fmla="*/ 41 w 97"/>
                  <a:gd name="T105" fmla="*/ 52 h 56"/>
                  <a:gd name="T106" fmla="*/ 45 w 97"/>
                  <a:gd name="T107" fmla="*/ 52 h 56"/>
                  <a:gd name="T108" fmla="*/ 49 w 97"/>
                  <a:gd name="T109" fmla="*/ 52 h 56"/>
                  <a:gd name="T110" fmla="*/ 49 w 97"/>
                  <a:gd name="T111" fmla="*/ 48 h 56"/>
                  <a:gd name="T112" fmla="*/ 52 w 97"/>
                  <a:gd name="T113" fmla="*/ 45 h 56"/>
                  <a:gd name="T114" fmla="*/ 56 w 97"/>
                  <a:gd name="T115" fmla="*/ 48 h 56"/>
                  <a:gd name="T116" fmla="*/ 60 w 97"/>
                  <a:gd name="T117" fmla="*/ 48 h 56"/>
                  <a:gd name="T118" fmla="*/ 63 w 97"/>
                  <a:gd name="T119" fmla="*/ 4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97" h="56">
                    <a:moveTo>
                      <a:pt x="63" y="48"/>
                    </a:moveTo>
                    <a:lnTo>
                      <a:pt x="67" y="45"/>
                    </a:lnTo>
                    <a:lnTo>
                      <a:pt x="67" y="45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7"/>
                    </a:lnTo>
                    <a:lnTo>
                      <a:pt x="82" y="30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7" y="11"/>
                    </a:lnTo>
                    <a:lnTo>
                      <a:pt x="93" y="8"/>
                    </a:lnTo>
                    <a:lnTo>
                      <a:pt x="89" y="4"/>
                    </a:lnTo>
                    <a:lnTo>
                      <a:pt x="86" y="0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0" y="0"/>
                    </a:lnTo>
                    <a:lnTo>
                      <a:pt x="60" y="4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49" y="8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19" y="15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4"/>
                    </a:lnTo>
                    <a:lnTo>
                      <a:pt x="0" y="34"/>
                    </a:lnTo>
                    <a:lnTo>
                      <a:pt x="4" y="37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15" y="48"/>
                    </a:lnTo>
                    <a:lnTo>
                      <a:pt x="19" y="52"/>
                    </a:lnTo>
                    <a:lnTo>
                      <a:pt x="23" y="52"/>
                    </a:lnTo>
                    <a:lnTo>
                      <a:pt x="30" y="56"/>
                    </a:lnTo>
                    <a:lnTo>
                      <a:pt x="37" y="56"/>
                    </a:lnTo>
                    <a:lnTo>
                      <a:pt x="37" y="52"/>
                    </a:lnTo>
                    <a:lnTo>
                      <a:pt x="41" y="56"/>
                    </a:lnTo>
                    <a:lnTo>
                      <a:pt x="41" y="52"/>
                    </a:lnTo>
                    <a:lnTo>
                      <a:pt x="45" y="52"/>
                    </a:lnTo>
                    <a:lnTo>
                      <a:pt x="49" y="52"/>
                    </a:lnTo>
                    <a:lnTo>
                      <a:pt x="49" y="48"/>
                    </a:lnTo>
                    <a:lnTo>
                      <a:pt x="52" y="45"/>
                    </a:lnTo>
                    <a:lnTo>
                      <a:pt x="56" y="48"/>
                    </a:lnTo>
                    <a:lnTo>
                      <a:pt x="60" y="48"/>
                    </a:lnTo>
                    <a:lnTo>
                      <a:pt x="6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4" name="Freeform 49"/>
              <p:cNvSpPr>
                <a:spLocks/>
              </p:cNvSpPr>
              <p:nvPr/>
            </p:nvSpPr>
            <p:spPr bwMode="auto">
              <a:xfrm>
                <a:off x="4617251" y="2140231"/>
                <a:ext cx="104218" cy="43745"/>
              </a:xfrm>
              <a:custGeom>
                <a:avLst/>
                <a:gdLst>
                  <a:gd name="T0" fmla="*/ 0 w 81"/>
                  <a:gd name="T1" fmla="*/ 26 h 34"/>
                  <a:gd name="T2" fmla="*/ 11 w 81"/>
                  <a:gd name="T3" fmla="*/ 30 h 34"/>
                  <a:gd name="T4" fmla="*/ 18 w 81"/>
                  <a:gd name="T5" fmla="*/ 34 h 34"/>
                  <a:gd name="T6" fmla="*/ 22 w 81"/>
                  <a:gd name="T7" fmla="*/ 30 h 34"/>
                  <a:gd name="T8" fmla="*/ 33 w 81"/>
                  <a:gd name="T9" fmla="*/ 30 h 34"/>
                  <a:gd name="T10" fmla="*/ 33 w 81"/>
                  <a:gd name="T11" fmla="*/ 26 h 34"/>
                  <a:gd name="T12" fmla="*/ 37 w 81"/>
                  <a:gd name="T13" fmla="*/ 26 h 34"/>
                  <a:gd name="T14" fmla="*/ 41 w 81"/>
                  <a:gd name="T15" fmla="*/ 23 h 34"/>
                  <a:gd name="T16" fmla="*/ 48 w 81"/>
                  <a:gd name="T17" fmla="*/ 26 h 34"/>
                  <a:gd name="T18" fmla="*/ 48 w 81"/>
                  <a:gd name="T19" fmla="*/ 23 h 34"/>
                  <a:gd name="T20" fmla="*/ 52 w 81"/>
                  <a:gd name="T21" fmla="*/ 19 h 34"/>
                  <a:gd name="T22" fmla="*/ 52 w 81"/>
                  <a:gd name="T23" fmla="*/ 15 h 34"/>
                  <a:gd name="T24" fmla="*/ 59 w 81"/>
                  <a:gd name="T25" fmla="*/ 15 h 34"/>
                  <a:gd name="T26" fmla="*/ 63 w 81"/>
                  <a:gd name="T27" fmla="*/ 19 h 34"/>
                  <a:gd name="T28" fmla="*/ 70 w 81"/>
                  <a:gd name="T29" fmla="*/ 15 h 34"/>
                  <a:gd name="T30" fmla="*/ 74 w 81"/>
                  <a:gd name="T31" fmla="*/ 19 h 34"/>
                  <a:gd name="T32" fmla="*/ 78 w 81"/>
                  <a:gd name="T33" fmla="*/ 15 h 34"/>
                  <a:gd name="T34" fmla="*/ 78 w 81"/>
                  <a:gd name="T35" fmla="*/ 12 h 34"/>
                  <a:gd name="T36" fmla="*/ 81 w 81"/>
                  <a:gd name="T37" fmla="*/ 4 h 34"/>
                  <a:gd name="T38" fmla="*/ 81 w 81"/>
                  <a:gd name="T39" fmla="*/ 4 h 34"/>
                  <a:gd name="T40" fmla="*/ 74 w 81"/>
                  <a:gd name="T41" fmla="*/ 0 h 34"/>
                  <a:gd name="T42" fmla="*/ 70 w 81"/>
                  <a:gd name="T43" fmla="*/ 0 h 34"/>
                  <a:gd name="T44" fmla="*/ 66 w 81"/>
                  <a:gd name="T45" fmla="*/ 0 h 34"/>
                  <a:gd name="T46" fmla="*/ 63 w 81"/>
                  <a:gd name="T47" fmla="*/ 0 h 34"/>
                  <a:gd name="T48" fmla="*/ 63 w 81"/>
                  <a:gd name="T49" fmla="*/ 0 h 34"/>
                  <a:gd name="T50" fmla="*/ 59 w 81"/>
                  <a:gd name="T51" fmla="*/ 0 h 34"/>
                  <a:gd name="T52" fmla="*/ 59 w 81"/>
                  <a:gd name="T53" fmla="*/ 0 h 34"/>
                  <a:gd name="T54" fmla="*/ 52 w 81"/>
                  <a:gd name="T55" fmla="*/ 0 h 34"/>
                  <a:gd name="T56" fmla="*/ 52 w 81"/>
                  <a:gd name="T57" fmla="*/ 0 h 34"/>
                  <a:gd name="T58" fmla="*/ 48 w 81"/>
                  <a:gd name="T59" fmla="*/ 0 h 34"/>
                  <a:gd name="T60" fmla="*/ 48 w 81"/>
                  <a:gd name="T61" fmla="*/ 4 h 34"/>
                  <a:gd name="T62" fmla="*/ 44 w 81"/>
                  <a:gd name="T63" fmla="*/ 4 h 34"/>
                  <a:gd name="T64" fmla="*/ 41 w 81"/>
                  <a:gd name="T65" fmla="*/ 4 h 34"/>
                  <a:gd name="T66" fmla="*/ 41 w 81"/>
                  <a:gd name="T67" fmla="*/ 4 h 34"/>
                  <a:gd name="T68" fmla="*/ 33 w 81"/>
                  <a:gd name="T69" fmla="*/ 4 h 34"/>
                  <a:gd name="T70" fmla="*/ 29 w 81"/>
                  <a:gd name="T71" fmla="*/ 4 h 34"/>
                  <a:gd name="T72" fmla="*/ 26 w 81"/>
                  <a:gd name="T73" fmla="*/ 8 h 34"/>
                  <a:gd name="T74" fmla="*/ 22 w 81"/>
                  <a:gd name="T75" fmla="*/ 12 h 34"/>
                  <a:gd name="T76" fmla="*/ 15 w 81"/>
                  <a:gd name="T77" fmla="*/ 12 h 34"/>
                  <a:gd name="T78" fmla="*/ 11 w 81"/>
                  <a:gd name="T79" fmla="*/ 12 h 34"/>
                  <a:gd name="T80" fmla="*/ 7 w 81"/>
                  <a:gd name="T81" fmla="*/ 12 h 34"/>
                  <a:gd name="T82" fmla="*/ 3 w 81"/>
                  <a:gd name="T83" fmla="*/ 12 h 34"/>
                  <a:gd name="T84" fmla="*/ 0 w 81"/>
                  <a:gd name="T85" fmla="*/ 15 h 34"/>
                  <a:gd name="T86" fmla="*/ 0 w 81"/>
                  <a:gd name="T87" fmla="*/ 15 h 34"/>
                  <a:gd name="T88" fmla="*/ 0 w 81"/>
                  <a:gd name="T89" fmla="*/ 19 h 34"/>
                  <a:gd name="T90" fmla="*/ 0 w 81"/>
                  <a:gd name="T91" fmla="*/ 26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1" h="34">
                    <a:moveTo>
                      <a:pt x="0" y="26"/>
                    </a:moveTo>
                    <a:lnTo>
                      <a:pt x="11" y="30"/>
                    </a:lnTo>
                    <a:lnTo>
                      <a:pt x="18" y="34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33" y="26"/>
                    </a:lnTo>
                    <a:lnTo>
                      <a:pt x="37" y="26"/>
                    </a:lnTo>
                    <a:lnTo>
                      <a:pt x="41" y="23"/>
                    </a:lnTo>
                    <a:lnTo>
                      <a:pt x="48" y="26"/>
                    </a:lnTo>
                    <a:lnTo>
                      <a:pt x="48" y="23"/>
                    </a:lnTo>
                    <a:lnTo>
                      <a:pt x="52" y="19"/>
                    </a:lnTo>
                    <a:lnTo>
                      <a:pt x="52" y="15"/>
                    </a:lnTo>
                    <a:lnTo>
                      <a:pt x="59" y="15"/>
                    </a:lnTo>
                    <a:lnTo>
                      <a:pt x="63" y="19"/>
                    </a:lnTo>
                    <a:lnTo>
                      <a:pt x="70" y="15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78" y="12"/>
                    </a:lnTo>
                    <a:lnTo>
                      <a:pt x="81" y="4"/>
                    </a:lnTo>
                    <a:lnTo>
                      <a:pt x="81" y="4"/>
                    </a:lnTo>
                    <a:lnTo>
                      <a:pt x="74" y="0"/>
                    </a:lnTo>
                    <a:lnTo>
                      <a:pt x="70" y="0"/>
                    </a:lnTo>
                    <a:lnTo>
                      <a:pt x="66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8" y="4"/>
                    </a:lnTo>
                    <a:lnTo>
                      <a:pt x="44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6" y="8"/>
                    </a:lnTo>
                    <a:lnTo>
                      <a:pt x="22" y="12"/>
                    </a:lnTo>
                    <a:lnTo>
                      <a:pt x="15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3" y="12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0" y="1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5" name="Freeform 50"/>
              <p:cNvSpPr>
                <a:spLocks/>
              </p:cNvSpPr>
              <p:nvPr/>
            </p:nvSpPr>
            <p:spPr bwMode="auto">
              <a:xfrm>
                <a:off x="4731760" y="2265035"/>
                <a:ext cx="123517" cy="66905"/>
              </a:xfrm>
              <a:custGeom>
                <a:avLst/>
                <a:gdLst>
                  <a:gd name="T0" fmla="*/ 7 w 96"/>
                  <a:gd name="T1" fmla="*/ 0 h 52"/>
                  <a:gd name="T2" fmla="*/ 11 w 96"/>
                  <a:gd name="T3" fmla="*/ 4 h 52"/>
                  <a:gd name="T4" fmla="*/ 11 w 96"/>
                  <a:gd name="T5" fmla="*/ 7 h 52"/>
                  <a:gd name="T6" fmla="*/ 18 w 96"/>
                  <a:gd name="T7" fmla="*/ 4 h 52"/>
                  <a:gd name="T8" fmla="*/ 22 w 96"/>
                  <a:gd name="T9" fmla="*/ 7 h 52"/>
                  <a:gd name="T10" fmla="*/ 33 w 96"/>
                  <a:gd name="T11" fmla="*/ 7 h 52"/>
                  <a:gd name="T12" fmla="*/ 37 w 96"/>
                  <a:gd name="T13" fmla="*/ 7 h 52"/>
                  <a:gd name="T14" fmla="*/ 44 w 96"/>
                  <a:gd name="T15" fmla="*/ 7 h 52"/>
                  <a:gd name="T16" fmla="*/ 51 w 96"/>
                  <a:gd name="T17" fmla="*/ 7 h 52"/>
                  <a:gd name="T18" fmla="*/ 59 w 96"/>
                  <a:gd name="T19" fmla="*/ 4 h 52"/>
                  <a:gd name="T20" fmla="*/ 70 w 96"/>
                  <a:gd name="T21" fmla="*/ 0 h 52"/>
                  <a:gd name="T22" fmla="*/ 81 w 96"/>
                  <a:gd name="T23" fmla="*/ 0 h 52"/>
                  <a:gd name="T24" fmla="*/ 89 w 96"/>
                  <a:gd name="T25" fmla="*/ 0 h 52"/>
                  <a:gd name="T26" fmla="*/ 92 w 96"/>
                  <a:gd name="T27" fmla="*/ 4 h 52"/>
                  <a:gd name="T28" fmla="*/ 96 w 96"/>
                  <a:gd name="T29" fmla="*/ 7 h 52"/>
                  <a:gd name="T30" fmla="*/ 92 w 96"/>
                  <a:gd name="T31" fmla="*/ 15 h 52"/>
                  <a:gd name="T32" fmla="*/ 85 w 96"/>
                  <a:gd name="T33" fmla="*/ 15 h 52"/>
                  <a:gd name="T34" fmla="*/ 85 w 96"/>
                  <a:gd name="T35" fmla="*/ 26 h 52"/>
                  <a:gd name="T36" fmla="*/ 81 w 96"/>
                  <a:gd name="T37" fmla="*/ 30 h 52"/>
                  <a:gd name="T38" fmla="*/ 89 w 96"/>
                  <a:gd name="T39" fmla="*/ 37 h 52"/>
                  <a:gd name="T40" fmla="*/ 89 w 96"/>
                  <a:gd name="T41" fmla="*/ 41 h 52"/>
                  <a:gd name="T42" fmla="*/ 85 w 96"/>
                  <a:gd name="T43" fmla="*/ 41 h 52"/>
                  <a:gd name="T44" fmla="*/ 74 w 96"/>
                  <a:gd name="T45" fmla="*/ 37 h 52"/>
                  <a:gd name="T46" fmla="*/ 70 w 96"/>
                  <a:gd name="T47" fmla="*/ 41 h 52"/>
                  <a:gd name="T48" fmla="*/ 66 w 96"/>
                  <a:gd name="T49" fmla="*/ 41 h 52"/>
                  <a:gd name="T50" fmla="*/ 63 w 96"/>
                  <a:gd name="T51" fmla="*/ 44 h 52"/>
                  <a:gd name="T52" fmla="*/ 63 w 96"/>
                  <a:gd name="T53" fmla="*/ 52 h 52"/>
                  <a:gd name="T54" fmla="*/ 55 w 96"/>
                  <a:gd name="T55" fmla="*/ 52 h 52"/>
                  <a:gd name="T56" fmla="*/ 48 w 96"/>
                  <a:gd name="T57" fmla="*/ 52 h 52"/>
                  <a:gd name="T58" fmla="*/ 44 w 96"/>
                  <a:gd name="T59" fmla="*/ 52 h 52"/>
                  <a:gd name="T60" fmla="*/ 40 w 96"/>
                  <a:gd name="T61" fmla="*/ 52 h 52"/>
                  <a:gd name="T62" fmla="*/ 29 w 96"/>
                  <a:gd name="T63" fmla="*/ 48 h 52"/>
                  <a:gd name="T64" fmla="*/ 22 w 96"/>
                  <a:gd name="T65" fmla="*/ 52 h 52"/>
                  <a:gd name="T66" fmla="*/ 18 w 96"/>
                  <a:gd name="T67" fmla="*/ 52 h 52"/>
                  <a:gd name="T68" fmla="*/ 14 w 96"/>
                  <a:gd name="T69" fmla="*/ 48 h 52"/>
                  <a:gd name="T70" fmla="*/ 11 w 96"/>
                  <a:gd name="T71" fmla="*/ 41 h 52"/>
                  <a:gd name="T72" fmla="*/ 3 w 96"/>
                  <a:gd name="T73" fmla="*/ 33 h 52"/>
                  <a:gd name="T74" fmla="*/ 3 w 96"/>
                  <a:gd name="T75" fmla="*/ 30 h 52"/>
                  <a:gd name="T76" fmla="*/ 7 w 96"/>
                  <a:gd name="T77" fmla="*/ 22 h 52"/>
                  <a:gd name="T78" fmla="*/ 7 w 96"/>
                  <a:gd name="T79" fmla="*/ 15 h 52"/>
                  <a:gd name="T80" fmla="*/ 0 w 96"/>
                  <a:gd name="T81" fmla="*/ 4 h 52"/>
                  <a:gd name="T82" fmla="*/ 3 w 96"/>
                  <a:gd name="T83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96" h="52">
                    <a:moveTo>
                      <a:pt x="3" y="0"/>
                    </a:moveTo>
                    <a:lnTo>
                      <a:pt x="7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11" y="7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7"/>
                    </a:lnTo>
                    <a:lnTo>
                      <a:pt x="51" y="7"/>
                    </a:lnTo>
                    <a:lnTo>
                      <a:pt x="51" y="7"/>
                    </a:lnTo>
                    <a:lnTo>
                      <a:pt x="55" y="4"/>
                    </a:lnTo>
                    <a:lnTo>
                      <a:pt x="59" y="4"/>
                    </a:lnTo>
                    <a:lnTo>
                      <a:pt x="66" y="0"/>
                    </a:lnTo>
                    <a:lnTo>
                      <a:pt x="70" y="0"/>
                    </a:lnTo>
                    <a:lnTo>
                      <a:pt x="77" y="0"/>
                    </a:lnTo>
                    <a:lnTo>
                      <a:pt x="81" y="0"/>
                    </a:lnTo>
                    <a:lnTo>
                      <a:pt x="85" y="4"/>
                    </a:lnTo>
                    <a:lnTo>
                      <a:pt x="89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6" y="4"/>
                    </a:lnTo>
                    <a:lnTo>
                      <a:pt x="96" y="7"/>
                    </a:lnTo>
                    <a:lnTo>
                      <a:pt x="96" y="11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85" y="15"/>
                    </a:lnTo>
                    <a:lnTo>
                      <a:pt x="89" y="22"/>
                    </a:lnTo>
                    <a:lnTo>
                      <a:pt x="85" y="26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30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1" y="37"/>
                    </a:lnTo>
                    <a:lnTo>
                      <a:pt x="74" y="37"/>
                    </a:lnTo>
                    <a:lnTo>
                      <a:pt x="74" y="37"/>
                    </a:lnTo>
                    <a:lnTo>
                      <a:pt x="70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55" y="52"/>
                    </a:lnTo>
                    <a:lnTo>
                      <a:pt x="51" y="52"/>
                    </a:lnTo>
                    <a:lnTo>
                      <a:pt x="48" y="52"/>
                    </a:lnTo>
                    <a:lnTo>
                      <a:pt x="44" y="52"/>
                    </a:lnTo>
                    <a:lnTo>
                      <a:pt x="44" y="52"/>
                    </a:lnTo>
                    <a:lnTo>
                      <a:pt x="40" y="52"/>
                    </a:lnTo>
                    <a:lnTo>
                      <a:pt x="40" y="52"/>
                    </a:lnTo>
                    <a:lnTo>
                      <a:pt x="33" y="52"/>
                    </a:lnTo>
                    <a:lnTo>
                      <a:pt x="29" y="48"/>
                    </a:lnTo>
                    <a:lnTo>
                      <a:pt x="29" y="52"/>
                    </a:lnTo>
                    <a:lnTo>
                      <a:pt x="22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4" y="48"/>
                    </a:lnTo>
                    <a:lnTo>
                      <a:pt x="14" y="44"/>
                    </a:lnTo>
                    <a:lnTo>
                      <a:pt x="11" y="41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7" y="33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3" y="11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6" name="Freeform 51"/>
              <p:cNvSpPr>
                <a:spLocks/>
              </p:cNvSpPr>
              <p:nvPr/>
            </p:nvSpPr>
            <p:spPr bwMode="auto">
              <a:xfrm>
                <a:off x="4698308" y="2307493"/>
                <a:ext cx="56612" cy="38599"/>
              </a:xfrm>
              <a:custGeom>
                <a:avLst/>
                <a:gdLst>
                  <a:gd name="T0" fmla="*/ 29 w 44"/>
                  <a:gd name="T1" fmla="*/ 0 h 30"/>
                  <a:gd name="T2" fmla="*/ 37 w 44"/>
                  <a:gd name="T3" fmla="*/ 8 h 30"/>
                  <a:gd name="T4" fmla="*/ 40 w 44"/>
                  <a:gd name="T5" fmla="*/ 11 h 30"/>
                  <a:gd name="T6" fmla="*/ 40 w 44"/>
                  <a:gd name="T7" fmla="*/ 15 h 30"/>
                  <a:gd name="T8" fmla="*/ 44 w 44"/>
                  <a:gd name="T9" fmla="*/ 19 h 30"/>
                  <a:gd name="T10" fmla="*/ 40 w 44"/>
                  <a:gd name="T11" fmla="*/ 23 h 30"/>
                  <a:gd name="T12" fmla="*/ 37 w 44"/>
                  <a:gd name="T13" fmla="*/ 23 h 30"/>
                  <a:gd name="T14" fmla="*/ 33 w 44"/>
                  <a:gd name="T15" fmla="*/ 23 h 30"/>
                  <a:gd name="T16" fmla="*/ 26 w 44"/>
                  <a:gd name="T17" fmla="*/ 23 h 30"/>
                  <a:gd name="T18" fmla="*/ 22 w 44"/>
                  <a:gd name="T19" fmla="*/ 26 h 30"/>
                  <a:gd name="T20" fmla="*/ 22 w 44"/>
                  <a:gd name="T21" fmla="*/ 26 h 30"/>
                  <a:gd name="T22" fmla="*/ 18 w 44"/>
                  <a:gd name="T23" fmla="*/ 26 h 30"/>
                  <a:gd name="T24" fmla="*/ 11 w 44"/>
                  <a:gd name="T25" fmla="*/ 30 h 30"/>
                  <a:gd name="T26" fmla="*/ 11 w 44"/>
                  <a:gd name="T27" fmla="*/ 30 h 30"/>
                  <a:gd name="T28" fmla="*/ 7 w 44"/>
                  <a:gd name="T29" fmla="*/ 30 h 30"/>
                  <a:gd name="T30" fmla="*/ 7 w 44"/>
                  <a:gd name="T31" fmla="*/ 26 h 30"/>
                  <a:gd name="T32" fmla="*/ 3 w 44"/>
                  <a:gd name="T33" fmla="*/ 23 h 30"/>
                  <a:gd name="T34" fmla="*/ 0 w 44"/>
                  <a:gd name="T35" fmla="*/ 15 h 30"/>
                  <a:gd name="T36" fmla="*/ 3 w 44"/>
                  <a:gd name="T37" fmla="*/ 11 h 30"/>
                  <a:gd name="T38" fmla="*/ 3 w 44"/>
                  <a:gd name="T39" fmla="*/ 11 h 30"/>
                  <a:gd name="T40" fmla="*/ 3 w 44"/>
                  <a:gd name="T41" fmla="*/ 11 h 30"/>
                  <a:gd name="T42" fmla="*/ 3 w 44"/>
                  <a:gd name="T43" fmla="*/ 8 h 30"/>
                  <a:gd name="T44" fmla="*/ 7 w 44"/>
                  <a:gd name="T45" fmla="*/ 4 h 30"/>
                  <a:gd name="T46" fmla="*/ 11 w 44"/>
                  <a:gd name="T47" fmla="*/ 4 h 30"/>
                  <a:gd name="T48" fmla="*/ 15 w 44"/>
                  <a:gd name="T49" fmla="*/ 4 h 30"/>
                  <a:gd name="T50" fmla="*/ 22 w 44"/>
                  <a:gd name="T51" fmla="*/ 0 h 30"/>
                  <a:gd name="T52" fmla="*/ 22 w 44"/>
                  <a:gd name="T53" fmla="*/ 4 h 30"/>
                  <a:gd name="T54" fmla="*/ 29 w 44"/>
                  <a:gd name="T55" fmla="*/ 0 h 30"/>
                  <a:gd name="T56" fmla="*/ 29 w 44"/>
                  <a:gd name="T57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44" h="30">
                    <a:moveTo>
                      <a:pt x="29" y="0"/>
                    </a:moveTo>
                    <a:lnTo>
                      <a:pt x="37" y="8"/>
                    </a:lnTo>
                    <a:lnTo>
                      <a:pt x="40" y="11"/>
                    </a:lnTo>
                    <a:lnTo>
                      <a:pt x="40" y="15"/>
                    </a:lnTo>
                    <a:lnTo>
                      <a:pt x="44" y="19"/>
                    </a:lnTo>
                    <a:lnTo>
                      <a:pt x="40" y="23"/>
                    </a:lnTo>
                    <a:lnTo>
                      <a:pt x="37" y="23"/>
                    </a:lnTo>
                    <a:lnTo>
                      <a:pt x="33" y="23"/>
                    </a:lnTo>
                    <a:lnTo>
                      <a:pt x="26" y="23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3"/>
                    </a:lnTo>
                    <a:lnTo>
                      <a:pt x="0" y="15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9" y="0"/>
                    </a:lnTo>
                    <a:lnTo>
                      <a:pt x="2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7" name="Freeform 52"/>
              <p:cNvSpPr>
                <a:spLocks/>
              </p:cNvSpPr>
              <p:nvPr/>
            </p:nvSpPr>
            <p:spPr bwMode="auto">
              <a:xfrm>
                <a:off x="4673864" y="2303634"/>
                <a:ext cx="38599" cy="65619"/>
              </a:xfrm>
              <a:custGeom>
                <a:avLst/>
                <a:gdLst>
                  <a:gd name="T0" fmla="*/ 22 w 30"/>
                  <a:gd name="T1" fmla="*/ 14 h 51"/>
                  <a:gd name="T2" fmla="*/ 19 w 30"/>
                  <a:gd name="T3" fmla="*/ 18 h 51"/>
                  <a:gd name="T4" fmla="*/ 22 w 30"/>
                  <a:gd name="T5" fmla="*/ 26 h 51"/>
                  <a:gd name="T6" fmla="*/ 26 w 30"/>
                  <a:gd name="T7" fmla="*/ 29 h 51"/>
                  <a:gd name="T8" fmla="*/ 26 w 30"/>
                  <a:gd name="T9" fmla="*/ 33 h 51"/>
                  <a:gd name="T10" fmla="*/ 30 w 30"/>
                  <a:gd name="T11" fmla="*/ 33 h 51"/>
                  <a:gd name="T12" fmla="*/ 30 w 30"/>
                  <a:gd name="T13" fmla="*/ 37 h 51"/>
                  <a:gd name="T14" fmla="*/ 26 w 30"/>
                  <a:gd name="T15" fmla="*/ 44 h 51"/>
                  <a:gd name="T16" fmla="*/ 19 w 30"/>
                  <a:gd name="T17" fmla="*/ 44 h 51"/>
                  <a:gd name="T18" fmla="*/ 19 w 30"/>
                  <a:gd name="T19" fmla="*/ 48 h 51"/>
                  <a:gd name="T20" fmla="*/ 19 w 30"/>
                  <a:gd name="T21" fmla="*/ 51 h 51"/>
                  <a:gd name="T22" fmla="*/ 15 w 30"/>
                  <a:gd name="T23" fmla="*/ 51 h 51"/>
                  <a:gd name="T24" fmla="*/ 11 w 30"/>
                  <a:gd name="T25" fmla="*/ 51 h 51"/>
                  <a:gd name="T26" fmla="*/ 8 w 30"/>
                  <a:gd name="T27" fmla="*/ 44 h 51"/>
                  <a:gd name="T28" fmla="*/ 4 w 30"/>
                  <a:gd name="T29" fmla="*/ 44 h 51"/>
                  <a:gd name="T30" fmla="*/ 0 w 30"/>
                  <a:gd name="T31" fmla="*/ 44 h 51"/>
                  <a:gd name="T32" fmla="*/ 4 w 30"/>
                  <a:gd name="T33" fmla="*/ 40 h 51"/>
                  <a:gd name="T34" fmla="*/ 0 w 30"/>
                  <a:gd name="T35" fmla="*/ 37 h 51"/>
                  <a:gd name="T36" fmla="*/ 0 w 30"/>
                  <a:gd name="T37" fmla="*/ 33 h 51"/>
                  <a:gd name="T38" fmla="*/ 4 w 30"/>
                  <a:gd name="T39" fmla="*/ 29 h 51"/>
                  <a:gd name="T40" fmla="*/ 0 w 30"/>
                  <a:gd name="T41" fmla="*/ 26 h 51"/>
                  <a:gd name="T42" fmla="*/ 4 w 30"/>
                  <a:gd name="T43" fmla="*/ 18 h 51"/>
                  <a:gd name="T44" fmla="*/ 4 w 30"/>
                  <a:gd name="T45" fmla="*/ 18 h 51"/>
                  <a:gd name="T46" fmla="*/ 4 w 30"/>
                  <a:gd name="T47" fmla="*/ 14 h 51"/>
                  <a:gd name="T48" fmla="*/ 0 w 30"/>
                  <a:gd name="T49" fmla="*/ 14 h 51"/>
                  <a:gd name="T50" fmla="*/ 0 w 30"/>
                  <a:gd name="T51" fmla="*/ 7 h 51"/>
                  <a:gd name="T52" fmla="*/ 0 w 30"/>
                  <a:gd name="T53" fmla="*/ 3 h 51"/>
                  <a:gd name="T54" fmla="*/ 4 w 30"/>
                  <a:gd name="T55" fmla="*/ 0 h 51"/>
                  <a:gd name="T56" fmla="*/ 8 w 30"/>
                  <a:gd name="T57" fmla="*/ 0 h 51"/>
                  <a:gd name="T58" fmla="*/ 8 w 30"/>
                  <a:gd name="T59" fmla="*/ 3 h 51"/>
                  <a:gd name="T60" fmla="*/ 11 w 30"/>
                  <a:gd name="T61" fmla="*/ 0 h 51"/>
                  <a:gd name="T62" fmla="*/ 11 w 30"/>
                  <a:gd name="T63" fmla="*/ 0 h 51"/>
                  <a:gd name="T64" fmla="*/ 11 w 30"/>
                  <a:gd name="T65" fmla="*/ 0 h 51"/>
                  <a:gd name="T66" fmla="*/ 15 w 30"/>
                  <a:gd name="T67" fmla="*/ 3 h 51"/>
                  <a:gd name="T68" fmla="*/ 15 w 30"/>
                  <a:gd name="T69" fmla="*/ 3 h 51"/>
                  <a:gd name="T70" fmla="*/ 19 w 30"/>
                  <a:gd name="T71" fmla="*/ 7 h 51"/>
                  <a:gd name="T72" fmla="*/ 22 w 30"/>
                  <a:gd name="T73" fmla="*/ 7 h 51"/>
                  <a:gd name="T74" fmla="*/ 22 w 30"/>
                  <a:gd name="T75" fmla="*/ 11 h 51"/>
                  <a:gd name="T76" fmla="*/ 22 w 30"/>
                  <a:gd name="T77" fmla="*/ 1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0" h="51">
                    <a:moveTo>
                      <a:pt x="22" y="14"/>
                    </a:moveTo>
                    <a:lnTo>
                      <a:pt x="19" y="18"/>
                    </a:lnTo>
                    <a:lnTo>
                      <a:pt x="22" y="26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0" y="37"/>
                    </a:lnTo>
                    <a:lnTo>
                      <a:pt x="26" y="44"/>
                    </a:lnTo>
                    <a:lnTo>
                      <a:pt x="19" y="44"/>
                    </a:lnTo>
                    <a:lnTo>
                      <a:pt x="19" y="48"/>
                    </a:lnTo>
                    <a:lnTo>
                      <a:pt x="19" y="51"/>
                    </a:lnTo>
                    <a:lnTo>
                      <a:pt x="15" y="51"/>
                    </a:lnTo>
                    <a:lnTo>
                      <a:pt x="11" y="51"/>
                    </a:lnTo>
                    <a:lnTo>
                      <a:pt x="8" y="44"/>
                    </a:lnTo>
                    <a:lnTo>
                      <a:pt x="4" y="44"/>
                    </a:lnTo>
                    <a:lnTo>
                      <a:pt x="0" y="44"/>
                    </a:lnTo>
                    <a:lnTo>
                      <a:pt x="4" y="40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4" y="29"/>
                    </a:lnTo>
                    <a:lnTo>
                      <a:pt x="0" y="26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5" y="3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22" y="1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8" name="Freeform 53"/>
              <p:cNvSpPr>
                <a:spLocks/>
              </p:cNvSpPr>
              <p:nvPr/>
            </p:nvSpPr>
            <p:spPr bwMode="auto">
              <a:xfrm>
                <a:off x="4659711" y="2217429"/>
                <a:ext cx="86205" cy="104218"/>
              </a:xfrm>
              <a:custGeom>
                <a:avLst/>
                <a:gdLst>
                  <a:gd name="T0" fmla="*/ 0 w 67"/>
                  <a:gd name="T1" fmla="*/ 7 h 81"/>
                  <a:gd name="T2" fmla="*/ 8 w 67"/>
                  <a:gd name="T3" fmla="*/ 7 h 81"/>
                  <a:gd name="T4" fmla="*/ 11 w 67"/>
                  <a:gd name="T5" fmla="*/ 0 h 81"/>
                  <a:gd name="T6" fmla="*/ 19 w 67"/>
                  <a:gd name="T7" fmla="*/ 3 h 81"/>
                  <a:gd name="T8" fmla="*/ 26 w 67"/>
                  <a:gd name="T9" fmla="*/ 7 h 81"/>
                  <a:gd name="T10" fmla="*/ 30 w 67"/>
                  <a:gd name="T11" fmla="*/ 15 h 81"/>
                  <a:gd name="T12" fmla="*/ 41 w 67"/>
                  <a:gd name="T13" fmla="*/ 18 h 81"/>
                  <a:gd name="T14" fmla="*/ 37 w 67"/>
                  <a:gd name="T15" fmla="*/ 26 h 81"/>
                  <a:gd name="T16" fmla="*/ 45 w 67"/>
                  <a:gd name="T17" fmla="*/ 29 h 81"/>
                  <a:gd name="T18" fmla="*/ 52 w 67"/>
                  <a:gd name="T19" fmla="*/ 29 h 81"/>
                  <a:gd name="T20" fmla="*/ 59 w 67"/>
                  <a:gd name="T21" fmla="*/ 26 h 81"/>
                  <a:gd name="T22" fmla="*/ 59 w 67"/>
                  <a:gd name="T23" fmla="*/ 33 h 81"/>
                  <a:gd name="T24" fmla="*/ 56 w 67"/>
                  <a:gd name="T25" fmla="*/ 41 h 81"/>
                  <a:gd name="T26" fmla="*/ 63 w 67"/>
                  <a:gd name="T27" fmla="*/ 52 h 81"/>
                  <a:gd name="T28" fmla="*/ 63 w 67"/>
                  <a:gd name="T29" fmla="*/ 59 h 81"/>
                  <a:gd name="T30" fmla="*/ 59 w 67"/>
                  <a:gd name="T31" fmla="*/ 67 h 81"/>
                  <a:gd name="T32" fmla="*/ 59 w 67"/>
                  <a:gd name="T33" fmla="*/ 70 h 81"/>
                  <a:gd name="T34" fmla="*/ 52 w 67"/>
                  <a:gd name="T35" fmla="*/ 74 h 81"/>
                  <a:gd name="T36" fmla="*/ 45 w 67"/>
                  <a:gd name="T37" fmla="*/ 74 h 81"/>
                  <a:gd name="T38" fmla="*/ 37 w 67"/>
                  <a:gd name="T39" fmla="*/ 74 h 81"/>
                  <a:gd name="T40" fmla="*/ 33 w 67"/>
                  <a:gd name="T41" fmla="*/ 81 h 81"/>
                  <a:gd name="T42" fmla="*/ 33 w 67"/>
                  <a:gd name="T43" fmla="*/ 78 h 81"/>
                  <a:gd name="T44" fmla="*/ 30 w 67"/>
                  <a:gd name="T45" fmla="*/ 74 h 81"/>
                  <a:gd name="T46" fmla="*/ 26 w 67"/>
                  <a:gd name="T47" fmla="*/ 70 h 81"/>
                  <a:gd name="T48" fmla="*/ 22 w 67"/>
                  <a:gd name="T49" fmla="*/ 67 h 81"/>
                  <a:gd name="T50" fmla="*/ 26 w 67"/>
                  <a:gd name="T51" fmla="*/ 63 h 81"/>
                  <a:gd name="T52" fmla="*/ 22 w 67"/>
                  <a:gd name="T53" fmla="*/ 59 h 81"/>
                  <a:gd name="T54" fmla="*/ 15 w 67"/>
                  <a:gd name="T55" fmla="*/ 55 h 81"/>
                  <a:gd name="T56" fmla="*/ 11 w 67"/>
                  <a:gd name="T57" fmla="*/ 52 h 81"/>
                  <a:gd name="T58" fmla="*/ 11 w 67"/>
                  <a:gd name="T59" fmla="*/ 48 h 81"/>
                  <a:gd name="T60" fmla="*/ 8 w 67"/>
                  <a:gd name="T61" fmla="*/ 41 h 81"/>
                  <a:gd name="T62" fmla="*/ 11 w 67"/>
                  <a:gd name="T63" fmla="*/ 41 h 81"/>
                  <a:gd name="T64" fmla="*/ 11 w 67"/>
                  <a:gd name="T65" fmla="*/ 37 h 81"/>
                  <a:gd name="T66" fmla="*/ 4 w 67"/>
                  <a:gd name="T67" fmla="*/ 33 h 81"/>
                  <a:gd name="T68" fmla="*/ 8 w 67"/>
                  <a:gd name="T69" fmla="*/ 29 h 81"/>
                  <a:gd name="T70" fmla="*/ 4 w 67"/>
                  <a:gd name="T71" fmla="*/ 26 h 81"/>
                  <a:gd name="T72" fmla="*/ 4 w 67"/>
                  <a:gd name="T73" fmla="*/ 26 h 81"/>
                  <a:gd name="T74" fmla="*/ 4 w 67"/>
                  <a:gd name="T75" fmla="*/ 22 h 81"/>
                  <a:gd name="T76" fmla="*/ 8 w 67"/>
                  <a:gd name="T77" fmla="*/ 18 h 81"/>
                  <a:gd name="T78" fmla="*/ 4 w 67"/>
                  <a:gd name="T79" fmla="*/ 18 h 81"/>
                  <a:gd name="T80" fmla="*/ 0 w 67"/>
                  <a:gd name="T81" fmla="*/ 11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81">
                    <a:moveTo>
                      <a:pt x="0" y="11"/>
                    </a:moveTo>
                    <a:lnTo>
                      <a:pt x="0" y="7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7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7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8" y="29"/>
                    </a:lnTo>
                    <a:lnTo>
                      <a:pt x="52" y="29"/>
                    </a:lnTo>
                    <a:lnTo>
                      <a:pt x="56" y="26"/>
                    </a:lnTo>
                    <a:lnTo>
                      <a:pt x="59" y="26"/>
                    </a:lnTo>
                    <a:lnTo>
                      <a:pt x="56" y="29"/>
                    </a:lnTo>
                    <a:lnTo>
                      <a:pt x="59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9" y="48"/>
                    </a:lnTo>
                    <a:lnTo>
                      <a:pt x="63" y="52"/>
                    </a:lnTo>
                    <a:lnTo>
                      <a:pt x="67" y="55"/>
                    </a:lnTo>
                    <a:lnTo>
                      <a:pt x="63" y="59"/>
                    </a:lnTo>
                    <a:lnTo>
                      <a:pt x="59" y="63"/>
                    </a:lnTo>
                    <a:lnTo>
                      <a:pt x="59" y="67"/>
                    </a:lnTo>
                    <a:lnTo>
                      <a:pt x="63" y="70"/>
                    </a:lnTo>
                    <a:lnTo>
                      <a:pt x="59" y="70"/>
                    </a:lnTo>
                    <a:lnTo>
                      <a:pt x="59" y="70"/>
                    </a:lnTo>
                    <a:lnTo>
                      <a:pt x="52" y="74"/>
                    </a:lnTo>
                    <a:lnTo>
                      <a:pt x="52" y="70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1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70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3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1" y="55"/>
                    </a:lnTo>
                    <a:lnTo>
                      <a:pt x="11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8" y="37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8" y="29"/>
                    </a:lnTo>
                    <a:lnTo>
                      <a:pt x="8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9" name="Freeform 54"/>
              <p:cNvSpPr>
                <a:spLocks/>
              </p:cNvSpPr>
              <p:nvPr/>
            </p:nvSpPr>
            <p:spPr bwMode="auto">
              <a:xfrm>
                <a:off x="4654564" y="2279187"/>
                <a:ext cx="38599" cy="42459"/>
              </a:xfrm>
              <a:custGeom>
                <a:avLst/>
                <a:gdLst>
                  <a:gd name="T0" fmla="*/ 15 w 30"/>
                  <a:gd name="T1" fmla="*/ 33 h 33"/>
                  <a:gd name="T2" fmla="*/ 15 w 30"/>
                  <a:gd name="T3" fmla="*/ 26 h 33"/>
                  <a:gd name="T4" fmla="*/ 15 w 30"/>
                  <a:gd name="T5" fmla="*/ 22 h 33"/>
                  <a:gd name="T6" fmla="*/ 19 w 30"/>
                  <a:gd name="T7" fmla="*/ 19 h 33"/>
                  <a:gd name="T8" fmla="*/ 23 w 30"/>
                  <a:gd name="T9" fmla="*/ 19 h 33"/>
                  <a:gd name="T10" fmla="*/ 23 w 30"/>
                  <a:gd name="T11" fmla="*/ 22 h 33"/>
                  <a:gd name="T12" fmla="*/ 26 w 30"/>
                  <a:gd name="T13" fmla="*/ 19 h 33"/>
                  <a:gd name="T14" fmla="*/ 26 w 30"/>
                  <a:gd name="T15" fmla="*/ 19 h 33"/>
                  <a:gd name="T16" fmla="*/ 30 w 30"/>
                  <a:gd name="T17" fmla="*/ 15 h 33"/>
                  <a:gd name="T18" fmla="*/ 30 w 30"/>
                  <a:gd name="T19" fmla="*/ 11 h 33"/>
                  <a:gd name="T20" fmla="*/ 26 w 30"/>
                  <a:gd name="T21" fmla="*/ 11 h 33"/>
                  <a:gd name="T22" fmla="*/ 23 w 30"/>
                  <a:gd name="T23" fmla="*/ 7 h 33"/>
                  <a:gd name="T24" fmla="*/ 19 w 30"/>
                  <a:gd name="T25" fmla="*/ 7 h 33"/>
                  <a:gd name="T26" fmla="*/ 15 w 30"/>
                  <a:gd name="T27" fmla="*/ 7 h 33"/>
                  <a:gd name="T28" fmla="*/ 15 w 30"/>
                  <a:gd name="T29" fmla="*/ 4 h 33"/>
                  <a:gd name="T30" fmla="*/ 15 w 30"/>
                  <a:gd name="T31" fmla="*/ 0 h 33"/>
                  <a:gd name="T32" fmla="*/ 12 w 30"/>
                  <a:gd name="T33" fmla="*/ 4 h 33"/>
                  <a:gd name="T34" fmla="*/ 12 w 30"/>
                  <a:gd name="T35" fmla="*/ 0 h 33"/>
                  <a:gd name="T36" fmla="*/ 8 w 30"/>
                  <a:gd name="T37" fmla="*/ 0 h 33"/>
                  <a:gd name="T38" fmla="*/ 4 w 30"/>
                  <a:gd name="T39" fmla="*/ 0 h 33"/>
                  <a:gd name="T40" fmla="*/ 4 w 30"/>
                  <a:gd name="T41" fmla="*/ 4 h 33"/>
                  <a:gd name="T42" fmla="*/ 8 w 30"/>
                  <a:gd name="T43" fmla="*/ 4 h 33"/>
                  <a:gd name="T44" fmla="*/ 8 w 30"/>
                  <a:gd name="T45" fmla="*/ 7 h 33"/>
                  <a:gd name="T46" fmla="*/ 8 w 30"/>
                  <a:gd name="T47" fmla="*/ 7 h 33"/>
                  <a:gd name="T48" fmla="*/ 4 w 30"/>
                  <a:gd name="T49" fmla="*/ 7 h 33"/>
                  <a:gd name="T50" fmla="*/ 4 w 30"/>
                  <a:gd name="T51" fmla="*/ 11 h 33"/>
                  <a:gd name="T52" fmla="*/ 4 w 30"/>
                  <a:gd name="T53" fmla="*/ 15 h 33"/>
                  <a:gd name="T54" fmla="*/ 0 w 30"/>
                  <a:gd name="T55" fmla="*/ 19 h 33"/>
                  <a:gd name="T56" fmla="*/ 0 w 30"/>
                  <a:gd name="T57" fmla="*/ 19 h 33"/>
                  <a:gd name="T58" fmla="*/ 0 w 30"/>
                  <a:gd name="T59" fmla="*/ 19 h 33"/>
                  <a:gd name="T60" fmla="*/ 4 w 30"/>
                  <a:gd name="T61" fmla="*/ 22 h 33"/>
                  <a:gd name="T62" fmla="*/ 12 w 30"/>
                  <a:gd name="T63" fmla="*/ 30 h 33"/>
                  <a:gd name="T64" fmla="*/ 12 w 30"/>
                  <a:gd name="T65" fmla="*/ 30 h 33"/>
                  <a:gd name="T66" fmla="*/ 15 w 30"/>
                  <a:gd name="T67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30" h="33">
                    <a:moveTo>
                      <a:pt x="15" y="33"/>
                    </a:moveTo>
                    <a:lnTo>
                      <a:pt x="15" y="26"/>
                    </a:lnTo>
                    <a:lnTo>
                      <a:pt x="15" y="22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30" y="15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2" y="4"/>
                    </a:lnTo>
                    <a:lnTo>
                      <a:pt x="12" y="0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4" y="7"/>
                    </a:lnTo>
                    <a:lnTo>
                      <a:pt x="4" y="11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2"/>
                    </a:lnTo>
                    <a:lnTo>
                      <a:pt x="12" y="30"/>
                    </a:lnTo>
                    <a:lnTo>
                      <a:pt x="12" y="30"/>
                    </a:lnTo>
                    <a:lnTo>
                      <a:pt x="15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0" name="Freeform 55"/>
              <p:cNvSpPr>
                <a:spLocks noEditPoints="1"/>
              </p:cNvSpPr>
              <p:nvPr/>
            </p:nvSpPr>
            <p:spPr bwMode="auto">
              <a:xfrm>
                <a:off x="4555492" y="2217429"/>
                <a:ext cx="114511" cy="81058"/>
              </a:xfrm>
              <a:custGeom>
                <a:avLst/>
                <a:gdLst>
                  <a:gd name="T0" fmla="*/ 23 w 24"/>
                  <a:gd name="T1" fmla="*/ 6 h 17"/>
                  <a:gd name="T2" fmla="*/ 23 w 24"/>
                  <a:gd name="T3" fmla="*/ 5 h 17"/>
                  <a:gd name="T4" fmla="*/ 22 w 24"/>
                  <a:gd name="T5" fmla="*/ 3 h 17"/>
                  <a:gd name="T6" fmla="*/ 19 w 24"/>
                  <a:gd name="T7" fmla="*/ 3 h 17"/>
                  <a:gd name="T8" fmla="*/ 15 w 24"/>
                  <a:gd name="T9" fmla="*/ 1 h 17"/>
                  <a:gd name="T10" fmla="*/ 12 w 24"/>
                  <a:gd name="T11" fmla="*/ 0 h 17"/>
                  <a:gd name="T12" fmla="*/ 8 w 24"/>
                  <a:gd name="T13" fmla="*/ 2 h 17"/>
                  <a:gd name="T14" fmla="*/ 5 w 24"/>
                  <a:gd name="T15" fmla="*/ 4 h 17"/>
                  <a:gd name="T16" fmla="*/ 1 w 24"/>
                  <a:gd name="T17" fmla="*/ 5 h 17"/>
                  <a:gd name="T18" fmla="*/ 0 w 24"/>
                  <a:gd name="T19" fmla="*/ 6 h 17"/>
                  <a:gd name="T20" fmla="*/ 1 w 24"/>
                  <a:gd name="T21" fmla="*/ 8 h 17"/>
                  <a:gd name="T22" fmla="*/ 3 w 24"/>
                  <a:gd name="T23" fmla="*/ 5 h 17"/>
                  <a:gd name="T24" fmla="*/ 5 w 24"/>
                  <a:gd name="T25" fmla="*/ 6 h 17"/>
                  <a:gd name="T26" fmla="*/ 8 w 24"/>
                  <a:gd name="T27" fmla="*/ 10 h 17"/>
                  <a:gd name="T28" fmla="*/ 8 w 24"/>
                  <a:gd name="T29" fmla="*/ 10 h 17"/>
                  <a:gd name="T30" fmla="*/ 7 w 24"/>
                  <a:gd name="T31" fmla="*/ 12 h 17"/>
                  <a:gd name="T32" fmla="*/ 10 w 24"/>
                  <a:gd name="T33" fmla="*/ 13 h 17"/>
                  <a:gd name="T34" fmla="*/ 12 w 24"/>
                  <a:gd name="T35" fmla="*/ 14 h 17"/>
                  <a:gd name="T36" fmla="*/ 17 w 24"/>
                  <a:gd name="T37" fmla="*/ 16 h 17"/>
                  <a:gd name="T38" fmla="*/ 16 w 24"/>
                  <a:gd name="T39" fmla="*/ 17 h 17"/>
                  <a:gd name="T40" fmla="*/ 17 w 24"/>
                  <a:gd name="T41" fmla="*/ 16 h 17"/>
                  <a:gd name="T42" fmla="*/ 11 w 24"/>
                  <a:gd name="T43" fmla="*/ 10 h 17"/>
                  <a:gd name="T44" fmla="*/ 10 w 24"/>
                  <a:gd name="T45" fmla="*/ 8 h 17"/>
                  <a:gd name="T46" fmla="*/ 9 w 24"/>
                  <a:gd name="T47" fmla="*/ 7 h 17"/>
                  <a:gd name="T48" fmla="*/ 9 w 24"/>
                  <a:gd name="T49" fmla="*/ 5 h 17"/>
                  <a:gd name="T50" fmla="*/ 11 w 24"/>
                  <a:gd name="T51" fmla="*/ 6 h 17"/>
                  <a:gd name="T52" fmla="*/ 13 w 24"/>
                  <a:gd name="T53" fmla="*/ 5 h 17"/>
                  <a:gd name="T54" fmla="*/ 14 w 24"/>
                  <a:gd name="T55" fmla="*/ 5 h 17"/>
                  <a:gd name="T56" fmla="*/ 16 w 24"/>
                  <a:gd name="T57" fmla="*/ 5 h 17"/>
                  <a:gd name="T58" fmla="*/ 18 w 24"/>
                  <a:gd name="T59" fmla="*/ 6 h 17"/>
                  <a:gd name="T60" fmla="*/ 20 w 24"/>
                  <a:gd name="T61" fmla="*/ 6 h 17"/>
                  <a:gd name="T62" fmla="*/ 23 w 24"/>
                  <a:gd name="T63" fmla="*/ 7 h 17"/>
                  <a:gd name="T64" fmla="*/ 16 w 24"/>
                  <a:gd name="T65" fmla="*/ 17 h 17"/>
                  <a:gd name="T66" fmla="*/ 12 w 24"/>
                  <a:gd name="T67" fmla="*/ 15 h 17"/>
                  <a:gd name="T68" fmla="*/ 12 w 24"/>
                  <a:gd name="T69" fmla="*/ 15 h 17"/>
                  <a:gd name="T70" fmla="*/ 15 w 24"/>
                  <a:gd name="T71" fmla="*/ 15 h 17"/>
                  <a:gd name="T72" fmla="*/ 13 w 24"/>
                  <a:gd name="T73" fmla="*/ 14 h 17"/>
                  <a:gd name="T74" fmla="*/ 7 w 24"/>
                  <a:gd name="T75" fmla="*/ 10 h 17"/>
                  <a:gd name="T76" fmla="*/ 5 w 24"/>
                  <a:gd name="T77" fmla="*/ 8 h 17"/>
                  <a:gd name="T78" fmla="*/ 5 w 24"/>
                  <a:gd name="T79" fmla="*/ 8 h 17"/>
                  <a:gd name="T80" fmla="*/ 7 w 24"/>
                  <a:gd name="T81" fmla="*/ 12 h 17"/>
                  <a:gd name="T82" fmla="*/ 5 w 24"/>
                  <a:gd name="T83" fmla="*/ 10 h 17"/>
                  <a:gd name="T84" fmla="*/ 3 w 24"/>
                  <a:gd name="T85" fmla="*/ 7 h 17"/>
                  <a:gd name="T86" fmla="*/ 4 w 24"/>
                  <a:gd name="T87" fmla="*/ 9 h 17"/>
                  <a:gd name="T88" fmla="*/ 3 w 24"/>
                  <a:gd name="T89" fmla="*/ 7 h 17"/>
                  <a:gd name="T90" fmla="*/ 4 w 24"/>
                  <a:gd name="T91" fmla="*/ 7 h 17"/>
                  <a:gd name="T92" fmla="*/ 3 w 24"/>
                  <a:gd name="T93" fmla="*/ 6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4" h="17">
                    <a:moveTo>
                      <a:pt x="23" y="7"/>
                    </a:move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7" y="2"/>
                      <a:pt x="17" y="2"/>
                      <a:pt x="17" y="2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lose/>
                    <a:moveTo>
                      <a:pt x="14" y="16"/>
                    </a:moveTo>
                    <a:cubicBezTo>
                      <a:pt x="14" y="16"/>
                      <a:pt x="15" y="16"/>
                      <a:pt x="15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6"/>
                      <a:pt x="14" y="16"/>
                      <a:pt x="14" y="16"/>
                    </a:cubicBezTo>
                    <a:close/>
                    <a:moveTo>
                      <a:pt x="12" y="15"/>
                    </a:move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2" y="15"/>
                      <a:pt x="12" y="15"/>
                      <a:pt x="12" y="15"/>
                    </a:cubicBezTo>
                    <a:close/>
                    <a:moveTo>
                      <a:pt x="13" y="14"/>
                    </a:move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lose/>
                    <a:moveTo>
                      <a:pt x="6" y="9"/>
                    </a:moveTo>
                    <a:cubicBezTo>
                      <a:pt x="7" y="9"/>
                      <a:pt x="7" y="9"/>
                      <a:pt x="7" y="9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6" y="9"/>
                      <a:pt x="6" y="9"/>
                      <a:pt x="6" y="9"/>
                    </a:cubicBezTo>
                    <a:close/>
                    <a:moveTo>
                      <a:pt x="5" y="8"/>
                    </a:moveTo>
                    <a:cubicBezTo>
                      <a:pt x="6" y="9"/>
                      <a:pt x="6" y="9"/>
                      <a:pt x="6" y="9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lose/>
                    <a:moveTo>
                      <a:pt x="6" y="11"/>
                    </a:move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6" y="11"/>
                      <a:pt x="6" y="11"/>
                      <a:pt x="6" y="11"/>
                    </a:cubicBezTo>
                    <a:close/>
                    <a:moveTo>
                      <a:pt x="5" y="9"/>
                    </a:moveTo>
                    <a:cubicBezTo>
                      <a:pt x="5" y="10"/>
                      <a:pt x="5" y="10"/>
                      <a:pt x="5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5" y="9"/>
                      <a:pt x="5" y="9"/>
                      <a:pt x="5" y="9"/>
                    </a:cubicBezTo>
                    <a:close/>
                    <a:moveTo>
                      <a:pt x="3" y="7"/>
                    </a:move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4" y="5"/>
                    </a:move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6"/>
                      <a:pt x="4" y="5"/>
                      <a:pt x="4" y="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1" name="Freeform 56"/>
              <p:cNvSpPr>
                <a:spLocks/>
              </p:cNvSpPr>
              <p:nvPr/>
            </p:nvSpPr>
            <p:spPr bwMode="auto">
              <a:xfrm>
                <a:off x="4597952" y="2240588"/>
                <a:ext cx="75912" cy="63045"/>
              </a:xfrm>
              <a:custGeom>
                <a:avLst/>
                <a:gdLst>
                  <a:gd name="T0" fmla="*/ 30 w 59"/>
                  <a:gd name="T1" fmla="*/ 41 h 49"/>
                  <a:gd name="T2" fmla="*/ 7 w 59"/>
                  <a:gd name="T3" fmla="*/ 19 h 49"/>
                  <a:gd name="T4" fmla="*/ 7 w 59"/>
                  <a:gd name="T5" fmla="*/ 15 h 49"/>
                  <a:gd name="T6" fmla="*/ 4 w 59"/>
                  <a:gd name="T7" fmla="*/ 11 h 49"/>
                  <a:gd name="T8" fmla="*/ 0 w 59"/>
                  <a:gd name="T9" fmla="*/ 8 h 49"/>
                  <a:gd name="T10" fmla="*/ 0 w 59"/>
                  <a:gd name="T11" fmla="*/ 4 h 49"/>
                  <a:gd name="T12" fmla="*/ 0 w 59"/>
                  <a:gd name="T13" fmla="*/ 0 h 49"/>
                  <a:gd name="T14" fmla="*/ 7 w 59"/>
                  <a:gd name="T15" fmla="*/ 4 h 49"/>
                  <a:gd name="T16" fmla="*/ 7 w 59"/>
                  <a:gd name="T17" fmla="*/ 0 h 49"/>
                  <a:gd name="T18" fmla="*/ 15 w 59"/>
                  <a:gd name="T19" fmla="*/ 0 h 49"/>
                  <a:gd name="T20" fmla="*/ 18 w 59"/>
                  <a:gd name="T21" fmla="*/ 0 h 49"/>
                  <a:gd name="T22" fmla="*/ 22 w 59"/>
                  <a:gd name="T23" fmla="*/ 0 h 49"/>
                  <a:gd name="T24" fmla="*/ 26 w 59"/>
                  <a:gd name="T25" fmla="*/ 0 h 49"/>
                  <a:gd name="T26" fmla="*/ 33 w 59"/>
                  <a:gd name="T27" fmla="*/ 0 h 49"/>
                  <a:gd name="T28" fmla="*/ 37 w 59"/>
                  <a:gd name="T29" fmla="*/ 4 h 49"/>
                  <a:gd name="T30" fmla="*/ 41 w 59"/>
                  <a:gd name="T31" fmla="*/ 4 h 49"/>
                  <a:gd name="T32" fmla="*/ 52 w 59"/>
                  <a:gd name="T33" fmla="*/ 8 h 49"/>
                  <a:gd name="T34" fmla="*/ 52 w 59"/>
                  <a:gd name="T35" fmla="*/ 8 h 49"/>
                  <a:gd name="T36" fmla="*/ 56 w 59"/>
                  <a:gd name="T37" fmla="*/ 11 h 49"/>
                  <a:gd name="T38" fmla="*/ 52 w 59"/>
                  <a:gd name="T39" fmla="*/ 15 h 49"/>
                  <a:gd name="T40" fmla="*/ 59 w 59"/>
                  <a:gd name="T41" fmla="*/ 19 h 49"/>
                  <a:gd name="T42" fmla="*/ 59 w 59"/>
                  <a:gd name="T43" fmla="*/ 23 h 49"/>
                  <a:gd name="T44" fmla="*/ 56 w 59"/>
                  <a:gd name="T45" fmla="*/ 23 h 49"/>
                  <a:gd name="T46" fmla="*/ 59 w 59"/>
                  <a:gd name="T47" fmla="*/ 30 h 49"/>
                  <a:gd name="T48" fmla="*/ 56 w 59"/>
                  <a:gd name="T49" fmla="*/ 30 h 49"/>
                  <a:gd name="T50" fmla="*/ 48 w 59"/>
                  <a:gd name="T51" fmla="*/ 30 h 49"/>
                  <a:gd name="T52" fmla="*/ 52 w 59"/>
                  <a:gd name="T53" fmla="*/ 34 h 49"/>
                  <a:gd name="T54" fmla="*/ 52 w 59"/>
                  <a:gd name="T55" fmla="*/ 37 h 49"/>
                  <a:gd name="T56" fmla="*/ 48 w 59"/>
                  <a:gd name="T57" fmla="*/ 41 h 49"/>
                  <a:gd name="T58" fmla="*/ 44 w 59"/>
                  <a:gd name="T59" fmla="*/ 49 h 49"/>
                  <a:gd name="T60" fmla="*/ 41 w 59"/>
                  <a:gd name="T61" fmla="*/ 45 h 49"/>
                  <a:gd name="T62" fmla="*/ 33 w 59"/>
                  <a:gd name="T63" fmla="*/ 45 h 49"/>
                  <a:gd name="T64" fmla="*/ 30 w 59"/>
                  <a:gd name="T65" fmla="*/ 4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59" h="49">
                    <a:moveTo>
                      <a:pt x="30" y="45"/>
                    </a:moveTo>
                    <a:lnTo>
                      <a:pt x="30" y="41"/>
                    </a:lnTo>
                    <a:lnTo>
                      <a:pt x="18" y="30"/>
                    </a:lnTo>
                    <a:lnTo>
                      <a:pt x="7" y="19"/>
                    </a:lnTo>
                    <a:lnTo>
                      <a:pt x="7" y="19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2" y="15"/>
                    </a:lnTo>
                    <a:lnTo>
                      <a:pt x="52" y="15"/>
                    </a:lnTo>
                    <a:lnTo>
                      <a:pt x="56" y="19"/>
                    </a:lnTo>
                    <a:lnTo>
                      <a:pt x="59" y="19"/>
                    </a:lnTo>
                    <a:lnTo>
                      <a:pt x="59" y="23"/>
                    </a:lnTo>
                    <a:lnTo>
                      <a:pt x="59" y="23"/>
                    </a:lnTo>
                    <a:lnTo>
                      <a:pt x="56" y="23"/>
                    </a:lnTo>
                    <a:lnTo>
                      <a:pt x="56" y="23"/>
                    </a:lnTo>
                    <a:lnTo>
                      <a:pt x="56" y="26"/>
                    </a:lnTo>
                    <a:lnTo>
                      <a:pt x="59" y="30"/>
                    </a:lnTo>
                    <a:lnTo>
                      <a:pt x="56" y="34"/>
                    </a:lnTo>
                    <a:lnTo>
                      <a:pt x="56" y="30"/>
                    </a:lnTo>
                    <a:lnTo>
                      <a:pt x="52" y="30"/>
                    </a:lnTo>
                    <a:lnTo>
                      <a:pt x="48" y="30"/>
                    </a:lnTo>
                    <a:lnTo>
                      <a:pt x="48" y="34"/>
                    </a:lnTo>
                    <a:lnTo>
                      <a:pt x="52" y="34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5"/>
                    </a:lnTo>
                    <a:lnTo>
                      <a:pt x="44" y="49"/>
                    </a:lnTo>
                    <a:lnTo>
                      <a:pt x="44" y="49"/>
                    </a:lnTo>
                    <a:lnTo>
                      <a:pt x="41" y="45"/>
                    </a:lnTo>
                    <a:lnTo>
                      <a:pt x="37" y="45"/>
                    </a:lnTo>
                    <a:lnTo>
                      <a:pt x="33" y="45"/>
                    </a:lnTo>
                    <a:lnTo>
                      <a:pt x="30" y="45"/>
                    </a:lnTo>
                    <a:lnTo>
                      <a:pt x="30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2" name="Freeform 57"/>
              <p:cNvSpPr>
                <a:spLocks/>
              </p:cNvSpPr>
              <p:nvPr/>
            </p:nvSpPr>
            <p:spPr bwMode="auto">
              <a:xfrm>
                <a:off x="4550346" y="2203276"/>
                <a:ext cx="61758" cy="37313"/>
              </a:xfrm>
              <a:custGeom>
                <a:avLst/>
                <a:gdLst>
                  <a:gd name="T0" fmla="*/ 4 w 48"/>
                  <a:gd name="T1" fmla="*/ 29 h 29"/>
                  <a:gd name="T2" fmla="*/ 7 w 48"/>
                  <a:gd name="T3" fmla="*/ 29 h 29"/>
                  <a:gd name="T4" fmla="*/ 11 w 48"/>
                  <a:gd name="T5" fmla="*/ 26 h 29"/>
                  <a:gd name="T6" fmla="*/ 15 w 48"/>
                  <a:gd name="T7" fmla="*/ 26 h 29"/>
                  <a:gd name="T8" fmla="*/ 22 w 48"/>
                  <a:gd name="T9" fmla="*/ 26 h 29"/>
                  <a:gd name="T10" fmla="*/ 26 w 48"/>
                  <a:gd name="T11" fmla="*/ 26 h 29"/>
                  <a:gd name="T12" fmla="*/ 26 w 48"/>
                  <a:gd name="T13" fmla="*/ 22 h 29"/>
                  <a:gd name="T14" fmla="*/ 33 w 48"/>
                  <a:gd name="T15" fmla="*/ 18 h 29"/>
                  <a:gd name="T16" fmla="*/ 33 w 48"/>
                  <a:gd name="T17" fmla="*/ 14 h 29"/>
                  <a:gd name="T18" fmla="*/ 41 w 48"/>
                  <a:gd name="T19" fmla="*/ 11 h 29"/>
                  <a:gd name="T20" fmla="*/ 48 w 48"/>
                  <a:gd name="T21" fmla="*/ 11 h 29"/>
                  <a:gd name="T22" fmla="*/ 48 w 48"/>
                  <a:gd name="T23" fmla="*/ 3 h 29"/>
                  <a:gd name="T24" fmla="*/ 44 w 48"/>
                  <a:gd name="T25" fmla="*/ 0 h 29"/>
                  <a:gd name="T26" fmla="*/ 41 w 48"/>
                  <a:gd name="T27" fmla="*/ 3 h 29"/>
                  <a:gd name="T28" fmla="*/ 33 w 48"/>
                  <a:gd name="T29" fmla="*/ 7 h 29"/>
                  <a:gd name="T30" fmla="*/ 33 w 48"/>
                  <a:gd name="T31" fmla="*/ 7 h 29"/>
                  <a:gd name="T32" fmla="*/ 30 w 48"/>
                  <a:gd name="T33" fmla="*/ 7 h 29"/>
                  <a:gd name="T34" fmla="*/ 26 w 48"/>
                  <a:gd name="T35" fmla="*/ 7 h 29"/>
                  <a:gd name="T36" fmla="*/ 22 w 48"/>
                  <a:gd name="T37" fmla="*/ 7 h 29"/>
                  <a:gd name="T38" fmla="*/ 18 w 48"/>
                  <a:gd name="T39" fmla="*/ 7 h 29"/>
                  <a:gd name="T40" fmla="*/ 15 w 48"/>
                  <a:gd name="T41" fmla="*/ 7 h 29"/>
                  <a:gd name="T42" fmla="*/ 7 w 48"/>
                  <a:gd name="T43" fmla="*/ 7 h 29"/>
                  <a:gd name="T44" fmla="*/ 7 w 48"/>
                  <a:gd name="T45" fmla="*/ 7 h 29"/>
                  <a:gd name="T46" fmla="*/ 4 w 48"/>
                  <a:gd name="T47" fmla="*/ 11 h 29"/>
                  <a:gd name="T48" fmla="*/ 4 w 48"/>
                  <a:gd name="T49" fmla="*/ 14 h 29"/>
                  <a:gd name="T50" fmla="*/ 0 w 48"/>
                  <a:gd name="T51" fmla="*/ 18 h 29"/>
                  <a:gd name="T52" fmla="*/ 4 w 48"/>
                  <a:gd name="T53" fmla="*/ 22 h 29"/>
                  <a:gd name="T54" fmla="*/ 4 w 48"/>
                  <a:gd name="T55" fmla="*/ 22 h 29"/>
                  <a:gd name="T56" fmla="*/ 7 w 48"/>
                  <a:gd name="T57" fmla="*/ 22 h 29"/>
                  <a:gd name="T58" fmla="*/ 7 w 48"/>
                  <a:gd name="T59" fmla="*/ 26 h 29"/>
                  <a:gd name="T60" fmla="*/ 4 w 48"/>
                  <a:gd name="T61" fmla="*/ 26 h 29"/>
                  <a:gd name="T62" fmla="*/ 4 w 48"/>
                  <a:gd name="T63" fmla="*/ 2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48" h="29">
                    <a:moveTo>
                      <a:pt x="4" y="29"/>
                    </a:moveTo>
                    <a:lnTo>
                      <a:pt x="7" y="29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3" y="18"/>
                    </a:lnTo>
                    <a:lnTo>
                      <a:pt x="33" y="14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48" y="3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7"/>
                    </a:lnTo>
                    <a:lnTo>
                      <a:pt x="33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4" y="14"/>
                    </a:lnTo>
                    <a:lnTo>
                      <a:pt x="0" y="18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4" y="26"/>
                    </a:lnTo>
                    <a:lnTo>
                      <a:pt x="4" y="2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3" name="Freeform 58"/>
              <p:cNvSpPr>
                <a:spLocks/>
              </p:cNvSpPr>
              <p:nvPr/>
            </p:nvSpPr>
            <p:spPr bwMode="auto">
              <a:xfrm>
                <a:off x="4474436" y="2150523"/>
                <a:ext cx="142816" cy="61758"/>
              </a:xfrm>
              <a:custGeom>
                <a:avLst/>
                <a:gdLst>
                  <a:gd name="T0" fmla="*/ 66 w 111"/>
                  <a:gd name="T1" fmla="*/ 48 h 48"/>
                  <a:gd name="T2" fmla="*/ 77 w 111"/>
                  <a:gd name="T3" fmla="*/ 48 h 48"/>
                  <a:gd name="T4" fmla="*/ 85 w 111"/>
                  <a:gd name="T5" fmla="*/ 48 h 48"/>
                  <a:gd name="T6" fmla="*/ 92 w 111"/>
                  <a:gd name="T7" fmla="*/ 48 h 48"/>
                  <a:gd name="T8" fmla="*/ 100 w 111"/>
                  <a:gd name="T9" fmla="*/ 44 h 48"/>
                  <a:gd name="T10" fmla="*/ 107 w 111"/>
                  <a:gd name="T11" fmla="*/ 37 h 48"/>
                  <a:gd name="T12" fmla="*/ 107 w 111"/>
                  <a:gd name="T13" fmla="*/ 33 h 48"/>
                  <a:gd name="T14" fmla="*/ 103 w 111"/>
                  <a:gd name="T15" fmla="*/ 26 h 48"/>
                  <a:gd name="T16" fmla="*/ 111 w 111"/>
                  <a:gd name="T17" fmla="*/ 26 h 48"/>
                  <a:gd name="T18" fmla="*/ 111 w 111"/>
                  <a:gd name="T19" fmla="*/ 18 h 48"/>
                  <a:gd name="T20" fmla="*/ 111 w 111"/>
                  <a:gd name="T21" fmla="*/ 7 h 48"/>
                  <a:gd name="T22" fmla="*/ 103 w 111"/>
                  <a:gd name="T23" fmla="*/ 4 h 48"/>
                  <a:gd name="T24" fmla="*/ 92 w 111"/>
                  <a:gd name="T25" fmla="*/ 4 h 48"/>
                  <a:gd name="T26" fmla="*/ 81 w 111"/>
                  <a:gd name="T27" fmla="*/ 0 h 48"/>
                  <a:gd name="T28" fmla="*/ 77 w 111"/>
                  <a:gd name="T29" fmla="*/ 4 h 48"/>
                  <a:gd name="T30" fmla="*/ 77 w 111"/>
                  <a:gd name="T31" fmla="*/ 7 h 48"/>
                  <a:gd name="T32" fmla="*/ 70 w 111"/>
                  <a:gd name="T33" fmla="*/ 7 h 48"/>
                  <a:gd name="T34" fmla="*/ 59 w 111"/>
                  <a:gd name="T35" fmla="*/ 4 h 48"/>
                  <a:gd name="T36" fmla="*/ 59 w 111"/>
                  <a:gd name="T37" fmla="*/ 11 h 48"/>
                  <a:gd name="T38" fmla="*/ 55 w 111"/>
                  <a:gd name="T39" fmla="*/ 11 h 48"/>
                  <a:gd name="T40" fmla="*/ 48 w 111"/>
                  <a:gd name="T41" fmla="*/ 18 h 48"/>
                  <a:gd name="T42" fmla="*/ 52 w 111"/>
                  <a:gd name="T43" fmla="*/ 22 h 48"/>
                  <a:gd name="T44" fmla="*/ 48 w 111"/>
                  <a:gd name="T45" fmla="*/ 26 h 48"/>
                  <a:gd name="T46" fmla="*/ 40 w 111"/>
                  <a:gd name="T47" fmla="*/ 26 h 48"/>
                  <a:gd name="T48" fmla="*/ 37 w 111"/>
                  <a:gd name="T49" fmla="*/ 26 h 48"/>
                  <a:gd name="T50" fmla="*/ 29 w 111"/>
                  <a:gd name="T51" fmla="*/ 30 h 48"/>
                  <a:gd name="T52" fmla="*/ 22 w 111"/>
                  <a:gd name="T53" fmla="*/ 30 h 48"/>
                  <a:gd name="T54" fmla="*/ 15 w 111"/>
                  <a:gd name="T55" fmla="*/ 26 h 48"/>
                  <a:gd name="T56" fmla="*/ 11 w 111"/>
                  <a:gd name="T57" fmla="*/ 30 h 48"/>
                  <a:gd name="T58" fmla="*/ 7 w 111"/>
                  <a:gd name="T59" fmla="*/ 30 h 48"/>
                  <a:gd name="T60" fmla="*/ 0 w 111"/>
                  <a:gd name="T61" fmla="*/ 30 h 48"/>
                  <a:gd name="T62" fmla="*/ 0 w 111"/>
                  <a:gd name="T63" fmla="*/ 30 h 48"/>
                  <a:gd name="T64" fmla="*/ 0 w 111"/>
                  <a:gd name="T65" fmla="*/ 33 h 48"/>
                  <a:gd name="T66" fmla="*/ 3 w 111"/>
                  <a:gd name="T67" fmla="*/ 37 h 48"/>
                  <a:gd name="T68" fmla="*/ 7 w 111"/>
                  <a:gd name="T69" fmla="*/ 37 h 48"/>
                  <a:gd name="T70" fmla="*/ 11 w 111"/>
                  <a:gd name="T71" fmla="*/ 37 h 48"/>
                  <a:gd name="T72" fmla="*/ 18 w 111"/>
                  <a:gd name="T73" fmla="*/ 37 h 48"/>
                  <a:gd name="T74" fmla="*/ 22 w 111"/>
                  <a:gd name="T75" fmla="*/ 41 h 48"/>
                  <a:gd name="T76" fmla="*/ 33 w 111"/>
                  <a:gd name="T77" fmla="*/ 37 h 48"/>
                  <a:gd name="T78" fmla="*/ 40 w 111"/>
                  <a:gd name="T79" fmla="*/ 41 h 48"/>
                  <a:gd name="T80" fmla="*/ 59 w 111"/>
                  <a:gd name="T81" fmla="*/ 44 h 48"/>
                  <a:gd name="T82" fmla="*/ 66 w 111"/>
                  <a:gd name="T83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11" h="48">
                    <a:moveTo>
                      <a:pt x="66" y="48"/>
                    </a:moveTo>
                    <a:lnTo>
                      <a:pt x="66" y="48"/>
                    </a:lnTo>
                    <a:lnTo>
                      <a:pt x="74" y="48"/>
                    </a:lnTo>
                    <a:lnTo>
                      <a:pt x="77" y="48"/>
                    </a:lnTo>
                    <a:lnTo>
                      <a:pt x="81" y="48"/>
                    </a:lnTo>
                    <a:lnTo>
                      <a:pt x="85" y="48"/>
                    </a:lnTo>
                    <a:lnTo>
                      <a:pt x="89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100" y="44"/>
                    </a:lnTo>
                    <a:lnTo>
                      <a:pt x="103" y="41"/>
                    </a:lnTo>
                    <a:lnTo>
                      <a:pt x="107" y="37"/>
                    </a:lnTo>
                    <a:lnTo>
                      <a:pt x="107" y="37"/>
                    </a:lnTo>
                    <a:lnTo>
                      <a:pt x="107" y="33"/>
                    </a:lnTo>
                    <a:lnTo>
                      <a:pt x="107" y="30"/>
                    </a:lnTo>
                    <a:lnTo>
                      <a:pt x="103" y="26"/>
                    </a:lnTo>
                    <a:lnTo>
                      <a:pt x="103" y="26"/>
                    </a:lnTo>
                    <a:lnTo>
                      <a:pt x="111" y="26"/>
                    </a:lnTo>
                    <a:lnTo>
                      <a:pt x="111" y="22"/>
                    </a:lnTo>
                    <a:lnTo>
                      <a:pt x="111" y="18"/>
                    </a:lnTo>
                    <a:lnTo>
                      <a:pt x="111" y="11"/>
                    </a:lnTo>
                    <a:lnTo>
                      <a:pt x="111" y="7"/>
                    </a:lnTo>
                    <a:lnTo>
                      <a:pt x="103" y="4"/>
                    </a:lnTo>
                    <a:lnTo>
                      <a:pt x="103" y="4"/>
                    </a:lnTo>
                    <a:lnTo>
                      <a:pt x="96" y="4"/>
                    </a:lnTo>
                    <a:lnTo>
                      <a:pt x="92" y="4"/>
                    </a:lnTo>
                    <a:lnTo>
                      <a:pt x="89" y="0"/>
                    </a:lnTo>
                    <a:lnTo>
                      <a:pt x="81" y="0"/>
                    </a:lnTo>
                    <a:lnTo>
                      <a:pt x="81" y="0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7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9" y="7"/>
                    </a:lnTo>
                    <a:lnTo>
                      <a:pt x="59" y="11"/>
                    </a:lnTo>
                    <a:lnTo>
                      <a:pt x="55" y="11"/>
                    </a:lnTo>
                    <a:lnTo>
                      <a:pt x="55" y="11"/>
                    </a:lnTo>
                    <a:lnTo>
                      <a:pt x="52" y="15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2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0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26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3" y="26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37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8" y="37"/>
                    </a:lnTo>
                    <a:lnTo>
                      <a:pt x="18" y="37"/>
                    </a:lnTo>
                    <a:lnTo>
                      <a:pt x="22" y="41"/>
                    </a:lnTo>
                    <a:lnTo>
                      <a:pt x="29" y="37"/>
                    </a:lnTo>
                    <a:lnTo>
                      <a:pt x="33" y="37"/>
                    </a:lnTo>
                    <a:lnTo>
                      <a:pt x="40" y="37"/>
                    </a:lnTo>
                    <a:lnTo>
                      <a:pt x="40" y="41"/>
                    </a:lnTo>
                    <a:lnTo>
                      <a:pt x="48" y="44"/>
                    </a:lnTo>
                    <a:lnTo>
                      <a:pt x="59" y="44"/>
                    </a:lnTo>
                    <a:lnTo>
                      <a:pt x="63" y="44"/>
                    </a:lnTo>
                    <a:lnTo>
                      <a:pt x="66" y="48"/>
                    </a:lnTo>
                    <a:lnTo>
                      <a:pt x="66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4" name="Freeform 59"/>
              <p:cNvSpPr>
                <a:spLocks/>
              </p:cNvSpPr>
              <p:nvPr/>
            </p:nvSpPr>
            <p:spPr bwMode="auto">
              <a:xfrm>
                <a:off x="4555494" y="1997415"/>
                <a:ext cx="194282" cy="147963"/>
              </a:xfrm>
              <a:custGeom>
                <a:avLst/>
                <a:gdLst>
                  <a:gd name="T0" fmla="*/ 92 w 151"/>
                  <a:gd name="T1" fmla="*/ 115 h 115"/>
                  <a:gd name="T2" fmla="*/ 96 w 151"/>
                  <a:gd name="T3" fmla="*/ 111 h 115"/>
                  <a:gd name="T4" fmla="*/ 100 w 151"/>
                  <a:gd name="T5" fmla="*/ 111 h 115"/>
                  <a:gd name="T6" fmla="*/ 107 w 151"/>
                  <a:gd name="T7" fmla="*/ 111 h 115"/>
                  <a:gd name="T8" fmla="*/ 111 w 151"/>
                  <a:gd name="T9" fmla="*/ 111 h 115"/>
                  <a:gd name="T10" fmla="*/ 118 w 151"/>
                  <a:gd name="T11" fmla="*/ 111 h 115"/>
                  <a:gd name="T12" fmla="*/ 129 w 151"/>
                  <a:gd name="T13" fmla="*/ 115 h 115"/>
                  <a:gd name="T14" fmla="*/ 133 w 151"/>
                  <a:gd name="T15" fmla="*/ 111 h 115"/>
                  <a:gd name="T16" fmla="*/ 144 w 151"/>
                  <a:gd name="T17" fmla="*/ 97 h 115"/>
                  <a:gd name="T18" fmla="*/ 148 w 151"/>
                  <a:gd name="T19" fmla="*/ 89 h 115"/>
                  <a:gd name="T20" fmla="*/ 151 w 151"/>
                  <a:gd name="T21" fmla="*/ 85 h 115"/>
                  <a:gd name="T22" fmla="*/ 148 w 151"/>
                  <a:gd name="T23" fmla="*/ 82 h 115"/>
                  <a:gd name="T24" fmla="*/ 148 w 151"/>
                  <a:gd name="T25" fmla="*/ 78 h 115"/>
                  <a:gd name="T26" fmla="*/ 144 w 151"/>
                  <a:gd name="T27" fmla="*/ 71 h 115"/>
                  <a:gd name="T28" fmla="*/ 144 w 151"/>
                  <a:gd name="T29" fmla="*/ 59 h 115"/>
                  <a:gd name="T30" fmla="*/ 137 w 151"/>
                  <a:gd name="T31" fmla="*/ 52 h 115"/>
                  <a:gd name="T32" fmla="*/ 144 w 151"/>
                  <a:gd name="T33" fmla="*/ 45 h 115"/>
                  <a:gd name="T34" fmla="*/ 140 w 151"/>
                  <a:gd name="T35" fmla="*/ 34 h 115"/>
                  <a:gd name="T36" fmla="*/ 140 w 151"/>
                  <a:gd name="T37" fmla="*/ 30 h 115"/>
                  <a:gd name="T38" fmla="*/ 133 w 151"/>
                  <a:gd name="T39" fmla="*/ 19 h 115"/>
                  <a:gd name="T40" fmla="*/ 133 w 151"/>
                  <a:gd name="T41" fmla="*/ 8 h 115"/>
                  <a:gd name="T42" fmla="*/ 126 w 151"/>
                  <a:gd name="T43" fmla="*/ 4 h 115"/>
                  <a:gd name="T44" fmla="*/ 85 w 151"/>
                  <a:gd name="T45" fmla="*/ 8 h 115"/>
                  <a:gd name="T46" fmla="*/ 77 w 151"/>
                  <a:gd name="T47" fmla="*/ 11 h 115"/>
                  <a:gd name="T48" fmla="*/ 70 w 151"/>
                  <a:gd name="T49" fmla="*/ 11 h 115"/>
                  <a:gd name="T50" fmla="*/ 77 w 151"/>
                  <a:gd name="T51" fmla="*/ 4 h 115"/>
                  <a:gd name="T52" fmla="*/ 74 w 151"/>
                  <a:gd name="T53" fmla="*/ 8 h 115"/>
                  <a:gd name="T54" fmla="*/ 63 w 151"/>
                  <a:gd name="T55" fmla="*/ 8 h 115"/>
                  <a:gd name="T56" fmla="*/ 59 w 151"/>
                  <a:gd name="T57" fmla="*/ 4 h 115"/>
                  <a:gd name="T58" fmla="*/ 66 w 151"/>
                  <a:gd name="T59" fmla="*/ 4 h 115"/>
                  <a:gd name="T60" fmla="*/ 63 w 151"/>
                  <a:gd name="T61" fmla="*/ 0 h 115"/>
                  <a:gd name="T62" fmla="*/ 48 w 151"/>
                  <a:gd name="T63" fmla="*/ 4 h 115"/>
                  <a:gd name="T64" fmla="*/ 37 w 151"/>
                  <a:gd name="T65" fmla="*/ 4 h 115"/>
                  <a:gd name="T66" fmla="*/ 29 w 151"/>
                  <a:gd name="T67" fmla="*/ 8 h 115"/>
                  <a:gd name="T68" fmla="*/ 26 w 151"/>
                  <a:gd name="T69" fmla="*/ 15 h 115"/>
                  <a:gd name="T70" fmla="*/ 14 w 151"/>
                  <a:gd name="T71" fmla="*/ 19 h 115"/>
                  <a:gd name="T72" fmla="*/ 7 w 151"/>
                  <a:gd name="T73" fmla="*/ 22 h 115"/>
                  <a:gd name="T74" fmla="*/ 3 w 151"/>
                  <a:gd name="T75" fmla="*/ 26 h 115"/>
                  <a:gd name="T76" fmla="*/ 3 w 151"/>
                  <a:gd name="T77" fmla="*/ 26 h 115"/>
                  <a:gd name="T78" fmla="*/ 3 w 151"/>
                  <a:gd name="T79" fmla="*/ 37 h 115"/>
                  <a:gd name="T80" fmla="*/ 0 w 151"/>
                  <a:gd name="T81" fmla="*/ 41 h 115"/>
                  <a:gd name="T82" fmla="*/ 3 w 151"/>
                  <a:gd name="T83" fmla="*/ 52 h 115"/>
                  <a:gd name="T84" fmla="*/ 7 w 151"/>
                  <a:gd name="T85" fmla="*/ 56 h 115"/>
                  <a:gd name="T86" fmla="*/ 7 w 151"/>
                  <a:gd name="T87" fmla="*/ 59 h 115"/>
                  <a:gd name="T88" fmla="*/ 11 w 151"/>
                  <a:gd name="T89" fmla="*/ 67 h 115"/>
                  <a:gd name="T90" fmla="*/ 14 w 151"/>
                  <a:gd name="T91" fmla="*/ 78 h 115"/>
                  <a:gd name="T92" fmla="*/ 14 w 151"/>
                  <a:gd name="T93" fmla="*/ 82 h 115"/>
                  <a:gd name="T94" fmla="*/ 18 w 151"/>
                  <a:gd name="T95" fmla="*/ 82 h 115"/>
                  <a:gd name="T96" fmla="*/ 26 w 151"/>
                  <a:gd name="T97" fmla="*/ 82 h 115"/>
                  <a:gd name="T98" fmla="*/ 29 w 151"/>
                  <a:gd name="T99" fmla="*/ 85 h 115"/>
                  <a:gd name="T100" fmla="*/ 33 w 151"/>
                  <a:gd name="T101" fmla="*/ 89 h 115"/>
                  <a:gd name="T102" fmla="*/ 33 w 151"/>
                  <a:gd name="T103" fmla="*/ 93 h 115"/>
                  <a:gd name="T104" fmla="*/ 37 w 151"/>
                  <a:gd name="T105" fmla="*/ 97 h 115"/>
                  <a:gd name="T106" fmla="*/ 40 w 151"/>
                  <a:gd name="T107" fmla="*/ 97 h 115"/>
                  <a:gd name="T108" fmla="*/ 37 w 151"/>
                  <a:gd name="T109" fmla="*/ 89 h 115"/>
                  <a:gd name="T110" fmla="*/ 48 w 151"/>
                  <a:gd name="T111" fmla="*/ 93 h 115"/>
                  <a:gd name="T112" fmla="*/ 51 w 151"/>
                  <a:gd name="T113" fmla="*/ 97 h 115"/>
                  <a:gd name="T114" fmla="*/ 59 w 151"/>
                  <a:gd name="T115" fmla="*/ 97 h 115"/>
                  <a:gd name="T116" fmla="*/ 74 w 151"/>
                  <a:gd name="T117" fmla="*/ 104 h 115"/>
                  <a:gd name="T118" fmla="*/ 81 w 151"/>
                  <a:gd name="T119" fmla="*/ 111 h 115"/>
                  <a:gd name="T120" fmla="*/ 89 w 151"/>
                  <a:gd name="T121" fmla="*/ 108 h 115"/>
                  <a:gd name="T122" fmla="*/ 89 w 151"/>
                  <a:gd name="T123" fmla="*/ 115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51" h="115">
                    <a:moveTo>
                      <a:pt x="89" y="115"/>
                    </a:moveTo>
                    <a:lnTo>
                      <a:pt x="92" y="115"/>
                    </a:lnTo>
                    <a:lnTo>
                      <a:pt x="96" y="115"/>
                    </a:lnTo>
                    <a:lnTo>
                      <a:pt x="96" y="111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11" y="111"/>
                    </a:lnTo>
                    <a:lnTo>
                      <a:pt x="111" y="111"/>
                    </a:lnTo>
                    <a:lnTo>
                      <a:pt x="114" y="111"/>
                    </a:lnTo>
                    <a:lnTo>
                      <a:pt x="118" y="111"/>
                    </a:lnTo>
                    <a:lnTo>
                      <a:pt x="122" y="111"/>
                    </a:lnTo>
                    <a:lnTo>
                      <a:pt x="129" y="115"/>
                    </a:lnTo>
                    <a:lnTo>
                      <a:pt x="133" y="115"/>
                    </a:lnTo>
                    <a:lnTo>
                      <a:pt x="133" y="111"/>
                    </a:lnTo>
                    <a:lnTo>
                      <a:pt x="133" y="108"/>
                    </a:lnTo>
                    <a:lnTo>
                      <a:pt x="144" y="97"/>
                    </a:lnTo>
                    <a:lnTo>
                      <a:pt x="144" y="93"/>
                    </a:lnTo>
                    <a:lnTo>
                      <a:pt x="148" y="89"/>
                    </a:lnTo>
                    <a:lnTo>
                      <a:pt x="151" y="89"/>
                    </a:lnTo>
                    <a:lnTo>
                      <a:pt x="151" y="85"/>
                    </a:lnTo>
                    <a:lnTo>
                      <a:pt x="148" y="82"/>
                    </a:lnTo>
                    <a:lnTo>
                      <a:pt x="148" y="82"/>
                    </a:lnTo>
                    <a:lnTo>
                      <a:pt x="151" y="78"/>
                    </a:lnTo>
                    <a:lnTo>
                      <a:pt x="148" y="78"/>
                    </a:lnTo>
                    <a:lnTo>
                      <a:pt x="144" y="74"/>
                    </a:lnTo>
                    <a:lnTo>
                      <a:pt x="144" y="71"/>
                    </a:lnTo>
                    <a:lnTo>
                      <a:pt x="144" y="63"/>
                    </a:lnTo>
                    <a:lnTo>
                      <a:pt x="144" y="59"/>
                    </a:lnTo>
                    <a:lnTo>
                      <a:pt x="140" y="56"/>
                    </a:lnTo>
                    <a:lnTo>
                      <a:pt x="137" y="52"/>
                    </a:lnTo>
                    <a:lnTo>
                      <a:pt x="140" y="48"/>
                    </a:lnTo>
                    <a:lnTo>
                      <a:pt x="144" y="45"/>
                    </a:lnTo>
                    <a:lnTo>
                      <a:pt x="144" y="37"/>
                    </a:lnTo>
                    <a:lnTo>
                      <a:pt x="140" y="34"/>
                    </a:lnTo>
                    <a:lnTo>
                      <a:pt x="140" y="30"/>
                    </a:lnTo>
                    <a:lnTo>
                      <a:pt x="140" y="30"/>
                    </a:lnTo>
                    <a:lnTo>
                      <a:pt x="137" y="22"/>
                    </a:lnTo>
                    <a:lnTo>
                      <a:pt x="133" y="19"/>
                    </a:lnTo>
                    <a:lnTo>
                      <a:pt x="133" y="15"/>
                    </a:lnTo>
                    <a:lnTo>
                      <a:pt x="133" y="8"/>
                    </a:lnTo>
                    <a:lnTo>
                      <a:pt x="129" y="8"/>
                    </a:lnTo>
                    <a:lnTo>
                      <a:pt x="126" y="4"/>
                    </a:lnTo>
                    <a:lnTo>
                      <a:pt x="103" y="8"/>
                    </a:lnTo>
                    <a:lnTo>
                      <a:pt x="85" y="8"/>
                    </a:lnTo>
                    <a:lnTo>
                      <a:pt x="81" y="8"/>
                    </a:lnTo>
                    <a:lnTo>
                      <a:pt x="77" y="11"/>
                    </a:lnTo>
                    <a:lnTo>
                      <a:pt x="70" y="11"/>
                    </a:lnTo>
                    <a:lnTo>
                      <a:pt x="70" y="11"/>
                    </a:lnTo>
                    <a:lnTo>
                      <a:pt x="74" y="8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4" y="8"/>
                    </a:lnTo>
                    <a:lnTo>
                      <a:pt x="66" y="11"/>
                    </a:lnTo>
                    <a:lnTo>
                      <a:pt x="63" y="8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63" y="4"/>
                    </a:lnTo>
                    <a:lnTo>
                      <a:pt x="66" y="4"/>
                    </a:lnTo>
                    <a:lnTo>
                      <a:pt x="66" y="4"/>
                    </a:lnTo>
                    <a:lnTo>
                      <a:pt x="63" y="0"/>
                    </a:lnTo>
                    <a:lnTo>
                      <a:pt x="51" y="0"/>
                    </a:lnTo>
                    <a:lnTo>
                      <a:pt x="48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8"/>
                    </a:lnTo>
                    <a:lnTo>
                      <a:pt x="29" y="8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4" y="19"/>
                    </a:lnTo>
                    <a:lnTo>
                      <a:pt x="7" y="19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4"/>
                    </a:lnTo>
                    <a:lnTo>
                      <a:pt x="3" y="37"/>
                    </a:lnTo>
                    <a:lnTo>
                      <a:pt x="0" y="41"/>
                    </a:lnTo>
                    <a:lnTo>
                      <a:pt x="0" y="41"/>
                    </a:lnTo>
                    <a:lnTo>
                      <a:pt x="3" y="48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6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11" y="67"/>
                    </a:lnTo>
                    <a:lnTo>
                      <a:pt x="11" y="67"/>
                    </a:lnTo>
                    <a:lnTo>
                      <a:pt x="14" y="71"/>
                    </a:lnTo>
                    <a:lnTo>
                      <a:pt x="14" y="78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8" y="82"/>
                    </a:lnTo>
                    <a:lnTo>
                      <a:pt x="22" y="82"/>
                    </a:lnTo>
                    <a:lnTo>
                      <a:pt x="26" y="82"/>
                    </a:lnTo>
                    <a:lnTo>
                      <a:pt x="26" y="82"/>
                    </a:lnTo>
                    <a:lnTo>
                      <a:pt x="29" y="85"/>
                    </a:lnTo>
                    <a:lnTo>
                      <a:pt x="33" y="85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7" y="93"/>
                    </a:lnTo>
                    <a:lnTo>
                      <a:pt x="37" y="97"/>
                    </a:lnTo>
                    <a:lnTo>
                      <a:pt x="37" y="97"/>
                    </a:lnTo>
                    <a:lnTo>
                      <a:pt x="40" y="97"/>
                    </a:lnTo>
                    <a:lnTo>
                      <a:pt x="40" y="97"/>
                    </a:lnTo>
                    <a:lnTo>
                      <a:pt x="37" y="89"/>
                    </a:lnTo>
                    <a:lnTo>
                      <a:pt x="40" y="89"/>
                    </a:lnTo>
                    <a:lnTo>
                      <a:pt x="48" y="93"/>
                    </a:lnTo>
                    <a:lnTo>
                      <a:pt x="51" y="93"/>
                    </a:lnTo>
                    <a:lnTo>
                      <a:pt x="51" y="97"/>
                    </a:lnTo>
                    <a:lnTo>
                      <a:pt x="55" y="97"/>
                    </a:lnTo>
                    <a:lnTo>
                      <a:pt x="59" y="97"/>
                    </a:lnTo>
                    <a:lnTo>
                      <a:pt x="66" y="97"/>
                    </a:lnTo>
                    <a:lnTo>
                      <a:pt x="74" y="104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1" y="108"/>
                    </a:lnTo>
                    <a:lnTo>
                      <a:pt x="89" y="108"/>
                    </a:lnTo>
                    <a:lnTo>
                      <a:pt x="89" y="111"/>
                    </a:lnTo>
                    <a:lnTo>
                      <a:pt x="89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5" name="Freeform 60"/>
              <p:cNvSpPr>
                <a:spLocks/>
              </p:cNvSpPr>
              <p:nvPr/>
            </p:nvSpPr>
            <p:spPr bwMode="auto">
              <a:xfrm>
                <a:off x="4516895" y="2097772"/>
                <a:ext cx="153109" cy="61758"/>
              </a:xfrm>
              <a:custGeom>
                <a:avLst/>
                <a:gdLst>
                  <a:gd name="T0" fmla="*/ 44 w 119"/>
                  <a:gd name="T1" fmla="*/ 4 h 48"/>
                  <a:gd name="T2" fmla="*/ 48 w 119"/>
                  <a:gd name="T3" fmla="*/ 4 h 48"/>
                  <a:gd name="T4" fmla="*/ 56 w 119"/>
                  <a:gd name="T5" fmla="*/ 4 h 48"/>
                  <a:gd name="T6" fmla="*/ 59 w 119"/>
                  <a:gd name="T7" fmla="*/ 7 h 48"/>
                  <a:gd name="T8" fmla="*/ 63 w 119"/>
                  <a:gd name="T9" fmla="*/ 11 h 48"/>
                  <a:gd name="T10" fmla="*/ 63 w 119"/>
                  <a:gd name="T11" fmla="*/ 15 h 48"/>
                  <a:gd name="T12" fmla="*/ 67 w 119"/>
                  <a:gd name="T13" fmla="*/ 19 h 48"/>
                  <a:gd name="T14" fmla="*/ 70 w 119"/>
                  <a:gd name="T15" fmla="*/ 19 h 48"/>
                  <a:gd name="T16" fmla="*/ 67 w 119"/>
                  <a:gd name="T17" fmla="*/ 11 h 48"/>
                  <a:gd name="T18" fmla="*/ 78 w 119"/>
                  <a:gd name="T19" fmla="*/ 15 h 48"/>
                  <a:gd name="T20" fmla="*/ 81 w 119"/>
                  <a:gd name="T21" fmla="*/ 19 h 48"/>
                  <a:gd name="T22" fmla="*/ 89 w 119"/>
                  <a:gd name="T23" fmla="*/ 19 h 48"/>
                  <a:gd name="T24" fmla="*/ 104 w 119"/>
                  <a:gd name="T25" fmla="*/ 26 h 48"/>
                  <a:gd name="T26" fmla="*/ 111 w 119"/>
                  <a:gd name="T27" fmla="*/ 33 h 48"/>
                  <a:gd name="T28" fmla="*/ 119 w 119"/>
                  <a:gd name="T29" fmla="*/ 30 h 48"/>
                  <a:gd name="T30" fmla="*/ 119 w 119"/>
                  <a:gd name="T31" fmla="*/ 37 h 48"/>
                  <a:gd name="T32" fmla="*/ 107 w 119"/>
                  <a:gd name="T33" fmla="*/ 37 h 48"/>
                  <a:gd name="T34" fmla="*/ 100 w 119"/>
                  <a:gd name="T35" fmla="*/ 45 h 48"/>
                  <a:gd name="T36" fmla="*/ 89 w 119"/>
                  <a:gd name="T37" fmla="*/ 45 h 48"/>
                  <a:gd name="T38" fmla="*/ 81 w 119"/>
                  <a:gd name="T39" fmla="*/ 45 h 48"/>
                  <a:gd name="T40" fmla="*/ 70 w 119"/>
                  <a:gd name="T41" fmla="*/ 45 h 48"/>
                  <a:gd name="T42" fmla="*/ 63 w 119"/>
                  <a:gd name="T43" fmla="*/ 45 h 48"/>
                  <a:gd name="T44" fmla="*/ 56 w 119"/>
                  <a:gd name="T45" fmla="*/ 41 h 48"/>
                  <a:gd name="T46" fmla="*/ 48 w 119"/>
                  <a:gd name="T47" fmla="*/ 41 h 48"/>
                  <a:gd name="T48" fmla="*/ 44 w 119"/>
                  <a:gd name="T49" fmla="*/ 45 h 48"/>
                  <a:gd name="T50" fmla="*/ 37 w 119"/>
                  <a:gd name="T51" fmla="*/ 48 h 48"/>
                  <a:gd name="T52" fmla="*/ 30 w 119"/>
                  <a:gd name="T53" fmla="*/ 45 h 48"/>
                  <a:gd name="T54" fmla="*/ 26 w 119"/>
                  <a:gd name="T55" fmla="*/ 45 h 48"/>
                  <a:gd name="T56" fmla="*/ 19 w 119"/>
                  <a:gd name="T57" fmla="*/ 37 h 48"/>
                  <a:gd name="T58" fmla="*/ 7 w 119"/>
                  <a:gd name="T59" fmla="*/ 30 h 48"/>
                  <a:gd name="T60" fmla="*/ 7 w 119"/>
                  <a:gd name="T61" fmla="*/ 26 h 48"/>
                  <a:gd name="T62" fmla="*/ 0 w 119"/>
                  <a:gd name="T63" fmla="*/ 19 h 48"/>
                  <a:gd name="T64" fmla="*/ 0 w 119"/>
                  <a:gd name="T65" fmla="*/ 15 h 48"/>
                  <a:gd name="T66" fmla="*/ 4 w 119"/>
                  <a:gd name="T67" fmla="*/ 15 h 48"/>
                  <a:gd name="T68" fmla="*/ 15 w 119"/>
                  <a:gd name="T69" fmla="*/ 11 h 48"/>
                  <a:gd name="T70" fmla="*/ 22 w 119"/>
                  <a:gd name="T71" fmla="*/ 7 h 48"/>
                  <a:gd name="T72" fmla="*/ 30 w 119"/>
                  <a:gd name="T73" fmla="*/ 7 h 48"/>
                  <a:gd name="T74" fmla="*/ 33 w 119"/>
                  <a:gd name="T75" fmla="*/ 4 h 48"/>
                  <a:gd name="T76" fmla="*/ 37 w 119"/>
                  <a:gd name="T77" fmla="*/ 4 h 48"/>
                  <a:gd name="T78" fmla="*/ 41 w 119"/>
                  <a:gd name="T79" fmla="*/ 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19" h="48">
                    <a:moveTo>
                      <a:pt x="44" y="4"/>
                    </a:moveTo>
                    <a:lnTo>
                      <a:pt x="44" y="4"/>
                    </a:lnTo>
                    <a:lnTo>
                      <a:pt x="44" y="4"/>
                    </a:lnTo>
                    <a:lnTo>
                      <a:pt x="48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7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70" y="19"/>
                    </a:lnTo>
                    <a:lnTo>
                      <a:pt x="70" y="19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1" y="19"/>
                    </a:lnTo>
                    <a:lnTo>
                      <a:pt x="85" y="19"/>
                    </a:lnTo>
                    <a:lnTo>
                      <a:pt x="89" y="19"/>
                    </a:lnTo>
                    <a:lnTo>
                      <a:pt x="96" y="19"/>
                    </a:lnTo>
                    <a:lnTo>
                      <a:pt x="104" y="26"/>
                    </a:lnTo>
                    <a:lnTo>
                      <a:pt x="107" y="33"/>
                    </a:lnTo>
                    <a:lnTo>
                      <a:pt x="111" y="33"/>
                    </a:lnTo>
                    <a:lnTo>
                      <a:pt x="111" y="30"/>
                    </a:lnTo>
                    <a:lnTo>
                      <a:pt x="119" y="30"/>
                    </a:lnTo>
                    <a:lnTo>
                      <a:pt x="119" y="33"/>
                    </a:lnTo>
                    <a:lnTo>
                      <a:pt x="119" y="37"/>
                    </a:lnTo>
                    <a:lnTo>
                      <a:pt x="111" y="37"/>
                    </a:lnTo>
                    <a:lnTo>
                      <a:pt x="107" y="37"/>
                    </a:lnTo>
                    <a:lnTo>
                      <a:pt x="104" y="41"/>
                    </a:lnTo>
                    <a:lnTo>
                      <a:pt x="100" y="45"/>
                    </a:lnTo>
                    <a:lnTo>
                      <a:pt x="93" y="45"/>
                    </a:lnTo>
                    <a:lnTo>
                      <a:pt x="89" y="45"/>
                    </a:lnTo>
                    <a:lnTo>
                      <a:pt x="85" y="45"/>
                    </a:lnTo>
                    <a:lnTo>
                      <a:pt x="81" y="45"/>
                    </a:lnTo>
                    <a:lnTo>
                      <a:pt x="78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63" y="45"/>
                    </a:lnTo>
                    <a:lnTo>
                      <a:pt x="59" y="45"/>
                    </a:lnTo>
                    <a:lnTo>
                      <a:pt x="56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4" y="45"/>
                    </a:lnTo>
                    <a:lnTo>
                      <a:pt x="44" y="45"/>
                    </a:lnTo>
                    <a:lnTo>
                      <a:pt x="44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0" y="45"/>
                    </a:lnTo>
                    <a:lnTo>
                      <a:pt x="26" y="45"/>
                    </a:lnTo>
                    <a:lnTo>
                      <a:pt x="26" y="45"/>
                    </a:lnTo>
                    <a:lnTo>
                      <a:pt x="19" y="37"/>
                    </a:lnTo>
                    <a:lnTo>
                      <a:pt x="19" y="37"/>
                    </a:lnTo>
                    <a:lnTo>
                      <a:pt x="11" y="33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6" name="Freeform 61"/>
              <p:cNvSpPr>
                <a:spLocks/>
              </p:cNvSpPr>
              <p:nvPr/>
            </p:nvSpPr>
            <p:spPr bwMode="auto">
              <a:xfrm>
                <a:off x="4397236" y="1997415"/>
                <a:ext cx="176269" cy="191708"/>
              </a:xfrm>
              <a:custGeom>
                <a:avLst/>
                <a:gdLst>
                  <a:gd name="T0" fmla="*/ 49 w 137"/>
                  <a:gd name="T1" fmla="*/ 4 h 149"/>
                  <a:gd name="T2" fmla="*/ 56 w 137"/>
                  <a:gd name="T3" fmla="*/ 8 h 149"/>
                  <a:gd name="T4" fmla="*/ 60 w 137"/>
                  <a:gd name="T5" fmla="*/ 15 h 149"/>
                  <a:gd name="T6" fmla="*/ 67 w 137"/>
                  <a:gd name="T7" fmla="*/ 11 h 149"/>
                  <a:gd name="T8" fmla="*/ 75 w 137"/>
                  <a:gd name="T9" fmla="*/ 15 h 149"/>
                  <a:gd name="T10" fmla="*/ 67 w 137"/>
                  <a:gd name="T11" fmla="*/ 19 h 149"/>
                  <a:gd name="T12" fmla="*/ 78 w 137"/>
                  <a:gd name="T13" fmla="*/ 22 h 149"/>
                  <a:gd name="T14" fmla="*/ 89 w 137"/>
                  <a:gd name="T15" fmla="*/ 15 h 149"/>
                  <a:gd name="T16" fmla="*/ 97 w 137"/>
                  <a:gd name="T17" fmla="*/ 11 h 149"/>
                  <a:gd name="T18" fmla="*/ 93 w 137"/>
                  <a:gd name="T19" fmla="*/ 15 h 149"/>
                  <a:gd name="T20" fmla="*/ 100 w 137"/>
                  <a:gd name="T21" fmla="*/ 15 h 149"/>
                  <a:gd name="T22" fmla="*/ 112 w 137"/>
                  <a:gd name="T23" fmla="*/ 19 h 149"/>
                  <a:gd name="T24" fmla="*/ 119 w 137"/>
                  <a:gd name="T25" fmla="*/ 26 h 149"/>
                  <a:gd name="T26" fmla="*/ 126 w 137"/>
                  <a:gd name="T27" fmla="*/ 34 h 149"/>
                  <a:gd name="T28" fmla="*/ 126 w 137"/>
                  <a:gd name="T29" fmla="*/ 48 h 149"/>
                  <a:gd name="T30" fmla="*/ 130 w 137"/>
                  <a:gd name="T31" fmla="*/ 59 h 149"/>
                  <a:gd name="T32" fmla="*/ 137 w 137"/>
                  <a:gd name="T33" fmla="*/ 71 h 149"/>
                  <a:gd name="T34" fmla="*/ 130 w 137"/>
                  <a:gd name="T35" fmla="*/ 82 h 149"/>
                  <a:gd name="T36" fmla="*/ 123 w 137"/>
                  <a:gd name="T37" fmla="*/ 85 h 149"/>
                  <a:gd name="T38" fmla="*/ 108 w 137"/>
                  <a:gd name="T39" fmla="*/ 89 h 149"/>
                  <a:gd name="T40" fmla="*/ 93 w 137"/>
                  <a:gd name="T41" fmla="*/ 93 h 149"/>
                  <a:gd name="T42" fmla="*/ 100 w 137"/>
                  <a:gd name="T43" fmla="*/ 104 h 149"/>
                  <a:gd name="T44" fmla="*/ 112 w 137"/>
                  <a:gd name="T45" fmla="*/ 115 h 149"/>
                  <a:gd name="T46" fmla="*/ 119 w 137"/>
                  <a:gd name="T47" fmla="*/ 130 h 149"/>
                  <a:gd name="T48" fmla="*/ 108 w 137"/>
                  <a:gd name="T49" fmla="*/ 137 h 149"/>
                  <a:gd name="T50" fmla="*/ 108 w 137"/>
                  <a:gd name="T51" fmla="*/ 145 h 149"/>
                  <a:gd name="T52" fmla="*/ 97 w 137"/>
                  <a:gd name="T53" fmla="*/ 145 h 149"/>
                  <a:gd name="T54" fmla="*/ 82 w 137"/>
                  <a:gd name="T55" fmla="*/ 149 h 149"/>
                  <a:gd name="T56" fmla="*/ 71 w 137"/>
                  <a:gd name="T57" fmla="*/ 149 h 149"/>
                  <a:gd name="T58" fmla="*/ 60 w 137"/>
                  <a:gd name="T59" fmla="*/ 149 h 149"/>
                  <a:gd name="T60" fmla="*/ 52 w 137"/>
                  <a:gd name="T61" fmla="*/ 145 h 149"/>
                  <a:gd name="T62" fmla="*/ 45 w 137"/>
                  <a:gd name="T63" fmla="*/ 141 h 149"/>
                  <a:gd name="T64" fmla="*/ 37 w 137"/>
                  <a:gd name="T65" fmla="*/ 145 h 149"/>
                  <a:gd name="T66" fmla="*/ 30 w 137"/>
                  <a:gd name="T67" fmla="*/ 141 h 149"/>
                  <a:gd name="T68" fmla="*/ 30 w 137"/>
                  <a:gd name="T69" fmla="*/ 130 h 149"/>
                  <a:gd name="T70" fmla="*/ 34 w 137"/>
                  <a:gd name="T71" fmla="*/ 119 h 149"/>
                  <a:gd name="T72" fmla="*/ 19 w 137"/>
                  <a:gd name="T73" fmla="*/ 115 h 149"/>
                  <a:gd name="T74" fmla="*/ 12 w 137"/>
                  <a:gd name="T75" fmla="*/ 111 h 149"/>
                  <a:gd name="T76" fmla="*/ 8 w 137"/>
                  <a:gd name="T77" fmla="*/ 104 h 149"/>
                  <a:gd name="T78" fmla="*/ 4 w 137"/>
                  <a:gd name="T79" fmla="*/ 93 h 149"/>
                  <a:gd name="T80" fmla="*/ 0 w 137"/>
                  <a:gd name="T81" fmla="*/ 82 h 149"/>
                  <a:gd name="T82" fmla="*/ 0 w 137"/>
                  <a:gd name="T83" fmla="*/ 71 h 149"/>
                  <a:gd name="T84" fmla="*/ 15 w 137"/>
                  <a:gd name="T85" fmla="*/ 63 h 149"/>
                  <a:gd name="T86" fmla="*/ 19 w 137"/>
                  <a:gd name="T87" fmla="*/ 56 h 149"/>
                  <a:gd name="T88" fmla="*/ 12 w 137"/>
                  <a:gd name="T89" fmla="*/ 48 h 149"/>
                  <a:gd name="T90" fmla="*/ 19 w 137"/>
                  <a:gd name="T91" fmla="*/ 45 h 149"/>
                  <a:gd name="T92" fmla="*/ 23 w 137"/>
                  <a:gd name="T93" fmla="*/ 37 h 149"/>
                  <a:gd name="T94" fmla="*/ 15 w 137"/>
                  <a:gd name="T95" fmla="*/ 34 h 149"/>
                  <a:gd name="T96" fmla="*/ 30 w 137"/>
                  <a:gd name="T97" fmla="*/ 30 h 149"/>
                  <a:gd name="T98" fmla="*/ 34 w 137"/>
                  <a:gd name="T99" fmla="*/ 30 h 149"/>
                  <a:gd name="T100" fmla="*/ 37 w 137"/>
                  <a:gd name="T101" fmla="*/ 34 h 149"/>
                  <a:gd name="T102" fmla="*/ 37 w 137"/>
                  <a:gd name="T103" fmla="*/ 30 h 149"/>
                  <a:gd name="T104" fmla="*/ 49 w 137"/>
                  <a:gd name="T105" fmla="*/ 26 h 149"/>
                  <a:gd name="T106" fmla="*/ 49 w 137"/>
                  <a:gd name="T107" fmla="*/ 22 h 149"/>
                  <a:gd name="T108" fmla="*/ 45 w 137"/>
                  <a:gd name="T109" fmla="*/ 19 h 149"/>
                  <a:gd name="T110" fmla="*/ 41 w 137"/>
                  <a:gd name="T111" fmla="*/ 11 h 149"/>
                  <a:gd name="T112" fmla="*/ 41 w 137"/>
                  <a:gd name="T113" fmla="*/ 4 h 149"/>
                  <a:gd name="T114" fmla="*/ 37 w 137"/>
                  <a:gd name="T115" fmla="*/ 0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37" h="149">
                    <a:moveTo>
                      <a:pt x="37" y="0"/>
                    </a:moveTo>
                    <a:lnTo>
                      <a:pt x="41" y="0"/>
                    </a:lnTo>
                    <a:lnTo>
                      <a:pt x="49" y="4"/>
                    </a:lnTo>
                    <a:lnTo>
                      <a:pt x="49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60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0" y="15"/>
                    </a:lnTo>
                    <a:lnTo>
                      <a:pt x="63" y="15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5" y="11"/>
                    </a:lnTo>
                    <a:lnTo>
                      <a:pt x="75" y="15"/>
                    </a:lnTo>
                    <a:lnTo>
                      <a:pt x="75" y="15"/>
                    </a:lnTo>
                    <a:lnTo>
                      <a:pt x="75" y="19"/>
                    </a:lnTo>
                    <a:lnTo>
                      <a:pt x="71" y="19"/>
                    </a:lnTo>
                    <a:lnTo>
                      <a:pt x="67" y="19"/>
                    </a:lnTo>
                    <a:lnTo>
                      <a:pt x="71" y="22"/>
                    </a:lnTo>
                    <a:lnTo>
                      <a:pt x="75" y="19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82" y="19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97" y="11"/>
                    </a:lnTo>
                    <a:lnTo>
                      <a:pt x="97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0" y="15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08" y="15"/>
                    </a:lnTo>
                    <a:lnTo>
                      <a:pt x="112" y="19"/>
                    </a:lnTo>
                    <a:lnTo>
                      <a:pt x="115" y="19"/>
                    </a:lnTo>
                    <a:lnTo>
                      <a:pt x="115" y="22"/>
                    </a:lnTo>
                    <a:lnTo>
                      <a:pt x="115" y="22"/>
                    </a:lnTo>
                    <a:lnTo>
                      <a:pt x="119" y="26"/>
                    </a:lnTo>
                    <a:lnTo>
                      <a:pt x="123" y="26"/>
                    </a:lnTo>
                    <a:lnTo>
                      <a:pt x="123" y="26"/>
                    </a:lnTo>
                    <a:lnTo>
                      <a:pt x="126" y="26"/>
                    </a:lnTo>
                    <a:lnTo>
                      <a:pt x="126" y="34"/>
                    </a:lnTo>
                    <a:lnTo>
                      <a:pt x="126" y="37"/>
                    </a:lnTo>
                    <a:lnTo>
                      <a:pt x="123" y="41"/>
                    </a:lnTo>
                    <a:lnTo>
                      <a:pt x="123" y="41"/>
                    </a:lnTo>
                    <a:lnTo>
                      <a:pt x="126" y="48"/>
                    </a:lnTo>
                    <a:lnTo>
                      <a:pt x="126" y="52"/>
                    </a:lnTo>
                    <a:lnTo>
                      <a:pt x="130" y="52"/>
                    </a:lnTo>
                    <a:lnTo>
                      <a:pt x="130" y="56"/>
                    </a:lnTo>
                    <a:lnTo>
                      <a:pt x="130" y="59"/>
                    </a:lnTo>
                    <a:lnTo>
                      <a:pt x="130" y="59"/>
                    </a:lnTo>
                    <a:lnTo>
                      <a:pt x="134" y="67"/>
                    </a:lnTo>
                    <a:lnTo>
                      <a:pt x="134" y="67"/>
                    </a:lnTo>
                    <a:lnTo>
                      <a:pt x="137" y="71"/>
                    </a:lnTo>
                    <a:lnTo>
                      <a:pt x="137" y="78"/>
                    </a:lnTo>
                    <a:lnTo>
                      <a:pt x="134" y="82"/>
                    </a:lnTo>
                    <a:lnTo>
                      <a:pt x="134" y="78"/>
                    </a:lnTo>
                    <a:lnTo>
                      <a:pt x="130" y="82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5"/>
                    </a:lnTo>
                    <a:lnTo>
                      <a:pt x="123" y="85"/>
                    </a:lnTo>
                    <a:lnTo>
                      <a:pt x="115" y="85"/>
                    </a:lnTo>
                    <a:lnTo>
                      <a:pt x="115" y="85"/>
                    </a:lnTo>
                    <a:lnTo>
                      <a:pt x="112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97" y="93"/>
                    </a:lnTo>
                    <a:lnTo>
                      <a:pt x="97" y="93"/>
                    </a:lnTo>
                    <a:lnTo>
                      <a:pt x="93" y="93"/>
                    </a:lnTo>
                    <a:lnTo>
                      <a:pt x="93" y="93"/>
                    </a:lnTo>
                    <a:lnTo>
                      <a:pt x="93" y="97"/>
                    </a:lnTo>
                    <a:lnTo>
                      <a:pt x="97" y="97"/>
                    </a:lnTo>
                    <a:lnTo>
                      <a:pt x="100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104" y="111"/>
                    </a:lnTo>
                    <a:lnTo>
                      <a:pt x="112" y="115"/>
                    </a:lnTo>
                    <a:lnTo>
                      <a:pt x="112" y="115"/>
                    </a:lnTo>
                    <a:lnTo>
                      <a:pt x="119" y="123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15" y="130"/>
                    </a:lnTo>
                    <a:lnTo>
                      <a:pt x="115" y="130"/>
                    </a:lnTo>
                    <a:lnTo>
                      <a:pt x="112" y="134"/>
                    </a:lnTo>
                    <a:lnTo>
                      <a:pt x="108" y="137"/>
                    </a:lnTo>
                    <a:lnTo>
                      <a:pt x="108" y="141"/>
                    </a:lnTo>
                    <a:lnTo>
                      <a:pt x="112" y="141"/>
                    </a:lnTo>
                    <a:lnTo>
                      <a:pt x="112" y="145"/>
                    </a:lnTo>
                    <a:lnTo>
                      <a:pt x="108" y="145"/>
                    </a:lnTo>
                    <a:lnTo>
                      <a:pt x="104" y="145"/>
                    </a:lnTo>
                    <a:lnTo>
                      <a:pt x="100" y="145"/>
                    </a:lnTo>
                    <a:lnTo>
                      <a:pt x="97" y="145"/>
                    </a:lnTo>
                    <a:lnTo>
                      <a:pt x="97" y="145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78" y="145"/>
                    </a:lnTo>
                    <a:lnTo>
                      <a:pt x="75" y="145"/>
                    </a:lnTo>
                    <a:lnTo>
                      <a:pt x="71" y="145"/>
                    </a:lnTo>
                    <a:lnTo>
                      <a:pt x="71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3" y="145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56" y="149"/>
                    </a:lnTo>
                    <a:lnTo>
                      <a:pt x="52" y="145"/>
                    </a:lnTo>
                    <a:lnTo>
                      <a:pt x="49" y="145"/>
                    </a:lnTo>
                    <a:lnTo>
                      <a:pt x="49" y="145"/>
                    </a:lnTo>
                    <a:lnTo>
                      <a:pt x="45" y="145"/>
                    </a:lnTo>
                    <a:lnTo>
                      <a:pt x="45" y="141"/>
                    </a:lnTo>
                    <a:lnTo>
                      <a:pt x="41" y="141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5"/>
                    </a:lnTo>
                    <a:lnTo>
                      <a:pt x="34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41"/>
                    </a:lnTo>
                    <a:lnTo>
                      <a:pt x="26" y="137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34" y="123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30" y="119"/>
                    </a:lnTo>
                    <a:lnTo>
                      <a:pt x="26" y="115"/>
                    </a:lnTo>
                    <a:lnTo>
                      <a:pt x="23" y="119"/>
                    </a:lnTo>
                    <a:lnTo>
                      <a:pt x="19" y="115"/>
                    </a:lnTo>
                    <a:lnTo>
                      <a:pt x="19" y="115"/>
                    </a:lnTo>
                    <a:lnTo>
                      <a:pt x="15" y="119"/>
                    </a:lnTo>
                    <a:lnTo>
                      <a:pt x="12" y="115"/>
                    </a:lnTo>
                    <a:lnTo>
                      <a:pt x="12" y="111"/>
                    </a:lnTo>
                    <a:lnTo>
                      <a:pt x="8" y="111"/>
                    </a:lnTo>
                    <a:lnTo>
                      <a:pt x="8" y="111"/>
                    </a:lnTo>
                    <a:lnTo>
                      <a:pt x="8" y="108"/>
                    </a:lnTo>
                    <a:lnTo>
                      <a:pt x="8" y="104"/>
                    </a:lnTo>
                    <a:lnTo>
                      <a:pt x="8" y="100"/>
                    </a:lnTo>
                    <a:lnTo>
                      <a:pt x="4" y="97"/>
                    </a:lnTo>
                    <a:lnTo>
                      <a:pt x="0" y="97"/>
                    </a:lnTo>
                    <a:lnTo>
                      <a:pt x="4" y="93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0" y="82"/>
                    </a:lnTo>
                    <a:lnTo>
                      <a:pt x="0" y="78"/>
                    </a:lnTo>
                    <a:lnTo>
                      <a:pt x="4" y="74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12" y="63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5" y="52"/>
                    </a:lnTo>
                    <a:lnTo>
                      <a:pt x="12" y="52"/>
                    </a:lnTo>
                    <a:lnTo>
                      <a:pt x="12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lnTo>
                      <a:pt x="19" y="41"/>
                    </a:lnTo>
                    <a:lnTo>
                      <a:pt x="23" y="41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19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30" y="30"/>
                    </a:lnTo>
                    <a:lnTo>
                      <a:pt x="30" y="34"/>
                    </a:lnTo>
                    <a:lnTo>
                      <a:pt x="34" y="37"/>
                    </a:lnTo>
                    <a:lnTo>
                      <a:pt x="34" y="34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7" y="30"/>
                    </a:lnTo>
                    <a:lnTo>
                      <a:pt x="37" y="34"/>
                    </a:lnTo>
                    <a:lnTo>
                      <a:pt x="41" y="37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41" y="26"/>
                    </a:lnTo>
                    <a:lnTo>
                      <a:pt x="41" y="26"/>
                    </a:lnTo>
                    <a:lnTo>
                      <a:pt x="45" y="26"/>
                    </a:lnTo>
                    <a:lnTo>
                      <a:pt x="49" y="26"/>
                    </a:lnTo>
                    <a:lnTo>
                      <a:pt x="52" y="30"/>
                    </a:lnTo>
                    <a:lnTo>
                      <a:pt x="60" y="30"/>
                    </a:lnTo>
                    <a:lnTo>
                      <a:pt x="52" y="30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9"/>
                    </a:lnTo>
                    <a:lnTo>
                      <a:pt x="45" y="19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7" name="Freeform 62"/>
              <p:cNvSpPr>
                <a:spLocks/>
              </p:cNvSpPr>
              <p:nvPr/>
            </p:nvSpPr>
            <p:spPr bwMode="auto">
              <a:xfrm>
                <a:off x="4474435" y="2192983"/>
                <a:ext cx="3860" cy="5147"/>
              </a:xfrm>
              <a:custGeom>
                <a:avLst/>
                <a:gdLst>
                  <a:gd name="T0" fmla="*/ 0 w 3"/>
                  <a:gd name="T1" fmla="*/ 0 h 4"/>
                  <a:gd name="T2" fmla="*/ 3 w 3"/>
                  <a:gd name="T3" fmla="*/ 0 h 4"/>
                  <a:gd name="T4" fmla="*/ 3 w 3"/>
                  <a:gd name="T5" fmla="*/ 4 h 4"/>
                  <a:gd name="T6" fmla="*/ 0 w 3"/>
                  <a:gd name="T7" fmla="*/ 4 h 4"/>
                  <a:gd name="T8" fmla="*/ 0 w 3"/>
                  <a:gd name="T9" fmla="*/ 0 h 4"/>
                  <a:gd name="T10" fmla="*/ 0 w 3"/>
                  <a:gd name="T11" fmla="*/ 0 h 4"/>
                  <a:gd name="T12" fmla="*/ 0 w 3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0" y="0"/>
                    </a:moveTo>
                    <a:lnTo>
                      <a:pt x="3" y="0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8" name="Freeform 63"/>
              <p:cNvSpPr>
                <a:spLocks/>
              </p:cNvSpPr>
              <p:nvPr/>
            </p:nvSpPr>
            <p:spPr bwMode="auto">
              <a:xfrm>
                <a:off x="4402385" y="2178830"/>
                <a:ext cx="95211" cy="47606"/>
              </a:xfrm>
              <a:custGeom>
                <a:avLst/>
                <a:gdLst>
                  <a:gd name="T0" fmla="*/ 30 w 74"/>
                  <a:gd name="T1" fmla="*/ 4 h 37"/>
                  <a:gd name="T2" fmla="*/ 37 w 74"/>
                  <a:gd name="T3" fmla="*/ 4 h 37"/>
                  <a:gd name="T4" fmla="*/ 37 w 74"/>
                  <a:gd name="T5" fmla="*/ 0 h 37"/>
                  <a:gd name="T6" fmla="*/ 41 w 74"/>
                  <a:gd name="T7" fmla="*/ 4 h 37"/>
                  <a:gd name="T8" fmla="*/ 45 w 74"/>
                  <a:gd name="T9" fmla="*/ 4 h 37"/>
                  <a:gd name="T10" fmla="*/ 52 w 74"/>
                  <a:gd name="T11" fmla="*/ 8 h 37"/>
                  <a:gd name="T12" fmla="*/ 56 w 74"/>
                  <a:gd name="T13" fmla="*/ 11 h 37"/>
                  <a:gd name="T14" fmla="*/ 56 w 74"/>
                  <a:gd name="T15" fmla="*/ 15 h 37"/>
                  <a:gd name="T16" fmla="*/ 63 w 74"/>
                  <a:gd name="T17" fmla="*/ 15 h 37"/>
                  <a:gd name="T18" fmla="*/ 67 w 74"/>
                  <a:gd name="T19" fmla="*/ 15 h 37"/>
                  <a:gd name="T20" fmla="*/ 74 w 74"/>
                  <a:gd name="T21" fmla="*/ 15 h 37"/>
                  <a:gd name="T22" fmla="*/ 71 w 74"/>
                  <a:gd name="T23" fmla="*/ 26 h 37"/>
                  <a:gd name="T24" fmla="*/ 63 w 74"/>
                  <a:gd name="T25" fmla="*/ 33 h 37"/>
                  <a:gd name="T26" fmla="*/ 59 w 74"/>
                  <a:gd name="T27" fmla="*/ 30 h 37"/>
                  <a:gd name="T28" fmla="*/ 52 w 74"/>
                  <a:gd name="T29" fmla="*/ 33 h 37"/>
                  <a:gd name="T30" fmla="*/ 45 w 74"/>
                  <a:gd name="T31" fmla="*/ 33 h 37"/>
                  <a:gd name="T32" fmla="*/ 41 w 74"/>
                  <a:gd name="T33" fmla="*/ 30 h 37"/>
                  <a:gd name="T34" fmla="*/ 33 w 74"/>
                  <a:gd name="T35" fmla="*/ 37 h 37"/>
                  <a:gd name="T36" fmla="*/ 22 w 74"/>
                  <a:gd name="T37" fmla="*/ 37 h 37"/>
                  <a:gd name="T38" fmla="*/ 19 w 74"/>
                  <a:gd name="T39" fmla="*/ 33 h 37"/>
                  <a:gd name="T40" fmla="*/ 15 w 74"/>
                  <a:gd name="T41" fmla="*/ 30 h 37"/>
                  <a:gd name="T42" fmla="*/ 8 w 74"/>
                  <a:gd name="T43" fmla="*/ 26 h 37"/>
                  <a:gd name="T44" fmla="*/ 8 w 74"/>
                  <a:gd name="T45" fmla="*/ 33 h 37"/>
                  <a:gd name="T46" fmla="*/ 0 w 74"/>
                  <a:gd name="T47" fmla="*/ 33 h 37"/>
                  <a:gd name="T48" fmla="*/ 0 w 74"/>
                  <a:gd name="T49" fmla="*/ 30 h 37"/>
                  <a:gd name="T50" fmla="*/ 4 w 74"/>
                  <a:gd name="T51" fmla="*/ 26 h 37"/>
                  <a:gd name="T52" fmla="*/ 8 w 74"/>
                  <a:gd name="T53" fmla="*/ 15 h 37"/>
                  <a:gd name="T54" fmla="*/ 15 w 74"/>
                  <a:gd name="T55" fmla="*/ 11 h 37"/>
                  <a:gd name="T56" fmla="*/ 15 w 74"/>
                  <a:gd name="T57" fmla="*/ 8 h 37"/>
                  <a:gd name="T58" fmla="*/ 15 w 74"/>
                  <a:gd name="T59" fmla="*/ 4 h 37"/>
                  <a:gd name="T60" fmla="*/ 19 w 74"/>
                  <a:gd name="T61" fmla="*/ 8 h 37"/>
                  <a:gd name="T62" fmla="*/ 26 w 74"/>
                  <a:gd name="T63" fmla="*/ 4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74" h="37">
                    <a:moveTo>
                      <a:pt x="26" y="4"/>
                    </a:moveTo>
                    <a:lnTo>
                      <a:pt x="30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5" y="4"/>
                    </a:lnTo>
                    <a:lnTo>
                      <a:pt x="45" y="4"/>
                    </a:lnTo>
                    <a:lnTo>
                      <a:pt x="48" y="4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5"/>
                    </a:lnTo>
                    <a:lnTo>
                      <a:pt x="71" y="15"/>
                    </a:lnTo>
                    <a:lnTo>
                      <a:pt x="74" y="15"/>
                    </a:lnTo>
                    <a:lnTo>
                      <a:pt x="71" y="19"/>
                    </a:lnTo>
                    <a:lnTo>
                      <a:pt x="71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2" y="30"/>
                    </a:lnTo>
                    <a:lnTo>
                      <a:pt x="52" y="33"/>
                    </a:lnTo>
                    <a:lnTo>
                      <a:pt x="48" y="37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3" y="37"/>
                    </a:lnTo>
                    <a:lnTo>
                      <a:pt x="26" y="33"/>
                    </a:lnTo>
                    <a:lnTo>
                      <a:pt x="22" y="37"/>
                    </a:lnTo>
                    <a:lnTo>
                      <a:pt x="19" y="37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4" y="30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8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9" y="4"/>
                    </a:lnTo>
                    <a:lnTo>
                      <a:pt x="19" y="8"/>
                    </a:lnTo>
                    <a:lnTo>
                      <a:pt x="22" y="8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9" name="Freeform 64"/>
              <p:cNvSpPr>
                <a:spLocks noEditPoints="1"/>
              </p:cNvSpPr>
              <p:nvPr/>
            </p:nvSpPr>
            <p:spPr bwMode="auto">
              <a:xfrm>
                <a:off x="4349632" y="2041160"/>
                <a:ext cx="77198" cy="61758"/>
              </a:xfrm>
              <a:custGeom>
                <a:avLst/>
                <a:gdLst>
                  <a:gd name="T0" fmla="*/ 37 w 60"/>
                  <a:gd name="T1" fmla="*/ 44 h 48"/>
                  <a:gd name="T2" fmla="*/ 37 w 60"/>
                  <a:gd name="T3" fmla="*/ 37 h 48"/>
                  <a:gd name="T4" fmla="*/ 41 w 60"/>
                  <a:gd name="T5" fmla="*/ 29 h 48"/>
                  <a:gd name="T6" fmla="*/ 52 w 60"/>
                  <a:gd name="T7" fmla="*/ 29 h 48"/>
                  <a:gd name="T8" fmla="*/ 52 w 60"/>
                  <a:gd name="T9" fmla="*/ 25 h 48"/>
                  <a:gd name="T10" fmla="*/ 56 w 60"/>
                  <a:gd name="T11" fmla="*/ 22 h 48"/>
                  <a:gd name="T12" fmla="*/ 52 w 60"/>
                  <a:gd name="T13" fmla="*/ 18 h 48"/>
                  <a:gd name="T14" fmla="*/ 49 w 60"/>
                  <a:gd name="T15" fmla="*/ 14 h 48"/>
                  <a:gd name="T16" fmla="*/ 56 w 60"/>
                  <a:gd name="T17" fmla="*/ 14 h 48"/>
                  <a:gd name="T18" fmla="*/ 56 w 60"/>
                  <a:gd name="T19" fmla="*/ 11 h 48"/>
                  <a:gd name="T20" fmla="*/ 60 w 60"/>
                  <a:gd name="T21" fmla="*/ 7 h 48"/>
                  <a:gd name="T22" fmla="*/ 60 w 60"/>
                  <a:gd name="T23" fmla="*/ 3 h 48"/>
                  <a:gd name="T24" fmla="*/ 52 w 60"/>
                  <a:gd name="T25" fmla="*/ 0 h 48"/>
                  <a:gd name="T26" fmla="*/ 45 w 60"/>
                  <a:gd name="T27" fmla="*/ 0 h 48"/>
                  <a:gd name="T28" fmla="*/ 37 w 60"/>
                  <a:gd name="T29" fmla="*/ 0 h 48"/>
                  <a:gd name="T30" fmla="*/ 34 w 60"/>
                  <a:gd name="T31" fmla="*/ 3 h 48"/>
                  <a:gd name="T32" fmla="*/ 23 w 60"/>
                  <a:gd name="T33" fmla="*/ 11 h 48"/>
                  <a:gd name="T34" fmla="*/ 19 w 60"/>
                  <a:gd name="T35" fmla="*/ 11 h 48"/>
                  <a:gd name="T36" fmla="*/ 15 w 60"/>
                  <a:gd name="T37" fmla="*/ 14 h 48"/>
                  <a:gd name="T38" fmla="*/ 15 w 60"/>
                  <a:gd name="T39" fmla="*/ 22 h 48"/>
                  <a:gd name="T40" fmla="*/ 12 w 60"/>
                  <a:gd name="T41" fmla="*/ 25 h 48"/>
                  <a:gd name="T42" fmla="*/ 12 w 60"/>
                  <a:gd name="T43" fmla="*/ 29 h 48"/>
                  <a:gd name="T44" fmla="*/ 19 w 60"/>
                  <a:gd name="T45" fmla="*/ 33 h 48"/>
                  <a:gd name="T46" fmla="*/ 12 w 60"/>
                  <a:gd name="T47" fmla="*/ 37 h 48"/>
                  <a:gd name="T48" fmla="*/ 12 w 60"/>
                  <a:gd name="T49" fmla="*/ 37 h 48"/>
                  <a:gd name="T50" fmla="*/ 15 w 60"/>
                  <a:gd name="T51" fmla="*/ 40 h 48"/>
                  <a:gd name="T52" fmla="*/ 8 w 60"/>
                  <a:gd name="T53" fmla="*/ 37 h 48"/>
                  <a:gd name="T54" fmla="*/ 4 w 60"/>
                  <a:gd name="T55" fmla="*/ 37 h 48"/>
                  <a:gd name="T56" fmla="*/ 8 w 60"/>
                  <a:gd name="T57" fmla="*/ 40 h 48"/>
                  <a:gd name="T58" fmla="*/ 12 w 60"/>
                  <a:gd name="T59" fmla="*/ 40 h 48"/>
                  <a:gd name="T60" fmla="*/ 12 w 60"/>
                  <a:gd name="T61" fmla="*/ 40 h 48"/>
                  <a:gd name="T62" fmla="*/ 4 w 60"/>
                  <a:gd name="T63" fmla="*/ 40 h 48"/>
                  <a:gd name="T64" fmla="*/ 0 w 60"/>
                  <a:gd name="T65" fmla="*/ 40 h 48"/>
                  <a:gd name="T66" fmla="*/ 4 w 60"/>
                  <a:gd name="T67" fmla="*/ 44 h 48"/>
                  <a:gd name="T68" fmla="*/ 8 w 60"/>
                  <a:gd name="T69" fmla="*/ 44 h 48"/>
                  <a:gd name="T70" fmla="*/ 12 w 60"/>
                  <a:gd name="T71" fmla="*/ 44 h 48"/>
                  <a:gd name="T72" fmla="*/ 15 w 60"/>
                  <a:gd name="T73" fmla="*/ 40 h 48"/>
                  <a:gd name="T74" fmla="*/ 23 w 60"/>
                  <a:gd name="T75" fmla="*/ 40 h 48"/>
                  <a:gd name="T76" fmla="*/ 26 w 60"/>
                  <a:gd name="T77" fmla="*/ 40 h 48"/>
                  <a:gd name="T78" fmla="*/ 34 w 60"/>
                  <a:gd name="T79" fmla="*/ 44 h 48"/>
                  <a:gd name="T80" fmla="*/ 34 w 60"/>
                  <a:gd name="T81" fmla="*/ 48 h 48"/>
                  <a:gd name="T82" fmla="*/ 37 w 60"/>
                  <a:gd name="T83" fmla="*/ 48 h 48"/>
                  <a:gd name="T84" fmla="*/ 8 w 60"/>
                  <a:gd name="T85" fmla="*/ 33 h 48"/>
                  <a:gd name="T86" fmla="*/ 8 w 60"/>
                  <a:gd name="T87" fmla="*/ 37 h 48"/>
                  <a:gd name="T88" fmla="*/ 4 w 60"/>
                  <a:gd name="T89" fmla="*/ 37 h 48"/>
                  <a:gd name="T90" fmla="*/ 8 w 60"/>
                  <a:gd name="T91" fmla="*/ 33 h 48"/>
                  <a:gd name="T92" fmla="*/ 12 w 60"/>
                  <a:gd name="T93" fmla="*/ 33 h 48"/>
                  <a:gd name="T94" fmla="*/ 12 w 60"/>
                  <a:gd name="T95" fmla="*/ 33 h 48"/>
                  <a:gd name="T96" fmla="*/ 8 w 60"/>
                  <a:gd name="T97" fmla="*/ 33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60" h="48">
                    <a:moveTo>
                      <a:pt x="37" y="48"/>
                    </a:moveTo>
                    <a:lnTo>
                      <a:pt x="37" y="44"/>
                    </a:lnTo>
                    <a:lnTo>
                      <a:pt x="41" y="40"/>
                    </a:lnTo>
                    <a:lnTo>
                      <a:pt x="37" y="37"/>
                    </a:lnTo>
                    <a:lnTo>
                      <a:pt x="41" y="33"/>
                    </a:lnTo>
                    <a:lnTo>
                      <a:pt x="41" y="29"/>
                    </a:lnTo>
                    <a:lnTo>
                      <a:pt x="49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25"/>
                    </a:lnTo>
                    <a:lnTo>
                      <a:pt x="52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14"/>
                    </a:lnTo>
                    <a:lnTo>
                      <a:pt x="52" y="14"/>
                    </a:lnTo>
                    <a:lnTo>
                      <a:pt x="56" y="14"/>
                    </a:lnTo>
                    <a:lnTo>
                      <a:pt x="56" y="14"/>
                    </a:lnTo>
                    <a:lnTo>
                      <a:pt x="56" y="11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0" y="3"/>
                    </a:lnTo>
                    <a:lnTo>
                      <a:pt x="60" y="3"/>
                    </a:lnTo>
                    <a:lnTo>
                      <a:pt x="56" y="3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5" y="0"/>
                    </a:lnTo>
                    <a:lnTo>
                      <a:pt x="41" y="3"/>
                    </a:lnTo>
                    <a:lnTo>
                      <a:pt x="37" y="0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30" y="7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11"/>
                    </a:lnTo>
                    <a:lnTo>
                      <a:pt x="19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5" y="25"/>
                    </a:lnTo>
                    <a:lnTo>
                      <a:pt x="12" y="25"/>
                    </a:lnTo>
                    <a:lnTo>
                      <a:pt x="12" y="29"/>
                    </a:lnTo>
                    <a:lnTo>
                      <a:pt x="12" y="29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2" y="40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40"/>
                    </a:lnTo>
                    <a:lnTo>
                      <a:pt x="8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8" y="40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40"/>
                    </a:lnTo>
                    <a:lnTo>
                      <a:pt x="4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2" y="44"/>
                    </a:lnTo>
                    <a:lnTo>
                      <a:pt x="12" y="44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23" y="40"/>
                    </a:lnTo>
                    <a:lnTo>
                      <a:pt x="23" y="40"/>
                    </a:lnTo>
                    <a:lnTo>
                      <a:pt x="26" y="40"/>
                    </a:lnTo>
                    <a:lnTo>
                      <a:pt x="30" y="44"/>
                    </a:lnTo>
                    <a:lnTo>
                      <a:pt x="34" y="44"/>
                    </a:lnTo>
                    <a:lnTo>
                      <a:pt x="34" y="44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  <a:moveTo>
                      <a:pt x="4" y="37"/>
                    </a:move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close/>
                    <a:moveTo>
                      <a:pt x="8" y="33"/>
                    </a:moveTo>
                    <a:lnTo>
                      <a:pt x="8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8" y="33"/>
                    </a:lnTo>
                    <a:lnTo>
                      <a:pt x="8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0" name="Freeform 65"/>
              <p:cNvSpPr>
                <a:spLocks/>
              </p:cNvSpPr>
              <p:nvPr/>
            </p:nvSpPr>
            <p:spPr bwMode="auto">
              <a:xfrm>
                <a:off x="4345771" y="2092626"/>
                <a:ext cx="56612" cy="43745"/>
              </a:xfrm>
              <a:custGeom>
                <a:avLst/>
                <a:gdLst>
                  <a:gd name="T0" fmla="*/ 40 w 44"/>
                  <a:gd name="T1" fmla="*/ 23 h 34"/>
                  <a:gd name="T2" fmla="*/ 44 w 44"/>
                  <a:gd name="T3" fmla="*/ 19 h 34"/>
                  <a:gd name="T4" fmla="*/ 40 w 44"/>
                  <a:gd name="T5" fmla="*/ 15 h 34"/>
                  <a:gd name="T6" fmla="*/ 40 w 44"/>
                  <a:gd name="T7" fmla="*/ 15 h 34"/>
                  <a:gd name="T8" fmla="*/ 40 w 44"/>
                  <a:gd name="T9" fmla="*/ 11 h 34"/>
                  <a:gd name="T10" fmla="*/ 40 w 44"/>
                  <a:gd name="T11" fmla="*/ 8 h 34"/>
                  <a:gd name="T12" fmla="*/ 37 w 44"/>
                  <a:gd name="T13" fmla="*/ 8 h 34"/>
                  <a:gd name="T14" fmla="*/ 37 w 44"/>
                  <a:gd name="T15" fmla="*/ 4 h 34"/>
                  <a:gd name="T16" fmla="*/ 37 w 44"/>
                  <a:gd name="T17" fmla="*/ 4 h 34"/>
                  <a:gd name="T18" fmla="*/ 33 w 44"/>
                  <a:gd name="T19" fmla="*/ 4 h 34"/>
                  <a:gd name="T20" fmla="*/ 29 w 44"/>
                  <a:gd name="T21" fmla="*/ 0 h 34"/>
                  <a:gd name="T22" fmla="*/ 26 w 44"/>
                  <a:gd name="T23" fmla="*/ 0 h 34"/>
                  <a:gd name="T24" fmla="*/ 26 w 44"/>
                  <a:gd name="T25" fmla="*/ 0 h 34"/>
                  <a:gd name="T26" fmla="*/ 18 w 44"/>
                  <a:gd name="T27" fmla="*/ 0 h 34"/>
                  <a:gd name="T28" fmla="*/ 18 w 44"/>
                  <a:gd name="T29" fmla="*/ 0 h 34"/>
                  <a:gd name="T30" fmla="*/ 18 w 44"/>
                  <a:gd name="T31" fmla="*/ 0 h 34"/>
                  <a:gd name="T32" fmla="*/ 15 w 44"/>
                  <a:gd name="T33" fmla="*/ 4 h 34"/>
                  <a:gd name="T34" fmla="*/ 15 w 44"/>
                  <a:gd name="T35" fmla="*/ 4 h 34"/>
                  <a:gd name="T36" fmla="*/ 11 w 44"/>
                  <a:gd name="T37" fmla="*/ 4 h 34"/>
                  <a:gd name="T38" fmla="*/ 11 w 44"/>
                  <a:gd name="T39" fmla="*/ 4 h 34"/>
                  <a:gd name="T40" fmla="*/ 7 w 44"/>
                  <a:gd name="T41" fmla="*/ 4 h 34"/>
                  <a:gd name="T42" fmla="*/ 7 w 44"/>
                  <a:gd name="T43" fmla="*/ 0 h 34"/>
                  <a:gd name="T44" fmla="*/ 3 w 44"/>
                  <a:gd name="T45" fmla="*/ 0 h 34"/>
                  <a:gd name="T46" fmla="*/ 0 w 44"/>
                  <a:gd name="T47" fmla="*/ 4 h 34"/>
                  <a:gd name="T48" fmla="*/ 0 w 44"/>
                  <a:gd name="T49" fmla="*/ 8 h 34"/>
                  <a:gd name="T50" fmla="*/ 0 w 44"/>
                  <a:gd name="T51" fmla="*/ 8 h 34"/>
                  <a:gd name="T52" fmla="*/ 0 w 44"/>
                  <a:gd name="T53" fmla="*/ 11 h 34"/>
                  <a:gd name="T54" fmla="*/ 3 w 44"/>
                  <a:gd name="T55" fmla="*/ 15 h 34"/>
                  <a:gd name="T56" fmla="*/ 3 w 44"/>
                  <a:gd name="T57" fmla="*/ 15 h 34"/>
                  <a:gd name="T58" fmla="*/ 11 w 44"/>
                  <a:gd name="T59" fmla="*/ 19 h 34"/>
                  <a:gd name="T60" fmla="*/ 11 w 44"/>
                  <a:gd name="T61" fmla="*/ 19 h 34"/>
                  <a:gd name="T62" fmla="*/ 15 w 44"/>
                  <a:gd name="T63" fmla="*/ 23 h 34"/>
                  <a:gd name="T64" fmla="*/ 15 w 44"/>
                  <a:gd name="T65" fmla="*/ 23 h 34"/>
                  <a:gd name="T66" fmla="*/ 15 w 44"/>
                  <a:gd name="T67" fmla="*/ 26 h 34"/>
                  <a:gd name="T68" fmla="*/ 18 w 44"/>
                  <a:gd name="T69" fmla="*/ 26 h 34"/>
                  <a:gd name="T70" fmla="*/ 22 w 44"/>
                  <a:gd name="T71" fmla="*/ 26 h 34"/>
                  <a:gd name="T72" fmla="*/ 22 w 44"/>
                  <a:gd name="T73" fmla="*/ 26 h 34"/>
                  <a:gd name="T74" fmla="*/ 26 w 44"/>
                  <a:gd name="T75" fmla="*/ 26 h 34"/>
                  <a:gd name="T76" fmla="*/ 26 w 44"/>
                  <a:gd name="T77" fmla="*/ 30 h 34"/>
                  <a:gd name="T78" fmla="*/ 29 w 44"/>
                  <a:gd name="T79" fmla="*/ 34 h 34"/>
                  <a:gd name="T80" fmla="*/ 33 w 44"/>
                  <a:gd name="T81" fmla="*/ 34 h 34"/>
                  <a:gd name="T82" fmla="*/ 37 w 44"/>
                  <a:gd name="T83" fmla="*/ 34 h 34"/>
                  <a:gd name="T84" fmla="*/ 37 w 44"/>
                  <a:gd name="T85" fmla="*/ 34 h 34"/>
                  <a:gd name="T86" fmla="*/ 40 w 44"/>
                  <a:gd name="T87" fmla="*/ 34 h 34"/>
                  <a:gd name="T88" fmla="*/ 40 w 44"/>
                  <a:gd name="T89" fmla="*/ 34 h 34"/>
                  <a:gd name="T90" fmla="*/ 40 w 44"/>
                  <a:gd name="T91" fmla="*/ 30 h 34"/>
                  <a:gd name="T92" fmla="*/ 40 w 44"/>
                  <a:gd name="T93" fmla="*/ 30 h 34"/>
                  <a:gd name="T94" fmla="*/ 37 w 44"/>
                  <a:gd name="T95" fmla="*/ 26 h 34"/>
                  <a:gd name="T96" fmla="*/ 40 w 44"/>
                  <a:gd name="T97" fmla="*/ 26 h 34"/>
                  <a:gd name="T98" fmla="*/ 40 w 44"/>
                  <a:gd name="T99" fmla="*/ 23 h 34"/>
                  <a:gd name="T100" fmla="*/ 40 w 44"/>
                  <a:gd name="T101" fmla="*/ 23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44" h="34">
                    <a:moveTo>
                      <a:pt x="40" y="23"/>
                    </a:moveTo>
                    <a:lnTo>
                      <a:pt x="44" y="19"/>
                    </a:lnTo>
                    <a:lnTo>
                      <a:pt x="40" y="15"/>
                    </a:lnTo>
                    <a:lnTo>
                      <a:pt x="40" y="15"/>
                    </a:lnTo>
                    <a:lnTo>
                      <a:pt x="40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11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11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5" y="23"/>
                    </a:lnTo>
                    <a:lnTo>
                      <a:pt x="15" y="26"/>
                    </a:lnTo>
                    <a:lnTo>
                      <a:pt x="18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29" y="34"/>
                    </a:lnTo>
                    <a:lnTo>
                      <a:pt x="33" y="34"/>
                    </a:lnTo>
                    <a:lnTo>
                      <a:pt x="37" y="34"/>
                    </a:lnTo>
                    <a:lnTo>
                      <a:pt x="37" y="34"/>
                    </a:lnTo>
                    <a:lnTo>
                      <a:pt x="40" y="34"/>
                    </a:lnTo>
                    <a:lnTo>
                      <a:pt x="40" y="34"/>
                    </a:lnTo>
                    <a:lnTo>
                      <a:pt x="40" y="30"/>
                    </a:lnTo>
                    <a:lnTo>
                      <a:pt x="40" y="30"/>
                    </a:lnTo>
                    <a:lnTo>
                      <a:pt x="37" y="26"/>
                    </a:lnTo>
                    <a:lnTo>
                      <a:pt x="40" y="26"/>
                    </a:lnTo>
                    <a:lnTo>
                      <a:pt x="40" y="23"/>
                    </a:lnTo>
                    <a:lnTo>
                      <a:pt x="4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1" name="Freeform 66"/>
              <p:cNvSpPr>
                <a:spLocks/>
              </p:cNvSpPr>
              <p:nvPr/>
            </p:nvSpPr>
            <p:spPr bwMode="auto">
              <a:xfrm>
                <a:off x="4393379" y="2122218"/>
                <a:ext cx="14153" cy="18013"/>
              </a:xfrm>
              <a:custGeom>
                <a:avLst/>
                <a:gdLst>
                  <a:gd name="T0" fmla="*/ 3 w 11"/>
                  <a:gd name="T1" fmla="*/ 11 h 14"/>
                  <a:gd name="T2" fmla="*/ 3 w 11"/>
                  <a:gd name="T3" fmla="*/ 11 h 14"/>
                  <a:gd name="T4" fmla="*/ 3 w 11"/>
                  <a:gd name="T5" fmla="*/ 7 h 14"/>
                  <a:gd name="T6" fmla="*/ 3 w 11"/>
                  <a:gd name="T7" fmla="*/ 7 h 14"/>
                  <a:gd name="T8" fmla="*/ 0 w 11"/>
                  <a:gd name="T9" fmla="*/ 3 h 14"/>
                  <a:gd name="T10" fmla="*/ 3 w 11"/>
                  <a:gd name="T11" fmla="*/ 3 h 14"/>
                  <a:gd name="T12" fmla="*/ 3 w 11"/>
                  <a:gd name="T13" fmla="*/ 0 h 14"/>
                  <a:gd name="T14" fmla="*/ 7 w 11"/>
                  <a:gd name="T15" fmla="*/ 0 h 14"/>
                  <a:gd name="T16" fmla="*/ 11 w 11"/>
                  <a:gd name="T17" fmla="*/ 3 h 14"/>
                  <a:gd name="T18" fmla="*/ 11 w 11"/>
                  <a:gd name="T19" fmla="*/ 7 h 14"/>
                  <a:gd name="T20" fmla="*/ 11 w 11"/>
                  <a:gd name="T21" fmla="*/ 11 h 14"/>
                  <a:gd name="T22" fmla="*/ 11 w 11"/>
                  <a:gd name="T23" fmla="*/ 14 h 14"/>
                  <a:gd name="T24" fmla="*/ 11 w 11"/>
                  <a:gd name="T25" fmla="*/ 14 h 14"/>
                  <a:gd name="T26" fmla="*/ 7 w 11"/>
                  <a:gd name="T27" fmla="*/ 14 h 14"/>
                  <a:gd name="T28" fmla="*/ 3 w 11"/>
                  <a:gd name="T29" fmla="*/ 11 h 14"/>
                  <a:gd name="T30" fmla="*/ 3 w 11"/>
                  <a:gd name="T31" fmla="*/ 11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14">
                    <a:moveTo>
                      <a:pt x="3" y="11"/>
                    </a:moveTo>
                    <a:lnTo>
                      <a:pt x="3" y="11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1" y="11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7" y="14"/>
                    </a:lnTo>
                    <a:lnTo>
                      <a:pt x="3" y="11"/>
                    </a:lnTo>
                    <a:lnTo>
                      <a:pt x="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2" name="Freeform 67"/>
              <p:cNvSpPr>
                <a:spLocks noEditPoints="1"/>
              </p:cNvSpPr>
              <p:nvPr/>
            </p:nvSpPr>
            <p:spPr bwMode="auto">
              <a:xfrm>
                <a:off x="4159212" y="1782548"/>
                <a:ext cx="14153" cy="33452"/>
              </a:xfrm>
              <a:custGeom>
                <a:avLst/>
                <a:gdLst>
                  <a:gd name="T0" fmla="*/ 2 w 3"/>
                  <a:gd name="T1" fmla="*/ 5 h 7"/>
                  <a:gd name="T2" fmla="*/ 2 w 3"/>
                  <a:gd name="T3" fmla="*/ 7 h 7"/>
                  <a:gd name="T4" fmla="*/ 2 w 3"/>
                  <a:gd name="T5" fmla="*/ 6 h 7"/>
                  <a:gd name="T6" fmla="*/ 2 w 3"/>
                  <a:gd name="T7" fmla="*/ 5 h 7"/>
                  <a:gd name="T8" fmla="*/ 2 w 3"/>
                  <a:gd name="T9" fmla="*/ 5 h 7"/>
                  <a:gd name="T10" fmla="*/ 2 w 3"/>
                  <a:gd name="T11" fmla="*/ 3 h 7"/>
                  <a:gd name="T12" fmla="*/ 2 w 3"/>
                  <a:gd name="T13" fmla="*/ 4 h 7"/>
                  <a:gd name="T14" fmla="*/ 2 w 3"/>
                  <a:gd name="T15" fmla="*/ 4 h 7"/>
                  <a:gd name="T16" fmla="*/ 2 w 3"/>
                  <a:gd name="T17" fmla="*/ 4 h 7"/>
                  <a:gd name="T18" fmla="*/ 2 w 3"/>
                  <a:gd name="T19" fmla="*/ 3 h 7"/>
                  <a:gd name="T20" fmla="*/ 0 w 3"/>
                  <a:gd name="T21" fmla="*/ 1 h 7"/>
                  <a:gd name="T22" fmla="*/ 0 w 3"/>
                  <a:gd name="T23" fmla="*/ 2 h 7"/>
                  <a:gd name="T24" fmla="*/ 1 w 3"/>
                  <a:gd name="T25" fmla="*/ 2 h 7"/>
                  <a:gd name="T26" fmla="*/ 0 w 3"/>
                  <a:gd name="T27" fmla="*/ 1 h 7"/>
                  <a:gd name="T28" fmla="*/ 3 w 3"/>
                  <a:gd name="T29" fmla="*/ 0 h 7"/>
                  <a:gd name="T30" fmla="*/ 3 w 3"/>
                  <a:gd name="T31" fmla="*/ 1 h 7"/>
                  <a:gd name="T32" fmla="*/ 3 w 3"/>
                  <a:gd name="T33" fmla="*/ 0 h 7"/>
                  <a:gd name="T34" fmla="*/ 3 w 3"/>
                  <a:gd name="T35" fmla="*/ 0 h 7"/>
                  <a:gd name="T36" fmla="*/ 1 w 3"/>
                  <a:gd name="T37" fmla="*/ 0 h 7"/>
                  <a:gd name="T38" fmla="*/ 2 w 3"/>
                  <a:gd name="T39" fmla="*/ 0 h 7"/>
                  <a:gd name="T40" fmla="*/ 3 w 3"/>
                  <a:gd name="T41" fmla="*/ 1 h 7"/>
                  <a:gd name="T42" fmla="*/ 3 w 3"/>
                  <a:gd name="T43" fmla="*/ 1 h 7"/>
                  <a:gd name="T44" fmla="*/ 2 w 3"/>
                  <a:gd name="T45" fmla="*/ 1 h 7"/>
                  <a:gd name="T46" fmla="*/ 1 w 3"/>
                  <a:gd name="T47" fmla="*/ 0 h 7"/>
                  <a:gd name="T48" fmla="*/ 1 w 3"/>
                  <a:gd name="T49" fmla="*/ 0 h 7"/>
                  <a:gd name="T50" fmla="*/ 2 w 3"/>
                  <a:gd name="T51" fmla="*/ 2 h 7"/>
                  <a:gd name="T52" fmla="*/ 3 w 3"/>
                  <a:gd name="T53" fmla="*/ 3 h 7"/>
                  <a:gd name="T54" fmla="*/ 2 w 3"/>
                  <a:gd name="T55" fmla="*/ 3 h 7"/>
                  <a:gd name="T56" fmla="*/ 1 w 3"/>
                  <a:gd name="T57" fmla="*/ 2 h 7"/>
                  <a:gd name="T58" fmla="*/ 1 w 3"/>
                  <a:gd name="T59" fmla="*/ 1 h 7"/>
                  <a:gd name="T60" fmla="*/ 1 w 3"/>
                  <a:gd name="T61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3" h="7">
                    <a:moveTo>
                      <a:pt x="2" y="5"/>
                    </a:move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lose/>
                    <a:moveTo>
                      <a:pt x="2" y="3"/>
                    </a:move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3"/>
                      <a:pt x="2" y="3"/>
                      <a:pt x="2" y="3"/>
                    </a:cubicBezTo>
                    <a:close/>
                    <a:moveTo>
                      <a:pt x="0" y="1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1"/>
                      <a:pt x="0" y="1"/>
                      <a:pt x="0" y="1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lose/>
                    <a:moveTo>
                      <a:pt x="1" y="0"/>
                    </a:moveTo>
                    <a:cubicBezTo>
                      <a:pt x="1" y="0"/>
                      <a:pt x="2" y="0"/>
                      <a:pt x="2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0"/>
                      <a:pt x="1" y="0"/>
                      <a:pt x="1" y="0"/>
                    </a:cubicBezTo>
                    <a:close/>
                    <a:moveTo>
                      <a:pt x="1" y="0"/>
                    </a:move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lnTo>
                      <a:pt x="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3" name="Freeform 68"/>
              <p:cNvSpPr>
                <a:spLocks/>
              </p:cNvSpPr>
              <p:nvPr/>
            </p:nvSpPr>
            <p:spPr bwMode="auto">
              <a:xfrm>
                <a:off x="4092307" y="1988409"/>
                <a:ext cx="86205" cy="100357"/>
              </a:xfrm>
              <a:custGeom>
                <a:avLst/>
                <a:gdLst>
                  <a:gd name="T0" fmla="*/ 30 w 67"/>
                  <a:gd name="T1" fmla="*/ 74 h 78"/>
                  <a:gd name="T2" fmla="*/ 34 w 67"/>
                  <a:gd name="T3" fmla="*/ 70 h 78"/>
                  <a:gd name="T4" fmla="*/ 41 w 67"/>
                  <a:gd name="T5" fmla="*/ 70 h 78"/>
                  <a:gd name="T6" fmla="*/ 52 w 67"/>
                  <a:gd name="T7" fmla="*/ 66 h 78"/>
                  <a:gd name="T8" fmla="*/ 56 w 67"/>
                  <a:gd name="T9" fmla="*/ 63 h 78"/>
                  <a:gd name="T10" fmla="*/ 60 w 67"/>
                  <a:gd name="T11" fmla="*/ 59 h 78"/>
                  <a:gd name="T12" fmla="*/ 63 w 67"/>
                  <a:gd name="T13" fmla="*/ 55 h 78"/>
                  <a:gd name="T14" fmla="*/ 67 w 67"/>
                  <a:gd name="T15" fmla="*/ 41 h 78"/>
                  <a:gd name="T16" fmla="*/ 67 w 67"/>
                  <a:gd name="T17" fmla="*/ 37 h 78"/>
                  <a:gd name="T18" fmla="*/ 63 w 67"/>
                  <a:gd name="T19" fmla="*/ 29 h 78"/>
                  <a:gd name="T20" fmla="*/ 63 w 67"/>
                  <a:gd name="T21" fmla="*/ 26 h 78"/>
                  <a:gd name="T22" fmla="*/ 52 w 67"/>
                  <a:gd name="T23" fmla="*/ 18 h 78"/>
                  <a:gd name="T24" fmla="*/ 45 w 67"/>
                  <a:gd name="T25" fmla="*/ 22 h 78"/>
                  <a:gd name="T26" fmla="*/ 45 w 67"/>
                  <a:gd name="T27" fmla="*/ 11 h 78"/>
                  <a:gd name="T28" fmla="*/ 52 w 67"/>
                  <a:gd name="T29" fmla="*/ 3 h 78"/>
                  <a:gd name="T30" fmla="*/ 56 w 67"/>
                  <a:gd name="T31" fmla="*/ 0 h 78"/>
                  <a:gd name="T32" fmla="*/ 52 w 67"/>
                  <a:gd name="T33" fmla="*/ 0 h 78"/>
                  <a:gd name="T34" fmla="*/ 45 w 67"/>
                  <a:gd name="T35" fmla="*/ 7 h 78"/>
                  <a:gd name="T36" fmla="*/ 45 w 67"/>
                  <a:gd name="T37" fmla="*/ 0 h 78"/>
                  <a:gd name="T38" fmla="*/ 41 w 67"/>
                  <a:gd name="T39" fmla="*/ 3 h 78"/>
                  <a:gd name="T40" fmla="*/ 38 w 67"/>
                  <a:gd name="T41" fmla="*/ 3 h 78"/>
                  <a:gd name="T42" fmla="*/ 38 w 67"/>
                  <a:gd name="T43" fmla="*/ 7 h 78"/>
                  <a:gd name="T44" fmla="*/ 34 w 67"/>
                  <a:gd name="T45" fmla="*/ 11 h 78"/>
                  <a:gd name="T46" fmla="*/ 34 w 67"/>
                  <a:gd name="T47" fmla="*/ 15 h 78"/>
                  <a:gd name="T48" fmla="*/ 38 w 67"/>
                  <a:gd name="T49" fmla="*/ 15 h 78"/>
                  <a:gd name="T50" fmla="*/ 34 w 67"/>
                  <a:gd name="T51" fmla="*/ 18 h 78"/>
                  <a:gd name="T52" fmla="*/ 23 w 67"/>
                  <a:gd name="T53" fmla="*/ 22 h 78"/>
                  <a:gd name="T54" fmla="*/ 15 w 67"/>
                  <a:gd name="T55" fmla="*/ 18 h 78"/>
                  <a:gd name="T56" fmla="*/ 12 w 67"/>
                  <a:gd name="T57" fmla="*/ 22 h 78"/>
                  <a:gd name="T58" fmla="*/ 15 w 67"/>
                  <a:gd name="T59" fmla="*/ 26 h 78"/>
                  <a:gd name="T60" fmla="*/ 8 w 67"/>
                  <a:gd name="T61" fmla="*/ 26 h 78"/>
                  <a:gd name="T62" fmla="*/ 15 w 67"/>
                  <a:gd name="T63" fmla="*/ 29 h 78"/>
                  <a:gd name="T64" fmla="*/ 15 w 67"/>
                  <a:gd name="T65" fmla="*/ 33 h 78"/>
                  <a:gd name="T66" fmla="*/ 8 w 67"/>
                  <a:gd name="T67" fmla="*/ 37 h 78"/>
                  <a:gd name="T68" fmla="*/ 12 w 67"/>
                  <a:gd name="T69" fmla="*/ 37 h 78"/>
                  <a:gd name="T70" fmla="*/ 26 w 67"/>
                  <a:gd name="T71" fmla="*/ 41 h 78"/>
                  <a:gd name="T72" fmla="*/ 15 w 67"/>
                  <a:gd name="T73" fmla="*/ 48 h 78"/>
                  <a:gd name="T74" fmla="*/ 12 w 67"/>
                  <a:gd name="T75" fmla="*/ 55 h 78"/>
                  <a:gd name="T76" fmla="*/ 19 w 67"/>
                  <a:gd name="T77" fmla="*/ 55 h 78"/>
                  <a:gd name="T78" fmla="*/ 23 w 67"/>
                  <a:gd name="T79" fmla="*/ 52 h 78"/>
                  <a:gd name="T80" fmla="*/ 15 w 67"/>
                  <a:gd name="T81" fmla="*/ 55 h 78"/>
                  <a:gd name="T82" fmla="*/ 12 w 67"/>
                  <a:gd name="T83" fmla="*/ 59 h 78"/>
                  <a:gd name="T84" fmla="*/ 8 w 67"/>
                  <a:gd name="T85" fmla="*/ 63 h 78"/>
                  <a:gd name="T86" fmla="*/ 4 w 67"/>
                  <a:gd name="T87" fmla="*/ 59 h 78"/>
                  <a:gd name="T88" fmla="*/ 12 w 67"/>
                  <a:gd name="T89" fmla="*/ 63 h 78"/>
                  <a:gd name="T90" fmla="*/ 4 w 67"/>
                  <a:gd name="T91" fmla="*/ 70 h 78"/>
                  <a:gd name="T92" fmla="*/ 12 w 67"/>
                  <a:gd name="T93" fmla="*/ 70 h 78"/>
                  <a:gd name="T94" fmla="*/ 8 w 67"/>
                  <a:gd name="T95" fmla="*/ 74 h 78"/>
                  <a:gd name="T96" fmla="*/ 12 w 67"/>
                  <a:gd name="T97" fmla="*/ 74 h 78"/>
                  <a:gd name="T98" fmla="*/ 15 w 67"/>
                  <a:gd name="T99" fmla="*/ 74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67" h="78">
                    <a:moveTo>
                      <a:pt x="19" y="78"/>
                    </a:moveTo>
                    <a:lnTo>
                      <a:pt x="23" y="78"/>
                    </a:lnTo>
                    <a:lnTo>
                      <a:pt x="30" y="74"/>
                    </a:lnTo>
                    <a:lnTo>
                      <a:pt x="34" y="74"/>
                    </a:lnTo>
                    <a:lnTo>
                      <a:pt x="30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8" y="70"/>
                    </a:lnTo>
                    <a:lnTo>
                      <a:pt x="41" y="70"/>
                    </a:lnTo>
                    <a:lnTo>
                      <a:pt x="41" y="70"/>
                    </a:lnTo>
                    <a:lnTo>
                      <a:pt x="41" y="66"/>
                    </a:lnTo>
                    <a:lnTo>
                      <a:pt x="52" y="66"/>
                    </a:lnTo>
                    <a:lnTo>
                      <a:pt x="52" y="63"/>
                    </a:lnTo>
                    <a:lnTo>
                      <a:pt x="52" y="66"/>
                    </a:lnTo>
                    <a:lnTo>
                      <a:pt x="56" y="63"/>
                    </a:lnTo>
                    <a:lnTo>
                      <a:pt x="56" y="63"/>
                    </a:lnTo>
                    <a:lnTo>
                      <a:pt x="63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2"/>
                    </a:lnTo>
                    <a:lnTo>
                      <a:pt x="67" y="48"/>
                    </a:lnTo>
                    <a:lnTo>
                      <a:pt x="67" y="41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3" y="33"/>
                    </a:lnTo>
                    <a:lnTo>
                      <a:pt x="63" y="29"/>
                    </a:lnTo>
                    <a:lnTo>
                      <a:pt x="63" y="29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3" y="26"/>
                    </a:lnTo>
                    <a:lnTo>
                      <a:pt x="60" y="26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18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9" y="7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56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9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49" y="3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3"/>
                    </a:lnTo>
                    <a:lnTo>
                      <a:pt x="41" y="3"/>
                    </a:lnTo>
                    <a:lnTo>
                      <a:pt x="41" y="0"/>
                    </a:lnTo>
                    <a:lnTo>
                      <a:pt x="38" y="3"/>
                    </a:lnTo>
                    <a:lnTo>
                      <a:pt x="38" y="3"/>
                    </a:lnTo>
                    <a:lnTo>
                      <a:pt x="34" y="3"/>
                    </a:lnTo>
                    <a:lnTo>
                      <a:pt x="34" y="7"/>
                    </a:lnTo>
                    <a:lnTo>
                      <a:pt x="38" y="7"/>
                    </a:lnTo>
                    <a:lnTo>
                      <a:pt x="38" y="7"/>
                    </a:lnTo>
                    <a:lnTo>
                      <a:pt x="34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4" y="15"/>
                    </a:lnTo>
                    <a:lnTo>
                      <a:pt x="34" y="15"/>
                    </a:lnTo>
                    <a:lnTo>
                      <a:pt x="38" y="15"/>
                    </a:lnTo>
                    <a:lnTo>
                      <a:pt x="38" y="15"/>
                    </a:lnTo>
                    <a:lnTo>
                      <a:pt x="34" y="18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22"/>
                    </a:lnTo>
                    <a:lnTo>
                      <a:pt x="23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5" y="26"/>
                    </a:lnTo>
                    <a:lnTo>
                      <a:pt x="12" y="26"/>
                    </a:lnTo>
                    <a:lnTo>
                      <a:pt x="12" y="26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2" y="29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26" y="41"/>
                    </a:lnTo>
                    <a:lnTo>
                      <a:pt x="23" y="44"/>
                    </a:lnTo>
                    <a:lnTo>
                      <a:pt x="19" y="44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5" y="52"/>
                    </a:lnTo>
                    <a:lnTo>
                      <a:pt x="12" y="55"/>
                    </a:lnTo>
                    <a:lnTo>
                      <a:pt x="12" y="55"/>
                    </a:lnTo>
                    <a:lnTo>
                      <a:pt x="15" y="52"/>
                    </a:lnTo>
                    <a:lnTo>
                      <a:pt x="19" y="55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26" y="52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2" y="55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63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12" y="63"/>
                    </a:lnTo>
                    <a:lnTo>
                      <a:pt x="8" y="66"/>
                    </a:lnTo>
                    <a:lnTo>
                      <a:pt x="4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12" y="70"/>
                    </a:lnTo>
                    <a:lnTo>
                      <a:pt x="8" y="74"/>
                    </a:lnTo>
                    <a:lnTo>
                      <a:pt x="4" y="74"/>
                    </a:lnTo>
                    <a:lnTo>
                      <a:pt x="8" y="74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2" y="74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74"/>
                    </a:lnTo>
                    <a:lnTo>
                      <a:pt x="19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4" name="Freeform 69"/>
              <p:cNvSpPr>
                <a:spLocks noEditPoints="1"/>
              </p:cNvSpPr>
              <p:nvPr/>
            </p:nvSpPr>
            <p:spPr bwMode="auto">
              <a:xfrm>
                <a:off x="4145057" y="1830153"/>
                <a:ext cx="181415" cy="301072"/>
              </a:xfrm>
              <a:custGeom>
                <a:avLst/>
                <a:gdLst>
                  <a:gd name="T0" fmla="*/ 1 w 38"/>
                  <a:gd name="T1" fmla="*/ 36 h 63"/>
                  <a:gd name="T2" fmla="*/ 9 w 38"/>
                  <a:gd name="T3" fmla="*/ 36 h 63"/>
                  <a:gd name="T4" fmla="*/ 8 w 38"/>
                  <a:gd name="T5" fmla="*/ 40 h 63"/>
                  <a:gd name="T6" fmla="*/ 27 w 38"/>
                  <a:gd name="T7" fmla="*/ 0 h 63"/>
                  <a:gd name="T8" fmla="*/ 26 w 38"/>
                  <a:gd name="T9" fmla="*/ 1 h 63"/>
                  <a:gd name="T10" fmla="*/ 25 w 38"/>
                  <a:gd name="T11" fmla="*/ 2 h 63"/>
                  <a:gd name="T12" fmla="*/ 35 w 38"/>
                  <a:gd name="T13" fmla="*/ 54 h 63"/>
                  <a:gd name="T14" fmla="*/ 25 w 38"/>
                  <a:gd name="T15" fmla="*/ 59 h 63"/>
                  <a:gd name="T16" fmla="*/ 4 w 38"/>
                  <a:gd name="T17" fmla="*/ 26 h 63"/>
                  <a:gd name="T18" fmla="*/ 6 w 38"/>
                  <a:gd name="T19" fmla="*/ 23 h 63"/>
                  <a:gd name="T20" fmla="*/ 18 w 38"/>
                  <a:gd name="T21" fmla="*/ 12 h 63"/>
                  <a:gd name="T22" fmla="*/ 17 w 38"/>
                  <a:gd name="T23" fmla="*/ 14 h 63"/>
                  <a:gd name="T24" fmla="*/ 7 w 38"/>
                  <a:gd name="T25" fmla="*/ 16 h 63"/>
                  <a:gd name="T26" fmla="*/ 5 w 38"/>
                  <a:gd name="T27" fmla="*/ 18 h 63"/>
                  <a:gd name="T28" fmla="*/ 3 w 38"/>
                  <a:gd name="T29" fmla="*/ 21 h 63"/>
                  <a:gd name="T30" fmla="*/ 3 w 38"/>
                  <a:gd name="T31" fmla="*/ 22 h 63"/>
                  <a:gd name="T32" fmla="*/ 6 w 38"/>
                  <a:gd name="T33" fmla="*/ 22 h 63"/>
                  <a:gd name="T34" fmla="*/ 7 w 38"/>
                  <a:gd name="T35" fmla="*/ 22 h 63"/>
                  <a:gd name="T36" fmla="*/ 8 w 38"/>
                  <a:gd name="T37" fmla="*/ 26 h 63"/>
                  <a:gd name="T38" fmla="*/ 8 w 38"/>
                  <a:gd name="T39" fmla="*/ 30 h 63"/>
                  <a:gd name="T40" fmla="*/ 11 w 38"/>
                  <a:gd name="T41" fmla="*/ 33 h 63"/>
                  <a:gd name="T42" fmla="*/ 12 w 38"/>
                  <a:gd name="T43" fmla="*/ 40 h 63"/>
                  <a:gd name="T44" fmla="*/ 11 w 38"/>
                  <a:gd name="T45" fmla="*/ 62 h 63"/>
                  <a:gd name="T46" fmla="*/ 17 w 38"/>
                  <a:gd name="T47" fmla="*/ 62 h 63"/>
                  <a:gd name="T48" fmla="*/ 22 w 38"/>
                  <a:gd name="T49" fmla="*/ 59 h 63"/>
                  <a:gd name="T50" fmla="*/ 28 w 38"/>
                  <a:gd name="T51" fmla="*/ 59 h 63"/>
                  <a:gd name="T52" fmla="*/ 35 w 38"/>
                  <a:gd name="T53" fmla="*/ 57 h 63"/>
                  <a:gd name="T54" fmla="*/ 34 w 38"/>
                  <a:gd name="T55" fmla="*/ 54 h 63"/>
                  <a:gd name="T56" fmla="*/ 35 w 38"/>
                  <a:gd name="T57" fmla="*/ 52 h 63"/>
                  <a:gd name="T58" fmla="*/ 37 w 38"/>
                  <a:gd name="T59" fmla="*/ 51 h 63"/>
                  <a:gd name="T60" fmla="*/ 31 w 38"/>
                  <a:gd name="T61" fmla="*/ 46 h 63"/>
                  <a:gd name="T62" fmla="*/ 28 w 38"/>
                  <a:gd name="T63" fmla="*/ 42 h 63"/>
                  <a:gd name="T64" fmla="*/ 29 w 38"/>
                  <a:gd name="T65" fmla="*/ 39 h 63"/>
                  <a:gd name="T66" fmla="*/ 23 w 38"/>
                  <a:gd name="T67" fmla="*/ 32 h 63"/>
                  <a:gd name="T68" fmla="*/ 16 w 38"/>
                  <a:gd name="T69" fmla="*/ 29 h 63"/>
                  <a:gd name="T70" fmla="*/ 17 w 38"/>
                  <a:gd name="T71" fmla="*/ 27 h 63"/>
                  <a:gd name="T72" fmla="*/ 22 w 38"/>
                  <a:gd name="T73" fmla="*/ 22 h 63"/>
                  <a:gd name="T74" fmla="*/ 16 w 38"/>
                  <a:gd name="T75" fmla="*/ 20 h 63"/>
                  <a:gd name="T76" fmla="*/ 15 w 38"/>
                  <a:gd name="T77" fmla="*/ 18 h 63"/>
                  <a:gd name="T78" fmla="*/ 15 w 38"/>
                  <a:gd name="T79" fmla="*/ 15 h 63"/>
                  <a:gd name="T80" fmla="*/ 11 w 38"/>
                  <a:gd name="T81" fmla="*/ 15 h 63"/>
                  <a:gd name="T82" fmla="*/ 10 w 38"/>
                  <a:gd name="T83" fmla="*/ 19 h 63"/>
                  <a:gd name="T84" fmla="*/ 9 w 38"/>
                  <a:gd name="T85" fmla="*/ 21 h 63"/>
                  <a:gd name="T86" fmla="*/ 9 w 38"/>
                  <a:gd name="T87" fmla="*/ 22 h 63"/>
                  <a:gd name="T88" fmla="*/ 8 w 38"/>
                  <a:gd name="T89" fmla="*/ 25 h 63"/>
                  <a:gd name="T90" fmla="*/ 9 w 38"/>
                  <a:gd name="T91" fmla="*/ 26 h 63"/>
                  <a:gd name="T92" fmla="*/ 9 w 38"/>
                  <a:gd name="T93" fmla="*/ 30 h 63"/>
                  <a:gd name="T94" fmla="*/ 10 w 38"/>
                  <a:gd name="T95" fmla="*/ 31 h 63"/>
                  <a:gd name="T96" fmla="*/ 12 w 38"/>
                  <a:gd name="T97" fmla="*/ 28 h 63"/>
                  <a:gd name="T98" fmla="*/ 11 w 38"/>
                  <a:gd name="T99" fmla="*/ 35 h 63"/>
                  <a:gd name="T100" fmla="*/ 15 w 38"/>
                  <a:gd name="T101" fmla="*/ 36 h 63"/>
                  <a:gd name="T102" fmla="*/ 19 w 38"/>
                  <a:gd name="T103" fmla="*/ 39 h 63"/>
                  <a:gd name="T104" fmla="*/ 19 w 38"/>
                  <a:gd name="T105" fmla="*/ 44 h 63"/>
                  <a:gd name="T106" fmla="*/ 12 w 38"/>
                  <a:gd name="T107" fmla="*/ 47 h 63"/>
                  <a:gd name="T108" fmla="*/ 13 w 38"/>
                  <a:gd name="T109" fmla="*/ 51 h 63"/>
                  <a:gd name="T110" fmla="*/ 11 w 38"/>
                  <a:gd name="T111" fmla="*/ 54 h 63"/>
                  <a:gd name="T112" fmla="*/ 16 w 38"/>
                  <a:gd name="T113" fmla="*/ 55 h 63"/>
                  <a:gd name="T114" fmla="*/ 18 w 38"/>
                  <a:gd name="T115" fmla="*/ 56 h 63"/>
                  <a:gd name="T116" fmla="*/ 11 w 38"/>
                  <a:gd name="T117" fmla="*/ 60 h 63"/>
                  <a:gd name="T118" fmla="*/ 10 w 38"/>
                  <a:gd name="T119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38" h="63">
                    <a:moveTo>
                      <a:pt x="7" y="41"/>
                    </a:moveTo>
                    <a:cubicBezTo>
                      <a:pt x="6" y="40"/>
                      <a:pt x="6" y="40"/>
                      <a:pt x="6" y="40"/>
                    </a:cubicBezTo>
                    <a:cubicBezTo>
                      <a:pt x="5" y="40"/>
                      <a:pt x="5" y="40"/>
                      <a:pt x="5" y="40"/>
                    </a:cubicBezTo>
                    <a:cubicBezTo>
                      <a:pt x="4" y="38"/>
                      <a:pt x="4" y="38"/>
                      <a:pt x="4" y="38"/>
                    </a:cubicBezTo>
                    <a:cubicBezTo>
                      <a:pt x="3" y="38"/>
                      <a:pt x="3" y="38"/>
                      <a:pt x="3" y="38"/>
                    </a:cubicBezTo>
                    <a:cubicBezTo>
                      <a:pt x="2" y="38"/>
                      <a:pt x="2" y="38"/>
                      <a:pt x="2" y="38"/>
                    </a:cubicBezTo>
                    <a:cubicBezTo>
                      <a:pt x="2" y="39"/>
                      <a:pt x="2" y="39"/>
                      <a:pt x="2" y="39"/>
                    </a:cubicBezTo>
                    <a:cubicBezTo>
                      <a:pt x="1" y="39"/>
                      <a:pt x="1" y="39"/>
                      <a:pt x="1" y="39"/>
                    </a:cubicBezTo>
                    <a:cubicBezTo>
                      <a:pt x="0" y="38"/>
                      <a:pt x="0" y="38"/>
                      <a:pt x="0" y="38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3" y="34"/>
                      <a:pt x="3" y="34"/>
                      <a:pt x="3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5" y="33"/>
                      <a:pt x="5" y="33"/>
                      <a:pt x="5" y="33"/>
                    </a:cubicBezTo>
                    <a:cubicBezTo>
                      <a:pt x="6" y="34"/>
                      <a:pt x="6" y="34"/>
                      <a:pt x="6" y="34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9" y="36"/>
                      <a:pt x="9" y="36"/>
                      <a:pt x="9" y="36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8" y="38"/>
                      <a:pt x="8" y="38"/>
                      <a:pt x="8" y="38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39"/>
                      <a:pt x="8" y="39"/>
                      <a:pt x="8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lose/>
                    <a:moveTo>
                      <a:pt x="25" y="5"/>
                    </a:moveTo>
                    <a:cubicBezTo>
                      <a:pt x="25" y="5"/>
                      <a:pt x="25" y="5"/>
                      <a:pt x="25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5"/>
                      <a:pt x="25" y="5"/>
                      <a:pt x="25" y="5"/>
                    </a:cubicBezTo>
                    <a:close/>
                    <a:moveTo>
                      <a:pt x="27" y="1"/>
                    </a:moveTo>
                    <a:cubicBezTo>
                      <a:pt x="27" y="0"/>
                      <a:pt x="27" y="0"/>
                      <a:pt x="27" y="0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7" y="1"/>
                      <a:pt x="27" y="1"/>
                      <a:pt x="27" y="1"/>
                    </a:cubicBezTo>
                    <a:close/>
                    <a:moveTo>
                      <a:pt x="25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5" y="2"/>
                      <a:pt x="25" y="2"/>
                    </a:cubicBezTo>
                    <a:close/>
                    <a:moveTo>
                      <a:pt x="26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2"/>
                      <a:pt x="26" y="2"/>
                      <a:pt x="26" y="2"/>
                    </a:cubicBezTo>
                    <a:close/>
                    <a:moveTo>
                      <a:pt x="25" y="4"/>
                    </a:moveTo>
                    <a:cubicBezTo>
                      <a:pt x="25" y="4"/>
                      <a:pt x="25" y="4"/>
                      <a:pt x="25" y="4"/>
                    </a:cubicBezTo>
                    <a:cubicBezTo>
                      <a:pt x="24" y="4"/>
                      <a:pt x="24" y="4"/>
                      <a:pt x="24" y="4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5" y="4"/>
                      <a:pt x="25" y="4"/>
                      <a:pt x="25" y="4"/>
                    </a:cubicBezTo>
                    <a:close/>
                    <a:moveTo>
                      <a:pt x="34" y="55"/>
                    </a:move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5"/>
                      <a:pt x="34" y="55"/>
                      <a:pt x="34" y="55"/>
                    </a:cubicBezTo>
                    <a:close/>
                    <a:moveTo>
                      <a:pt x="25" y="59"/>
                    </a:moveTo>
                    <a:cubicBezTo>
                      <a:pt x="26" y="59"/>
                      <a:pt x="26" y="59"/>
                      <a:pt x="26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6" y="60"/>
                      <a:pt x="26" y="60"/>
                      <a:pt x="26" y="60"/>
                    </a:cubicBezTo>
                    <a:cubicBezTo>
                      <a:pt x="26" y="59"/>
                      <a:pt x="26" y="59"/>
                      <a:pt x="26" y="59"/>
                    </a:cubicBezTo>
                    <a:cubicBezTo>
                      <a:pt x="25" y="59"/>
                      <a:pt x="25" y="59"/>
                      <a:pt x="25" y="59"/>
                    </a:cubicBezTo>
                    <a:close/>
                    <a:moveTo>
                      <a:pt x="11" y="30"/>
                    </a:move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0"/>
                      <a:pt x="11" y="30"/>
                      <a:pt x="11" y="30"/>
                    </a:cubicBezTo>
                    <a:close/>
                    <a:moveTo>
                      <a:pt x="7" y="29"/>
                    </a:move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lose/>
                    <a:moveTo>
                      <a:pt x="4" y="27"/>
                    </a:moveTo>
                    <a:cubicBezTo>
                      <a:pt x="4" y="26"/>
                      <a:pt x="4" y="26"/>
                      <a:pt x="4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7"/>
                      <a:pt x="4" y="27"/>
                      <a:pt x="4" y="27"/>
                    </a:cubicBezTo>
                    <a:close/>
                    <a:moveTo>
                      <a:pt x="5" y="26"/>
                    </a:moveTo>
                    <a:cubicBezTo>
                      <a:pt x="6" y="25"/>
                      <a:pt x="6" y="25"/>
                      <a:pt x="6" y="25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lose/>
                    <a:moveTo>
                      <a:pt x="7" y="24"/>
                    </a:move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6" y="23"/>
                    </a:moveTo>
                    <a:cubicBezTo>
                      <a:pt x="6" y="24"/>
                      <a:pt x="6" y="24"/>
                      <a:pt x="6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3"/>
                      <a:pt x="6" y="23"/>
                      <a:pt x="6" y="23"/>
                    </a:cubicBezTo>
                    <a:close/>
                    <a:moveTo>
                      <a:pt x="18" y="12"/>
                    </a:move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7" y="12"/>
                    </a:move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lose/>
                    <a:moveTo>
                      <a:pt x="17" y="13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lose/>
                    <a:moveTo>
                      <a:pt x="4" y="18"/>
                    </a:moveTo>
                    <a:cubicBezTo>
                      <a:pt x="4" y="18"/>
                      <a:pt x="4" y="18"/>
                      <a:pt x="4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4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lose/>
                    <a:moveTo>
                      <a:pt x="4" y="20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lose/>
                    <a:moveTo>
                      <a:pt x="3" y="21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3" y="21"/>
                      <a:pt x="3" y="21"/>
                      <a:pt x="3" y="21"/>
                    </a:cubicBezTo>
                    <a:close/>
                    <a:moveTo>
                      <a:pt x="2" y="23"/>
                    </a:moveTo>
                    <a:cubicBezTo>
                      <a:pt x="3" y="24"/>
                      <a:pt x="3" y="24"/>
                      <a:pt x="3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3"/>
                      <a:pt x="2" y="23"/>
                      <a:pt x="2" y="23"/>
                    </a:cubicBezTo>
                    <a:close/>
                    <a:moveTo>
                      <a:pt x="3" y="23"/>
                    </a:move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3"/>
                      <a:pt x="3" y="23"/>
                      <a:pt x="3" y="23"/>
                    </a:cubicBezTo>
                    <a:close/>
                    <a:moveTo>
                      <a:pt x="8" y="23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lose/>
                    <a:moveTo>
                      <a:pt x="6" y="28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8" y="28"/>
                      <a:pt x="8" y="28"/>
                      <a:pt x="8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8"/>
                      <a:pt x="6" y="28"/>
                      <a:pt x="6" y="28"/>
                    </a:cubicBezTo>
                    <a:close/>
                    <a:moveTo>
                      <a:pt x="7" y="30"/>
                    </a:moveTo>
                    <a:cubicBezTo>
                      <a:pt x="7" y="30"/>
                      <a:pt x="7" y="30"/>
                      <a:pt x="7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7" y="30"/>
                      <a:pt x="7" y="30"/>
                      <a:pt x="7" y="30"/>
                    </a:cubicBezTo>
                    <a:close/>
                    <a:moveTo>
                      <a:pt x="6" y="31"/>
                    </a:moveTo>
                    <a:cubicBezTo>
                      <a:pt x="7" y="31"/>
                      <a:pt x="7" y="31"/>
                      <a:pt x="7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lose/>
                    <a:moveTo>
                      <a:pt x="10" y="31"/>
                    </a:move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lose/>
                    <a:moveTo>
                      <a:pt x="13" y="45"/>
                    </a:moveTo>
                    <a:cubicBezTo>
                      <a:pt x="14" y="45"/>
                      <a:pt x="14" y="45"/>
                      <a:pt x="14" y="45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3" y="44"/>
                      <a:pt x="13" y="44"/>
                      <a:pt x="13" y="44"/>
                    </a:cubicBezTo>
                    <a:cubicBezTo>
                      <a:pt x="13" y="44"/>
                      <a:pt x="13" y="45"/>
                      <a:pt x="13" y="45"/>
                    </a:cubicBezTo>
                    <a:close/>
                    <a:moveTo>
                      <a:pt x="12" y="40"/>
                    </a:move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lose/>
                    <a:moveTo>
                      <a:pt x="10" y="63"/>
                    </a:move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2"/>
                      <a:pt x="10" y="62"/>
                      <a:pt x="10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7" y="62"/>
                      <a:pt x="17" y="62"/>
                      <a:pt x="17" y="62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60"/>
                      <a:pt x="21" y="60"/>
                      <a:pt x="21" y="60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3" y="60"/>
                      <a:pt x="23" y="60"/>
                      <a:pt x="23" y="60"/>
                    </a:cubicBezTo>
                    <a:cubicBezTo>
                      <a:pt x="24" y="59"/>
                      <a:pt x="24" y="59"/>
                      <a:pt x="24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6" y="58"/>
                      <a:pt x="26" y="58"/>
                      <a:pt x="26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9"/>
                      <a:pt x="28" y="59"/>
                      <a:pt x="28" y="59"/>
                    </a:cubicBezTo>
                    <a:cubicBezTo>
                      <a:pt x="29" y="58"/>
                      <a:pt x="29" y="58"/>
                      <a:pt x="29" y="58"/>
                    </a:cubicBezTo>
                    <a:cubicBezTo>
                      <a:pt x="30" y="58"/>
                      <a:pt x="30" y="58"/>
                      <a:pt x="30" y="58"/>
                    </a:cubicBezTo>
                    <a:cubicBezTo>
                      <a:pt x="31" y="58"/>
                      <a:pt x="31" y="58"/>
                      <a:pt x="31" y="58"/>
                    </a:cubicBezTo>
                    <a:cubicBezTo>
                      <a:pt x="32" y="58"/>
                      <a:pt x="32" y="58"/>
                      <a:pt x="32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7" y="56"/>
                      <a:pt x="37" y="56"/>
                      <a:pt x="37" y="56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6" y="55"/>
                      <a:pt x="36" y="55"/>
                      <a:pt x="36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5" y="52"/>
                      <a:pt x="35" y="52"/>
                      <a:pt x="35" y="52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5" y="51"/>
                      <a:pt x="35" y="51"/>
                      <a:pt x="35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49"/>
                      <a:pt x="37" y="49"/>
                      <a:pt x="37" y="49"/>
                    </a:cubicBezTo>
                    <a:cubicBezTo>
                      <a:pt x="38" y="48"/>
                      <a:pt x="38" y="48"/>
                      <a:pt x="38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37" y="47"/>
                      <a:pt x="37" y="47"/>
                      <a:pt x="37" y="47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2" y="46"/>
                      <a:pt x="32" y="46"/>
                      <a:pt x="32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2" y="44"/>
                      <a:pt x="32" y="44"/>
                      <a:pt x="32" y="44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8" y="38"/>
                      <a:pt x="28" y="38"/>
                      <a:pt x="28" y="38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1" y="30"/>
                      <a:pt x="21" y="30"/>
                      <a:pt x="21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8" y="30"/>
                      <a:pt x="18" y="30"/>
                      <a:pt x="18" y="30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2" y="20"/>
                      <a:pt x="22" y="20"/>
                      <a:pt x="22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5"/>
                      <a:pt x="12" y="15"/>
                      <a:pt x="12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6"/>
                      <a:pt x="10" y="26"/>
                      <a:pt x="10" y="26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9" y="33"/>
                      <a:pt x="9" y="33"/>
                      <a:pt x="9" y="33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1" y="28"/>
                      <a:pt x="11" y="28"/>
                      <a:pt x="11" y="28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1" y="29"/>
                      <a:pt x="11" y="29"/>
                      <a:pt x="11" y="29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5"/>
                      <a:pt x="16" y="35"/>
                      <a:pt x="16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8" y="39"/>
                      <a:pt x="18" y="39"/>
                      <a:pt x="18" y="39"/>
                    </a:cubicBezTo>
                    <a:cubicBezTo>
                      <a:pt x="18" y="40"/>
                      <a:pt x="18" y="40"/>
                      <a:pt x="18" y="40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40"/>
                      <a:pt x="19" y="40"/>
                      <a:pt x="19" y="40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2"/>
                      <a:pt x="19" y="42"/>
                      <a:pt x="19" y="42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5" y="47"/>
                      <a:pt x="15" y="47"/>
                      <a:pt x="15" y="47"/>
                    </a:cubicBezTo>
                    <a:cubicBezTo>
                      <a:pt x="14" y="47"/>
                      <a:pt x="14" y="47"/>
                      <a:pt x="14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2" y="51"/>
                      <a:pt x="12" y="51"/>
                      <a:pt x="12" y="51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2" y="54"/>
                      <a:pt x="12" y="54"/>
                      <a:pt x="12" y="54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6" y="54"/>
                      <a:pt x="16" y="54"/>
                      <a:pt x="16" y="54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8" y="55"/>
                      <a:pt x="18" y="55"/>
                      <a:pt x="18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4"/>
                      <a:pt x="19" y="54"/>
                      <a:pt x="19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8" y="56"/>
                      <a:pt x="18" y="56"/>
                      <a:pt x="18" y="56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5" y="56"/>
                      <a:pt x="15" y="56"/>
                      <a:pt x="15" y="56"/>
                    </a:cubicBezTo>
                    <a:cubicBezTo>
                      <a:pt x="14" y="56"/>
                      <a:pt x="14" y="56"/>
                      <a:pt x="14" y="56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60"/>
                      <a:pt x="11" y="60"/>
                      <a:pt x="11" y="60"/>
                    </a:cubicBezTo>
                    <a:cubicBezTo>
                      <a:pt x="11" y="61"/>
                      <a:pt x="11" y="61"/>
                      <a:pt x="11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2"/>
                      <a:pt x="10" y="62"/>
                      <a:pt x="10" y="62"/>
                    </a:cubicBezTo>
                    <a:lnTo>
                      <a:pt x="10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5" name="Freeform 70"/>
              <p:cNvSpPr>
                <a:spLocks noEditPoints="1"/>
              </p:cNvSpPr>
              <p:nvPr/>
            </p:nvSpPr>
            <p:spPr bwMode="auto">
              <a:xfrm>
                <a:off x="4202957" y="2102919"/>
                <a:ext cx="275339" cy="229020"/>
              </a:xfrm>
              <a:custGeom>
                <a:avLst/>
                <a:gdLst>
                  <a:gd name="T0" fmla="*/ 166 w 214"/>
                  <a:gd name="T1" fmla="*/ 85 h 178"/>
                  <a:gd name="T2" fmla="*/ 155 w 214"/>
                  <a:gd name="T3" fmla="*/ 92 h 178"/>
                  <a:gd name="T4" fmla="*/ 159 w 214"/>
                  <a:gd name="T5" fmla="*/ 81 h 178"/>
                  <a:gd name="T6" fmla="*/ 170 w 214"/>
                  <a:gd name="T7" fmla="*/ 67 h 178"/>
                  <a:gd name="T8" fmla="*/ 177 w 214"/>
                  <a:gd name="T9" fmla="*/ 67 h 178"/>
                  <a:gd name="T10" fmla="*/ 181 w 214"/>
                  <a:gd name="T11" fmla="*/ 48 h 178"/>
                  <a:gd name="T12" fmla="*/ 185 w 214"/>
                  <a:gd name="T13" fmla="*/ 37 h 178"/>
                  <a:gd name="T14" fmla="*/ 170 w 214"/>
                  <a:gd name="T15" fmla="*/ 33 h 178"/>
                  <a:gd name="T16" fmla="*/ 159 w 214"/>
                  <a:gd name="T17" fmla="*/ 29 h 178"/>
                  <a:gd name="T18" fmla="*/ 144 w 214"/>
                  <a:gd name="T19" fmla="*/ 26 h 178"/>
                  <a:gd name="T20" fmla="*/ 133 w 214"/>
                  <a:gd name="T21" fmla="*/ 18 h 178"/>
                  <a:gd name="T22" fmla="*/ 122 w 214"/>
                  <a:gd name="T23" fmla="*/ 11 h 178"/>
                  <a:gd name="T24" fmla="*/ 111 w 214"/>
                  <a:gd name="T25" fmla="*/ 0 h 178"/>
                  <a:gd name="T26" fmla="*/ 96 w 214"/>
                  <a:gd name="T27" fmla="*/ 3 h 178"/>
                  <a:gd name="T28" fmla="*/ 92 w 214"/>
                  <a:gd name="T29" fmla="*/ 18 h 178"/>
                  <a:gd name="T30" fmla="*/ 70 w 214"/>
                  <a:gd name="T31" fmla="*/ 26 h 178"/>
                  <a:gd name="T32" fmla="*/ 63 w 214"/>
                  <a:gd name="T33" fmla="*/ 33 h 178"/>
                  <a:gd name="T34" fmla="*/ 55 w 214"/>
                  <a:gd name="T35" fmla="*/ 26 h 178"/>
                  <a:gd name="T36" fmla="*/ 44 w 214"/>
                  <a:gd name="T37" fmla="*/ 29 h 178"/>
                  <a:gd name="T38" fmla="*/ 48 w 214"/>
                  <a:gd name="T39" fmla="*/ 41 h 178"/>
                  <a:gd name="T40" fmla="*/ 40 w 214"/>
                  <a:gd name="T41" fmla="*/ 44 h 178"/>
                  <a:gd name="T42" fmla="*/ 26 w 214"/>
                  <a:gd name="T43" fmla="*/ 41 h 178"/>
                  <a:gd name="T44" fmla="*/ 11 w 214"/>
                  <a:gd name="T45" fmla="*/ 44 h 178"/>
                  <a:gd name="T46" fmla="*/ 0 w 214"/>
                  <a:gd name="T47" fmla="*/ 52 h 178"/>
                  <a:gd name="T48" fmla="*/ 3 w 214"/>
                  <a:gd name="T49" fmla="*/ 52 h 178"/>
                  <a:gd name="T50" fmla="*/ 3 w 214"/>
                  <a:gd name="T51" fmla="*/ 55 h 178"/>
                  <a:gd name="T52" fmla="*/ 7 w 214"/>
                  <a:gd name="T53" fmla="*/ 63 h 178"/>
                  <a:gd name="T54" fmla="*/ 22 w 214"/>
                  <a:gd name="T55" fmla="*/ 63 h 178"/>
                  <a:gd name="T56" fmla="*/ 29 w 214"/>
                  <a:gd name="T57" fmla="*/ 67 h 178"/>
                  <a:gd name="T58" fmla="*/ 37 w 214"/>
                  <a:gd name="T59" fmla="*/ 70 h 178"/>
                  <a:gd name="T60" fmla="*/ 44 w 214"/>
                  <a:gd name="T61" fmla="*/ 70 h 178"/>
                  <a:gd name="T62" fmla="*/ 40 w 214"/>
                  <a:gd name="T63" fmla="*/ 81 h 178"/>
                  <a:gd name="T64" fmla="*/ 55 w 214"/>
                  <a:gd name="T65" fmla="*/ 89 h 178"/>
                  <a:gd name="T66" fmla="*/ 51 w 214"/>
                  <a:gd name="T67" fmla="*/ 100 h 178"/>
                  <a:gd name="T68" fmla="*/ 59 w 214"/>
                  <a:gd name="T69" fmla="*/ 104 h 178"/>
                  <a:gd name="T70" fmla="*/ 55 w 214"/>
                  <a:gd name="T71" fmla="*/ 118 h 178"/>
                  <a:gd name="T72" fmla="*/ 48 w 214"/>
                  <a:gd name="T73" fmla="*/ 141 h 178"/>
                  <a:gd name="T74" fmla="*/ 55 w 214"/>
                  <a:gd name="T75" fmla="*/ 148 h 178"/>
                  <a:gd name="T76" fmla="*/ 77 w 214"/>
                  <a:gd name="T77" fmla="*/ 156 h 178"/>
                  <a:gd name="T78" fmla="*/ 96 w 214"/>
                  <a:gd name="T79" fmla="*/ 156 h 178"/>
                  <a:gd name="T80" fmla="*/ 114 w 214"/>
                  <a:gd name="T81" fmla="*/ 159 h 178"/>
                  <a:gd name="T82" fmla="*/ 126 w 214"/>
                  <a:gd name="T83" fmla="*/ 137 h 178"/>
                  <a:gd name="T84" fmla="*/ 140 w 214"/>
                  <a:gd name="T85" fmla="*/ 141 h 178"/>
                  <a:gd name="T86" fmla="*/ 166 w 214"/>
                  <a:gd name="T87" fmla="*/ 148 h 178"/>
                  <a:gd name="T88" fmla="*/ 181 w 214"/>
                  <a:gd name="T89" fmla="*/ 133 h 178"/>
                  <a:gd name="T90" fmla="*/ 170 w 214"/>
                  <a:gd name="T91" fmla="*/ 115 h 178"/>
                  <a:gd name="T92" fmla="*/ 170 w 214"/>
                  <a:gd name="T93" fmla="*/ 100 h 178"/>
                  <a:gd name="T94" fmla="*/ 207 w 214"/>
                  <a:gd name="T95" fmla="*/ 178 h 178"/>
                  <a:gd name="T96" fmla="*/ 203 w 214"/>
                  <a:gd name="T97" fmla="*/ 170 h 178"/>
                  <a:gd name="T98" fmla="*/ 200 w 214"/>
                  <a:gd name="T99" fmla="*/ 167 h 178"/>
                  <a:gd name="T100" fmla="*/ 200 w 214"/>
                  <a:gd name="T101" fmla="*/ 159 h 178"/>
                  <a:gd name="T102" fmla="*/ 207 w 214"/>
                  <a:gd name="T103" fmla="*/ 156 h 178"/>
                  <a:gd name="T104" fmla="*/ 211 w 214"/>
                  <a:gd name="T105" fmla="*/ 148 h 178"/>
                  <a:gd name="T106" fmla="*/ 211 w 214"/>
                  <a:gd name="T107" fmla="*/ 170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14" h="178">
                    <a:moveTo>
                      <a:pt x="174" y="96"/>
                    </a:moveTo>
                    <a:lnTo>
                      <a:pt x="174" y="92"/>
                    </a:lnTo>
                    <a:lnTo>
                      <a:pt x="170" y="92"/>
                    </a:lnTo>
                    <a:lnTo>
                      <a:pt x="170" y="89"/>
                    </a:lnTo>
                    <a:lnTo>
                      <a:pt x="166" y="85"/>
                    </a:lnTo>
                    <a:lnTo>
                      <a:pt x="163" y="85"/>
                    </a:lnTo>
                    <a:lnTo>
                      <a:pt x="159" y="89"/>
                    </a:lnTo>
                    <a:lnTo>
                      <a:pt x="163" y="92"/>
                    </a:lnTo>
                    <a:lnTo>
                      <a:pt x="159" y="92"/>
                    </a:lnTo>
                    <a:lnTo>
                      <a:pt x="155" y="92"/>
                    </a:lnTo>
                    <a:lnTo>
                      <a:pt x="155" y="89"/>
                    </a:lnTo>
                    <a:lnTo>
                      <a:pt x="155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9" y="81"/>
                    </a:lnTo>
                    <a:lnTo>
                      <a:pt x="163" y="74"/>
                    </a:lnTo>
                    <a:lnTo>
                      <a:pt x="166" y="74"/>
                    </a:lnTo>
                    <a:lnTo>
                      <a:pt x="170" y="70"/>
                    </a:lnTo>
                    <a:lnTo>
                      <a:pt x="170" y="70"/>
                    </a:lnTo>
                    <a:lnTo>
                      <a:pt x="170" y="67"/>
                    </a:lnTo>
                    <a:lnTo>
                      <a:pt x="166" y="67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4" y="67"/>
                    </a:lnTo>
                    <a:lnTo>
                      <a:pt x="177" y="67"/>
                    </a:lnTo>
                    <a:lnTo>
                      <a:pt x="181" y="63"/>
                    </a:lnTo>
                    <a:lnTo>
                      <a:pt x="181" y="59"/>
                    </a:lnTo>
                    <a:lnTo>
                      <a:pt x="177" y="59"/>
                    </a:lnTo>
                    <a:lnTo>
                      <a:pt x="177" y="55"/>
                    </a:lnTo>
                    <a:lnTo>
                      <a:pt x="181" y="48"/>
                    </a:lnTo>
                    <a:lnTo>
                      <a:pt x="181" y="48"/>
                    </a:lnTo>
                    <a:lnTo>
                      <a:pt x="181" y="44"/>
                    </a:lnTo>
                    <a:lnTo>
                      <a:pt x="185" y="41"/>
                    </a:lnTo>
                    <a:lnTo>
                      <a:pt x="188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77" y="33"/>
                    </a:lnTo>
                    <a:lnTo>
                      <a:pt x="174" y="37"/>
                    </a:lnTo>
                    <a:lnTo>
                      <a:pt x="170" y="33"/>
                    </a:lnTo>
                    <a:lnTo>
                      <a:pt x="170" y="33"/>
                    </a:lnTo>
                    <a:lnTo>
                      <a:pt x="166" y="37"/>
                    </a:lnTo>
                    <a:lnTo>
                      <a:pt x="163" y="33"/>
                    </a:lnTo>
                    <a:lnTo>
                      <a:pt x="163" y="29"/>
                    </a:lnTo>
                    <a:lnTo>
                      <a:pt x="159" y="29"/>
                    </a:lnTo>
                    <a:lnTo>
                      <a:pt x="159" y="29"/>
                    </a:lnTo>
                    <a:lnTo>
                      <a:pt x="155" y="29"/>
                    </a:lnTo>
                    <a:lnTo>
                      <a:pt x="151" y="26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4" y="26"/>
                    </a:lnTo>
                    <a:lnTo>
                      <a:pt x="140" y="26"/>
                    </a:lnTo>
                    <a:lnTo>
                      <a:pt x="137" y="22"/>
                    </a:lnTo>
                    <a:lnTo>
                      <a:pt x="137" y="18"/>
                    </a:lnTo>
                    <a:lnTo>
                      <a:pt x="133" y="18"/>
                    </a:lnTo>
                    <a:lnTo>
                      <a:pt x="133" y="18"/>
                    </a:lnTo>
                    <a:lnTo>
                      <a:pt x="129" y="18"/>
                    </a:lnTo>
                    <a:lnTo>
                      <a:pt x="126" y="18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1"/>
                    </a:lnTo>
                    <a:lnTo>
                      <a:pt x="122" y="11"/>
                    </a:lnTo>
                    <a:lnTo>
                      <a:pt x="114" y="7"/>
                    </a:lnTo>
                    <a:lnTo>
                      <a:pt x="114" y="7"/>
                    </a:lnTo>
                    <a:lnTo>
                      <a:pt x="111" y="3"/>
                    </a:lnTo>
                    <a:lnTo>
                      <a:pt x="111" y="0"/>
                    </a:lnTo>
                    <a:lnTo>
                      <a:pt x="111" y="0"/>
                    </a:lnTo>
                    <a:lnTo>
                      <a:pt x="107" y="0"/>
                    </a:lnTo>
                    <a:lnTo>
                      <a:pt x="103" y="0"/>
                    </a:lnTo>
                    <a:lnTo>
                      <a:pt x="100" y="0"/>
                    </a:lnTo>
                    <a:lnTo>
                      <a:pt x="96" y="3"/>
                    </a:lnTo>
                    <a:lnTo>
                      <a:pt x="96" y="3"/>
                    </a:lnTo>
                    <a:lnTo>
                      <a:pt x="96" y="7"/>
                    </a:lnTo>
                    <a:lnTo>
                      <a:pt x="96" y="15"/>
                    </a:lnTo>
                    <a:lnTo>
                      <a:pt x="92" y="18"/>
                    </a:lnTo>
                    <a:lnTo>
                      <a:pt x="92" y="18"/>
                    </a:lnTo>
                    <a:lnTo>
                      <a:pt x="85" y="22"/>
                    </a:lnTo>
                    <a:lnTo>
                      <a:pt x="81" y="22"/>
                    </a:lnTo>
                    <a:lnTo>
                      <a:pt x="81" y="22"/>
                    </a:lnTo>
                    <a:lnTo>
                      <a:pt x="74" y="22"/>
                    </a:lnTo>
                    <a:lnTo>
                      <a:pt x="70" y="26"/>
                    </a:lnTo>
                    <a:lnTo>
                      <a:pt x="74" y="29"/>
                    </a:lnTo>
                    <a:lnTo>
                      <a:pt x="77" y="29"/>
                    </a:lnTo>
                    <a:lnTo>
                      <a:pt x="74" y="33"/>
                    </a:lnTo>
                    <a:lnTo>
                      <a:pt x="66" y="33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5" y="33"/>
                    </a:lnTo>
                    <a:lnTo>
                      <a:pt x="55" y="29"/>
                    </a:lnTo>
                    <a:lnTo>
                      <a:pt x="51" y="29"/>
                    </a:lnTo>
                    <a:lnTo>
                      <a:pt x="55" y="26"/>
                    </a:lnTo>
                    <a:lnTo>
                      <a:pt x="51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29"/>
                    </a:lnTo>
                    <a:lnTo>
                      <a:pt x="44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51" y="44"/>
                    </a:lnTo>
                    <a:lnTo>
                      <a:pt x="44" y="44"/>
                    </a:lnTo>
                    <a:lnTo>
                      <a:pt x="40" y="44"/>
                    </a:lnTo>
                    <a:lnTo>
                      <a:pt x="40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3" y="48"/>
                    </a:lnTo>
                    <a:lnTo>
                      <a:pt x="26" y="41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8" y="44"/>
                    </a:lnTo>
                    <a:lnTo>
                      <a:pt x="14" y="44"/>
                    </a:lnTo>
                    <a:lnTo>
                      <a:pt x="14" y="44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7" y="44"/>
                    </a:lnTo>
                    <a:lnTo>
                      <a:pt x="3" y="44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3" y="48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4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70"/>
                    </a:lnTo>
                    <a:lnTo>
                      <a:pt x="37" y="70"/>
                    </a:lnTo>
                    <a:lnTo>
                      <a:pt x="37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4"/>
                    </a:lnTo>
                    <a:lnTo>
                      <a:pt x="44" y="70"/>
                    </a:lnTo>
                    <a:lnTo>
                      <a:pt x="40" y="70"/>
                    </a:lnTo>
                    <a:lnTo>
                      <a:pt x="37" y="74"/>
                    </a:lnTo>
                    <a:lnTo>
                      <a:pt x="40" y="74"/>
                    </a:lnTo>
                    <a:lnTo>
                      <a:pt x="40" y="78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8" y="85"/>
                    </a:lnTo>
                    <a:lnTo>
                      <a:pt x="51" y="89"/>
                    </a:lnTo>
                    <a:lnTo>
                      <a:pt x="55" y="89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55" y="96"/>
                    </a:lnTo>
                    <a:lnTo>
                      <a:pt x="55" y="96"/>
                    </a:lnTo>
                    <a:lnTo>
                      <a:pt x="51" y="100"/>
                    </a:lnTo>
                    <a:lnTo>
                      <a:pt x="55" y="100"/>
                    </a:lnTo>
                    <a:lnTo>
                      <a:pt x="59" y="104"/>
                    </a:lnTo>
                    <a:lnTo>
                      <a:pt x="63" y="111"/>
                    </a:lnTo>
                    <a:lnTo>
                      <a:pt x="59" y="107"/>
                    </a:lnTo>
                    <a:lnTo>
                      <a:pt x="59" y="104"/>
                    </a:lnTo>
                    <a:lnTo>
                      <a:pt x="55" y="104"/>
                    </a:lnTo>
                    <a:lnTo>
                      <a:pt x="55" y="104"/>
                    </a:lnTo>
                    <a:lnTo>
                      <a:pt x="51" y="111"/>
                    </a:lnTo>
                    <a:lnTo>
                      <a:pt x="51" y="118"/>
                    </a:lnTo>
                    <a:lnTo>
                      <a:pt x="55" y="118"/>
                    </a:lnTo>
                    <a:lnTo>
                      <a:pt x="51" y="118"/>
                    </a:lnTo>
                    <a:lnTo>
                      <a:pt x="51" y="130"/>
                    </a:lnTo>
                    <a:lnTo>
                      <a:pt x="48" y="141"/>
                    </a:lnTo>
                    <a:lnTo>
                      <a:pt x="44" y="141"/>
                    </a:lnTo>
                    <a:lnTo>
                      <a:pt x="48" y="141"/>
                    </a:lnTo>
                    <a:lnTo>
                      <a:pt x="48" y="144"/>
                    </a:lnTo>
                    <a:lnTo>
                      <a:pt x="51" y="144"/>
                    </a:lnTo>
                    <a:lnTo>
                      <a:pt x="51" y="148"/>
                    </a:lnTo>
                    <a:lnTo>
                      <a:pt x="51" y="148"/>
                    </a:lnTo>
                    <a:lnTo>
                      <a:pt x="55" y="148"/>
                    </a:lnTo>
                    <a:lnTo>
                      <a:pt x="63" y="152"/>
                    </a:lnTo>
                    <a:lnTo>
                      <a:pt x="66" y="156"/>
                    </a:lnTo>
                    <a:lnTo>
                      <a:pt x="70" y="152"/>
                    </a:lnTo>
                    <a:lnTo>
                      <a:pt x="74" y="156"/>
                    </a:lnTo>
                    <a:lnTo>
                      <a:pt x="77" y="156"/>
                    </a:lnTo>
                    <a:lnTo>
                      <a:pt x="77" y="156"/>
                    </a:lnTo>
                    <a:lnTo>
                      <a:pt x="81" y="156"/>
                    </a:lnTo>
                    <a:lnTo>
                      <a:pt x="89" y="156"/>
                    </a:lnTo>
                    <a:lnTo>
                      <a:pt x="92" y="156"/>
                    </a:lnTo>
                    <a:lnTo>
                      <a:pt x="96" y="156"/>
                    </a:lnTo>
                    <a:lnTo>
                      <a:pt x="100" y="156"/>
                    </a:lnTo>
                    <a:lnTo>
                      <a:pt x="107" y="156"/>
                    </a:lnTo>
                    <a:lnTo>
                      <a:pt x="114" y="159"/>
                    </a:lnTo>
                    <a:lnTo>
                      <a:pt x="118" y="159"/>
                    </a:lnTo>
                    <a:lnTo>
                      <a:pt x="114" y="159"/>
                    </a:lnTo>
                    <a:lnTo>
                      <a:pt x="114" y="156"/>
                    </a:lnTo>
                    <a:lnTo>
                      <a:pt x="114" y="148"/>
                    </a:lnTo>
                    <a:lnTo>
                      <a:pt x="118" y="148"/>
                    </a:lnTo>
                    <a:lnTo>
                      <a:pt x="122" y="144"/>
                    </a:lnTo>
                    <a:lnTo>
                      <a:pt x="126" y="137"/>
                    </a:lnTo>
                    <a:lnTo>
                      <a:pt x="129" y="137"/>
                    </a:lnTo>
                    <a:lnTo>
                      <a:pt x="129" y="141"/>
                    </a:lnTo>
                    <a:lnTo>
                      <a:pt x="133" y="141"/>
                    </a:lnTo>
                    <a:lnTo>
                      <a:pt x="137" y="141"/>
                    </a:lnTo>
                    <a:lnTo>
                      <a:pt x="140" y="141"/>
                    </a:lnTo>
                    <a:lnTo>
                      <a:pt x="144" y="141"/>
                    </a:lnTo>
                    <a:lnTo>
                      <a:pt x="144" y="141"/>
                    </a:lnTo>
                    <a:lnTo>
                      <a:pt x="155" y="144"/>
                    </a:lnTo>
                    <a:lnTo>
                      <a:pt x="159" y="148"/>
                    </a:lnTo>
                    <a:lnTo>
                      <a:pt x="166" y="148"/>
                    </a:lnTo>
                    <a:lnTo>
                      <a:pt x="166" y="144"/>
                    </a:lnTo>
                    <a:lnTo>
                      <a:pt x="166" y="144"/>
                    </a:lnTo>
                    <a:lnTo>
                      <a:pt x="170" y="141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1" y="130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4" y="122"/>
                    </a:lnTo>
                    <a:lnTo>
                      <a:pt x="170" y="115"/>
                    </a:lnTo>
                    <a:lnTo>
                      <a:pt x="166" y="111"/>
                    </a:lnTo>
                    <a:lnTo>
                      <a:pt x="170" y="111"/>
                    </a:lnTo>
                    <a:lnTo>
                      <a:pt x="174" y="107"/>
                    </a:lnTo>
                    <a:lnTo>
                      <a:pt x="174" y="104"/>
                    </a:lnTo>
                    <a:lnTo>
                      <a:pt x="170" y="100"/>
                    </a:lnTo>
                    <a:lnTo>
                      <a:pt x="170" y="96"/>
                    </a:lnTo>
                    <a:lnTo>
                      <a:pt x="174" y="96"/>
                    </a:lnTo>
                    <a:lnTo>
                      <a:pt x="174" y="96"/>
                    </a:lnTo>
                    <a:lnTo>
                      <a:pt x="174" y="96"/>
                    </a:lnTo>
                    <a:close/>
                    <a:moveTo>
                      <a:pt x="207" y="178"/>
                    </a:moveTo>
                    <a:lnTo>
                      <a:pt x="203" y="178"/>
                    </a:lnTo>
                    <a:lnTo>
                      <a:pt x="200" y="174"/>
                    </a:lnTo>
                    <a:lnTo>
                      <a:pt x="203" y="174"/>
                    </a:lnTo>
                    <a:lnTo>
                      <a:pt x="203" y="174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196" y="163"/>
                    </a:lnTo>
                    <a:lnTo>
                      <a:pt x="196" y="163"/>
                    </a:lnTo>
                    <a:lnTo>
                      <a:pt x="200" y="163"/>
                    </a:lnTo>
                    <a:lnTo>
                      <a:pt x="200" y="159"/>
                    </a:lnTo>
                    <a:lnTo>
                      <a:pt x="196" y="159"/>
                    </a:lnTo>
                    <a:lnTo>
                      <a:pt x="200" y="156"/>
                    </a:lnTo>
                    <a:lnTo>
                      <a:pt x="203" y="156"/>
                    </a:lnTo>
                    <a:lnTo>
                      <a:pt x="207" y="152"/>
                    </a:lnTo>
                    <a:lnTo>
                      <a:pt x="207" y="156"/>
                    </a:lnTo>
                    <a:lnTo>
                      <a:pt x="211" y="156"/>
                    </a:lnTo>
                    <a:lnTo>
                      <a:pt x="211" y="152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52"/>
                    </a:lnTo>
                    <a:lnTo>
                      <a:pt x="211" y="156"/>
                    </a:lnTo>
                    <a:lnTo>
                      <a:pt x="214" y="163"/>
                    </a:lnTo>
                    <a:lnTo>
                      <a:pt x="211" y="167"/>
                    </a:lnTo>
                    <a:lnTo>
                      <a:pt x="211" y="170"/>
                    </a:lnTo>
                    <a:lnTo>
                      <a:pt x="211" y="178"/>
                    </a:lnTo>
                    <a:lnTo>
                      <a:pt x="207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6" name="Freeform 71"/>
              <p:cNvSpPr>
                <a:spLocks/>
              </p:cNvSpPr>
              <p:nvPr/>
            </p:nvSpPr>
            <p:spPr bwMode="auto">
              <a:xfrm>
                <a:off x="4578652" y="2455456"/>
                <a:ext cx="10293" cy="10293"/>
              </a:xfrm>
              <a:custGeom>
                <a:avLst/>
                <a:gdLst>
                  <a:gd name="T0" fmla="*/ 0 w 8"/>
                  <a:gd name="T1" fmla="*/ 0 h 8"/>
                  <a:gd name="T2" fmla="*/ 0 w 8"/>
                  <a:gd name="T3" fmla="*/ 4 h 8"/>
                  <a:gd name="T4" fmla="*/ 4 w 8"/>
                  <a:gd name="T5" fmla="*/ 8 h 8"/>
                  <a:gd name="T6" fmla="*/ 8 w 8"/>
                  <a:gd name="T7" fmla="*/ 4 h 8"/>
                  <a:gd name="T8" fmla="*/ 8 w 8"/>
                  <a:gd name="T9" fmla="*/ 4 h 8"/>
                  <a:gd name="T10" fmla="*/ 0 w 8"/>
                  <a:gd name="T11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0" y="4"/>
                    </a:lnTo>
                    <a:lnTo>
                      <a:pt x="4" y="8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7" name="Freeform 72"/>
              <p:cNvSpPr>
                <a:spLocks noEditPoints="1"/>
              </p:cNvSpPr>
              <p:nvPr/>
            </p:nvSpPr>
            <p:spPr bwMode="auto">
              <a:xfrm>
                <a:off x="4416536" y="2198129"/>
                <a:ext cx="243174" cy="243174"/>
              </a:xfrm>
              <a:custGeom>
                <a:avLst/>
                <a:gdLst>
                  <a:gd name="T0" fmla="*/ 8 w 189"/>
                  <a:gd name="T1" fmla="*/ 48 h 189"/>
                  <a:gd name="T2" fmla="*/ 8 w 189"/>
                  <a:gd name="T3" fmla="*/ 30 h 189"/>
                  <a:gd name="T4" fmla="*/ 15 w 189"/>
                  <a:gd name="T5" fmla="*/ 18 h 189"/>
                  <a:gd name="T6" fmla="*/ 34 w 189"/>
                  <a:gd name="T7" fmla="*/ 18 h 189"/>
                  <a:gd name="T8" fmla="*/ 48 w 189"/>
                  <a:gd name="T9" fmla="*/ 15 h 189"/>
                  <a:gd name="T10" fmla="*/ 63 w 189"/>
                  <a:gd name="T11" fmla="*/ 0 h 189"/>
                  <a:gd name="T12" fmla="*/ 85 w 189"/>
                  <a:gd name="T13" fmla="*/ 4 h 189"/>
                  <a:gd name="T14" fmla="*/ 108 w 189"/>
                  <a:gd name="T15" fmla="*/ 15 h 189"/>
                  <a:gd name="T16" fmla="*/ 100 w 189"/>
                  <a:gd name="T17" fmla="*/ 26 h 189"/>
                  <a:gd name="T18" fmla="*/ 85 w 189"/>
                  <a:gd name="T19" fmla="*/ 33 h 189"/>
                  <a:gd name="T20" fmla="*/ 89 w 189"/>
                  <a:gd name="T21" fmla="*/ 48 h 189"/>
                  <a:gd name="T22" fmla="*/ 104 w 189"/>
                  <a:gd name="T23" fmla="*/ 63 h 189"/>
                  <a:gd name="T24" fmla="*/ 119 w 189"/>
                  <a:gd name="T25" fmla="*/ 82 h 189"/>
                  <a:gd name="T26" fmla="*/ 134 w 189"/>
                  <a:gd name="T27" fmla="*/ 93 h 189"/>
                  <a:gd name="T28" fmla="*/ 152 w 189"/>
                  <a:gd name="T29" fmla="*/ 96 h 189"/>
                  <a:gd name="T30" fmla="*/ 152 w 189"/>
                  <a:gd name="T31" fmla="*/ 104 h 189"/>
                  <a:gd name="T32" fmla="*/ 185 w 189"/>
                  <a:gd name="T33" fmla="*/ 119 h 189"/>
                  <a:gd name="T34" fmla="*/ 185 w 189"/>
                  <a:gd name="T35" fmla="*/ 130 h 189"/>
                  <a:gd name="T36" fmla="*/ 178 w 189"/>
                  <a:gd name="T37" fmla="*/ 126 h 189"/>
                  <a:gd name="T38" fmla="*/ 167 w 189"/>
                  <a:gd name="T39" fmla="*/ 119 h 189"/>
                  <a:gd name="T40" fmla="*/ 163 w 189"/>
                  <a:gd name="T41" fmla="*/ 130 h 189"/>
                  <a:gd name="T42" fmla="*/ 163 w 189"/>
                  <a:gd name="T43" fmla="*/ 137 h 189"/>
                  <a:gd name="T44" fmla="*/ 167 w 189"/>
                  <a:gd name="T45" fmla="*/ 148 h 189"/>
                  <a:gd name="T46" fmla="*/ 156 w 189"/>
                  <a:gd name="T47" fmla="*/ 167 h 189"/>
                  <a:gd name="T48" fmla="*/ 145 w 189"/>
                  <a:gd name="T49" fmla="*/ 163 h 189"/>
                  <a:gd name="T50" fmla="*/ 152 w 189"/>
                  <a:gd name="T51" fmla="*/ 152 h 189"/>
                  <a:gd name="T52" fmla="*/ 152 w 189"/>
                  <a:gd name="T53" fmla="*/ 141 h 189"/>
                  <a:gd name="T54" fmla="*/ 145 w 189"/>
                  <a:gd name="T55" fmla="*/ 130 h 189"/>
                  <a:gd name="T56" fmla="*/ 134 w 189"/>
                  <a:gd name="T57" fmla="*/ 122 h 189"/>
                  <a:gd name="T58" fmla="*/ 126 w 189"/>
                  <a:gd name="T59" fmla="*/ 115 h 189"/>
                  <a:gd name="T60" fmla="*/ 111 w 189"/>
                  <a:gd name="T61" fmla="*/ 108 h 189"/>
                  <a:gd name="T62" fmla="*/ 100 w 189"/>
                  <a:gd name="T63" fmla="*/ 104 h 189"/>
                  <a:gd name="T64" fmla="*/ 82 w 189"/>
                  <a:gd name="T65" fmla="*/ 89 h 189"/>
                  <a:gd name="T66" fmla="*/ 67 w 189"/>
                  <a:gd name="T67" fmla="*/ 74 h 189"/>
                  <a:gd name="T68" fmla="*/ 56 w 189"/>
                  <a:gd name="T69" fmla="*/ 59 h 189"/>
                  <a:gd name="T70" fmla="*/ 45 w 189"/>
                  <a:gd name="T71" fmla="*/ 52 h 189"/>
                  <a:gd name="T72" fmla="*/ 15 w 189"/>
                  <a:gd name="T73" fmla="*/ 59 h 189"/>
                  <a:gd name="T74" fmla="*/ 30 w 189"/>
                  <a:gd name="T75" fmla="*/ 108 h 189"/>
                  <a:gd name="T76" fmla="*/ 26 w 189"/>
                  <a:gd name="T77" fmla="*/ 111 h 189"/>
                  <a:gd name="T78" fmla="*/ 71 w 189"/>
                  <a:gd name="T79" fmla="*/ 85 h 189"/>
                  <a:gd name="T80" fmla="*/ 63 w 189"/>
                  <a:gd name="T81" fmla="*/ 78 h 189"/>
                  <a:gd name="T82" fmla="*/ 56 w 189"/>
                  <a:gd name="T83" fmla="*/ 78 h 189"/>
                  <a:gd name="T84" fmla="*/ 41 w 189"/>
                  <a:gd name="T85" fmla="*/ 145 h 189"/>
                  <a:gd name="T86" fmla="*/ 52 w 189"/>
                  <a:gd name="T87" fmla="*/ 145 h 189"/>
                  <a:gd name="T88" fmla="*/ 48 w 189"/>
                  <a:gd name="T89" fmla="*/ 122 h 189"/>
                  <a:gd name="T90" fmla="*/ 45 w 189"/>
                  <a:gd name="T91" fmla="*/ 108 h 189"/>
                  <a:gd name="T92" fmla="*/ 30 w 189"/>
                  <a:gd name="T93" fmla="*/ 115 h 189"/>
                  <a:gd name="T94" fmla="*/ 30 w 189"/>
                  <a:gd name="T95" fmla="*/ 122 h 189"/>
                  <a:gd name="T96" fmla="*/ 34 w 189"/>
                  <a:gd name="T97" fmla="*/ 130 h 189"/>
                  <a:gd name="T98" fmla="*/ 34 w 189"/>
                  <a:gd name="T99" fmla="*/ 148 h 189"/>
                  <a:gd name="T100" fmla="*/ 141 w 189"/>
                  <a:gd name="T101" fmla="*/ 185 h 189"/>
                  <a:gd name="T102" fmla="*/ 145 w 189"/>
                  <a:gd name="T103" fmla="*/ 163 h 189"/>
                  <a:gd name="T104" fmla="*/ 130 w 189"/>
                  <a:gd name="T105" fmla="*/ 167 h 189"/>
                  <a:gd name="T106" fmla="*/ 104 w 189"/>
                  <a:gd name="T107" fmla="*/ 163 h 189"/>
                  <a:gd name="T108" fmla="*/ 100 w 189"/>
                  <a:gd name="T109" fmla="*/ 174 h 189"/>
                  <a:gd name="T110" fmla="*/ 122 w 189"/>
                  <a:gd name="T111" fmla="*/ 185 h 189"/>
                  <a:gd name="T112" fmla="*/ 141 w 189"/>
                  <a:gd name="T113" fmla="*/ 189 h 1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89" h="189">
                    <a:moveTo>
                      <a:pt x="15" y="59"/>
                    </a:moveTo>
                    <a:lnTo>
                      <a:pt x="15" y="56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8" y="48"/>
                    </a:lnTo>
                    <a:lnTo>
                      <a:pt x="4" y="41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11" y="22"/>
                    </a:lnTo>
                    <a:lnTo>
                      <a:pt x="15" y="18"/>
                    </a:lnTo>
                    <a:lnTo>
                      <a:pt x="22" y="22"/>
                    </a:lnTo>
                    <a:lnTo>
                      <a:pt x="26" y="11"/>
                    </a:lnTo>
                    <a:lnTo>
                      <a:pt x="30" y="15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37" y="22"/>
                    </a:lnTo>
                    <a:lnTo>
                      <a:pt x="41" y="18"/>
                    </a:lnTo>
                    <a:lnTo>
                      <a:pt x="41" y="15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2" y="18"/>
                    </a:lnTo>
                    <a:lnTo>
                      <a:pt x="52" y="11"/>
                    </a:lnTo>
                    <a:lnTo>
                      <a:pt x="60" y="11"/>
                    </a:lnTo>
                    <a:lnTo>
                      <a:pt x="60" y="4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5" y="0"/>
                    </a:lnTo>
                    <a:lnTo>
                      <a:pt x="85" y="4"/>
                    </a:lnTo>
                    <a:lnTo>
                      <a:pt x="93" y="7"/>
                    </a:lnTo>
                    <a:lnTo>
                      <a:pt x="104" y="7"/>
                    </a:lnTo>
                    <a:lnTo>
                      <a:pt x="108" y="7"/>
                    </a:lnTo>
                    <a:lnTo>
                      <a:pt x="111" y="11"/>
                    </a:lnTo>
                    <a:lnTo>
                      <a:pt x="108" y="15"/>
                    </a:lnTo>
                    <a:lnTo>
                      <a:pt x="108" y="18"/>
                    </a:lnTo>
                    <a:lnTo>
                      <a:pt x="104" y="22"/>
                    </a:lnTo>
                    <a:lnTo>
                      <a:pt x="108" y="26"/>
                    </a:lnTo>
                    <a:lnTo>
                      <a:pt x="104" y="26"/>
                    </a:lnTo>
                    <a:lnTo>
                      <a:pt x="100" y="26"/>
                    </a:lnTo>
                    <a:lnTo>
                      <a:pt x="97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5" y="33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4"/>
                    </a:lnTo>
                    <a:lnTo>
                      <a:pt x="89" y="48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97" y="56"/>
                    </a:lnTo>
                    <a:lnTo>
                      <a:pt x="100" y="59"/>
                    </a:lnTo>
                    <a:lnTo>
                      <a:pt x="104" y="63"/>
                    </a:lnTo>
                    <a:lnTo>
                      <a:pt x="115" y="70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5" y="78"/>
                    </a:lnTo>
                    <a:lnTo>
                      <a:pt x="119" y="82"/>
                    </a:lnTo>
                    <a:lnTo>
                      <a:pt x="122" y="82"/>
                    </a:lnTo>
                    <a:lnTo>
                      <a:pt x="122" y="85"/>
                    </a:lnTo>
                    <a:lnTo>
                      <a:pt x="130" y="89"/>
                    </a:lnTo>
                    <a:lnTo>
                      <a:pt x="130" y="93"/>
                    </a:lnTo>
                    <a:lnTo>
                      <a:pt x="134" y="93"/>
                    </a:lnTo>
                    <a:lnTo>
                      <a:pt x="137" y="93"/>
                    </a:lnTo>
                    <a:lnTo>
                      <a:pt x="141" y="93"/>
                    </a:lnTo>
                    <a:lnTo>
                      <a:pt x="145" y="93"/>
                    </a:lnTo>
                    <a:lnTo>
                      <a:pt x="148" y="93"/>
                    </a:lnTo>
                    <a:lnTo>
                      <a:pt x="152" y="96"/>
                    </a:lnTo>
                    <a:lnTo>
                      <a:pt x="152" y="96"/>
                    </a:lnTo>
                    <a:lnTo>
                      <a:pt x="148" y="100"/>
                    </a:lnTo>
                    <a:lnTo>
                      <a:pt x="148" y="100"/>
                    </a:lnTo>
                    <a:lnTo>
                      <a:pt x="148" y="104"/>
                    </a:lnTo>
                    <a:lnTo>
                      <a:pt x="152" y="104"/>
                    </a:lnTo>
                    <a:lnTo>
                      <a:pt x="159" y="104"/>
                    </a:lnTo>
                    <a:lnTo>
                      <a:pt x="171" y="111"/>
                    </a:lnTo>
                    <a:lnTo>
                      <a:pt x="174" y="115"/>
                    </a:lnTo>
                    <a:lnTo>
                      <a:pt x="178" y="119"/>
                    </a:lnTo>
                    <a:lnTo>
                      <a:pt x="185" y="119"/>
                    </a:lnTo>
                    <a:lnTo>
                      <a:pt x="185" y="122"/>
                    </a:lnTo>
                    <a:lnTo>
                      <a:pt x="189" y="122"/>
                    </a:lnTo>
                    <a:lnTo>
                      <a:pt x="189" y="126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3"/>
                    </a:lnTo>
                    <a:lnTo>
                      <a:pt x="182" y="130"/>
                    </a:lnTo>
                    <a:lnTo>
                      <a:pt x="182" y="130"/>
                    </a:lnTo>
                    <a:lnTo>
                      <a:pt x="178" y="126"/>
                    </a:lnTo>
                    <a:lnTo>
                      <a:pt x="178" y="122"/>
                    </a:lnTo>
                    <a:lnTo>
                      <a:pt x="178" y="122"/>
                    </a:lnTo>
                    <a:lnTo>
                      <a:pt x="174" y="122"/>
                    </a:lnTo>
                    <a:lnTo>
                      <a:pt x="171" y="122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3" y="122"/>
                    </a:lnTo>
                    <a:lnTo>
                      <a:pt x="163" y="126"/>
                    </a:lnTo>
                    <a:lnTo>
                      <a:pt x="163" y="126"/>
                    </a:lnTo>
                    <a:lnTo>
                      <a:pt x="163" y="130"/>
                    </a:lnTo>
                    <a:lnTo>
                      <a:pt x="159" y="130"/>
                    </a:lnTo>
                    <a:lnTo>
                      <a:pt x="159" y="133"/>
                    </a:lnTo>
                    <a:lnTo>
                      <a:pt x="159" y="133"/>
                    </a:lnTo>
                    <a:lnTo>
                      <a:pt x="159" y="137"/>
                    </a:lnTo>
                    <a:lnTo>
                      <a:pt x="163" y="137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5"/>
                    </a:lnTo>
                    <a:lnTo>
                      <a:pt x="167" y="148"/>
                    </a:lnTo>
                    <a:lnTo>
                      <a:pt x="167" y="148"/>
                    </a:lnTo>
                    <a:lnTo>
                      <a:pt x="163" y="148"/>
                    </a:lnTo>
                    <a:lnTo>
                      <a:pt x="163" y="152"/>
                    </a:lnTo>
                    <a:lnTo>
                      <a:pt x="163" y="159"/>
                    </a:lnTo>
                    <a:lnTo>
                      <a:pt x="156" y="163"/>
                    </a:lnTo>
                    <a:lnTo>
                      <a:pt x="156" y="167"/>
                    </a:lnTo>
                    <a:lnTo>
                      <a:pt x="156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5" y="163"/>
                    </a:lnTo>
                    <a:lnTo>
                      <a:pt x="148" y="159"/>
                    </a:lnTo>
                    <a:lnTo>
                      <a:pt x="152" y="159"/>
                    </a:lnTo>
                    <a:lnTo>
                      <a:pt x="152" y="156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6" y="152"/>
                    </a:lnTo>
                    <a:lnTo>
                      <a:pt x="156" y="148"/>
                    </a:lnTo>
                    <a:lnTo>
                      <a:pt x="152" y="145"/>
                    </a:lnTo>
                    <a:lnTo>
                      <a:pt x="152" y="141"/>
                    </a:lnTo>
                    <a:lnTo>
                      <a:pt x="148" y="137"/>
                    </a:lnTo>
                    <a:lnTo>
                      <a:pt x="148" y="133"/>
                    </a:lnTo>
                    <a:lnTo>
                      <a:pt x="148" y="130"/>
                    </a:lnTo>
                    <a:lnTo>
                      <a:pt x="145" y="126"/>
                    </a:lnTo>
                    <a:lnTo>
                      <a:pt x="145" y="130"/>
                    </a:lnTo>
                    <a:lnTo>
                      <a:pt x="137" y="126"/>
                    </a:lnTo>
                    <a:lnTo>
                      <a:pt x="137" y="126"/>
                    </a:lnTo>
                    <a:lnTo>
                      <a:pt x="134" y="126"/>
                    </a:lnTo>
                    <a:lnTo>
                      <a:pt x="134" y="122"/>
                    </a:lnTo>
                    <a:lnTo>
                      <a:pt x="134" y="122"/>
                    </a:lnTo>
                    <a:lnTo>
                      <a:pt x="134" y="119"/>
                    </a:lnTo>
                    <a:lnTo>
                      <a:pt x="130" y="119"/>
                    </a:lnTo>
                    <a:lnTo>
                      <a:pt x="130" y="119"/>
                    </a:lnTo>
                    <a:lnTo>
                      <a:pt x="126" y="119"/>
                    </a:lnTo>
                    <a:lnTo>
                      <a:pt x="126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19" y="115"/>
                    </a:lnTo>
                    <a:lnTo>
                      <a:pt x="115" y="108"/>
                    </a:lnTo>
                    <a:lnTo>
                      <a:pt x="111" y="108"/>
                    </a:lnTo>
                    <a:lnTo>
                      <a:pt x="108" y="108"/>
                    </a:lnTo>
                    <a:lnTo>
                      <a:pt x="108" y="108"/>
                    </a:lnTo>
                    <a:lnTo>
                      <a:pt x="104" y="108"/>
                    </a:lnTo>
                    <a:lnTo>
                      <a:pt x="104" y="104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93" y="100"/>
                    </a:lnTo>
                    <a:lnTo>
                      <a:pt x="85" y="93"/>
                    </a:lnTo>
                    <a:lnTo>
                      <a:pt x="82" y="89"/>
                    </a:lnTo>
                    <a:lnTo>
                      <a:pt x="82" y="89"/>
                    </a:lnTo>
                    <a:lnTo>
                      <a:pt x="78" y="85"/>
                    </a:lnTo>
                    <a:lnTo>
                      <a:pt x="74" y="85"/>
                    </a:lnTo>
                    <a:lnTo>
                      <a:pt x="74" y="82"/>
                    </a:lnTo>
                    <a:lnTo>
                      <a:pt x="71" y="78"/>
                    </a:lnTo>
                    <a:lnTo>
                      <a:pt x="67" y="74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2"/>
                    </a:lnTo>
                    <a:lnTo>
                      <a:pt x="45" y="52"/>
                    </a:lnTo>
                    <a:lnTo>
                      <a:pt x="34" y="48"/>
                    </a:lnTo>
                    <a:lnTo>
                      <a:pt x="26" y="52"/>
                    </a:lnTo>
                    <a:lnTo>
                      <a:pt x="26" y="56"/>
                    </a:lnTo>
                    <a:lnTo>
                      <a:pt x="22" y="59"/>
                    </a:lnTo>
                    <a:lnTo>
                      <a:pt x="15" y="59"/>
                    </a:lnTo>
                    <a:lnTo>
                      <a:pt x="15" y="59"/>
                    </a:lnTo>
                    <a:close/>
                    <a:moveTo>
                      <a:pt x="26" y="111"/>
                    </a:moveTo>
                    <a:lnTo>
                      <a:pt x="30" y="111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26" y="108"/>
                    </a:lnTo>
                    <a:lnTo>
                      <a:pt x="26" y="111"/>
                    </a:lnTo>
                    <a:lnTo>
                      <a:pt x="26" y="111"/>
                    </a:lnTo>
                    <a:close/>
                    <a:moveTo>
                      <a:pt x="71" y="85"/>
                    </a:move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close/>
                    <a:moveTo>
                      <a:pt x="56" y="78"/>
                    </a:moveTo>
                    <a:lnTo>
                      <a:pt x="56" y="78"/>
                    </a:lnTo>
                    <a:lnTo>
                      <a:pt x="56" y="78"/>
                    </a:lnTo>
                    <a:lnTo>
                      <a:pt x="60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0" y="74"/>
                    </a:lnTo>
                    <a:lnTo>
                      <a:pt x="60" y="78"/>
                    </a:lnTo>
                    <a:lnTo>
                      <a:pt x="56" y="78"/>
                    </a:lnTo>
                    <a:lnTo>
                      <a:pt x="56" y="78"/>
                    </a:lnTo>
                    <a:close/>
                    <a:moveTo>
                      <a:pt x="37" y="152"/>
                    </a:moveTo>
                    <a:lnTo>
                      <a:pt x="37" y="148"/>
                    </a:lnTo>
                    <a:lnTo>
                      <a:pt x="37" y="152"/>
                    </a:lnTo>
                    <a:lnTo>
                      <a:pt x="41" y="148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45" y="145"/>
                    </a:lnTo>
                    <a:lnTo>
                      <a:pt x="48" y="145"/>
                    </a:lnTo>
                    <a:lnTo>
                      <a:pt x="48" y="145"/>
                    </a:lnTo>
                    <a:lnTo>
                      <a:pt x="52" y="145"/>
                    </a:lnTo>
                    <a:lnTo>
                      <a:pt x="52" y="137"/>
                    </a:lnTo>
                    <a:lnTo>
                      <a:pt x="52" y="137"/>
                    </a:lnTo>
                    <a:lnTo>
                      <a:pt x="48" y="130"/>
                    </a:lnTo>
                    <a:lnTo>
                      <a:pt x="52" y="126"/>
                    </a:lnTo>
                    <a:lnTo>
                      <a:pt x="48" y="122"/>
                    </a:lnTo>
                    <a:lnTo>
                      <a:pt x="52" y="119"/>
                    </a:lnTo>
                    <a:lnTo>
                      <a:pt x="52" y="119"/>
                    </a:lnTo>
                    <a:lnTo>
                      <a:pt x="52" y="115"/>
                    </a:lnTo>
                    <a:lnTo>
                      <a:pt x="48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4" y="115"/>
                    </a:lnTo>
                    <a:lnTo>
                      <a:pt x="30" y="115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9"/>
                    </a:lnTo>
                    <a:lnTo>
                      <a:pt x="30" y="119"/>
                    </a:lnTo>
                    <a:lnTo>
                      <a:pt x="30" y="122"/>
                    </a:lnTo>
                    <a:lnTo>
                      <a:pt x="34" y="122"/>
                    </a:lnTo>
                    <a:lnTo>
                      <a:pt x="34" y="126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4" y="130"/>
                    </a:lnTo>
                    <a:lnTo>
                      <a:pt x="34" y="133"/>
                    </a:lnTo>
                    <a:lnTo>
                      <a:pt x="34" y="133"/>
                    </a:lnTo>
                    <a:lnTo>
                      <a:pt x="30" y="141"/>
                    </a:lnTo>
                    <a:lnTo>
                      <a:pt x="30" y="141"/>
                    </a:lnTo>
                    <a:lnTo>
                      <a:pt x="34" y="148"/>
                    </a:lnTo>
                    <a:lnTo>
                      <a:pt x="37" y="152"/>
                    </a:lnTo>
                    <a:lnTo>
                      <a:pt x="37" y="152"/>
                    </a:lnTo>
                    <a:close/>
                    <a:moveTo>
                      <a:pt x="141" y="189"/>
                    </a:moveTo>
                    <a:lnTo>
                      <a:pt x="141" y="185"/>
                    </a:lnTo>
                    <a:lnTo>
                      <a:pt x="141" y="185"/>
                    </a:lnTo>
                    <a:lnTo>
                      <a:pt x="141" y="182"/>
                    </a:lnTo>
                    <a:lnTo>
                      <a:pt x="137" y="178"/>
                    </a:lnTo>
                    <a:lnTo>
                      <a:pt x="141" y="171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1" y="159"/>
                    </a:lnTo>
                    <a:lnTo>
                      <a:pt x="137" y="163"/>
                    </a:lnTo>
                    <a:lnTo>
                      <a:pt x="137" y="163"/>
                    </a:lnTo>
                    <a:lnTo>
                      <a:pt x="134" y="163"/>
                    </a:lnTo>
                    <a:lnTo>
                      <a:pt x="130" y="167"/>
                    </a:lnTo>
                    <a:lnTo>
                      <a:pt x="122" y="167"/>
                    </a:lnTo>
                    <a:lnTo>
                      <a:pt x="115" y="167"/>
                    </a:lnTo>
                    <a:lnTo>
                      <a:pt x="111" y="167"/>
                    </a:lnTo>
                    <a:lnTo>
                      <a:pt x="108" y="163"/>
                    </a:lnTo>
                    <a:lnTo>
                      <a:pt x="104" y="163"/>
                    </a:lnTo>
                    <a:lnTo>
                      <a:pt x="104" y="167"/>
                    </a:lnTo>
                    <a:lnTo>
                      <a:pt x="100" y="163"/>
                    </a:lnTo>
                    <a:lnTo>
                      <a:pt x="97" y="167"/>
                    </a:lnTo>
                    <a:lnTo>
                      <a:pt x="97" y="171"/>
                    </a:lnTo>
                    <a:lnTo>
                      <a:pt x="100" y="174"/>
                    </a:lnTo>
                    <a:lnTo>
                      <a:pt x="104" y="174"/>
                    </a:lnTo>
                    <a:lnTo>
                      <a:pt x="111" y="178"/>
                    </a:lnTo>
                    <a:lnTo>
                      <a:pt x="111" y="178"/>
                    </a:lnTo>
                    <a:lnTo>
                      <a:pt x="115" y="182"/>
                    </a:lnTo>
                    <a:lnTo>
                      <a:pt x="122" y="185"/>
                    </a:lnTo>
                    <a:lnTo>
                      <a:pt x="126" y="182"/>
                    </a:lnTo>
                    <a:lnTo>
                      <a:pt x="130" y="185"/>
                    </a:lnTo>
                    <a:lnTo>
                      <a:pt x="130" y="185"/>
                    </a:lnTo>
                    <a:lnTo>
                      <a:pt x="137" y="189"/>
                    </a:lnTo>
                    <a:lnTo>
                      <a:pt x="141" y="1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8" name="Freeform 73"/>
              <p:cNvSpPr>
                <a:spLocks noEditPoints="1"/>
              </p:cNvSpPr>
              <p:nvPr/>
            </p:nvSpPr>
            <p:spPr bwMode="auto">
              <a:xfrm>
                <a:off x="4111604" y="2274041"/>
                <a:ext cx="262473" cy="181415"/>
              </a:xfrm>
              <a:custGeom>
                <a:avLst/>
                <a:gdLst>
                  <a:gd name="T0" fmla="*/ 32 w 55"/>
                  <a:gd name="T1" fmla="*/ 3 h 38"/>
                  <a:gd name="T2" fmla="*/ 33 w 55"/>
                  <a:gd name="T3" fmla="*/ 4 h 38"/>
                  <a:gd name="T4" fmla="*/ 37 w 55"/>
                  <a:gd name="T5" fmla="*/ 6 h 38"/>
                  <a:gd name="T6" fmla="*/ 40 w 55"/>
                  <a:gd name="T7" fmla="*/ 6 h 38"/>
                  <a:gd name="T8" fmla="*/ 43 w 55"/>
                  <a:gd name="T9" fmla="*/ 6 h 38"/>
                  <a:gd name="T10" fmla="*/ 46 w 55"/>
                  <a:gd name="T11" fmla="*/ 6 h 38"/>
                  <a:gd name="T12" fmla="*/ 51 w 55"/>
                  <a:gd name="T13" fmla="*/ 7 h 38"/>
                  <a:gd name="T14" fmla="*/ 50 w 55"/>
                  <a:gd name="T15" fmla="*/ 9 h 38"/>
                  <a:gd name="T16" fmla="*/ 48 w 55"/>
                  <a:gd name="T17" fmla="*/ 12 h 38"/>
                  <a:gd name="T18" fmla="*/ 44 w 55"/>
                  <a:gd name="T19" fmla="*/ 13 h 38"/>
                  <a:gd name="T20" fmla="*/ 42 w 55"/>
                  <a:gd name="T21" fmla="*/ 15 h 38"/>
                  <a:gd name="T22" fmla="*/ 41 w 55"/>
                  <a:gd name="T23" fmla="*/ 16 h 38"/>
                  <a:gd name="T24" fmla="*/ 40 w 55"/>
                  <a:gd name="T25" fmla="*/ 18 h 38"/>
                  <a:gd name="T26" fmla="*/ 37 w 55"/>
                  <a:gd name="T27" fmla="*/ 21 h 38"/>
                  <a:gd name="T28" fmla="*/ 38 w 55"/>
                  <a:gd name="T29" fmla="*/ 24 h 38"/>
                  <a:gd name="T30" fmla="*/ 37 w 55"/>
                  <a:gd name="T31" fmla="*/ 26 h 38"/>
                  <a:gd name="T32" fmla="*/ 35 w 55"/>
                  <a:gd name="T33" fmla="*/ 30 h 38"/>
                  <a:gd name="T34" fmla="*/ 34 w 55"/>
                  <a:gd name="T35" fmla="*/ 31 h 38"/>
                  <a:gd name="T36" fmla="*/ 30 w 55"/>
                  <a:gd name="T37" fmla="*/ 34 h 38"/>
                  <a:gd name="T38" fmla="*/ 28 w 55"/>
                  <a:gd name="T39" fmla="*/ 34 h 38"/>
                  <a:gd name="T40" fmla="*/ 26 w 55"/>
                  <a:gd name="T41" fmla="*/ 34 h 38"/>
                  <a:gd name="T42" fmla="*/ 22 w 55"/>
                  <a:gd name="T43" fmla="*/ 34 h 38"/>
                  <a:gd name="T44" fmla="*/ 19 w 55"/>
                  <a:gd name="T45" fmla="*/ 36 h 38"/>
                  <a:gd name="T46" fmla="*/ 16 w 55"/>
                  <a:gd name="T47" fmla="*/ 37 h 38"/>
                  <a:gd name="T48" fmla="*/ 12 w 55"/>
                  <a:gd name="T49" fmla="*/ 36 h 38"/>
                  <a:gd name="T50" fmla="*/ 10 w 55"/>
                  <a:gd name="T51" fmla="*/ 32 h 38"/>
                  <a:gd name="T52" fmla="*/ 8 w 55"/>
                  <a:gd name="T53" fmla="*/ 31 h 38"/>
                  <a:gd name="T54" fmla="*/ 9 w 55"/>
                  <a:gd name="T55" fmla="*/ 28 h 38"/>
                  <a:gd name="T56" fmla="*/ 8 w 55"/>
                  <a:gd name="T57" fmla="*/ 26 h 38"/>
                  <a:gd name="T58" fmla="*/ 8 w 55"/>
                  <a:gd name="T59" fmla="*/ 22 h 38"/>
                  <a:gd name="T60" fmla="*/ 9 w 55"/>
                  <a:gd name="T61" fmla="*/ 20 h 38"/>
                  <a:gd name="T62" fmla="*/ 10 w 55"/>
                  <a:gd name="T63" fmla="*/ 17 h 38"/>
                  <a:gd name="T64" fmla="*/ 12 w 55"/>
                  <a:gd name="T65" fmla="*/ 12 h 38"/>
                  <a:gd name="T66" fmla="*/ 12 w 55"/>
                  <a:gd name="T67" fmla="*/ 10 h 38"/>
                  <a:gd name="T68" fmla="*/ 9 w 55"/>
                  <a:gd name="T69" fmla="*/ 10 h 38"/>
                  <a:gd name="T70" fmla="*/ 4 w 55"/>
                  <a:gd name="T71" fmla="*/ 9 h 38"/>
                  <a:gd name="T72" fmla="*/ 2 w 55"/>
                  <a:gd name="T73" fmla="*/ 9 h 38"/>
                  <a:gd name="T74" fmla="*/ 2 w 55"/>
                  <a:gd name="T75" fmla="*/ 7 h 38"/>
                  <a:gd name="T76" fmla="*/ 2 w 55"/>
                  <a:gd name="T77" fmla="*/ 6 h 38"/>
                  <a:gd name="T78" fmla="*/ 2 w 55"/>
                  <a:gd name="T79" fmla="*/ 5 h 38"/>
                  <a:gd name="T80" fmla="*/ 1 w 55"/>
                  <a:gd name="T81" fmla="*/ 5 h 38"/>
                  <a:gd name="T82" fmla="*/ 2 w 55"/>
                  <a:gd name="T83" fmla="*/ 2 h 38"/>
                  <a:gd name="T84" fmla="*/ 5 w 55"/>
                  <a:gd name="T85" fmla="*/ 2 h 38"/>
                  <a:gd name="T86" fmla="*/ 6 w 55"/>
                  <a:gd name="T87" fmla="*/ 0 h 38"/>
                  <a:gd name="T88" fmla="*/ 8 w 55"/>
                  <a:gd name="T89" fmla="*/ 0 h 38"/>
                  <a:gd name="T90" fmla="*/ 11 w 55"/>
                  <a:gd name="T91" fmla="*/ 1 h 38"/>
                  <a:gd name="T92" fmla="*/ 14 w 55"/>
                  <a:gd name="T93" fmla="*/ 1 h 38"/>
                  <a:gd name="T94" fmla="*/ 19 w 55"/>
                  <a:gd name="T95" fmla="*/ 2 h 38"/>
                  <a:gd name="T96" fmla="*/ 24 w 55"/>
                  <a:gd name="T97" fmla="*/ 2 h 38"/>
                  <a:gd name="T98" fmla="*/ 27 w 55"/>
                  <a:gd name="T99" fmla="*/ 2 h 38"/>
                  <a:gd name="T100" fmla="*/ 30 w 55"/>
                  <a:gd name="T101" fmla="*/ 2 h 38"/>
                  <a:gd name="T102" fmla="*/ 53 w 55"/>
                  <a:gd name="T103" fmla="*/ 20 h 38"/>
                  <a:gd name="T104" fmla="*/ 55 w 55"/>
                  <a:gd name="T105" fmla="*/ 20 h 38"/>
                  <a:gd name="T106" fmla="*/ 53 w 55"/>
                  <a:gd name="T107" fmla="*/ 20 h 38"/>
                  <a:gd name="T108" fmla="*/ 52 w 55"/>
                  <a:gd name="T109" fmla="*/ 20 h 38"/>
                  <a:gd name="T110" fmla="*/ 49 w 55"/>
                  <a:gd name="T111" fmla="*/ 21 h 38"/>
                  <a:gd name="T112" fmla="*/ 50 w 55"/>
                  <a:gd name="T113" fmla="*/ 22 h 38"/>
                  <a:gd name="T114" fmla="*/ 46 w 55"/>
                  <a:gd name="T115" fmla="*/ 24 h 38"/>
                  <a:gd name="T116" fmla="*/ 44 w 55"/>
                  <a:gd name="T117" fmla="*/ 24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5" h="38">
                    <a:moveTo>
                      <a:pt x="31" y="2"/>
                    </a:moveTo>
                    <a:cubicBezTo>
                      <a:pt x="32" y="2"/>
                      <a:pt x="32" y="2"/>
                      <a:pt x="32" y="2"/>
                    </a:cubicBezTo>
                    <a:cubicBezTo>
                      <a:pt x="32" y="3"/>
                      <a:pt x="32" y="3"/>
                      <a:pt x="32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4" y="4"/>
                      <a:pt x="34" y="4"/>
                      <a:pt x="34" y="4"/>
                    </a:cubicBezTo>
                    <a:cubicBezTo>
                      <a:pt x="36" y="5"/>
                      <a:pt x="36" y="5"/>
                      <a:pt x="36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3" y="6"/>
                      <a:pt x="43" y="6"/>
                      <a:pt x="43" y="6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5" y="6"/>
                      <a:pt x="45" y="6"/>
                      <a:pt x="45" y="6"/>
                    </a:cubicBezTo>
                    <a:cubicBezTo>
                      <a:pt x="46" y="6"/>
                      <a:pt x="46" y="6"/>
                      <a:pt x="46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51" y="7"/>
                      <a:pt x="51" y="7"/>
                      <a:pt x="51" y="7"/>
                    </a:cubicBezTo>
                    <a:cubicBezTo>
                      <a:pt x="51" y="8"/>
                      <a:pt x="51" y="8"/>
                      <a:pt x="51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0" y="10"/>
                      <a:pt x="50" y="10"/>
                      <a:pt x="50" y="10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8" y="12"/>
                      <a:pt x="48" y="12"/>
                      <a:pt x="48" y="12"/>
                    </a:cubicBezTo>
                    <a:cubicBezTo>
                      <a:pt x="48" y="12"/>
                      <a:pt x="47" y="13"/>
                      <a:pt x="47" y="13"/>
                    </a:cubicBezTo>
                    <a:cubicBezTo>
                      <a:pt x="47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8" y="24"/>
                      <a:pt x="38" y="24"/>
                      <a:pt x="38" y="24"/>
                    </a:cubicBezTo>
                    <a:cubicBezTo>
                      <a:pt x="39" y="25"/>
                      <a:pt x="39" y="25"/>
                      <a:pt x="39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9" y="34"/>
                      <a:pt x="29" y="34"/>
                      <a:pt x="29" y="34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6"/>
                      <a:pt x="19" y="36"/>
                      <a:pt x="19" y="36"/>
                    </a:cubicBezTo>
                    <a:cubicBezTo>
                      <a:pt x="17" y="36"/>
                      <a:pt x="17" y="36"/>
                      <a:pt x="17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4" y="37"/>
                      <a:pt x="14" y="37"/>
                      <a:pt x="14" y="37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4"/>
                      <a:pt x="11" y="34"/>
                      <a:pt x="11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1"/>
                      <a:pt x="8" y="31"/>
                      <a:pt x="8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6" y="9"/>
                      <a:pt x="6" y="9"/>
                      <a:pt x="6" y="9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30" y="3"/>
                      <a:pt x="30" y="3"/>
                      <a:pt x="30" y="3"/>
                    </a:cubicBezTo>
                    <a:cubicBezTo>
                      <a:pt x="30" y="2"/>
                      <a:pt x="30" y="2"/>
                      <a:pt x="30" y="2"/>
                    </a:cubicBezTo>
                    <a:cubicBezTo>
                      <a:pt x="31" y="2"/>
                      <a:pt x="31" y="2"/>
                      <a:pt x="31" y="2"/>
                    </a:cubicBezTo>
                    <a:cubicBezTo>
                      <a:pt x="31" y="2"/>
                      <a:pt x="31" y="2"/>
                      <a:pt x="31" y="2"/>
                    </a:cubicBezTo>
                    <a:close/>
                    <a:moveTo>
                      <a:pt x="53" y="20"/>
                    </a:move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3" y="20"/>
                      <a:pt x="53" y="20"/>
                      <a:pt x="53" y="20"/>
                    </a:cubicBezTo>
                    <a:close/>
                    <a:moveTo>
                      <a:pt x="50" y="22"/>
                    </a:moveTo>
                    <a:cubicBezTo>
                      <a:pt x="51" y="21"/>
                      <a:pt x="51" y="21"/>
                      <a:pt x="51" y="21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0"/>
                      <a:pt x="50" y="20"/>
                      <a:pt x="50" y="20"/>
                    </a:cubicBezTo>
                    <a:cubicBezTo>
                      <a:pt x="49" y="21"/>
                      <a:pt x="49" y="21"/>
                      <a:pt x="49" y="21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2"/>
                      <a:pt x="50" y="22"/>
                      <a:pt x="50" y="22"/>
                    </a:cubicBezTo>
                    <a:close/>
                    <a:moveTo>
                      <a:pt x="45" y="25"/>
                    </a:moveTo>
                    <a:cubicBezTo>
                      <a:pt x="45" y="24"/>
                      <a:pt x="45" y="24"/>
                      <a:pt x="45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4" y="24"/>
                      <a:pt x="44" y="24"/>
                      <a:pt x="44" y="24"/>
                    </a:cubicBezTo>
                    <a:cubicBezTo>
                      <a:pt x="44" y="24"/>
                      <a:pt x="44" y="24"/>
                      <a:pt x="44" y="24"/>
                    </a:cubicBezTo>
                    <a:lnTo>
                      <a:pt x="45" y="2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9" name="Freeform 74"/>
              <p:cNvSpPr>
                <a:spLocks/>
              </p:cNvSpPr>
              <p:nvPr/>
            </p:nvSpPr>
            <p:spPr bwMode="auto">
              <a:xfrm>
                <a:off x="4107747" y="2312640"/>
                <a:ext cx="65619" cy="119657"/>
              </a:xfrm>
              <a:custGeom>
                <a:avLst/>
                <a:gdLst>
                  <a:gd name="T0" fmla="*/ 33 w 51"/>
                  <a:gd name="T1" fmla="*/ 85 h 93"/>
                  <a:gd name="T2" fmla="*/ 33 w 51"/>
                  <a:gd name="T3" fmla="*/ 78 h 93"/>
                  <a:gd name="T4" fmla="*/ 37 w 51"/>
                  <a:gd name="T5" fmla="*/ 70 h 93"/>
                  <a:gd name="T6" fmla="*/ 33 w 51"/>
                  <a:gd name="T7" fmla="*/ 67 h 93"/>
                  <a:gd name="T8" fmla="*/ 37 w 51"/>
                  <a:gd name="T9" fmla="*/ 56 h 93"/>
                  <a:gd name="T10" fmla="*/ 29 w 51"/>
                  <a:gd name="T11" fmla="*/ 44 h 93"/>
                  <a:gd name="T12" fmla="*/ 37 w 51"/>
                  <a:gd name="T13" fmla="*/ 44 h 93"/>
                  <a:gd name="T14" fmla="*/ 37 w 51"/>
                  <a:gd name="T15" fmla="*/ 37 h 93"/>
                  <a:gd name="T16" fmla="*/ 40 w 51"/>
                  <a:gd name="T17" fmla="*/ 26 h 93"/>
                  <a:gd name="T18" fmla="*/ 48 w 51"/>
                  <a:gd name="T19" fmla="*/ 15 h 93"/>
                  <a:gd name="T20" fmla="*/ 51 w 51"/>
                  <a:gd name="T21" fmla="*/ 11 h 93"/>
                  <a:gd name="T22" fmla="*/ 48 w 51"/>
                  <a:gd name="T23" fmla="*/ 4 h 93"/>
                  <a:gd name="T24" fmla="*/ 37 w 51"/>
                  <a:gd name="T25" fmla="*/ 7 h 93"/>
                  <a:gd name="T26" fmla="*/ 22 w 51"/>
                  <a:gd name="T27" fmla="*/ 7 h 93"/>
                  <a:gd name="T28" fmla="*/ 18 w 51"/>
                  <a:gd name="T29" fmla="*/ 4 h 93"/>
                  <a:gd name="T30" fmla="*/ 11 w 51"/>
                  <a:gd name="T31" fmla="*/ 4 h 93"/>
                  <a:gd name="T32" fmla="*/ 11 w 51"/>
                  <a:gd name="T33" fmla="*/ 11 h 93"/>
                  <a:gd name="T34" fmla="*/ 11 w 51"/>
                  <a:gd name="T35" fmla="*/ 22 h 93"/>
                  <a:gd name="T36" fmla="*/ 14 w 51"/>
                  <a:gd name="T37" fmla="*/ 26 h 93"/>
                  <a:gd name="T38" fmla="*/ 11 w 51"/>
                  <a:gd name="T39" fmla="*/ 33 h 93"/>
                  <a:gd name="T40" fmla="*/ 7 w 51"/>
                  <a:gd name="T41" fmla="*/ 44 h 93"/>
                  <a:gd name="T42" fmla="*/ 0 w 51"/>
                  <a:gd name="T43" fmla="*/ 52 h 93"/>
                  <a:gd name="T44" fmla="*/ 0 w 51"/>
                  <a:gd name="T45" fmla="*/ 63 h 93"/>
                  <a:gd name="T46" fmla="*/ 3 w 51"/>
                  <a:gd name="T47" fmla="*/ 59 h 93"/>
                  <a:gd name="T48" fmla="*/ 7 w 51"/>
                  <a:gd name="T49" fmla="*/ 59 h 93"/>
                  <a:gd name="T50" fmla="*/ 3 w 51"/>
                  <a:gd name="T51" fmla="*/ 63 h 93"/>
                  <a:gd name="T52" fmla="*/ 3 w 51"/>
                  <a:gd name="T53" fmla="*/ 70 h 93"/>
                  <a:gd name="T54" fmla="*/ 11 w 51"/>
                  <a:gd name="T55" fmla="*/ 67 h 93"/>
                  <a:gd name="T56" fmla="*/ 11 w 51"/>
                  <a:gd name="T57" fmla="*/ 74 h 93"/>
                  <a:gd name="T58" fmla="*/ 7 w 51"/>
                  <a:gd name="T59" fmla="*/ 85 h 93"/>
                  <a:gd name="T60" fmla="*/ 7 w 51"/>
                  <a:gd name="T61" fmla="*/ 93 h 93"/>
                  <a:gd name="T62" fmla="*/ 11 w 51"/>
                  <a:gd name="T63" fmla="*/ 89 h 93"/>
                  <a:gd name="T64" fmla="*/ 22 w 51"/>
                  <a:gd name="T65" fmla="*/ 93 h 93"/>
                  <a:gd name="T66" fmla="*/ 33 w 51"/>
                  <a:gd name="T67" fmla="*/ 89 h 93"/>
                  <a:gd name="T68" fmla="*/ 33 w 51"/>
                  <a:gd name="T69" fmla="*/ 89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51" h="93">
                    <a:moveTo>
                      <a:pt x="33" y="89"/>
                    </a:moveTo>
                    <a:lnTo>
                      <a:pt x="33" y="85"/>
                    </a:lnTo>
                    <a:lnTo>
                      <a:pt x="29" y="82"/>
                    </a:lnTo>
                    <a:lnTo>
                      <a:pt x="33" y="78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7" y="59"/>
                    </a:lnTo>
                    <a:lnTo>
                      <a:pt x="37" y="56"/>
                    </a:lnTo>
                    <a:lnTo>
                      <a:pt x="33" y="52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40" y="41"/>
                    </a:lnTo>
                    <a:lnTo>
                      <a:pt x="37" y="37"/>
                    </a:lnTo>
                    <a:lnTo>
                      <a:pt x="40" y="33"/>
                    </a:lnTo>
                    <a:lnTo>
                      <a:pt x="40" y="26"/>
                    </a:lnTo>
                    <a:lnTo>
                      <a:pt x="40" y="22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1" y="11"/>
                    </a:lnTo>
                    <a:lnTo>
                      <a:pt x="48" y="7"/>
                    </a:lnTo>
                    <a:lnTo>
                      <a:pt x="48" y="4"/>
                    </a:lnTo>
                    <a:lnTo>
                      <a:pt x="37" y="4"/>
                    </a:lnTo>
                    <a:lnTo>
                      <a:pt x="37" y="7"/>
                    </a:lnTo>
                    <a:lnTo>
                      <a:pt x="26" y="4"/>
                    </a:lnTo>
                    <a:lnTo>
                      <a:pt x="22" y="7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18" y="0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11"/>
                    </a:lnTo>
                    <a:lnTo>
                      <a:pt x="11" y="19"/>
                    </a:lnTo>
                    <a:lnTo>
                      <a:pt x="11" y="22"/>
                    </a:lnTo>
                    <a:lnTo>
                      <a:pt x="11" y="26"/>
                    </a:lnTo>
                    <a:lnTo>
                      <a:pt x="14" y="26"/>
                    </a:lnTo>
                    <a:lnTo>
                      <a:pt x="11" y="30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44"/>
                    </a:lnTo>
                    <a:lnTo>
                      <a:pt x="7" y="44"/>
                    </a:lnTo>
                    <a:lnTo>
                      <a:pt x="0" y="52"/>
                    </a:lnTo>
                    <a:lnTo>
                      <a:pt x="0" y="59"/>
                    </a:lnTo>
                    <a:lnTo>
                      <a:pt x="0" y="63"/>
                    </a:lnTo>
                    <a:lnTo>
                      <a:pt x="3" y="63"/>
                    </a:lnTo>
                    <a:lnTo>
                      <a:pt x="3" y="59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3" y="63"/>
                    </a:lnTo>
                    <a:lnTo>
                      <a:pt x="3" y="67"/>
                    </a:lnTo>
                    <a:lnTo>
                      <a:pt x="3" y="70"/>
                    </a:lnTo>
                    <a:lnTo>
                      <a:pt x="7" y="67"/>
                    </a:lnTo>
                    <a:lnTo>
                      <a:pt x="11" y="67"/>
                    </a:lnTo>
                    <a:lnTo>
                      <a:pt x="11" y="70"/>
                    </a:lnTo>
                    <a:lnTo>
                      <a:pt x="11" y="74"/>
                    </a:lnTo>
                    <a:lnTo>
                      <a:pt x="7" y="78"/>
                    </a:lnTo>
                    <a:lnTo>
                      <a:pt x="7" y="85"/>
                    </a:lnTo>
                    <a:lnTo>
                      <a:pt x="7" y="89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11" y="89"/>
                    </a:lnTo>
                    <a:lnTo>
                      <a:pt x="18" y="93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0" name="Freeform 75"/>
              <p:cNvSpPr>
                <a:spLocks noEditPoints="1"/>
              </p:cNvSpPr>
              <p:nvPr/>
            </p:nvSpPr>
            <p:spPr bwMode="auto">
              <a:xfrm>
                <a:off x="4684156" y="2317785"/>
                <a:ext cx="180128" cy="162115"/>
              </a:xfrm>
              <a:custGeom>
                <a:avLst/>
                <a:gdLst>
                  <a:gd name="T0" fmla="*/ 23 w 38"/>
                  <a:gd name="T1" fmla="*/ 3 h 34"/>
                  <a:gd name="T2" fmla="*/ 15 w 38"/>
                  <a:gd name="T3" fmla="*/ 3 h 34"/>
                  <a:gd name="T4" fmla="*/ 6 w 38"/>
                  <a:gd name="T5" fmla="*/ 6 h 34"/>
                  <a:gd name="T6" fmla="*/ 4 w 38"/>
                  <a:gd name="T7" fmla="*/ 14 h 34"/>
                  <a:gd name="T8" fmla="*/ 10 w 38"/>
                  <a:gd name="T9" fmla="*/ 18 h 34"/>
                  <a:gd name="T10" fmla="*/ 14 w 38"/>
                  <a:gd name="T11" fmla="*/ 20 h 34"/>
                  <a:gd name="T12" fmla="*/ 7 w 38"/>
                  <a:gd name="T13" fmla="*/ 20 h 34"/>
                  <a:gd name="T14" fmla="*/ 11 w 38"/>
                  <a:gd name="T15" fmla="*/ 26 h 34"/>
                  <a:gd name="T16" fmla="*/ 13 w 38"/>
                  <a:gd name="T17" fmla="*/ 26 h 34"/>
                  <a:gd name="T18" fmla="*/ 14 w 38"/>
                  <a:gd name="T19" fmla="*/ 22 h 34"/>
                  <a:gd name="T20" fmla="*/ 17 w 38"/>
                  <a:gd name="T21" fmla="*/ 22 h 34"/>
                  <a:gd name="T22" fmla="*/ 18 w 38"/>
                  <a:gd name="T23" fmla="*/ 21 h 34"/>
                  <a:gd name="T24" fmla="*/ 15 w 38"/>
                  <a:gd name="T25" fmla="*/ 16 h 34"/>
                  <a:gd name="T26" fmla="*/ 14 w 38"/>
                  <a:gd name="T27" fmla="*/ 13 h 34"/>
                  <a:gd name="T28" fmla="*/ 14 w 38"/>
                  <a:gd name="T29" fmla="*/ 11 h 34"/>
                  <a:gd name="T30" fmla="*/ 13 w 38"/>
                  <a:gd name="T31" fmla="*/ 7 h 34"/>
                  <a:gd name="T32" fmla="*/ 17 w 38"/>
                  <a:gd name="T33" fmla="*/ 9 h 34"/>
                  <a:gd name="T34" fmla="*/ 20 w 38"/>
                  <a:gd name="T35" fmla="*/ 8 h 34"/>
                  <a:gd name="T36" fmla="*/ 21 w 38"/>
                  <a:gd name="T37" fmla="*/ 5 h 34"/>
                  <a:gd name="T38" fmla="*/ 28 w 38"/>
                  <a:gd name="T39" fmla="*/ 4 h 34"/>
                  <a:gd name="T40" fmla="*/ 18 w 38"/>
                  <a:gd name="T41" fmla="*/ 32 h 34"/>
                  <a:gd name="T42" fmla="*/ 24 w 38"/>
                  <a:gd name="T43" fmla="*/ 34 h 34"/>
                  <a:gd name="T44" fmla="*/ 30 w 38"/>
                  <a:gd name="T45" fmla="*/ 32 h 34"/>
                  <a:gd name="T46" fmla="*/ 26 w 38"/>
                  <a:gd name="T47" fmla="*/ 31 h 34"/>
                  <a:gd name="T48" fmla="*/ 20 w 38"/>
                  <a:gd name="T49" fmla="*/ 30 h 34"/>
                  <a:gd name="T50" fmla="*/ 19 w 38"/>
                  <a:gd name="T51" fmla="*/ 31 h 34"/>
                  <a:gd name="T52" fmla="*/ 0 w 38"/>
                  <a:gd name="T53" fmla="*/ 12 h 34"/>
                  <a:gd name="T54" fmla="*/ 5 w 38"/>
                  <a:gd name="T55" fmla="*/ 16 h 34"/>
                  <a:gd name="T56" fmla="*/ 5 w 38"/>
                  <a:gd name="T57" fmla="*/ 18 h 34"/>
                  <a:gd name="T58" fmla="*/ 4 w 38"/>
                  <a:gd name="T59" fmla="*/ 19 h 34"/>
                  <a:gd name="T60" fmla="*/ 6 w 38"/>
                  <a:gd name="T61" fmla="*/ 21 h 34"/>
                  <a:gd name="T62" fmla="*/ 34 w 38"/>
                  <a:gd name="T63" fmla="*/ 29 h 34"/>
                  <a:gd name="T64" fmla="*/ 34 w 38"/>
                  <a:gd name="T65" fmla="*/ 32 h 34"/>
                  <a:gd name="T66" fmla="*/ 38 w 38"/>
                  <a:gd name="T67" fmla="*/ 27 h 34"/>
                  <a:gd name="T68" fmla="*/ 36 w 38"/>
                  <a:gd name="T69" fmla="*/ 29 h 34"/>
                  <a:gd name="T70" fmla="*/ 30 w 38"/>
                  <a:gd name="T71" fmla="*/ 21 h 34"/>
                  <a:gd name="T72" fmla="*/ 30 w 38"/>
                  <a:gd name="T73" fmla="*/ 21 h 34"/>
                  <a:gd name="T74" fmla="*/ 27 w 38"/>
                  <a:gd name="T75" fmla="*/ 18 h 34"/>
                  <a:gd name="T76" fmla="*/ 26 w 38"/>
                  <a:gd name="T77" fmla="*/ 14 h 34"/>
                  <a:gd name="T78" fmla="*/ 29 w 38"/>
                  <a:gd name="T79" fmla="*/ 15 h 34"/>
                  <a:gd name="T80" fmla="*/ 27 w 38"/>
                  <a:gd name="T81" fmla="*/ 15 h 34"/>
                  <a:gd name="T82" fmla="*/ 23 w 38"/>
                  <a:gd name="T83" fmla="*/ 9 h 34"/>
                  <a:gd name="T84" fmla="*/ 23 w 38"/>
                  <a:gd name="T85" fmla="*/ 10 h 34"/>
                  <a:gd name="T86" fmla="*/ 20 w 38"/>
                  <a:gd name="T87" fmla="*/ 7 h 34"/>
                  <a:gd name="T88" fmla="*/ 16 w 38"/>
                  <a:gd name="T89" fmla="*/ 14 h 34"/>
                  <a:gd name="T90" fmla="*/ 22 w 38"/>
                  <a:gd name="T91" fmla="*/ 16 h 34"/>
                  <a:gd name="T92" fmla="*/ 28 w 38"/>
                  <a:gd name="T93" fmla="*/ 22 h 34"/>
                  <a:gd name="T94" fmla="*/ 21 w 38"/>
                  <a:gd name="T95" fmla="*/ 24 h 34"/>
                  <a:gd name="T96" fmla="*/ 21 w 38"/>
                  <a:gd name="T97" fmla="*/ 22 h 34"/>
                  <a:gd name="T98" fmla="*/ 26 w 38"/>
                  <a:gd name="T99" fmla="*/ 25 h 34"/>
                  <a:gd name="T100" fmla="*/ 26 w 38"/>
                  <a:gd name="T101" fmla="*/ 23 h 34"/>
                  <a:gd name="T102" fmla="*/ 22 w 38"/>
                  <a:gd name="T103" fmla="*/ 20 h 34"/>
                  <a:gd name="T104" fmla="*/ 14 w 38"/>
                  <a:gd name="T105" fmla="*/ 15 h 34"/>
                  <a:gd name="T106" fmla="*/ 20 w 38"/>
                  <a:gd name="T107" fmla="*/ 18 h 34"/>
                  <a:gd name="T108" fmla="*/ 20 w 38"/>
                  <a:gd name="T109" fmla="*/ 20 h 34"/>
                  <a:gd name="T110" fmla="*/ 17 w 38"/>
                  <a:gd name="T111" fmla="*/ 17 h 34"/>
                  <a:gd name="T112" fmla="*/ 15 w 38"/>
                  <a:gd name="T113" fmla="*/ 27 h 34"/>
                  <a:gd name="T114" fmla="*/ 15 w 38"/>
                  <a:gd name="T115" fmla="*/ 27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38" h="34">
                    <a:moveTo>
                      <a:pt x="28" y="0"/>
                    </a:moveTo>
                    <a:cubicBezTo>
                      <a:pt x="28" y="0"/>
                      <a:pt x="28" y="0"/>
                      <a:pt x="28" y="0"/>
                    </a:cubicBezTo>
                    <a:cubicBezTo>
                      <a:pt x="27" y="1"/>
                      <a:pt x="27" y="1"/>
                      <a:pt x="27" y="1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8" y="18"/>
                      <a:pt x="8" y="18"/>
                      <a:pt x="8" y="18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3"/>
                      <a:pt x="10" y="23"/>
                      <a:pt x="10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6"/>
                      <a:pt x="11" y="26"/>
                      <a:pt x="11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4"/>
                      <a:pt x="11" y="24"/>
                      <a:pt x="11" y="24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5" y="8"/>
                      <a:pt x="15" y="8"/>
                      <a:pt x="15" y="8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5" y="5"/>
                      <a:pt x="25" y="5"/>
                      <a:pt x="25" y="5"/>
                    </a:cubicBezTo>
                    <a:cubicBezTo>
                      <a:pt x="27" y="5"/>
                      <a:pt x="27" y="5"/>
                      <a:pt x="27" y="5"/>
                    </a:cubicBezTo>
                    <a:cubicBezTo>
                      <a:pt x="28" y="5"/>
                      <a:pt x="28" y="5"/>
                      <a:pt x="28" y="5"/>
                    </a:cubicBezTo>
                    <a:cubicBezTo>
                      <a:pt x="28" y="4"/>
                      <a:pt x="28" y="4"/>
                      <a:pt x="28" y="4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9" y="2"/>
                      <a:pt x="29" y="2"/>
                      <a:pt x="29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8" y="0"/>
                      <a:pt x="28" y="0"/>
                      <a:pt x="28" y="0"/>
                    </a:cubicBezTo>
                    <a:close/>
                    <a:moveTo>
                      <a:pt x="18" y="31"/>
                    </a:move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2"/>
                      <a:pt x="18" y="32"/>
                      <a:pt x="18" y="32"/>
                    </a:cubicBezTo>
                    <a:cubicBezTo>
                      <a:pt x="18" y="33"/>
                      <a:pt x="18" y="33"/>
                      <a:pt x="18" y="33"/>
                    </a:cubicBezTo>
                    <a:cubicBezTo>
                      <a:pt x="19" y="33"/>
                      <a:pt x="19" y="33"/>
                      <a:pt x="19" y="33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29" y="32"/>
                      <a:pt x="29" y="32"/>
                      <a:pt x="29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1" y="32"/>
                      <a:pt x="21" y="32"/>
                      <a:pt x="21" y="32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0"/>
                      <a:pt x="19" y="30"/>
                      <a:pt x="19" y="30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8" y="31"/>
                      <a:pt x="18" y="31"/>
                      <a:pt x="18" y="31"/>
                    </a:cubicBezTo>
                    <a:close/>
                    <a:moveTo>
                      <a:pt x="1" y="11"/>
                    </a:moveTo>
                    <a:cubicBezTo>
                      <a:pt x="1" y="12"/>
                      <a:pt x="1" y="12"/>
                      <a:pt x="1" y="12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1" y="11"/>
                      <a:pt x="1" y="11"/>
                      <a:pt x="1" y="11"/>
                    </a:cubicBezTo>
                    <a:close/>
                    <a:moveTo>
                      <a:pt x="4" y="17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lose/>
                    <a:moveTo>
                      <a:pt x="4" y="18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8"/>
                      <a:pt x="3" y="18"/>
                      <a:pt x="3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6" y="21"/>
                    </a:move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lose/>
                    <a:moveTo>
                      <a:pt x="33" y="30"/>
                    </a:move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lose/>
                    <a:moveTo>
                      <a:pt x="33" y="32"/>
                    </a:moveTo>
                    <a:cubicBezTo>
                      <a:pt x="33" y="31"/>
                      <a:pt x="33" y="31"/>
                      <a:pt x="33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3" y="32"/>
                      <a:pt x="33" y="32"/>
                      <a:pt x="33" y="32"/>
                    </a:cubicBezTo>
                    <a:close/>
                    <a:moveTo>
                      <a:pt x="36" y="29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lose/>
                    <a:moveTo>
                      <a:pt x="30" y="27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7"/>
                      <a:pt x="30" y="27"/>
                      <a:pt x="30" y="27"/>
                    </a:cubicBezTo>
                    <a:close/>
                    <a:moveTo>
                      <a:pt x="30" y="21"/>
                    </a:moveTo>
                    <a:cubicBezTo>
                      <a:pt x="30" y="21"/>
                      <a:pt x="30" y="21"/>
                      <a:pt x="30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lose/>
                    <a:moveTo>
                      <a:pt x="28" y="17"/>
                    </a:moveTo>
                    <a:cubicBezTo>
                      <a:pt x="28" y="18"/>
                      <a:pt x="28" y="18"/>
                      <a:pt x="28" y="18"/>
                    </a:cubicBezTo>
                    <a:cubicBezTo>
                      <a:pt x="28" y="18"/>
                      <a:pt x="28" y="18"/>
                      <a:pt x="28" y="18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6"/>
                      <a:pt x="27" y="16"/>
                      <a:pt x="27" y="16"/>
                    </a:cubicBezTo>
                    <a:cubicBezTo>
                      <a:pt x="28" y="17"/>
                      <a:pt x="28" y="17"/>
                      <a:pt x="28" y="17"/>
                    </a:cubicBezTo>
                    <a:cubicBezTo>
                      <a:pt x="28" y="17"/>
                      <a:pt x="28" y="17"/>
                      <a:pt x="28" y="17"/>
                    </a:cubicBezTo>
                    <a:close/>
                    <a:moveTo>
                      <a:pt x="27" y="15"/>
                    </a:moveTo>
                    <a:cubicBezTo>
                      <a:pt x="26" y="14"/>
                      <a:pt x="26" y="14"/>
                      <a:pt x="26" y="14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7" y="15"/>
                      <a:pt x="27" y="15"/>
                      <a:pt x="27" y="15"/>
                    </a:cubicBezTo>
                    <a:cubicBezTo>
                      <a:pt x="27" y="15"/>
                      <a:pt x="27" y="15"/>
                      <a:pt x="27" y="15"/>
                    </a:cubicBezTo>
                    <a:close/>
                    <a:moveTo>
                      <a:pt x="25" y="7"/>
                    </a:move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5" y="8"/>
                      <a:pt x="25" y="8"/>
                      <a:pt x="25" y="8"/>
                    </a:cubicBezTo>
                    <a:cubicBezTo>
                      <a:pt x="25" y="7"/>
                      <a:pt x="25" y="7"/>
                      <a:pt x="25" y="7"/>
                    </a:cubicBezTo>
                    <a:close/>
                    <a:moveTo>
                      <a:pt x="23" y="9"/>
                    </a:moveTo>
                    <a:cubicBezTo>
                      <a:pt x="23" y="9"/>
                      <a:pt x="23" y="9"/>
                      <a:pt x="23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5" y="9"/>
                      <a:pt x="25" y="9"/>
                      <a:pt x="25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11"/>
                      <a:pt x="24" y="11"/>
                      <a:pt x="24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3" y="11"/>
                      <a:pt x="23" y="11"/>
                      <a:pt x="23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9"/>
                      <a:pt x="23" y="9"/>
                      <a:pt x="23" y="9"/>
                    </a:cubicBezTo>
                    <a:close/>
                    <a:moveTo>
                      <a:pt x="21" y="6"/>
                    </a:move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6"/>
                      <a:pt x="21" y="6"/>
                      <a:pt x="21" y="6"/>
                    </a:cubicBezTo>
                    <a:close/>
                    <a:moveTo>
                      <a:pt x="17" y="14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lose/>
                    <a:moveTo>
                      <a:pt x="16" y="14"/>
                    </a:move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lose/>
                    <a:moveTo>
                      <a:pt x="21" y="15"/>
                    </a:move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lose/>
                    <a:moveTo>
                      <a:pt x="28" y="22"/>
                    </a:moveTo>
                    <a:cubicBezTo>
                      <a:pt x="28" y="22"/>
                      <a:pt x="28" y="22"/>
                      <a:pt x="28" y="22"/>
                    </a:cubicBezTo>
                    <a:cubicBezTo>
                      <a:pt x="28" y="22"/>
                      <a:pt x="28" y="22"/>
                      <a:pt x="28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8" y="22"/>
                      <a:pt x="28" y="22"/>
                      <a:pt x="28" y="22"/>
                    </a:cubicBezTo>
                    <a:close/>
                    <a:moveTo>
                      <a:pt x="21" y="27"/>
                    </a:move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lose/>
                    <a:moveTo>
                      <a:pt x="21" y="24"/>
                    </a:move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lose/>
                    <a:moveTo>
                      <a:pt x="21" y="23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4" y="25"/>
                    </a:move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5"/>
                      <a:pt x="24" y="25"/>
                      <a:pt x="24" y="25"/>
                    </a:cubicBezTo>
                    <a:close/>
                    <a:moveTo>
                      <a:pt x="26" y="25"/>
                    </a:moveTo>
                    <a:cubicBezTo>
                      <a:pt x="25" y="24"/>
                      <a:pt x="25" y="24"/>
                      <a:pt x="25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6" y="25"/>
                      <a:pt x="26" y="25"/>
                      <a:pt x="26" y="25"/>
                    </a:cubicBezTo>
                    <a:close/>
                    <a:moveTo>
                      <a:pt x="25" y="23"/>
                    </a:move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5" y="23"/>
                      <a:pt x="25" y="23"/>
                      <a:pt x="25" y="23"/>
                    </a:cubicBezTo>
                    <a:close/>
                    <a:moveTo>
                      <a:pt x="24" y="22"/>
                    </a:move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4" y="22"/>
                      <a:pt x="24" y="22"/>
                      <a:pt x="24" y="22"/>
                    </a:cubicBezTo>
                    <a:close/>
                    <a:moveTo>
                      <a:pt x="22" y="20"/>
                    </a:moveTo>
                    <a:cubicBezTo>
                      <a:pt x="22" y="20"/>
                      <a:pt x="22" y="20"/>
                      <a:pt x="22" y="20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4" y="21"/>
                      <a:pt x="24" y="21"/>
                      <a:pt x="24" y="21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3" y="22"/>
                      <a:pt x="23" y="22"/>
                      <a:pt x="23" y="22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0"/>
                      <a:pt x="22" y="20"/>
                      <a:pt x="22" y="20"/>
                    </a:cubicBezTo>
                    <a:close/>
                    <a:moveTo>
                      <a:pt x="14" y="15"/>
                    </a:moveTo>
                    <a:cubicBezTo>
                      <a:pt x="14" y="15"/>
                      <a:pt x="14" y="15"/>
                      <a:pt x="14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lose/>
                    <a:moveTo>
                      <a:pt x="15" y="27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15" y="26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lnTo>
                      <a:pt x="15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1" name="Freeform 76"/>
              <p:cNvSpPr>
                <a:spLocks noEditPoints="1"/>
              </p:cNvSpPr>
              <p:nvPr/>
            </p:nvSpPr>
            <p:spPr bwMode="auto">
              <a:xfrm>
                <a:off x="5183368" y="2307493"/>
                <a:ext cx="119657" cy="86205"/>
              </a:xfrm>
              <a:custGeom>
                <a:avLst/>
                <a:gdLst>
                  <a:gd name="T0" fmla="*/ 4 w 93"/>
                  <a:gd name="T1" fmla="*/ 11 h 67"/>
                  <a:gd name="T2" fmla="*/ 19 w 93"/>
                  <a:gd name="T3" fmla="*/ 15 h 67"/>
                  <a:gd name="T4" fmla="*/ 30 w 93"/>
                  <a:gd name="T5" fmla="*/ 19 h 67"/>
                  <a:gd name="T6" fmla="*/ 30 w 93"/>
                  <a:gd name="T7" fmla="*/ 8 h 67"/>
                  <a:gd name="T8" fmla="*/ 26 w 93"/>
                  <a:gd name="T9" fmla="*/ 0 h 67"/>
                  <a:gd name="T10" fmla="*/ 37 w 93"/>
                  <a:gd name="T11" fmla="*/ 8 h 67"/>
                  <a:gd name="T12" fmla="*/ 49 w 93"/>
                  <a:gd name="T13" fmla="*/ 11 h 67"/>
                  <a:gd name="T14" fmla="*/ 56 w 93"/>
                  <a:gd name="T15" fmla="*/ 8 h 67"/>
                  <a:gd name="T16" fmla="*/ 63 w 93"/>
                  <a:gd name="T17" fmla="*/ 4 h 67"/>
                  <a:gd name="T18" fmla="*/ 71 w 93"/>
                  <a:gd name="T19" fmla="*/ 11 h 67"/>
                  <a:gd name="T20" fmla="*/ 78 w 93"/>
                  <a:gd name="T21" fmla="*/ 19 h 67"/>
                  <a:gd name="T22" fmla="*/ 82 w 93"/>
                  <a:gd name="T23" fmla="*/ 26 h 67"/>
                  <a:gd name="T24" fmla="*/ 89 w 93"/>
                  <a:gd name="T25" fmla="*/ 26 h 67"/>
                  <a:gd name="T26" fmla="*/ 89 w 93"/>
                  <a:gd name="T27" fmla="*/ 30 h 67"/>
                  <a:gd name="T28" fmla="*/ 82 w 93"/>
                  <a:gd name="T29" fmla="*/ 30 h 67"/>
                  <a:gd name="T30" fmla="*/ 78 w 93"/>
                  <a:gd name="T31" fmla="*/ 37 h 67"/>
                  <a:gd name="T32" fmla="*/ 78 w 93"/>
                  <a:gd name="T33" fmla="*/ 45 h 67"/>
                  <a:gd name="T34" fmla="*/ 78 w 93"/>
                  <a:gd name="T35" fmla="*/ 48 h 67"/>
                  <a:gd name="T36" fmla="*/ 78 w 93"/>
                  <a:gd name="T37" fmla="*/ 52 h 67"/>
                  <a:gd name="T38" fmla="*/ 74 w 93"/>
                  <a:gd name="T39" fmla="*/ 60 h 67"/>
                  <a:gd name="T40" fmla="*/ 74 w 93"/>
                  <a:gd name="T41" fmla="*/ 52 h 67"/>
                  <a:gd name="T42" fmla="*/ 71 w 93"/>
                  <a:gd name="T43" fmla="*/ 52 h 67"/>
                  <a:gd name="T44" fmla="*/ 74 w 93"/>
                  <a:gd name="T45" fmla="*/ 60 h 67"/>
                  <a:gd name="T46" fmla="*/ 74 w 93"/>
                  <a:gd name="T47" fmla="*/ 63 h 67"/>
                  <a:gd name="T48" fmla="*/ 71 w 93"/>
                  <a:gd name="T49" fmla="*/ 67 h 67"/>
                  <a:gd name="T50" fmla="*/ 67 w 93"/>
                  <a:gd name="T51" fmla="*/ 67 h 67"/>
                  <a:gd name="T52" fmla="*/ 60 w 93"/>
                  <a:gd name="T53" fmla="*/ 60 h 67"/>
                  <a:gd name="T54" fmla="*/ 60 w 93"/>
                  <a:gd name="T55" fmla="*/ 52 h 67"/>
                  <a:gd name="T56" fmla="*/ 63 w 93"/>
                  <a:gd name="T57" fmla="*/ 52 h 67"/>
                  <a:gd name="T58" fmla="*/ 60 w 93"/>
                  <a:gd name="T59" fmla="*/ 48 h 67"/>
                  <a:gd name="T60" fmla="*/ 56 w 93"/>
                  <a:gd name="T61" fmla="*/ 45 h 67"/>
                  <a:gd name="T62" fmla="*/ 52 w 93"/>
                  <a:gd name="T63" fmla="*/ 48 h 67"/>
                  <a:gd name="T64" fmla="*/ 49 w 93"/>
                  <a:gd name="T65" fmla="*/ 52 h 67"/>
                  <a:gd name="T66" fmla="*/ 41 w 93"/>
                  <a:gd name="T67" fmla="*/ 56 h 67"/>
                  <a:gd name="T68" fmla="*/ 41 w 93"/>
                  <a:gd name="T69" fmla="*/ 56 h 67"/>
                  <a:gd name="T70" fmla="*/ 37 w 93"/>
                  <a:gd name="T71" fmla="*/ 60 h 67"/>
                  <a:gd name="T72" fmla="*/ 34 w 93"/>
                  <a:gd name="T73" fmla="*/ 60 h 67"/>
                  <a:gd name="T74" fmla="*/ 37 w 93"/>
                  <a:gd name="T75" fmla="*/ 52 h 67"/>
                  <a:gd name="T76" fmla="*/ 37 w 93"/>
                  <a:gd name="T77" fmla="*/ 48 h 67"/>
                  <a:gd name="T78" fmla="*/ 30 w 93"/>
                  <a:gd name="T79" fmla="*/ 45 h 67"/>
                  <a:gd name="T80" fmla="*/ 19 w 93"/>
                  <a:gd name="T81" fmla="*/ 37 h 67"/>
                  <a:gd name="T82" fmla="*/ 23 w 93"/>
                  <a:gd name="T83" fmla="*/ 34 h 67"/>
                  <a:gd name="T84" fmla="*/ 15 w 93"/>
                  <a:gd name="T85" fmla="*/ 26 h 67"/>
                  <a:gd name="T86" fmla="*/ 12 w 93"/>
                  <a:gd name="T87" fmla="*/ 19 h 67"/>
                  <a:gd name="T88" fmla="*/ 4 w 93"/>
                  <a:gd name="T89" fmla="*/ 15 h 67"/>
                  <a:gd name="T90" fmla="*/ 30 w 93"/>
                  <a:gd name="T91" fmla="*/ 60 h 67"/>
                  <a:gd name="T92" fmla="*/ 19 w 93"/>
                  <a:gd name="T93" fmla="*/ 48 h 67"/>
                  <a:gd name="T94" fmla="*/ 15 w 93"/>
                  <a:gd name="T95" fmla="*/ 45 h 67"/>
                  <a:gd name="T96" fmla="*/ 8 w 93"/>
                  <a:gd name="T97" fmla="*/ 41 h 67"/>
                  <a:gd name="T98" fmla="*/ 0 w 93"/>
                  <a:gd name="T99" fmla="*/ 41 h 67"/>
                  <a:gd name="T100" fmla="*/ 4 w 93"/>
                  <a:gd name="T101" fmla="*/ 45 h 67"/>
                  <a:gd name="T102" fmla="*/ 8 w 93"/>
                  <a:gd name="T103" fmla="*/ 45 h 67"/>
                  <a:gd name="T104" fmla="*/ 8 w 93"/>
                  <a:gd name="T105" fmla="*/ 52 h 67"/>
                  <a:gd name="T106" fmla="*/ 15 w 93"/>
                  <a:gd name="T107" fmla="*/ 56 h 67"/>
                  <a:gd name="T108" fmla="*/ 26 w 93"/>
                  <a:gd name="T109" fmla="*/ 60 h 67"/>
                  <a:gd name="T110" fmla="*/ 30 w 93"/>
                  <a:gd name="T111" fmla="*/ 60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93" h="67">
                    <a:moveTo>
                      <a:pt x="4" y="15"/>
                    </a:moveTo>
                    <a:lnTo>
                      <a:pt x="4" y="11"/>
                    </a:lnTo>
                    <a:lnTo>
                      <a:pt x="8" y="11"/>
                    </a:lnTo>
                    <a:lnTo>
                      <a:pt x="19" y="15"/>
                    </a:lnTo>
                    <a:lnTo>
                      <a:pt x="26" y="15"/>
                    </a:lnTo>
                    <a:lnTo>
                      <a:pt x="30" y="19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26" y="8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9" y="11"/>
                    </a:lnTo>
                    <a:lnTo>
                      <a:pt x="49" y="8"/>
                    </a:lnTo>
                    <a:lnTo>
                      <a:pt x="56" y="8"/>
                    </a:lnTo>
                    <a:lnTo>
                      <a:pt x="60" y="0"/>
                    </a:lnTo>
                    <a:lnTo>
                      <a:pt x="63" y="4"/>
                    </a:lnTo>
                    <a:lnTo>
                      <a:pt x="71" y="8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8" y="19"/>
                    </a:lnTo>
                    <a:lnTo>
                      <a:pt x="78" y="23"/>
                    </a:lnTo>
                    <a:lnTo>
                      <a:pt x="82" y="26"/>
                    </a:lnTo>
                    <a:lnTo>
                      <a:pt x="86" y="26"/>
                    </a:lnTo>
                    <a:lnTo>
                      <a:pt x="89" y="26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9" y="30"/>
                    </a:lnTo>
                    <a:lnTo>
                      <a:pt x="82" y="30"/>
                    </a:lnTo>
                    <a:lnTo>
                      <a:pt x="78" y="34"/>
                    </a:lnTo>
                    <a:lnTo>
                      <a:pt x="78" y="37"/>
                    </a:lnTo>
                    <a:lnTo>
                      <a:pt x="78" y="41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8" y="52"/>
                    </a:lnTo>
                    <a:lnTo>
                      <a:pt x="78" y="56"/>
                    </a:lnTo>
                    <a:lnTo>
                      <a:pt x="74" y="60"/>
                    </a:lnTo>
                    <a:lnTo>
                      <a:pt x="74" y="56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74" y="60"/>
                    </a:lnTo>
                    <a:lnTo>
                      <a:pt x="71" y="60"/>
                    </a:lnTo>
                    <a:lnTo>
                      <a:pt x="74" y="63"/>
                    </a:lnTo>
                    <a:lnTo>
                      <a:pt x="74" y="67"/>
                    </a:lnTo>
                    <a:lnTo>
                      <a:pt x="71" y="67"/>
                    </a:lnTo>
                    <a:lnTo>
                      <a:pt x="71" y="67"/>
                    </a:lnTo>
                    <a:lnTo>
                      <a:pt x="67" y="67"/>
                    </a:lnTo>
                    <a:lnTo>
                      <a:pt x="63" y="63"/>
                    </a:lnTo>
                    <a:lnTo>
                      <a:pt x="60" y="60"/>
                    </a:lnTo>
                    <a:lnTo>
                      <a:pt x="63" y="56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3" y="52"/>
                    </a:lnTo>
                    <a:lnTo>
                      <a:pt x="60" y="48"/>
                    </a:lnTo>
                    <a:lnTo>
                      <a:pt x="60" y="48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2" y="48"/>
                    </a:lnTo>
                    <a:lnTo>
                      <a:pt x="49" y="48"/>
                    </a:lnTo>
                    <a:lnTo>
                      <a:pt x="49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4" y="56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4" y="45"/>
                    </a:lnTo>
                    <a:lnTo>
                      <a:pt x="30" y="45"/>
                    </a:lnTo>
                    <a:lnTo>
                      <a:pt x="23" y="41"/>
                    </a:lnTo>
                    <a:lnTo>
                      <a:pt x="19" y="37"/>
                    </a:lnTo>
                    <a:lnTo>
                      <a:pt x="23" y="34"/>
                    </a:lnTo>
                    <a:lnTo>
                      <a:pt x="23" y="34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3"/>
                    </a:lnTo>
                    <a:lnTo>
                      <a:pt x="12" y="19"/>
                    </a:lnTo>
                    <a:lnTo>
                      <a:pt x="8" y="19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30" y="60"/>
                    </a:moveTo>
                    <a:lnTo>
                      <a:pt x="23" y="48"/>
                    </a:lnTo>
                    <a:lnTo>
                      <a:pt x="19" y="48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2" y="45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48"/>
                    </a:lnTo>
                    <a:lnTo>
                      <a:pt x="8" y="52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23" y="60"/>
                    </a:lnTo>
                    <a:lnTo>
                      <a:pt x="26" y="60"/>
                    </a:lnTo>
                    <a:lnTo>
                      <a:pt x="30" y="60"/>
                    </a:lnTo>
                    <a:lnTo>
                      <a:pt x="30" y="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2" name="Freeform 77"/>
              <p:cNvSpPr>
                <a:spLocks/>
              </p:cNvSpPr>
              <p:nvPr/>
            </p:nvSpPr>
            <p:spPr bwMode="auto">
              <a:xfrm>
                <a:off x="5179508" y="2365391"/>
                <a:ext cx="428448" cy="315225"/>
              </a:xfrm>
              <a:custGeom>
                <a:avLst/>
                <a:gdLst>
                  <a:gd name="T0" fmla="*/ 11 w 333"/>
                  <a:gd name="T1" fmla="*/ 3 h 245"/>
                  <a:gd name="T2" fmla="*/ 29 w 333"/>
                  <a:gd name="T3" fmla="*/ 15 h 245"/>
                  <a:gd name="T4" fmla="*/ 40 w 333"/>
                  <a:gd name="T5" fmla="*/ 15 h 245"/>
                  <a:gd name="T6" fmla="*/ 48 w 333"/>
                  <a:gd name="T7" fmla="*/ 7 h 245"/>
                  <a:gd name="T8" fmla="*/ 59 w 333"/>
                  <a:gd name="T9" fmla="*/ 0 h 245"/>
                  <a:gd name="T10" fmla="*/ 63 w 333"/>
                  <a:gd name="T11" fmla="*/ 7 h 245"/>
                  <a:gd name="T12" fmla="*/ 70 w 333"/>
                  <a:gd name="T13" fmla="*/ 22 h 245"/>
                  <a:gd name="T14" fmla="*/ 77 w 333"/>
                  <a:gd name="T15" fmla="*/ 26 h 245"/>
                  <a:gd name="T16" fmla="*/ 85 w 333"/>
                  <a:gd name="T17" fmla="*/ 37 h 245"/>
                  <a:gd name="T18" fmla="*/ 103 w 333"/>
                  <a:gd name="T19" fmla="*/ 41 h 245"/>
                  <a:gd name="T20" fmla="*/ 126 w 333"/>
                  <a:gd name="T21" fmla="*/ 52 h 245"/>
                  <a:gd name="T22" fmla="*/ 163 w 333"/>
                  <a:gd name="T23" fmla="*/ 48 h 245"/>
                  <a:gd name="T24" fmla="*/ 174 w 333"/>
                  <a:gd name="T25" fmla="*/ 37 h 245"/>
                  <a:gd name="T26" fmla="*/ 192 w 333"/>
                  <a:gd name="T27" fmla="*/ 22 h 245"/>
                  <a:gd name="T28" fmla="*/ 211 w 333"/>
                  <a:gd name="T29" fmla="*/ 22 h 245"/>
                  <a:gd name="T30" fmla="*/ 237 w 333"/>
                  <a:gd name="T31" fmla="*/ 29 h 245"/>
                  <a:gd name="T32" fmla="*/ 251 w 333"/>
                  <a:gd name="T33" fmla="*/ 37 h 245"/>
                  <a:gd name="T34" fmla="*/ 277 w 333"/>
                  <a:gd name="T35" fmla="*/ 55 h 245"/>
                  <a:gd name="T36" fmla="*/ 281 w 333"/>
                  <a:gd name="T37" fmla="*/ 70 h 245"/>
                  <a:gd name="T38" fmla="*/ 281 w 333"/>
                  <a:gd name="T39" fmla="*/ 78 h 245"/>
                  <a:gd name="T40" fmla="*/ 274 w 333"/>
                  <a:gd name="T41" fmla="*/ 89 h 245"/>
                  <a:gd name="T42" fmla="*/ 281 w 333"/>
                  <a:gd name="T43" fmla="*/ 100 h 245"/>
                  <a:gd name="T44" fmla="*/ 281 w 333"/>
                  <a:gd name="T45" fmla="*/ 126 h 245"/>
                  <a:gd name="T46" fmla="*/ 300 w 333"/>
                  <a:gd name="T47" fmla="*/ 144 h 245"/>
                  <a:gd name="T48" fmla="*/ 300 w 333"/>
                  <a:gd name="T49" fmla="*/ 182 h 245"/>
                  <a:gd name="T50" fmla="*/ 318 w 333"/>
                  <a:gd name="T51" fmla="*/ 189 h 245"/>
                  <a:gd name="T52" fmla="*/ 326 w 333"/>
                  <a:gd name="T53" fmla="*/ 204 h 245"/>
                  <a:gd name="T54" fmla="*/ 333 w 333"/>
                  <a:gd name="T55" fmla="*/ 219 h 245"/>
                  <a:gd name="T56" fmla="*/ 311 w 333"/>
                  <a:gd name="T57" fmla="*/ 222 h 245"/>
                  <a:gd name="T58" fmla="*/ 311 w 333"/>
                  <a:gd name="T59" fmla="*/ 241 h 245"/>
                  <a:gd name="T60" fmla="*/ 296 w 333"/>
                  <a:gd name="T61" fmla="*/ 241 h 245"/>
                  <a:gd name="T62" fmla="*/ 289 w 333"/>
                  <a:gd name="T63" fmla="*/ 241 h 245"/>
                  <a:gd name="T64" fmla="*/ 263 w 333"/>
                  <a:gd name="T65" fmla="*/ 237 h 245"/>
                  <a:gd name="T66" fmla="*/ 248 w 333"/>
                  <a:gd name="T67" fmla="*/ 233 h 245"/>
                  <a:gd name="T68" fmla="*/ 233 w 333"/>
                  <a:gd name="T69" fmla="*/ 222 h 245"/>
                  <a:gd name="T70" fmla="*/ 226 w 333"/>
                  <a:gd name="T71" fmla="*/ 211 h 245"/>
                  <a:gd name="T72" fmla="*/ 207 w 333"/>
                  <a:gd name="T73" fmla="*/ 211 h 245"/>
                  <a:gd name="T74" fmla="*/ 185 w 333"/>
                  <a:gd name="T75" fmla="*/ 215 h 245"/>
                  <a:gd name="T76" fmla="*/ 166 w 333"/>
                  <a:gd name="T77" fmla="*/ 211 h 245"/>
                  <a:gd name="T78" fmla="*/ 159 w 333"/>
                  <a:gd name="T79" fmla="*/ 204 h 245"/>
                  <a:gd name="T80" fmla="*/ 140 w 333"/>
                  <a:gd name="T81" fmla="*/ 200 h 245"/>
                  <a:gd name="T82" fmla="*/ 126 w 333"/>
                  <a:gd name="T83" fmla="*/ 185 h 245"/>
                  <a:gd name="T84" fmla="*/ 126 w 333"/>
                  <a:gd name="T85" fmla="*/ 182 h 245"/>
                  <a:gd name="T86" fmla="*/ 114 w 333"/>
                  <a:gd name="T87" fmla="*/ 163 h 245"/>
                  <a:gd name="T88" fmla="*/ 100 w 333"/>
                  <a:gd name="T89" fmla="*/ 163 h 245"/>
                  <a:gd name="T90" fmla="*/ 96 w 333"/>
                  <a:gd name="T91" fmla="*/ 159 h 245"/>
                  <a:gd name="T92" fmla="*/ 92 w 333"/>
                  <a:gd name="T93" fmla="*/ 163 h 245"/>
                  <a:gd name="T94" fmla="*/ 85 w 333"/>
                  <a:gd name="T95" fmla="*/ 159 h 245"/>
                  <a:gd name="T96" fmla="*/ 74 w 333"/>
                  <a:gd name="T97" fmla="*/ 141 h 245"/>
                  <a:gd name="T98" fmla="*/ 66 w 333"/>
                  <a:gd name="T99" fmla="*/ 122 h 245"/>
                  <a:gd name="T100" fmla="*/ 44 w 333"/>
                  <a:gd name="T101" fmla="*/ 115 h 245"/>
                  <a:gd name="T102" fmla="*/ 40 w 333"/>
                  <a:gd name="T103" fmla="*/ 104 h 245"/>
                  <a:gd name="T104" fmla="*/ 33 w 333"/>
                  <a:gd name="T105" fmla="*/ 96 h 245"/>
                  <a:gd name="T106" fmla="*/ 37 w 333"/>
                  <a:gd name="T107" fmla="*/ 81 h 245"/>
                  <a:gd name="T108" fmla="*/ 40 w 333"/>
                  <a:gd name="T109" fmla="*/ 70 h 245"/>
                  <a:gd name="T110" fmla="*/ 40 w 333"/>
                  <a:gd name="T111" fmla="*/ 67 h 245"/>
                  <a:gd name="T112" fmla="*/ 26 w 333"/>
                  <a:gd name="T113" fmla="*/ 63 h 245"/>
                  <a:gd name="T114" fmla="*/ 18 w 333"/>
                  <a:gd name="T115" fmla="*/ 52 h 245"/>
                  <a:gd name="T116" fmla="*/ 11 w 333"/>
                  <a:gd name="T117" fmla="*/ 41 h 245"/>
                  <a:gd name="T118" fmla="*/ 7 w 333"/>
                  <a:gd name="T119" fmla="*/ 22 h 245"/>
                  <a:gd name="T120" fmla="*/ 0 w 333"/>
                  <a:gd name="T121" fmla="*/ 7 h 245"/>
                  <a:gd name="T122" fmla="*/ 7 w 333"/>
                  <a:gd name="T123" fmla="*/ 0 h 2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333" h="245">
                    <a:moveTo>
                      <a:pt x="7" y="0"/>
                    </a:moveTo>
                    <a:lnTo>
                      <a:pt x="7" y="0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40" y="15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8" y="7"/>
                    </a:lnTo>
                    <a:lnTo>
                      <a:pt x="52" y="7"/>
                    </a:lnTo>
                    <a:lnTo>
                      <a:pt x="52" y="3"/>
                    </a:lnTo>
                    <a:lnTo>
                      <a:pt x="55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3"/>
                    </a:lnTo>
                    <a:lnTo>
                      <a:pt x="63" y="3"/>
                    </a:lnTo>
                    <a:lnTo>
                      <a:pt x="66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6" y="11"/>
                    </a:lnTo>
                    <a:lnTo>
                      <a:pt x="63" y="15"/>
                    </a:lnTo>
                    <a:lnTo>
                      <a:pt x="66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77" y="22"/>
                    </a:lnTo>
                    <a:lnTo>
                      <a:pt x="77" y="26"/>
                    </a:lnTo>
                    <a:lnTo>
                      <a:pt x="77" y="29"/>
                    </a:lnTo>
                    <a:lnTo>
                      <a:pt x="77" y="33"/>
                    </a:lnTo>
                    <a:lnTo>
                      <a:pt x="77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9" y="37"/>
                    </a:lnTo>
                    <a:lnTo>
                      <a:pt x="92" y="41"/>
                    </a:lnTo>
                    <a:lnTo>
                      <a:pt x="96" y="37"/>
                    </a:lnTo>
                    <a:lnTo>
                      <a:pt x="100" y="41"/>
                    </a:lnTo>
                    <a:lnTo>
                      <a:pt x="103" y="41"/>
                    </a:lnTo>
                    <a:lnTo>
                      <a:pt x="103" y="44"/>
                    </a:lnTo>
                    <a:lnTo>
                      <a:pt x="103" y="44"/>
                    </a:lnTo>
                    <a:lnTo>
                      <a:pt x="114" y="48"/>
                    </a:lnTo>
                    <a:lnTo>
                      <a:pt x="118" y="48"/>
                    </a:lnTo>
                    <a:lnTo>
                      <a:pt x="126" y="52"/>
                    </a:lnTo>
                    <a:lnTo>
                      <a:pt x="133" y="52"/>
                    </a:lnTo>
                    <a:lnTo>
                      <a:pt x="144" y="48"/>
                    </a:lnTo>
                    <a:lnTo>
                      <a:pt x="152" y="48"/>
                    </a:lnTo>
                    <a:lnTo>
                      <a:pt x="159" y="48"/>
                    </a:lnTo>
                    <a:lnTo>
                      <a:pt x="163" y="48"/>
                    </a:lnTo>
                    <a:lnTo>
                      <a:pt x="166" y="44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66" y="37"/>
                    </a:lnTo>
                    <a:lnTo>
                      <a:pt x="174" y="37"/>
                    </a:lnTo>
                    <a:lnTo>
                      <a:pt x="174" y="33"/>
                    </a:lnTo>
                    <a:lnTo>
                      <a:pt x="177" y="29"/>
                    </a:lnTo>
                    <a:lnTo>
                      <a:pt x="177" y="29"/>
                    </a:lnTo>
                    <a:lnTo>
                      <a:pt x="185" y="26"/>
                    </a:lnTo>
                    <a:lnTo>
                      <a:pt x="192" y="22"/>
                    </a:lnTo>
                    <a:lnTo>
                      <a:pt x="200" y="26"/>
                    </a:lnTo>
                    <a:lnTo>
                      <a:pt x="200" y="22"/>
                    </a:lnTo>
                    <a:lnTo>
                      <a:pt x="203" y="18"/>
                    </a:lnTo>
                    <a:lnTo>
                      <a:pt x="207" y="22"/>
                    </a:lnTo>
                    <a:lnTo>
                      <a:pt x="211" y="22"/>
                    </a:lnTo>
                    <a:lnTo>
                      <a:pt x="214" y="26"/>
                    </a:lnTo>
                    <a:lnTo>
                      <a:pt x="222" y="26"/>
                    </a:lnTo>
                    <a:lnTo>
                      <a:pt x="229" y="33"/>
                    </a:lnTo>
                    <a:lnTo>
                      <a:pt x="233" y="33"/>
                    </a:lnTo>
                    <a:lnTo>
                      <a:pt x="237" y="29"/>
                    </a:lnTo>
                    <a:lnTo>
                      <a:pt x="244" y="33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48" y="41"/>
                    </a:lnTo>
                    <a:lnTo>
                      <a:pt x="251" y="37"/>
                    </a:lnTo>
                    <a:lnTo>
                      <a:pt x="259" y="41"/>
                    </a:lnTo>
                    <a:lnTo>
                      <a:pt x="266" y="48"/>
                    </a:lnTo>
                    <a:lnTo>
                      <a:pt x="274" y="48"/>
                    </a:lnTo>
                    <a:lnTo>
                      <a:pt x="277" y="52"/>
                    </a:lnTo>
                    <a:lnTo>
                      <a:pt x="277" y="55"/>
                    </a:lnTo>
                    <a:lnTo>
                      <a:pt x="277" y="55"/>
                    </a:lnTo>
                    <a:lnTo>
                      <a:pt x="277" y="59"/>
                    </a:lnTo>
                    <a:lnTo>
                      <a:pt x="277" y="63"/>
                    </a:lnTo>
                    <a:lnTo>
                      <a:pt x="281" y="67"/>
                    </a:lnTo>
                    <a:lnTo>
                      <a:pt x="281" y="70"/>
                    </a:lnTo>
                    <a:lnTo>
                      <a:pt x="281" y="70"/>
                    </a:lnTo>
                    <a:lnTo>
                      <a:pt x="277" y="74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77" y="81"/>
                    </a:lnTo>
                    <a:lnTo>
                      <a:pt x="274" y="81"/>
                    </a:lnTo>
                    <a:lnTo>
                      <a:pt x="274" y="85"/>
                    </a:lnTo>
                    <a:lnTo>
                      <a:pt x="277" y="85"/>
                    </a:lnTo>
                    <a:lnTo>
                      <a:pt x="274" y="89"/>
                    </a:lnTo>
                    <a:lnTo>
                      <a:pt x="274" y="92"/>
                    </a:lnTo>
                    <a:lnTo>
                      <a:pt x="277" y="96"/>
                    </a:lnTo>
                    <a:lnTo>
                      <a:pt x="277" y="100"/>
                    </a:lnTo>
                    <a:lnTo>
                      <a:pt x="281" y="100"/>
                    </a:lnTo>
                    <a:lnTo>
                      <a:pt x="281" y="100"/>
                    </a:lnTo>
                    <a:lnTo>
                      <a:pt x="277" y="107"/>
                    </a:lnTo>
                    <a:lnTo>
                      <a:pt x="277" y="111"/>
                    </a:lnTo>
                    <a:lnTo>
                      <a:pt x="281" y="118"/>
                    </a:lnTo>
                    <a:lnTo>
                      <a:pt x="285" y="126"/>
                    </a:lnTo>
                    <a:lnTo>
                      <a:pt x="281" y="126"/>
                    </a:lnTo>
                    <a:lnTo>
                      <a:pt x="285" y="130"/>
                    </a:lnTo>
                    <a:lnTo>
                      <a:pt x="285" y="133"/>
                    </a:lnTo>
                    <a:lnTo>
                      <a:pt x="300" y="133"/>
                    </a:lnTo>
                    <a:lnTo>
                      <a:pt x="303" y="141"/>
                    </a:lnTo>
                    <a:lnTo>
                      <a:pt x="300" y="144"/>
                    </a:lnTo>
                    <a:lnTo>
                      <a:pt x="303" y="148"/>
                    </a:lnTo>
                    <a:lnTo>
                      <a:pt x="303" y="152"/>
                    </a:lnTo>
                    <a:lnTo>
                      <a:pt x="289" y="167"/>
                    </a:lnTo>
                    <a:lnTo>
                      <a:pt x="300" y="178"/>
                    </a:lnTo>
                    <a:lnTo>
                      <a:pt x="300" y="182"/>
                    </a:lnTo>
                    <a:lnTo>
                      <a:pt x="303" y="185"/>
                    </a:lnTo>
                    <a:lnTo>
                      <a:pt x="307" y="185"/>
                    </a:lnTo>
                    <a:lnTo>
                      <a:pt x="311" y="189"/>
                    </a:lnTo>
                    <a:lnTo>
                      <a:pt x="314" y="189"/>
                    </a:lnTo>
                    <a:lnTo>
                      <a:pt x="318" y="189"/>
                    </a:lnTo>
                    <a:lnTo>
                      <a:pt x="318" y="193"/>
                    </a:lnTo>
                    <a:lnTo>
                      <a:pt x="322" y="193"/>
                    </a:lnTo>
                    <a:lnTo>
                      <a:pt x="322" y="196"/>
                    </a:lnTo>
                    <a:lnTo>
                      <a:pt x="326" y="200"/>
                    </a:lnTo>
                    <a:lnTo>
                      <a:pt x="326" y="204"/>
                    </a:lnTo>
                    <a:lnTo>
                      <a:pt x="326" y="207"/>
                    </a:lnTo>
                    <a:lnTo>
                      <a:pt x="329" y="207"/>
                    </a:lnTo>
                    <a:lnTo>
                      <a:pt x="333" y="207"/>
                    </a:lnTo>
                    <a:lnTo>
                      <a:pt x="333" y="215"/>
                    </a:lnTo>
                    <a:lnTo>
                      <a:pt x="333" y="219"/>
                    </a:lnTo>
                    <a:lnTo>
                      <a:pt x="329" y="215"/>
                    </a:lnTo>
                    <a:lnTo>
                      <a:pt x="318" y="219"/>
                    </a:lnTo>
                    <a:lnTo>
                      <a:pt x="318" y="219"/>
                    </a:lnTo>
                    <a:lnTo>
                      <a:pt x="314" y="222"/>
                    </a:lnTo>
                    <a:lnTo>
                      <a:pt x="311" y="222"/>
                    </a:lnTo>
                    <a:lnTo>
                      <a:pt x="311" y="226"/>
                    </a:lnTo>
                    <a:lnTo>
                      <a:pt x="311" y="230"/>
                    </a:lnTo>
                    <a:lnTo>
                      <a:pt x="311" y="233"/>
                    </a:lnTo>
                    <a:lnTo>
                      <a:pt x="311" y="237"/>
                    </a:lnTo>
                    <a:lnTo>
                      <a:pt x="311" y="241"/>
                    </a:lnTo>
                    <a:lnTo>
                      <a:pt x="311" y="241"/>
                    </a:lnTo>
                    <a:lnTo>
                      <a:pt x="307" y="241"/>
                    </a:lnTo>
                    <a:lnTo>
                      <a:pt x="307" y="245"/>
                    </a:lnTo>
                    <a:lnTo>
                      <a:pt x="300" y="241"/>
                    </a:lnTo>
                    <a:lnTo>
                      <a:pt x="296" y="241"/>
                    </a:lnTo>
                    <a:lnTo>
                      <a:pt x="296" y="237"/>
                    </a:lnTo>
                    <a:lnTo>
                      <a:pt x="292" y="237"/>
                    </a:lnTo>
                    <a:lnTo>
                      <a:pt x="292" y="241"/>
                    </a:lnTo>
                    <a:lnTo>
                      <a:pt x="292" y="241"/>
                    </a:lnTo>
                    <a:lnTo>
                      <a:pt x="289" y="241"/>
                    </a:lnTo>
                    <a:lnTo>
                      <a:pt x="289" y="241"/>
                    </a:lnTo>
                    <a:lnTo>
                      <a:pt x="285" y="237"/>
                    </a:lnTo>
                    <a:lnTo>
                      <a:pt x="277" y="237"/>
                    </a:lnTo>
                    <a:lnTo>
                      <a:pt x="274" y="237"/>
                    </a:lnTo>
                    <a:lnTo>
                      <a:pt x="263" y="237"/>
                    </a:lnTo>
                    <a:lnTo>
                      <a:pt x="259" y="233"/>
                    </a:lnTo>
                    <a:lnTo>
                      <a:pt x="259" y="233"/>
                    </a:lnTo>
                    <a:lnTo>
                      <a:pt x="255" y="237"/>
                    </a:lnTo>
                    <a:lnTo>
                      <a:pt x="251" y="233"/>
                    </a:lnTo>
                    <a:lnTo>
                      <a:pt x="248" y="233"/>
                    </a:lnTo>
                    <a:lnTo>
                      <a:pt x="237" y="233"/>
                    </a:lnTo>
                    <a:lnTo>
                      <a:pt x="237" y="233"/>
                    </a:lnTo>
                    <a:lnTo>
                      <a:pt x="237" y="230"/>
                    </a:lnTo>
                    <a:lnTo>
                      <a:pt x="237" y="226"/>
                    </a:lnTo>
                    <a:lnTo>
                      <a:pt x="233" y="222"/>
                    </a:lnTo>
                    <a:lnTo>
                      <a:pt x="229" y="215"/>
                    </a:lnTo>
                    <a:lnTo>
                      <a:pt x="229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2" y="211"/>
                    </a:lnTo>
                    <a:lnTo>
                      <a:pt x="218" y="211"/>
                    </a:lnTo>
                    <a:lnTo>
                      <a:pt x="211" y="215"/>
                    </a:lnTo>
                    <a:lnTo>
                      <a:pt x="211" y="215"/>
                    </a:lnTo>
                    <a:lnTo>
                      <a:pt x="207" y="211"/>
                    </a:lnTo>
                    <a:lnTo>
                      <a:pt x="207" y="215"/>
                    </a:lnTo>
                    <a:lnTo>
                      <a:pt x="203" y="219"/>
                    </a:lnTo>
                    <a:lnTo>
                      <a:pt x="196" y="222"/>
                    </a:lnTo>
                    <a:lnTo>
                      <a:pt x="189" y="219"/>
                    </a:lnTo>
                    <a:lnTo>
                      <a:pt x="185" y="215"/>
                    </a:lnTo>
                    <a:lnTo>
                      <a:pt x="181" y="219"/>
                    </a:lnTo>
                    <a:lnTo>
                      <a:pt x="177" y="219"/>
                    </a:lnTo>
                    <a:lnTo>
                      <a:pt x="174" y="215"/>
                    </a:lnTo>
                    <a:lnTo>
                      <a:pt x="170" y="215"/>
                    </a:lnTo>
                    <a:lnTo>
                      <a:pt x="166" y="211"/>
                    </a:lnTo>
                    <a:lnTo>
                      <a:pt x="163" y="211"/>
                    </a:lnTo>
                    <a:lnTo>
                      <a:pt x="159" y="207"/>
                    </a:lnTo>
                    <a:lnTo>
                      <a:pt x="163" y="204"/>
                    </a:lnTo>
                    <a:lnTo>
                      <a:pt x="159" y="204"/>
                    </a:lnTo>
                    <a:lnTo>
                      <a:pt x="159" y="204"/>
                    </a:lnTo>
                    <a:lnTo>
                      <a:pt x="155" y="204"/>
                    </a:lnTo>
                    <a:lnTo>
                      <a:pt x="152" y="200"/>
                    </a:lnTo>
                    <a:lnTo>
                      <a:pt x="148" y="200"/>
                    </a:lnTo>
                    <a:lnTo>
                      <a:pt x="144" y="200"/>
                    </a:lnTo>
                    <a:lnTo>
                      <a:pt x="140" y="200"/>
                    </a:lnTo>
                    <a:lnTo>
                      <a:pt x="137" y="196"/>
                    </a:lnTo>
                    <a:lnTo>
                      <a:pt x="129" y="189"/>
                    </a:lnTo>
                    <a:lnTo>
                      <a:pt x="129" y="185"/>
                    </a:lnTo>
                    <a:lnTo>
                      <a:pt x="129" y="185"/>
                    </a:lnTo>
                    <a:lnTo>
                      <a:pt x="126" y="185"/>
                    </a:lnTo>
                    <a:lnTo>
                      <a:pt x="126" y="182"/>
                    </a:lnTo>
                    <a:lnTo>
                      <a:pt x="129" y="182"/>
                    </a:lnTo>
                    <a:lnTo>
                      <a:pt x="129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22" y="182"/>
                    </a:lnTo>
                    <a:lnTo>
                      <a:pt x="122" y="174"/>
                    </a:lnTo>
                    <a:lnTo>
                      <a:pt x="118" y="170"/>
                    </a:lnTo>
                    <a:lnTo>
                      <a:pt x="114" y="167"/>
                    </a:lnTo>
                    <a:lnTo>
                      <a:pt x="114" y="163"/>
                    </a:lnTo>
                    <a:lnTo>
                      <a:pt x="111" y="159"/>
                    </a:lnTo>
                    <a:lnTo>
                      <a:pt x="107" y="167"/>
                    </a:lnTo>
                    <a:lnTo>
                      <a:pt x="103" y="163"/>
                    </a:lnTo>
                    <a:lnTo>
                      <a:pt x="103" y="163"/>
                    </a:lnTo>
                    <a:lnTo>
                      <a:pt x="100" y="163"/>
                    </a:lnTo>
                    <a:lnTo>
                      <a:pt x="96" y="159"/>
                    </a:lnTo>
                    <a:lnTo>
                      <a:pt x="100" y="159"/>
                    </a:lnTo>
                    <a:lnTo>
                      <a:pt x="100" y="159"/>
                    </a:lnTo>
                    <a:lnTo>
                      <a:pt x="96" y="159"/>
                    </a:lnTo>
                    <a:lnTo>
                      <a:pt x="96" y="159"/>
                    </a:lnTo>
                    <a:lnTo>
                      <a:pt x="92" y="159"/>
                    </a:lnTo>
                    <a:lnTo>
                      <a:pt x="96" y="159"/>
                    </a:lnTo>
                    <a:lnTo>
                      <a:pt x="96" y="163"/>
                    </a:lnTo>
                    <a:lnTo>
                      <a:pt x="92" y="163"/>
                    </a:lnTo>
                    <a:lnTo>
                      <a:pt x="92" y="163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5" y="159"/>
                    </a:lnTo>
                    <a:lnTo>
                      <a:pt x="81" y="156"/>
                    </a:lnTo>
                    <a:lnTo>
                      <a:pt x="81" y="148"/>
                    </a:lnTo>
                    <a:lnTo>
                      <a:pt x="74" y="148"/>
                    </a:lnTo>
                    <a:lnTo>
                      <a:pt x="74" y="144"/>
                    </a:lnTo>
                    <a:lnTo>
                      <a:pt x="74" y="141"/>
                    </a:lnTo>
                    <a:lnTo>
                      <a:pt x="77" y="137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66" y="122"/>
                    </a:lnTo>
                    <a:lnTo>
                      <a:pt x="66" y="122"/>
                    </a:lnTo>
                    <a:lnTo>
                      <a:pt x="63" y="122"/>
                    </a:lnTo>
                    <a:lnTo>
                      <a:pt x="52" y="115"/>
                    </a:lnTo>
                    <a:lnTo>
                      <a:pt x="48" y="115"/>
                    </a:lnTo>
                    <a:lnTo>
                      <a:pt x="48" y="118"/>
                    </a:lnTo>
                    <a:lnTo>
                      <a:pt x="44" y="115"/>
                    </a:lnTo>
                    <a:lnTo>
                      <a:pt x="44" y="111"/>
                    </a:lnTo>
                    <a:lnTo>
                      <a:pt x="44" y="111"/>
                    </a:lnTo>
                    <a:lnTo>
                      <a:pt x="44" y="107"/>
                    </a:lnTo>
                    <a:lnTo>
                      <a:pt x="40" y="107"/>
                    </a:lnTo>
                    <a:lnTo>
                      <a:pt x="40" y="104"/>
                    </a:lnTo>
                    <a:lnTo>
                      <a:pt x="37" y="104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3" y="92"/>
                    </a:lnTo>
                    <a:lnTo>
                      <a:pt x="33" y="89"/>
                    </a:lnTo>
                    <a:lnTo>
                      <a:pt x="37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40" y="81"/>
                    </a:lnTo>
                    <a:lnTo>
                      <a:pt x="40" y="78"/>
                    </a:lnTo>
                    <a:lnTo>
                      <a:pt x="40" y="74"/>
                    </a:lnTo>
                    <a:lnTo>
                      <a:pt x="40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0" y="67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29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59"/>
                    </a:lnTo>
                    <a:lnTo>
                      <a:pt x="22" y="55"/>
                    </a:lnTo>
                    <a:lnTo>
                      <a:pt x="18" y="55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5" y="48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3" y="29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3" name="Freeform 78"/>
              <p:cNvSpPr>
                <a:spLocks/>
              </p:cNvSpPr>
              <p:nvPr/>
            </p:nvSpPr>
            <p:spPr bwMode="auto">
              <a:xfrm>
                <a:off x="5155064" y="2326793"/>
                <a:ext cx="75912" cy="57899"/>
              </a:xfrm>
              <a:custGeom>
                <a:avLst/>
                <a:gdLst>
                  <a:gd name="T0" fmla="*/ 0 w 59"/>
                  <a:gd name="T1" fmla="*/ 0 h 45"/>
                  <a:gd name="T2" fmla="*/ 4 w 59"/>
                  <a:gd name="T3" fmla="*/ 0 h 45"/>
                  <a:gd name="T4" fmla="*/ 11 w 59"/>
                  <a:gd name="T5" fmla="*/ 0 h 45"/>
                  <a:gd name="T6" fmla="*/ 15 w 59"/>
                  <a:gd name="T7" fmla="*/ 0 h 45"/>
                  <a:gd name="T8" fmla="*/ 26 w 59"/>
                  <a:gd name="T9" fmla="*/ 0 h 45"/>
                  <a:gd name="T10" fmla="*/ 30 w 59"/>
                  <a:gd name="T11" fmla="*/ 4 h 45"/>
                  <a:gd name="T12" fmla="*/ 34 w 59"/>
                  <a:gd name="T13" fmla="*/ 4 h 45"/>
                  <a:gd name="T14" fmla="*/ 37 w 59"/>
                  <a:gd name="T15" fmla="*/ 8 h 45"/>
                  <a:gd name="T16" fmla="*/ 37 w 59"/>
                  <a:gd name="T17" fmla="*/ 11 h 45"/>
                  <a:gd name="T18" fmla="*/ 37 w 59"/>
                  <a:gd name="T19" fmla="*/ 11 h 45"/>
                  <a:gd name="T20" fmla="*/ 45 w 59"/>
                  <a:gd name="T21" fmla="*/ 19 h 45"/>
                  <a:gd name="T22" fmla="*/ 45 w 59"/>
                  <a:gd name="T23" fmla="*/ 19 h 45"/>
                  <a:gd name="T24" fmla="*/ 41 w 59"/>
                  <a:gd name="T25" fmla="*/ 22 h 45"/>
                  <a:gd name="T26" fmla="*/ 45 w 59"/>
                  <a:gd name="T27" fmla="*/ 26 h 45"/>
                  <a:gd name="T28" fmla="*/ 52 w 59"/>
                  <a:gd name="T29" fmla="*/ 30 h 45"/>
                  <a:gd name="T30" fmla="*/ 56 w 59"/>
                  <a:gd name="T31" fmla="*/ 30 h 45"/>
                  <a:gd name="T32" fmla="*/ 59 w 59"/>
                  <a:gd name="T33" fmla="*/ 33 h 45"/>
                  <a:gd name="T34" fmla="*/ 56 w 59"/>
                  <a:gd name="T35" fmla="*/ 33 h 45"/>
                  <a:gd name="T36" fmla="*/ 59 w 59"/>
                  <a:gd name="T37" fmla="*/ 37 h 45"/>
                  <a:gd name="T38" fmla="*/ 56 w 59"/>
                  <a:gd name="T39" fmla="*/ 41 h 45"/>
                  <a:gd name="T40" fmla="*/ 56 w 59"/>
                  <a:gd name="T41" fmla="*/ 45 h 45"/>
                  <a:gd name="T42" fmla="*/ 52 w 59"/>
                  <a:gd name="T43" fmla="*/ 45 h 45"/>
                  <a:gd name="T44" fmla="*/ 45 w 59"/>
                  <a:gd name="T45" fmla="*/ 33 h 45"/>
                  <a:gd name="T46" fmla="*/ 41 w 59"/>
                  <a:gd name="T47" fmla="*/ 33 h 45"/>
                  <a:gd name="T48" fmla="*/ 37 w 59"/>
                  <a:gd name="T49" fmla="*/ 30 h 45"/>
                  <a:gd name="T50" fmla="*/ 37 w 59"/>
                  <a:gd name="T51" fmla="*/ 30 h 45"/>
                  <a:gd name="T52" fmla="*/ 34 w 59"/>
                  <a:gd name="T53" fmla="*/ 30 h 45"/>
                  <a:gd name="T54" fmla="*/ 30 w 59"/>
                  <a:gd name="T55" fmla="*/ 26 h 45"/>
                  <a:gd name="T56" fmla="*/ 26 w 59"/>
                  <a:gd name="T57" fmla="*/ 26 h 45"/>
                  <a:gd name="T58" fmla="*/ 22 w 59"/>
                  <a:gd name="T59" fmla="*/ 26 h 45"/>
                  <a:gd name="T60" fmla="*/ 22 w 59"/>
                  <a:gd name="T61" fmla="*/ 26 h 45"/>
                  <a:gd name="T62" fmla="*/ 19 w 59"/>
                  <a:gd name="T63" fmla="*/ 22 h 45"/>
                  <a:gd name="T64" fmla="*/ 19 w 59"/>
                  <a:gd name="T65" fmla="*/ 22 h 45"/>
                  <a:gd name="T66" fmla="*/ 11 w 59"/>
                  <a:gd name="T67" fmla="*/ 22 h 45"/>
                  <a:gd name="T68" fmla="*/ 8 w 59"/>
                  <a:gd name="T69" fmla="*/ 19 h 45"/>
                  <a:gd name="T70" fmla="*/ 8 w 59"/>
                  <a:gd name="T71" fmla="*/ 15 h 45"/>
                  <a:gd name="T72" fmla="*/ 8 w 59"/>
                  <a:gd name="T73" fmla="*/ 11 h 45"/>
                  <a:gd name="T74" fmla="*/ 8 w 59"/>
                  <a:gd name="T75" fmla="*/ 8 h 45"/>
                  <a:gd name="T76" fmla="*/ 4 w 59"/>
                  <a:gd name="T77" fmla="*/ 8 h 45"/>
                  <a:gd name="T78" fmla="*/ 4 w 59"/>
                  <a:gd name="T79" fmla="*/ 4 h 45"/>
                  <a:gd name="T80" fmla="*/ 0 w 59"/>
                  <a:gd name="T81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59" h="45">
                    <a:moveTo>
                      <a:pt x="0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8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5" y="19"/>
                    </a:lnTo>
                    <a:lnTo>
                      <a:pt x="45" y="19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52" y="30"/>
                    </a:lnTo>
                    <a:lnTo>
                      <a:pt x="56" y="30"/>
                    </a:lnTo>
                    <a:lnTo>
                      <a:pt x="59" y="33"/>
                    </a:lnTo>
                    <a:lnTo>
                      <a:pt x="56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2" y="45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34" y="30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1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4" name="Freeform 79"/>
              <p:cNvSpPr>
                <a:spLocks noEditPoints="1"/>
              </p:cNvSpPr>
              <p:nvPr/>
            </p:nvSpPr>
            <p:spPr bwMode="auto">
              <a:xfrm>
                <a:off x="4802526" y="2312640"/>
                <a:ext cx="396282" cy="142816"/>
              </a:xfrm>
              <a:custGeom>
                <a:avLst/>
                <a:gdLst>
                  <a:gd name="T0" fmla="*/ 15 w 308"/>
                  <a:gd name="T1" fmla="*/ 11 h 111"/>
                  <a:gd name="T2" fmla="*/ 26 w 308"/>
                  <a:gd name="T3" fmla="*/ 0 h 111"/>
                  <a:gd name="T4" fmla="*/ 45 w 308"/>
                  <a:gd name="T5" fmla="*/ 11 h 111"/>
                  <a:gd name="T6" fmla="*/ 41 w 308"/>
                  <a:gd name="T7" fmla="*/ 19 h 111"/>
                  <a:gd name="T8" fmla="*/ 19 w 308"/>
                  <a:gd name="T9" fmla="*/ 30 h 111"/>
                  <a:gd name="T10" fmla="*/ 15 w 308"/>
                  <a:gd name="T11" fmla="*/ 26 h 111"/>
                  <a:gd name="T12" fmla="*/ 8 w 308"/>
                  <a:gd name="T13" fmla="*/ 22 h 111"/>
                  <a:gd name="T14" fmla="*/ 233 w 308"/>
                  <a:gd name="T15" fmla="*/ 19 h 111"/>
                  <a:gd name="T16" fmla="*/ 215 w 308"/>
                  <a:gd name="T17" fmla="*/ 15 h 111"/>
                  <a:gd name="T18" fmla="*/ 185 w 308"/>
                  <a:gd name="T19" fmla="*/ 19 h 111"/>
                  <a:gd name="T20" fmla="*/ 167 w 308"/>
                  <a:gd name="T21" fmla="*/ 11 h 111"/>
                  <a:gd name="T22" fmla="*/ 152 w 308"/>
                  <a:gd name="T23" fmla="*/ 7 h 111"/>
                  <a:gd name="T24" fmla="*/ 133 w 308"/>
                  <a:gd name="T25" fmla="*/ 0 h 111"/>
                  <a:gd name="T26" fmla="*/ 104 w 308"/>
                  <a:gd name="T27" fmla="*/ 4 h 111"/>
                  <a:gd name="T28" fmla="*/ 89 w 308"/>
                  <a:gd name="T29" fmla="*/ 15 h 111"/>
                  <a:gd name="T30" fmla="*/ 67 w 308"/>
                  <a:gd name="T31" fmla="*/ 15 h 111"/>
                  <a:gd name="T32" fmla="*/ 56 w 308"/>
                  <a:gd name="T33" fmla="*/ 22 h 111"/>
                  <a:gd name="T34" fmla="*/ 48 w 308"/>
                  <a:gd name="T35" fmla="*/ 30 h 111"/>
                  <a:gd name="T36" fmla="*/ 41 w 308"/>
                  <a:gd name="T37" fmla="*/ 33 h 111"/>
                  <a:gd name="T38" fmla="*/ 22 w 308"/>
                  <a:gd name="T39" fmla="*/ 30 h 111"/>
                  <a:gd name="T40" fmla="*/ 11 w 308"/>
                  <a:gd name="T41" fmla="*/ 44 h 111"/>
                  <a:gd name="T42" fmla="*/ 22 w 308"/>
                  <a:gd name="T43" fmla="*/ 48 h 111"/>
                  <a:gd name="T44" fmla="*/ 22 w 308"/>
                  <a:gd name="T45" fmla="*/ 59 h 111"/>
                  <a:gd name="T46" fmla="*/ 22 w 308"/>
                  <a:gd name="T47" fmla="*/ 63 h 111"/>
                  <a:gd name="T48" fmla="*/ 15 w 308"/>
                  <a:gd name="T49" fmla="*/ 67 h 111"/>
                  <a:gd name="T50" fmla="*/ 22 w 308"/>
                  <a:gd name="T51" fmla="*/ 74 h 111"/>
                  <a:gd name="T52" fmla="*/ 30 w 308"/>
                  <a:gd name="T53" fmla="*/ 85 h 111"/>
                  <a:gd name="T54" fmla="*/ 30 w 308"/>
                  <a:gd name="T55" fmla="*/ 96 h 111"/>
                  <a:gd name="T56" fmla="*/ 34 w 308"/>
                  <a:gd name="T57" fmla="*/ 96 h 111"/>
                  <a:gd name="T58" fmla="*/ 41 w 308"/>
                  <a:gd name="T59" fmla="*/ 100 h 111"/>
                  <a:gd name="T60" fmla="*/ 52 w 308"/>
                  <a:gd name="T61" fmla="*/ 96 h 111"/>
                  <a:gd name="T62" fmla="*/ 59 w 308"/>
                  <a:gd name="T63" fmla="*/ 104 h 111"/>
                  <a:gd name="T64" fmla="*/ 74 w 308"/>
                  <a:gd name="T65" fmla="*/ 108 h 111"/>
                  <a:gd name="T66" fmla="*/ 85 w 308"/>
                  <a:gd name="T67" fmla="*/ 100 h 111"/>
                  <a:gd name="T68" fmla="*/ 111 w 308"/>
                  <a:gd name="T69" fmla="*/ 108 h 111"/>
                  <a:gd name="T70" fmla="*/ 141 w 308"/>
                  <a:gd name="T71" fmla="*/ 104 h 111"/>
                  <a:gd name="T72" fmla="*/ 167 w 308"/>
                  <a:gd name="T73" fmla="*/ 96 h 111"/>
                  <a:gd name="T74" fmla="*/ 167 w 308"/>
                  <a:gd name="T75" fmla="*/ 104 h 111"/>
                  <a:gd name="T76" fmla="*/ 182 w 308"/>
                  <a:gd name="T77" fmla="*/ 108 h 111"/>
                  <a:gd name="T78" fmla="*/ 189 w 308"/>
                  <a:gd name="T79" fmla="*/ 96 h 111"/>
                  <a:gd name="T80" fmla="*/ 215 w 308"/>
                  <a:gd name="T81" fmla="*/ 93 h 111"/>
                  <a:gd name="T82" fmla="*/ 241 w 308"/>
                  <a:gd name="T83" fmla="*/ 89 h 111"/>
                  <a:gd name="T84" fmla="*/ 270 w 308"/>
                  <a:gd name="T85" fmla="*/ 89 h 111"/>
                  <a:gd name="T86" fmla="*/ 296 w 308"/>
                  <a:gd name="T87" fmla="*/ 85 h 111"/>
                  <a:gd name="T88" fmla="*/ 304 w 308"/>
                  <a:gd name="T89" fmla="*/ 82 h 111"/>
                  <a:gd name="T90" fmla="*/ 296 w 308"/>
                  <a:gd name="T91" fmla="*/ 63 h 111"/>
                  <a:gd name="T92" fmla="*/ 293 w 308"/>
                  <a:gd name="T93" fmla="*/ 44 h 111"/>
                  <a:gd name="T94" fmla="*/ 293 w 308"/>
                  <a:gd name="T95" fmla="*/ 33 h 111"/>
                  <a:gd name="T96" fmla="*/ 278 w 308"/>
                  <a:gd name="T97" fmla="*/ 19 h 111"/>
                  <a:gd name="T98" fmla="*/ 259 w 308"/>
                  <a:gd name="T99" fmla="*/ 7 h 111"/>
                  <a:gd name="T100" fmla="*/ 248 w 308"/>
                  <a:gd name="T101" fmla="*/ 4 h 111"/>
                  <a:gd name="T102" fmla="*/ 37 w 308"/>
                  <a:gd name="T103" fmla="*/ 100 h 111"/>
                  <a:gd name="T104" fmla="*/ 8 w 308"/>
                  <a:gd name="T105" fmla="*/ 33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08" h="111">
                    <a:moveTo>
                      <a:pt x="8" y="22"/>
                    </a:moveTo>
                    <a:lnTo>
                      <a:pt x="11" y="22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1" y="7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4" y="4"/>
                    </a:lnTo>
                    <a:lnTo>
                      <a:pt x="37" y="7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48" y="22"/>
                    </a:lnTo>
                    <a:lnTo>
                      <a:pt x="45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3"/>
                    </a:lnTo>
                    <a:lnTo>
                      <a:pt x="11" y="30"/>
                    </a:lnTo>
                    <a:lnTo>
                      <a:pt x="15" y="30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8" y="22"/>
                    </a:lnTo>
                    <a:close/>
                    <a:moveTo>
                      <a:pt x="248" y="4"/>
                    </a:moveTo>
                    <a:lnTo>
                      <a:pt x="245" y="7"/>
                    </a:lnTo>
                    <a:lnTo>
                      <a:pt x="245" y="11"/>
                    </a:lnTo>
                    <a:lnTo>
                      <a:pt x="241" y="11"/>
                    </a:lnTo>
                    <a:lnTo>
                      <a:pt x="233" y="15"/>
                    </a:lnTo>
                    <a:lnTo>
                      <a:pt x="233" y="19"/>
                    </a:lnTo>
                    <a:lnTo>
                      <a:pt x="230" y="19"/>
                    </a:lnTo>
                    <a:lnTo>
                      <a:pt x="226" y="19"/>
                    </a:lnTo>
                    <a:lnTo>
                      <a:pt x="219" y="19"/>
                    </a:lnTo>
                    <a:lnTo>
                      <a:pt x="219" y="15"/>
                    </a:lnTo>
                    <a:lnTo>
                      <a:pt x="215" y="15"/>
                    </a:lnTo>
                    <a:lnTo>
                      <a:pt x="215" y="15"/>
                    </a:lnTo>
                    <a:lnTo>
                      <a:pt x="211" y="15"/>
                    </a:lnTo>
                    <a:lnTo>
                      <a:pt x="204" y="19"/>
                    </a:lnTo>
                    <a:lnTo>
                      <a:pt x="196" y="19"/>
                    </a:lnTo>
                    <a:lnTo>
                      <a:pt x="193" y="19"/>
                    </a:lnTo>
                    <a:lnTo>
                      <a:pt x="189" y="15"/>
                    </a:lnTo>
                    <a:lnTo>
                      <a:pt x="185" y="19"/>
                    </a:lnTo>
                    <a:lnTo>
                      <a:pt x="182" y="15"/>
                    </a:lnTo>
                    <a:lnTo>
                      <a:pt x="178" y="15"/>
                    </a:lnTo>
                    <a:lnTo>
                      <a:pt x="171" y="11"/>
                    </a:lnTo>
                    <a:lnTo>
                      <a:pt x="171" y="11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3" y="7"/>
                    </a:lnTo>
                    <a:lnTo>
                      <a:pt x="163" y="4"/>
                    </a:lnTo>
                    <a:lnTo>
                      <a:pt x="159" y="4"/>
                    </a:lnTo>
                    <a:lnTo>
                      <a:pt x="159" y="4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45" y="4"/>
                    </a:lnTo>
                    <a:lnTo>
                      <a:pt x="145" y="0"/>
                    </a:lnTo>
                    <a:lnTo>
                      <a:pt x="145" y="0"/>
                    </a:lnTo>
                    <a:lnTo>
                      <a:pt x="141" y="0"/>
                    </a:lnTo>
                    <a:lnTo>
                      <a:pt x="133" y="0"/>
                    </a:lnTo>
                    <a:lnTo>
                      <a:pt x="133" y="0"/>
                    </a:lnTo>
                    <a:lnTo>
                      <a:pt x="130" y="0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08" y="4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96" y="7"/>
                    </a:lnTo>
                    <a:lnTo>
                      <a:pt x="96" y="7"/>
                    </a:lnTo>
                    <a:lnTo>
                      <a:pt x="93" y="11"/>
                    </a:lnTo>
                    <a:lnTo>
                      <a:pt x="89" y="11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89" y="19"/>
                    </a:lnTo>
                    <a:lnTo>
                      <a:pt x="82" y="19"/>
                    </a:lnTo>
                    <a:lnTo>
                      <a:pt x="74" y="15"/>
                    </a:lnTo>
                    <a:lnTo>
                      <a:pt x="71" y="15"/>
                    </a:lnTo>
                    <a:lnTo>
                      <a:pt x="67" y="15"/>
                    </a:lnTo>
                    <a:lnTo>
                      <a:pt x="63" y="15"/>
                    </a:lnTo>
                    <a:lnTo>
                      <a:pt x="59" y="19"/>
                    </a:lnTo>
                    <a:lnTo>
                      <a:pt x="56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56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48" y="30"/>
                    </a:lnTo>
                    <a:lnTo>
                      <a:pt x="48" y="33"/>
                    </a:lnTo>
                    <a:lnTo>
                      <a:pt x="52" y="30"/>
                    </a:lnTo>
                    <a:lnTo>
                      <a:pt x="56" y="33"/>
                    </a:lnTo>
                    <a:lnTo>
                      <a:pt x="52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3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0" y="33"/>
                    </a:lnTo>
                    <a:lnTo>
                      <a:pt x="26" y="33"/>
                    </a:lnTo>
                    <a:lnTo>
                      <a:pt x="22" y="30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22" y="48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19" y="67"/>
                    </a:lnTo>
                    <a:lnTo>
                      <a:pt x="19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9" y="74"/>
                    </a:lnTo>
                    <a:lnTo>
                      <a:pt x="19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26" y="78"/>
                    </a:lnTo>
                    <a:lnTo>
                      <a:pt x="30" y="82"/>
                    </a:lnTo>
                    <a:lnTo>
                      <a:pt x="26" y="82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5"/>
                    </a:lnTo>
                    <a:lnTo>
                      <a:pt x="34" y="89"/>
                    </a:lnTo>
                    <a:lnTo>
                      <a:pt x="34" y="93"/>
                    </a:lnTo>
                    <a:lnTo>
                      <a:pt x="30" y="93"/>
                    </a:lnTo>
                    <a:lnTo>
                      <a:pt x="30" y="93"/>
                    </a:lnTo>
                    <a:lnTo>
                      <a:pt x="30" y="96"/>
                    </a:lnTo>
                    <a:lnTo>
                      <a:pt x="37" y="93"/>
                    </a:lnTo>
                    <a:lnTo>
                      <a:pt x="45" y="93"/>
                    </a:lnTo>
                    <a:lnTo>
                      <a:pt x="45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4" y="96"/>
                    </a:lnTo>
                    <a:lnTo>
                      <a:pt x="30" y="100"/>
                    </a:lnTo>
                    <a:lnTo>
                      <a:pt x="34" y="100"/>
                    </a:lnTo>
                    <a:lnTo>
                      <a:pt x="37" y="100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45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6" y="100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4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108"/>
                    </a:lnTo>
                    <a:lnTo>
                      <a:pt x="71" y="108"/>
                    </a:lnTo>
                    <a:lnTo>
                      <a:pt x="74" y="108"/>
                    </a:lnTo>
                    <a:lnTo>
                      <a:pt x="78" y="108"/>
                    </a:lnTo>
                    <a:lnTo>
                      <a:pt x="78" y="104"/>
                    </a:lnTo>
                    <a:lnTo>
                      <a:pt x="82" y="104"/>
                    </a:lnTo>
                    <a:lnTo>
                      <a:pt x="85" y="104"/>
                    </a:lnTo>
                    <a:lnTo>
                      <a:pt x="85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9" y="96"/>
                    </a:lnTo>
                    <a:lnTo>
                      <a:pt x="96" y="96"/>
                    </a:lnTo>
                    <a:lnTo>
                      <a:pt x="104" y="100"/>
                    </a:lnTo>
                    <a:lnTo>
                      <a:pt x="108" y="100"/>
                    </a:lnTo>
                    <a:lnTo>
                      <a:pt x="111" y="108"/>
                    </a:lnTo>
                    <a:lnTo>
                      <a:pt x="119" y="108"/>
                    </a:lnTo>
                    <a:lnTo>
                      <a:pt x="133" y="108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08"/>
                    </a:lnTo>
                    <a:lnTo>
                      <a:pt x="141" y="104"/>
                    </a:lnTo>
                    <a:lnTo>
                      <a:pt x="141" y="104"/>
                    </a:lnTo>
                    <a:lnTo>
                      <a:pt x="148" y="96"/>
                    </a:lnTo>
                    <a:lnTo>
                      <a:pt x="152" y="93"/>
                    </a:lnTo>
                    <a:lnTo>
                      <a:pt x="156" y="96"/>
                    </a:lnTo>
                    <a:lnTo>
                      <a:pt x="163" y="96"/>
                    </a:lnTo>
                    <a:lnTo>
                      <a:pt x="167" y="96"/>
                    </a:lnTo>
                    <a:lnTo>
                      <a:pt x="167" y="96"/>
                    </a:lnTo>
                    <a:lnTo>
                      <a:pt x="171" y="93"/>
                    </a:lnTo>
                    <a:lnTo>
                      <a:pt x="174" y="93"/>
                    </a:lnTo>
                    <a:lnTo>
                      <a:pt x="174" y="96"/>
                    </a:lnTo>
                    <a:lnTo>
                      <a:pt x="171" y="100"/>
                    </a:lnTo>
                    <a:lnTo>
                      <a:pt x="167" y="104"/>
                    </a:lnTo>
                    <a:lnTo>
                      <a:pt x="167" y="104"/>
                    </a:lnTo>
                    <a:lnTo>
                      <a:pt x="171" y="108"/>
                    </a:lnTo>
                    <a:lnTo>
                      <a:pt x="171" y="108"/>
                    </a:lnTo>
                    <a:lnTo>
                      <a:pt x="174" y="111"/>
                    </a:lnTo>
                    <a:lnTo>
                      <a:pt x="178" y="108"/>
                    </a:lnTo>
                    <a:lnTo>
                      <a:pt x="182" y="108"/>
                    </a:lnTo>
                    <a:lnTo>
                      <a:pt x="178" y="104"/>
                    </a:lnTo>
                    <a:lnTo>
                      <a:pt x="182" y="104"/>
                    </a:lnTo>
                    <a:lnTo>
                      <a:pt x="182" y="96"/>
                    </a:lnTo>
                    <a:lnTo>
                      <a:pt x="182" y="96"/>
                    </a:lnTo>
                    <a:lnTo>
                      <a:pt x="189" y="96"/>
                    </a:lnTo>
                    <a:lnTo>
                      <a:pt x="189" y="96"/>
                    </a:lnTo>
                    <a:lnTo>
                      <a:pt x="200" y="96"/>
                    </a:lnTo>
                    <a:lnTo>
                      <a:pt x="200" y="93"/>
                    </a:lnTo>
                    <a:lnTo>
                      <a:pt x="204" y="93"/>
                    </a:lnTo>
                    <a:lnTo>
                      <a:pt x="211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22" y="96"/>
                    </a:lnTo>
                    <a:lnTo>
                      <a:pt x="230" y="96"/>
                    </a:lnTo>
                    <a:lnTo>
                      <a:pt x="230" y="93"/>
                    </a:lnTo>
                    <a:lnTo>
                      <a:pt x="233" y="93"/>
                    </a:lnTo>
                    <a:lnTo>
                      <a:pt x="237" y="89"/>
                    </a:lnTo>
                    <a:lnTo>
                      <a:pt x="241" y="89"/>
                    </a:lnTo>
                    <a:lnTo>
                      <a:pt x="245" y="89"/>
                    </a:lnTo>
                    <a:lnTo>
                      <a:pt x="248" y="89"/>
                    </a:lnTo>
                    <a:lnTo>
                      <a:pt x="256" y="89"/>
                    </a:lnTo>
                    <a:lnTo>
                      <a:pt x="263" y="85"/>
                    </a:lnTo>
                    <a:lnTo>
                      <a:pt x="267" y="85"/>
                    </a:lnTo>
                    <a:lnTo>
                      <a:pt x="270" y="89"/>
                    </a:lnTo>
                    <a:lnTo>
                      <a:pt x="274" y="85"/>
                    </a:lnTo>
                    <a:lnTo>
                      <a:pt x="278" y="85"/>
                    </a:lnTo>
                    <a:lnTo>
                      <a:pt x="282" y="82"/>
                    </a:lnTo>
                    <a:lnTo>
                      <a:pt x="285" y="82"/>
                    </a:lnTo>
                    <a:lnTo>
                      <a:pt x="293" y="85"/>
                    </a:lnTo>
                    <a:lnTo>
                      <a:pt x="296" y="85"/>
                    </a:lnTo>
                    <a:lnTo>
                      <a:pt x="300" y="85"/>
                    </a:lnTo>
                    <a:lnTo>
                      <a:pt x="300" y="89"/>
                    </a:lnTo>
                    <a:lnTo>
                      <a:pt x="300" y="89"/>
                    </a:lnTo>
                    <a:lnTo>
                      <a:pt x="304" y="89"/>
                    </a:lnTo>
                    <a:lnTo>
                      <a:pt x="308" y="85"/>
                    </a:lnTo>
                    <a:lnTo>
                      <a:pt x="304" y="82"/>
                    </a:lnTo>
                    <a:lnTo>
                      <a:pt x="300" y="78"/>
                    </a:lnTo>
                    <a:lnTo>
                      <a:pt x="296" y="74"/>
                    </a:lnTo>
                    <a:lnTo>
                      <a:pt x="296" y="74"/>
                    </a:lnTo>
                    <a:lnTo>
                      <a:pt x="296" y="70"/>
                    </a:lnTo>
                    <a:lnTo>
                      <a:pt x="300" y="63"/>
                    </a:lnTo>
                    <a:lnTo>
                      <a:pt x="296" y="63"/>
                    </a:lnTo>
                    <a:lnTo>
                      <a:pt x="293" y="63"/>
                    </a:lnTo>
                    <a:lnTo>
                      <a:pt x="293" y="59"/>
                    </a:lnTo>
                    <a:lnTo>
                      <a:pt x="293" y="56"/>
                    </a:lnTo>
                    <a:lnTo>
                      <a:pt x="293" y="48"/>
                    </a:lnTo>
                    <a:lnTo>
                      <a:pt x="293" y="48"/>
                    </a:lnTo>
                    <a:lnTo>
                      <a:pt x="293" y="44"/>
                    </a:lnTo>
                    <a:lnTo>
                      <a:pt x="296" y="44"/>
                    </a:lnTo>
                    <a:lnTo>
                      <a:pt x="296" y="41"/>
                    </a:lnTo>
                    <a:lnTo>
                      <a:pt x="300" y="41"/>
                    </a:lnTo>
                    <a:lnTo>
                      <a:pt x="296" y="37"/>
                    </a:lnTo>
                    <a:lnTo>
                      <a:pt x="293" y="33"/>
                    </a:lnTo>
                    <a:lnTo>
                      <a:pt x="293" y="33"/>
                    </a:lnTo>
                    <a:lnTo>
                      <a:pt x="285" y="33"/>
                    </a:lnTo>
                    <a:lnTo>
                      <a:pt x="282" y="30"/>
                    </a:lnTo>
                    <a:lnTo>
                      <a:pt x="282" y="26"/>
                    </a:lnTo>
                    <a:lnTo>
                      <a:pt x="282" y="22"/>
                    </a:lnTo>
                    <a:lnTo>
                      <a:pt x="282" y="19"/>
                    </a:lnTo>
                    <a:lnTo>
                      <a:pt x="278" y="19"/>
                    </a:lnTo>
                    <a:lnTo>
                      <a:pt x="278" y="15"/>
                    </a:lnTo>
                    <a:lnTo>
                      <a:pt x="274" y="11"/>
                    </a:lnTo>
                    <a:lnTo>
                      <a:pt x="270" y="11"/>
                    </a:lnTo>
                    <a:lnTo>
                      <a:pt x="263" y="7"/>
                    </a:lnTo>
                    <a:lnTo>
                      <a:pt x="263" y="7"/>
                    </a:lnTo>
                    <a:lnTo>
                      <a:pt x="259" y="7"/>
                    </a:lnTo>
                    <a:lnTo>
                      <a:pt x="256" y="7"/>
                    </a:lnTo>
                    <a:lnTo>
                      <a:pt x="252" y="7"/>
                    </a:lnTo>
                    <a:lnTo>
                      <a:pt x="252" y="7"/>
                    </a:lnTo>
                    <a:lnTo>
                      <a:pt x="248" y="7"/>
                    </a:lnTo>
                    <a:lnTo>
                      <a:pt x="248" y="4"/>
                    </a:lnTo>
                    <a:lnTo>
                      <a:pt x="248" y="4"/>
                    </a:lnTo>
                    <a:lnTo>
                      <a:pt x="248" y="4"/>
                    </a:lnTo>
                    <a:close/>
                    <a:moveTo>
                      <a:pt x="37" y="100"/>
                    </a:moveTo>
                    <a:lnTo>
                      <a:pt x="37" y="100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7" y="100"/>
                    </a:lnTo>
                    <a:lnTo>
                      <a:pt x="37" y="100"/>
                    </a:lnTo>
                    <a:close/>
                    <a:moveTo>
                      <a:pt x="0" y="33"/>
                    </a:moveTo>
                    <a:lnTo>
                      <a:pt x="4" y="37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5" name="Freeform 80"/>
              <p:cNvSpPr>
                <a:spLocks/>
              </p:cNvSpPr>
              <p:nvPr/>
            </p:nvSpPr>
            <p:spPr bwMode="auto">
              <a:xfrm>
                <a:off x="5088158" y="2418143"/>
                <a:ext cx="205861" cy="181415"/>
              </a:xfrm>
              <a:custGeom>
                <a:avLst/>
                <a:gdLst>
                  <a:gd name="T0" fmla="*/ 160 w 160"/>
                  <a:gd name="T1" fmla="*/ 118 h 141"/>
                  <a:gd name="T2" fmla="*/ 152 w 160"/>
                  <a:gd name="T3" fmla="*/ 115 h 141"/>
                  <a:gd name="T4" fmla="*/ 145 w 160"/>
                  <a:gd name="T5" fmla="*/ 107 h 141"/>
                  <a:gd name="T6" fmla="*/ 145 w 160"/>
                  <a:gd name="T7" fmla="*/ 100 h 141"/>
                  <a:gd name="T8" fmla="*/ 145 w 160"/>
                  <a:gd name="T9" fmla="*/ 89 h 141"/>
                  <a:gd name="T10" fmla="*/ 137 w 160"/>
                  <a:gd name="T11" fmla="*/ 81 h 141"/>
                  <a:gd name="T12" fmla="*/ 134 w 160"/>
                  <a:gd name="T13" fmla="*/ 81 h 141"/>
                  <a:gd name="T14" fmla="*/ 119 w 160"/>
                  <a:gd name="T15" fmla="*/ 74 h 141"/>
                  <a:gd name="T16" fmla="*/ 115 w 160"/>
                  <a:gd name="T17" fmla="*/ 74 h 141"/>
                  <a:gd name="T18" fmla="*/ 115 w 160"/>
                  <a:gd name="T19" fmla="*/ 70 h 141"/>
                  <a:gd name="T20" fmla="*/ 111 w 160"/>
                  <a:gd name="T21" fmla="*/ 66 h 141"/>
                  <a:gd name="T22" fmla="*/ 108 w 160"/>
                  <a:gd name="T23" fmla="*/ 63 h 141"/>
                  <a:gd name="T24" fmla="*/ 104 w 160"/>
                  <a:gd name="T25" fmla="*/ 59 h 141"/>
                  <a:gd name="T26" fmla="*/ 104 w 160"/>
                  <a:gd name="T27" fmla="*/ 55 h 141"/>
                  <a:gd name="T28" fmla="*/ 104 w 160"/>
                  <a:gd name="T29" fmla="*/ 51 h 141"/>
                  <a:gd name="T30" fmla="*/ 108 w 160"/>
                  <a:gd name="T31" fmla="*/ 44 h 141"/>
                  <a:gd name="T32" fmla="*/ 108 w 160"/>
                  <a:gd name="T33" fmla="*/ 40 h 141"/>
                  <a:gd name="T34" fmla="*/ 111 w 160"/>
                  <a:gd name="T35" fmla="*/ 37 h 141"/>
                  <a:gd name="T36" fmla="*/ 111 w 160"/>
                  <a:gd name="T37" fmla="*/ 29 h 141"/>
                  <a:gd name="T38" fmla="*/ 115 w 160"/>
                  <a:gd name="T39" fmla="*/ 29 h 141"/>
                  <a:gd name="T40" fmla="*/ 115 w 160"/>
                  <a:gd name="T41" fmla="*/ 29 h 141"/>
                  <a:gd name="T42" fmla="*/ 108 w 160"/>
                  <a:gd name="T43" fmla="*/ 26 h 141"/>
                  <a:gd name="T44" fmla="*/ 100 w 160"/>
                  <a:gd name="T45" fmla="*/ 22 h 141"/>
                  <a:gd name="T46" fmla="*/ 97 w 160"/>
                  <a:gd name="T47" fmla="*/ 22 h 141"/>
                  <a:gd name="T48" fmla="*/ 93 w 160"/>
                  <a:gd name="T49" fmla="*/ 14 h 141"/>
                  <a:gd name="T50" fmla="*/ 89 w 160"/>
                  <a:gd name="T51" fmla="*/ 11 h 141"/>
                  <a:gd name="T52" fmla="*/ 86 w 160"/>
                  <a:gd name="T53" fmla="*/ 7 h 141"/>
                  <a:gd name="T54" fmla="*/ 78 w 160"/>
                  <a:gd name="T55" fmla="*/ 7 h 141"/>
                  <a:gd name="T56" fmla="*/ 78 w 160"/>
                  <a:gd name="T57" fmla="*/ 3 h 141"/>
                  <a:gd name="T58" fmla="*/ 71 w 160"/>
                  <a:gd name="T59" fmla="*/ 3 h 141"/>
                  <a:gd name="T60" fmla="*/ 60 w 160"/>
                  <a:gd name="T61" fmla="*/ 0 h 141"/>
                  <a:gd name="T62" fmla="*/ 52 w 160"/>
                  <a:gd name="T63" fmla="*/ 3 h 141"/>
                  <a:gd name="T64" fmla="*/ 48 w 160"/>
                  <a:gd name="T65" fmla="*/ 7 h 141"/>
                  <a:gd name="T66" fmla="*/ 45 w 160"/>
                  <a:gd name="T67" fmla="*/ 11 h 141"/>
                  <a:gd name="T68" fmla="*/ 34 w 160"/>
                  <a:gd name="T69" fmla="*/ 14 h 141"/>
                  <a:gd name="T70" fmla="*/ 34 w 160"/>
                  <a:gd name="T71" fmla="*/ 22 h 141"/>
                  <a:gd name="T72" fmla="*/ 34 w 160"/>
                  <a:gd name="T73" fmla="*/ 33 h 141"/>
                  <a:gd name="T74" fmla="*/ 34 w 160"/>
                  <a:gd name="T75" fmla="*/ 40 h 141"/>
                  <a:gd name="T76" fmla="*/ 30 w 160"/>
                  <a:gd name="T77" fmla="*/ 48 h 141"/>
                  <a:gd name="T78" fmla="*/ 0 w 160"/>
                  <a:gd name="T79" fmla="*/ 70 h 141"/>
                  <a:gd name="T80" fmla="*/ 0 w 160"/>
                  <a:gd name="T81" fmla="*/ 70 h 141"/>
                  <a:gd name="T82" fmla="*/ 23 w 160"/>
                  <a:gd name="T83" fmla="*/ 92 h 141"/>
                  <a:gd name="T84" fmla="*/ 130 w 160"/>
                  <a:gd name="T85" fmla="*/ 141 h 141"/>
                  <a:gd name="T86" fmla="*/ 137 w 160"/>
                  <a:gd name="T87" fmla="*/ 126 h 141"/>
                  <a:gd name="T88" fmla="*/ 152 w 160"/>
                  <a:gd name="T89" fmla="*/ 126 h 141"/>
                  <a:gd name="T90" fmla="*/ 156 w 160"/>
                  <a:gd name="T91" fmla="*/ 126 h 141"/>
                  <a:gd name="T92" fmla="*/ 160 w 160"/>
                  <a:gd name="T93" fmla="*/ 122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60" h="141">
                    <a:moveTo>
                      <a:pt x="160" y="122"/>
                    </a:moveTo>
                    <a:lnTo>
                      <a:pt x="160" y="118"/>
                    </a:lnTo>
                    <a:lnTo>
                      <a:pt x="156" y="118"/>
                    </a:lnTo>
                    <a:lnTo>
                      <a:pt x="152" y="115"/>
                    </a:lnTo>
                    <a:lnTo>
                      <a:pt x="152" y="107"/>
                    </a:lnTo>
                    <a:lnTo>
                      <a:pt x="145" y="107"/>
                    </a:lnTo>
                    <a:lnTo>
                      <a:pt x="145" y="103"/>
                    </a:lnTo>
                    <a:lnTo>
                      <a:pt x="145" y="100"/>
                    </a:lnTo>
                    <a:lnTo>
                      <a:pt x="148" y="96"/>
                    </a:lnTo>
                    <a:lnTo>
                      <a:pt x="145" y="89"/>
                    </a:lnTo>
                    <a:lnTo>
                      <a:pt x="141" y="89"/>
                    </a:lnTo>
                    <a:lnTo>
                      <a:pt x="137" y="81"/>
                    </a:lnTo>
                    <a:lnTo>
                      <a:pt x="137" y="81"/>
                    </a:lnTo>
                    <a:lnTo>
                      <a:pt x="134" y="81"/>
                    </a:lnTo>
                    <a:lnTo>
                      <a:pt x="123" y="74"/>
                    </a:lnTo>
                    <a:lnTo>
                      <a:pt x="119" y="74"/>
                    </a:lnTo>
                    <a:lnTo>
                      <a:pt x="119" y="77"/>
                    </a:lnTo>
                    <a:lnTo>
                      <a:pt x="115" y="74"/>
                    </a:lnTo>
                    <a:lnTo>
                      <a:pt x="115" y="70"/>
                    </a:lnTo>
                    <a:lnTo>
                      <a:pt x="115" y="70"/>
                    </a:lnTo>
                    <a:lnTo>
                      <a:pt x="115" y="66"/>
                    </a:lnTo>
                    <a:lnTo>
                      <a:pt x="111" y="66"/>
                    </a:lnTo>
                    <a:lnTo>
                      <a:pt x="111" y="63"/>
                    </a:lnTo>
                    <a:lnTo>
                      <a:pt x="108" y="63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5"/>
                    </a:lnTo>
                    <a:lnTo>
                      <a:pt x="104" y="55"/>
                    </a:lnTo>
                    <a:lnTo>
                      <a:pt x="104" y="51"/>
                    </a:lnTo>
                    <a:lnTo>
                      <a:pt x="104" y="48"/>
                    </a:lnTo>
                    <a:lnTo>
                      <a:pt x="108" y="44"/>
                    </a:lnTo>
                    <a:lnTo>
                      <a:pt x="108" y="40"/>
                    </a:lnTo>
                    <a:lnTo>
                      <a:pt x="108" y="40"/>
                    </a:lnTo>
                    <a:lnTo>
                      <a:pt x="111" y="40"/>
                    </a:lnTo>
                    <a:lnTo>
                      <a:pt x="111" y="37"/>
                    </a:lnTo>
                    <a:lnTo>
                      <a:pt x="111" y="33"/>
                    </a:lnTo>
                    <a:lnTo>
                      <a:pt x="111" y="29"/>
                    </a:lnTo>
                    <a:lnTo>
                      <a:pt x="111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1" y="26"/>
                    </a:lnTo>
                    <a:lnTo>
                      <a:pt x="108" y="26"/>
                    </a:lnTo>
                    <a:lnTo>
                      <a:pt x="108" y="26"/>
                    </a:lnTo>
                    <a:lnTo>
                      <a:pt x="100" y="22"/>
                    </a:lnTo>
                    <a:lnTo>
                      <a:pt x="97" y="22"/>
                    </a:lnTo>
                    <a:lnTo>
                      <a:pt x="97" y="22"/>
                    </a:lnTo>
                    <a:lnTo>
                      <a:pt x="93" y="18"/>
                    </a:lnTo>
                    <a:lnTo>
                      <a:pt x="93" y="14"/>
                    </a:lnTo>
                    <a:lnTo>
                      <a:pt x="89" y="14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6" y="7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1" y="3"/>
                    </a:lnTo>
                    <a:lnTo>
                      <a:pt x="63" y="0"/>
                    </a:lnTo>
                    <a:lnTo>
                      <a:pt x="60" y="0"/>
                    </a:lnTo>
                    <a:lnTo>
                      <a:pt x="56" y="3"/>
                    </a:lnTo>
                    <a:lnTo>
                      <a:pt x="52" y="3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34" y="14"/>
                    </a:lnTo>
                    <a:lnTo>
                      <a:pt x="34" y="18"/>
                    </a:lnTo>
                    <a:lnTo>
                      <a:pt x="34" y="22"/>
                    </a:lnTo>
                    <a:lnTo>
                      <a:pt x="34" y="29"/>
                    </a:lnTo>
                    <a:lnTo>
                      <a:pt x="34" y="33"/>
                    </a:lnTo>
                    <a:lnTo>
                      <a:pt x="34" y="40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0" y="48"/>
                    </a:lnTo>
                    <a:lnTo>
                      <a:pt x="30" y="51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89"/>
                    </a:lnTo>
                    <a:lnTo>
                      <a:pt x="23" y="92"/>
                    </a:lnTo>
                    <a:lnTo>
                      <a:pt x="100" y="141"/>
                    </a:lnTo>
                    <a:lnTo>
                      <a:pt x="130" y="141"/>
                    </a:lnTo>
                    <a:lnTo>
                      <a:pt x="134" y="133"/>
                    </a:lnTo>
                    <a:lnTo>
                      <a:pt x="137" y="126"/>
                    </a:lnTo>
                    <a:lnTo>
                      <a:pt x="145" y="122"/>
                    </a:lnTo>
                    <a:lnTo>
                      <a:pt x="152" y="126"/>
                    </a:lnTo>
                    <a:lnTo>
                      <a:pt x="156" y="126"/>
                    </a:lnTo>
                    <a:lnTo>
                      <a:pt x="156" y="126"/>
                    </a:lnTo>
                    <a:lnTo>
                      <a:pt x="156" y="122"/>
                    </a:lnTo>
                    <a:lnTo>
                      <a:pt x="160" y="1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6" name="Freeform 81"/>
              <p:cNvSpPr>
                <a:spLocks/>
              </p:cNvSpPr>
              <p:nvPr/>
            </p:nvSpPr>
            <p:spPr bwMode="auto">
              <a:xfrm>
                <a:off x="5255421" y="2575112"/>
                <a:ext cx="38599" cy="33452"/>
              </a:xfrm>
              <a:custGeom>
                <a:avLst/>
                <a:gdLst>
                  <a:gd name="T0" fmla="*/ 0 w 30"/>
                  <a:gd name="T1" fmla="*/ 19 h 26"/>
                  <a:gd name="T2" fmla="*/ 4 w 30"/>
                  <a:gd name="T3" fmla="*/ 11 h 26"/>
                  <a:gd name="T4" fmla="*/ 7 w 30"/>
                  <a:gd name="T5" fmla="*/ 4 h 26"/>
                  <a:gd name="T6" fmla="*/ 15 w 30"/>
                  <a:gd name="T7" fmla="*/ 0 h 26"/>
                  <a:gd name="T8" fmla="*/ 22 w 30"/>
                  <a:gd name="T9" fmla="*/ 4 h 26"/>
                  <a:gd name="T10" fmla="*/ 26 w 30"/>
                  <a:gd name="T11" fmla="*/ 4 h 26"/>
                  <a:gd name="T12" fmla="*/ 26 w 30"/>
                  <a:gd name="T13" fmla="*/ 4 h 26"/>
                  <a:gd name="T14" fmla="*/ 26 w 30"/>
                  <a:gd name="T15" fmla="*/ 4 h 26"/>
                  <a:gd name="T16" fmla="*/ 26 w 30"/>
                  <a:gd name="T17" fmla="*/ 11 h 26"/>
                  <a:gd name="T18" fmla="*/ 18 w 30"/>
                  <a:gd name="T19" fmla="*/ 11 h 26"/>
                  <a:gd name="T20" fmla="*/ 26 w 30"/>
                  <a:gd name="T21" fmla="*/ 15 h 26"/>
                  <a:gd name="T22" fmla="*/ 26 w 30"/>
                  <a:gd name="T23" fmla="*/ 15 h 26"/>
                  <a:gd name="T24" fmla="*/ 26 w 30"/>
                  <a:gd name="T25" fmla="*/ 15 h 26"/>
                  <a:gd name="T26" fmla="*/ 26 w 30"/>
                  <a:gd name="T27" fmla="*/ 19 h 26"/>
                  <a:gd name="T28" fmla="*/ 30 w 30"/>
                  <a:gd name="T29" fmla="*/ 22 h 26"/>
                  <a:gd name="T30" fmla="*/ 26 w 30"/>
                  <a:gd name="T31" fmla="*/ 22 h 26"/>
                  <a:gd name="T32" fmla="*/ 26 w 30"/>
                  <a:gd name="T33" fmla="*/ 22 h 26"/>
                  <a:gd name="T34" fmla="*/ 30 w 30"/>
                  <a:gd name="T35" fmla="*/ 22 h 26"/>
                  <a:gd name="T36" fmla="*/ 18 w 30"/>
                  <a:gd name="T37" fmla="*/ 26 h 26"/>
                  <a:gd name="T38" fmla="*/ 18 w 30"/>
                  <a:gd name="T39" fmla="*/ 22 h 26"/>
                  <a:gd name="T40" fmla="*/ 4 w 30"/>
                  <a:gd name="T41" fmla="*/ 19 h 26"/>
                  <a:gd name="T42" fmla="*/ 0 w 30"/>
                  <a:gd name="T43" fmla="*/ 19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30" h="26">
                    <a:moveTo>
                      <a:pt x="0" y="19"/>
                    </a:moveTo>
                    <a:lnTo>
                      <a:pt x="4" y="11"/>
                    </a:lnTo>
                    <a:lnTo>
                      <a:pt x="7" y="4"/>
                    </a:lnTo>
                    <a:lnTo>
                      <a:pt x="15" y="0"/>
                    </a:lnTo>
                    <a:lnTo>
                      <a:pt x="22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18" y="26"/>
                    </a:lnTo>
                    <a:lnTo>
                      <a:pt x="18" y="22"/>
                    </a:lnTo>
                    <a:lnTo>
                      <a:pt x="4" y="19"/>
                    </a:lnTo>
                    <a:lnTo>
                      <a:pt x="0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7" name="Freeform 82"/>
              <p:cNvSpPr>
                <a:spLocks/>
              </p:cNvSpPr>
              <p:nvPr/>
            </p:nvSpPr>
            <p:spPr bwMode="auto">
              <a:xfrm>
                <a:off x="4950488" y="2460603"/>
                <a:ext cx="47606" cy="23159"/>
              </a:xfrm>
              <a:custGeom>
                <a:avLst/>
                <a:gdLst>
                  <a:gd name="T0" fmla="*/ 4 w 37"/>
                  <a:gd name="T1" fmla="*/ 18 h 18"/>
                  <a:gd name="T2" fmla="*/ 0 w 37"/>
                  <a:gd name="T3" fmla="*/ 15 h 18"/>
                  <a:gd name="T4" fmla="*/ 0 w 37"/>
                  <a:gd name="T5" fmla="*/ 15 h 18"/>
                  <a:gd name="T6" fmla="*/ 0 w 37"/>
                  <a:gd name="T7" fmla="*/ 11 h 18"/>
                  <a:gd name="T8" fmla="*/ 0 w 37"/>
                  <a:gd name="T9" fmla="*/ 11 h 18"/>
                  <a:gd name="T10" fmla="*/ 4 w 37"/>
                  <a:gd name="T11" fmla="*/ 7 h 18"/>
                  <a:gd name="T12" fmla="*/ 7 w 37"/>
                  <a:gd name="T13" fmla="*/ 7 h 18"/>
                  <a:gd name="T14" fmla="*/ 7 w 37"/>
                  <a:gd name="T15" fmla="*/ 7 h 18"/>
                  <a:gd name="T16" fmla="*/ 7 w 37"/>
                  <a:gd name="T17" fmla="*/ 7 h 18"/>
                  <a:gd name="T18" fmla="*/ 11 w 37"/>
                  <a:gd name="T19" fmla="*/ 4 h 18"/>
                  <a:gd name="T20" fmla="*/ 11 w 37"/>
                  <a:gd name="T21" fmla="*/ 4 h 18"/>
                  <a:gd name="T22" fmla="*/ 15 w 37"/>
                  <a:gd name="T23" fmla="*/ 7 h 18"/>
                  <a:gd name="T24" fmla="*/ 18 w 37"/>
                  <a:gd name="T25" fmla="*/ 7 h 18"/>
                  <a:gd name="T26" fmla="*/ 26 w 37"/>
                  <a:gd name="T27" fmla="*/ 4 h 18"/>
                  <a:gd name="T28" fmla="*/ 33 w 37"/>
                  <a:gd name="T29" fmla="*/ 0 h 18"/>
                  <a:gd name="T30" fmla="*/ 33 w 37"/>
                  <a:gd name="T31" fmla="*/ 0 h 18"/>
                  <a:gd name="T32" fmla="*/ 37 w 37"/>
                  <a:gd name="T33" fmla="*/ 0 h 18"/>
                  <a:gd name="T34" fmla="*/ 33 w 37"/>
                  <a:gd name="T35" fmla="*/ 4 h 18"/>
                  <a:gd name="T36" fmla="*/ 30 w 37"/>
                  <a:gd name="T37" fmla="*/ 4 h 18"/>
                  <a:gd name="T38" fmla="*/ 26 w 37"/>
                  <a:gd name="T39" fmla="*/ 7 h 18"/>
                  <a:gd name="T40" fmla="*/ 26 w 37"/>
                  <a:gd name="T41" fmla="*/ 11 h 18"/>
                  <a:gd name="T42" fmla="*/ 26 w 37"/>
                  <a:gd name="T43" fmla="*/ 15 h 18"/>
                  <a:gd name="T44" fmla="*/ 22 w 37"/>
                  <a:gd name="T45" fmla="*/ 15 h 18"/>
                  <a:gd name="T46" fmla="*/ 18 w 37"/>
                  <a:gd name="T47" fmla="*/ 15 h 18"/>
                  <a:gd name="T48" fmla="*/ 18 w 37"/>
                  <a:gd name="T49" fmla="*/ 18 h 18"/>
                  <a:gd name="T50" fmla="*/ 15 w 37"/>
                  <a:gd name="T51" fmla="*/ 18 h 18"/>
                  <a:gd name="T52" fmla="*/ 11 w 37"/>
                  <a:gd name="T53" fmla="*/ 18 h 18"/>
                  <a:gd name="T54" fmla="*/ 11 w 37"/>
                  <a:gd name="T55" fmla="*/ 18 h 18"/>
                  <a:gd name="T56" fmla="*/ 4 w 37"/>
                  <a:gd name="T5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37" h="18">
                    <a:moveTo>
                      <a:pt x="4" y="18"/>
                    </a:moveTo>
                    <a:lnTo>
                      <a:pt x="0" y="15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26" y="7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8" name="Freeform 83"/>
              <p:cNvSpPr>
                <a:spLocks/>
              </p:cNvSpPr>
              <p:nvPr/>
            </p:nvSpPr>
            <p:spPr bwMode="auto">
              <a:xfrm>
                <a:off x="5017394" y="2422004"/>
                <a:ext cx="132523" cy="110650"/>
              </a:xfrm>
              <a:custGeom>
                <a:avLst/>
                <a:gdLst>
                  <a:gd name="T0" fmla="*/ 85 w 103"/>
                  <a:gd name="T1" fmla="*/ 48 h 86"/>
                  <a:gd name="T2" fmla="*/ 89 w 103"/>
                  <a:gd name="T3" fmla="*/ 41 h 86"/>
                  <a:gd name="T4" fmla="*/ 89 w 103"/>
                  <a:gd name="T5" fmla="*/ 37 h 86"/>
                  <a:gd name="T6" fmla="*/ 89 w 103"/>
                  <a:gd name="T7" fmla="*/ 26 h 86"/>
                  <a:gd name="T8" fmla="*/ 89 w 103"/>
                  <a:gd name="T9" fmla="*/ 15 h 86"/>
                  <a:gd name="T10" fmla="*/ 96 w 103"/>
                  <a:gd name="T11" fmla="*/ 8 h 86"/>
                  <a:gd name="T12" fmla="*/ 100 w 103"/>
                  <a:gd name="T13" fmla="*/ 8 h 86"/>
                  <a:gd name="T14" fmla="*/ 100 w 103"/>
                  <a:gd name="T15" fmla="*/ 0 h 86"/>
                  <a:gd name="T16" fmla="*/ 89 w 103"/>
                  <a:gd name="T17" fmla="*/ 4 h 86"/>
                  <a:gd name="T18" fmla="*/ 78 w 103"/>
                  <a:gd name="T19" fmla="*/ 4 h 86"/>
                  <a:gd name="T20" fmla="*/ 70 w 103"/>
                  <a:gd name="T21" fmla="*/ 4 h 86"/>
                  <a:gd name="T22" fmla="*/ 63 w 103"/>
                  <a:gd name="T23" fmla="*/ 8 h 86"/>
                  <a:gd name="T24" fmla="*/ 55 w 103"/>
                  <a:gd name="T25" fmla="*/ 11 h 86"/>
                  <a:gd name="T26" fmla="*/ 48 w 103"/>
                  <a:gd name="T27" fmla="*/ 8 h 86"/>
                  <a:gd name="T28" fmla="*/ 37 w 103"/>
                  <a:gd name="T29" fmla="*/ 8 h 86"/>
                  <a:gd name="T30" fmla="*/ 33 w 103"/>
                  <a:gd name="T31" fmla="*/ 11 h 86"/>
                  <a:gd name="T32" fmla="*/ 22 w 103"/>
                  <a:gd name="T33" fmla="*/ 11 h 86"/>
                  <a:gd name="T34" fmla="*/ 15 w 103"/>
                  <a:gd name="T35" fmla="*/ 11 h 86"/>
                  <a:gd name="T36" fmla="*/ 11 w 103"/>
                  <a:gd name="T37" fmla="*/ 19 h 86"/>
                  <a:gd name="T38" fmla="*/ 11 w 103"/>
                  <a:gd name="T39" fmla="*/ 23 h 86"/>
                  <a:gd name="T40" fmla="*/ 4 w 103"/>
                  <a:gd name="T41" fmla="*/ 23 h 86"/>
                  <a:gd name="T42" fmla="*/ 0 w 103"/>
                  <a:gd name="T43" fmla="*/ 26 h 86"/>
                  <a:gd name="T44" fmla="*/ 4 w 103"/>
                  <a:gd name="T45" fmla="*/ 34 h 86"/>
                  <a:gd name="T46" fmla="*/ 4 w 103"/>
                  <a:gd name="T47" fmla="*/ 41 h 86"/>
                  <a:gd name="T48" fmla="*/ 11 w 103"/>
                  <a:gd name="T49" fmla="*/ 48 h 86"/>
                  <a:gd name="T50" fmla="*/ 15 w 103"/>
                  <a:gd name="T51" fmla="*/ 52 h 86"/>
                  <a:gd name="T52" fmla="*/ 15 w 103"/>
                  <a:gd name="T53" fmla="*/ 60 h 86"/>
                  <a:gd name="T54" fmla="*/ 15 w 103"/>
                  <a:gd name="T55" fmla="*/ 60 h 86"/>
                  <a:gd name="T56" fmla="*/ 7 w 103"/>
                  <a:gd name="T57" fmla="*/ 63 h 86"/>
                  <a:gd name="T58" fmla="*/ 7 w 103"/>
                  <a:gd name="T59" fmla="*/ 67 h 86"/>
                  <a:gd name="T60" fmla="*/ 7 w 103"/>
                  <a:gd name="T61" fmla="*/ 71 h 86"/>
                  <a:gd name="T62" fmla="*/ 7 w 103"/>
                  <a:gd name="T63" fmla="*/ 78 h 86"/>
                  <a:gd name="T64" fmla="*/ 15 w 103"/>
                  <a:gd name="T65" fmla="*/ 82 h 86"/>
                  <a:gd name="T66" fmla="*/ 18 w 103"/>
                  <a:gd name="T67" fmla="*/ 86 h 86"/>
                  <a:gd name="T68" fmla="*/ 55 w 103"/>
                  <a:gd name="T69" fmla="*/ 67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103" h="86">
                    <a:moveTo>
                      <a:pt x="55" y="67"/>
                    </a:moveTo>
                    <a:lnTo>
                      <a:pt x="85" y="48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30"/>
                    </a:lnTo>
                    <a:lnTo>
                      <a:pt x="89" y="26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6" y="8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3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89" y="4"/>
                    </a:lnTo>
                    <a:lnTo>
                      <a:pt x="81" y="4"/>
                    </a:lnTo>
                    <a:lnTo>
                      <a:pt x="78" y="4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6" y="8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55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4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3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4"/>
                    </a:lnTo>
                    <a:lnTo>
                      <a:pt x="7" y="37"/>
                    </a:lnTo>
                    <a:lnTo>
                      <a:pt x="4" y="41"/>
                    </a:lnTo>
                    <a:lnTo>
                      <a:pt x="4" y="48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1" y="60"/>
                    </a:lnTo>
                    <a:lnTo>
                      <a:pt x="7" y="63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11" y="78"/>
                    </a:lnTo>
                    <a:lnTo>
                      <a:pt x="7" y="78"/>
                    </a:lnTo>
                    <a:lnTo>
                      <a:pt x="11" y="78"/>
                    </a:lnTo>
                    <a:lnTo>
                      <a:pt x="15" y="82"/>
                    </a:lnTo>
                    <a:lnTo>
                      <a:pt x="18" y="86"/>
                    </a:lnTo>
                    <a:lnTo>
                      <a:pt x="18" y="86"/>
                    </a:lnTo>
                    <a:lnTo>
                      <a:pt x="22" y="86"/>
                    </a:lnTo>
                    <a:lnTo>
                      <a:pt x="55" y="67"/>
                    </a:lnTo>
                    <a:lnTo>
                      <a:pt x="5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9" name="Freeform 84"/>
              <p:cNvSpPr>
                <a:spLocks/>
              </p:cNvSpPr>
              <p:nvPr/>
            </p:nvSpPr>
            <p:spPr bwMode="auto">
              <a:xfrm>
                <a:off x="4992949" y="2508208"/>
                <a:ext cx="33452" cy="86205"/>
              </a:xfrm>
              <a:custGeom>
                <a:avLst/>
                <a:gdLst>
                  <a:gd name="T0" fmla="*/ 15 w 26"/>
                  <a:gd name="T1" fmla="*/ 67 h 67"/>
                  <a:gd name="T2" fmla="*/ 19 w 26"/>
                  <a:gd name="T3" fmla="*/ 63 h 67"/>
                  <a:gd name="T4" fmla="*/ 19 w 26"/>
                  <a:gd name="T5" fmla="*/ 63 h 67"/>
                  <a:gd name="T6" fmla="*/ 19 w 26"/>
                  <a:gd name="T7" fmla="*/ 63 h 67"/>
                  <a:gd name="T8" fmla="*/ 19 w 26"/>
                  <a:gd name="T9" fmla="*/ 59 h 67"/>
                  <a:gd name="T10" fmla="*/ 19 w 26"/>
                  <a:gd name="T11" fmla="*/ 56 h 67"/>
                  <a:gd name="T12" fmla="*/ 19 w 26"/>
                  <a:gd name="T13" fmla="*/ 52 h 67"/>
                  <a:gd name="T14" fmla="*/ 19 w 26"/>
                  <a:gd name="T15" fmla="*/ 48 h 67"/>
                  <a:gd name="T16" fmla="*/ 23 w 26"/>
                  <a:gd name="T17" fmla="*/ 48 h 67"/>
                  <a:gd name="T18" fmla="*/ 23 w 26"/>
                  <a:gd name="T19" fmla="*/ 45 h 67"/>
                  <a:gd name="T20" fmla="*/ 23 w 26"/>
                  <a:gd name="T21" fmla="*/ 41 h 67"/>
                  <a:gd name="T22" fmla="*/ 23 w 26"/>
                  <a:gd name="T23" fmla="*/ 41 h 67"/>
                  <a:gd name="T24" fmla="*/ 23 w 26"/>
                  <a:gd name="T25" fmla="*/ 33 h 67"/>
                  <a:gd name="T26" fmla="*/ 23 w 26"/>
                  <a:gd name="T27" fmla="*/ 33 h 67"/>
                  <a:gd name="T28" fmla="*/ 19 w 26"/>
                  <a:gd name="T29" fmla="*/ 33 h 67"/>
                  <a:gd name="T30" fmla="*/ 15 w 26"/>
                  <a:gd name="T31" fmla="*/ 33 h 67"/>
                  <a:gd name="T32" fmla="*/ 15 w 26"/>
                  <a:gd name="T33" fmla="*/ 33 h 67"/>
                  <a:gd name="T34" fmla="*/ 15 w 26"/>
                  <a:gd name="T35" fmla="*/ 30 h 67"/>
                  <a:gd name="T36" fmla="*/ 15 w 26"/>
                  <a:gd name="T37" fmla="*/ 22 h 67"/>
                  <a:gd name="T38" fmla="*/ 15 w 26"/>
                  <a:gd name="T39" fmla="*/ 19 h 67"/>
                  <a:gd name="T40" fmla="*/ 15 w 26"/>
                  <a:gd name="T41" fmla="*/ 15 h 67"/>
                  <a:gd name="T42" fmla="*/ 19 w 26"/>
                  <a:gd name="T43" fmla="*/ 15 h 67"/>
                  <a:gd name="T44" fmla="*/ 19 w 26"/>
                  <a:gd name="T45" fmla="*/ 19 h 67"/>
                  <a:gd name="T46" fmla="*/ 23 w 26"/>
                  <a:gd name="T47" fmla="*/ 19 h 67"/>
                  <a:gd name="T48" fmla="*/ 23 w 26"/>
                  <a:gd name="T49" fmla="*/ 19 h 67"/>
                  <a:gd name="T50" fmla="*/ 23 w 26"/>
                  <a:gd name="T51" fmla="*/ 15 h 67"/>
                  <a:gd name="T52" fmla="*/ 23 w 26"/>
                  <a:gd name="T53" fmla="*/ 15 h 67"/>
                  <a:gd name="T54" fmla="*/ 23 w 26"/>
                  <a:gd name="T55" fmla="*/ 15 h 67"/>
                  <a:gd name="T56" fmla="*/ 23 w 26"/>
                  <a:gd name="T57" fmla="*/ 11 h 67"/>
                  <a:gd name="T58" fmla="*/ 23 w 26"/>
                  <a:gd name="T59" fmla="*/ 7 h 67"/>
                  <a:gd name="T60" fmla="*/ 23 w 26"/>
                  <a:gd name="T61" fmla="*/ 4 h 67"/>
                  <a:gd name="T62" fmla="*/ 26 w 26"/>
                  <a:gd name="T63" fmla="*/ 0 h 67"/>
                  <a:gd name="T64" fmla="*/ 23 w 26"/>
                  <a:gd name="T65" fmla="*/ 0 h 67"/>
                  <a:gd name="T66" fmla="*/ 23 w 26"/>
                  <a:gd name="T67" fmla="*/ 4 h 67"/>
                  <a:gd name="T68" fmla="*/ 15 w 26"/>
                  <a:gd name="T69" fmla="*/ 4 h 67"/>
                  <a:gd name="T70" fmla="*/ 15 w 26"/>
                  <a:gd name="T71" fmla="*/ 4 h 67"/>
                  <a:gd name="T72" fmla="*/ 11 w 26"/>
                  <a:gd name="T73" fmla="*/ 7 h 67"/>
                  <a:gd name="T74" fmla="*/ 8 w 26"/>
                  <a:gd name="T75" fmla="*/ 19 h 67"/>
                  <a:gd name="T76" fmla="*/ 4 w 26"/>
                  <a:gd name="T77" fmla="*/ 26 h 67"/>
                  <a:gd name="T78" fmla="*/ 0 w 26"/>
                  <a:gd name="T79" fmla="*/ 33 h 67"/>
                  <a:gd name="T80" fmla="*/ 0 w 26"/>
                  <a:gd name="T81" fmla="*/ 33 h 67"/>
                  <a:gd name="T82" fmla="*/ 4 w 26"/>
                  <a:gd name="T83" fmla="*/ 37 h 67"/>
                  <a:gd name="T84" fmla="*/ 8 w 26"/>
                  <a:gd name="T85" fmla="*/ 45 h 67"/>
                  <a:gd name="T86" fmla="*/ 11 w 26"/>
                  <a:gd name="T87" fmla="*/ 52 h 67"/>
                  <a:gd name="T88" fmla="*/ 15 w 26"/>
                  <a:gd name="T89" fmla="*/ 59 h 67"/>
                  <a:gd name="T90" fmla="*/ 11 w 26"/>
                  <a:gd name="T91" fmla="*/ 63 h 67"/>
                  <a:gd name="T92" fmla="*/ 15 w 26"/>
                  <a:gd name="T93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6" h="67">
                    <a:moveTo>
                      <a:pt x="15" y="67"/>
                    </a:move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23" y="48"/>
                    </a:lnTo>
                    <a:lnTo>
                      <a:pt x="23" y="45"/>
                    </a:lnTo>
                    <a:lnTo>
                      <a:pt x="23" y="41"/>
                    </a:lnTo>
                    <a:lnTo>
                      <a:pt x="23" y="41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7"/>
                    </a:lnTo>
                    <a:lnTo>
                      <a:pt x="8" y="19"/>
                    </a:lnTo>
                    <a:lnTo>
                      <a:pt x="4" y="26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37"/>
                    </a:lnTo>
                    <a:lnTo>
                      <a:pt x="8" y="45"/>
                    </a:lnTo>
                    <a:lnTo>
                      <a:pt x="11" y="52"/>
                    </a:lnTo>
                    <a:lnTo>
                      <a:pt x="15" y="59"/>
                    </a:lnTo>
                    <a:lnTo>
                      <a:pt x="11" y="63"/>
                    </a:lnTo>
                    <a:lnTo>
                      <a:pt x="1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0" name="Freeform 85"/>
              <p:cNvSpPr>
                <a:spLocks/>
              </p:cNvSpPr>
              <p:nvPr/>
            </p:nvSpPr>
            <p:spPr bwMode="auto">
              <a:xfrm>
                <a:off x="5022541" y="2508208"/>
                <a:ext cx="9007" cy="19300"/>
              </a:xfrm>
              <a:custGeom>
                <a:avLst/>
                <a:gdLst>
                  <a:gd name="T0" fmla="*/ 0 w 7"/>
                  <a:gd name="T1" fmla="*/ 15 h 15"/>
                  <a:gd name="T2" fmla="*/ 0 w 7"/>
                  <a:gd name="T3" fmla="*/ 15 h 15"/>
                  <a:gd name="T4" fmla="*/ 0 w 7"/>
                  <a:gd name="T5" fmla="*/ 11 h 15"/>
                  <a:gd name="T6" fmla="*/ 0 w 7"/>
                  <a:gd name="T7" fmla="*/ 7 h 15"/>
                  <a:gd name="T8" fmla="*/ 0 w 7"/>
                  <a:gd name="T9" fmla="*/ 4 h 15"/>
                  <a:gd name="T10" fmla="*/ 3 w 7"/>
                  <a:gd name="T11" fmla="*/ 0 h 15"/>
                  <a:gd name="T12" fmla="*/ 3 w 7"/>
                  <a:gd name="T13" fmla="*/ 0 h 15"/>
                  <a:gd name="T14" fmla="*/ 3 w 7"/>
                  <a:gd name="T15" fmla="*/ 4 h 15"/>
                  <a:gd name="T16" fmla="*/ 3 w 7"/>
                  <a:gd name="T17" fmla="*/ 4 h 15"/>
                  <a:gd name="T18" fmla="*/ 7 w 7"/>
                  <a:gd name="T19" fmla="*/ 11 h 15"/>
                  <a:gd name="T20" fmla="*/ 3 w 7"/>
                  <a:gd name="T21" fmla="*/ 11 h 15"/>
                  <a:gd name="T22" fmla="*/ 3 w 7"/>
                  <a:gd name="T23" fmla="*/ 11 h 15"/>
                  <a:gd name="T24" fmla="*/ 3 w 7"/>
                  <a:gd name="T25" fmla="*/ 15 h 15"/>
                  <a:gd name="T26" fmla="*/ 0 w 7"/>
                  <a:gd name="T27" fmla="*/ 15 h 15"/>
                  <a:gd name="T28" fmla="*/ 0 w 7"/>
                  <a:gd name="T29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7" h="15">
                    <a:moveTo>
                      <a:pt x="0" y="15"/>
                    </a:moveTo>
                    <a:lnTo>
                      <a:pt x="0" y="15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lnTo>
                      <a:pt x="3" y="4"/>
                    </a:lnTo>
                    <a:lnTo>
                      <a:pt x="3" y="4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1" name="Freeform 86"/>
              <p:cNvSpPr>
                <a:spLocks/>
              </p:cNvSpPr>
              <p:nvPr/>
            </p:nvSpPr>
            <p:spPr bwMode="auto">
              <a:xfrm>
                <a:off x="5012246" y="2527507"/>
                <a:ext cx="10293" cy="23159"/>
              </a:xfrm>
              <a:custGeom>
                <a:avLst/>
                <a:gdLst>
                  <a:gd name="T0" fmla="*/ 8 w 8"/>
                  <a:gd name="T1" fmla="*/ 18 h 18"/>
                  <a:gd name="T2" fmla="*/ 4 w 8"/>
                  <a:gd name="T3" fmla="*/ 18 h 18"/>
                  <a:gd name="T4" fmla="*/ 0 w 8"/>
                  <a:gd name="T5" fmla="*/ 18 h 18"/>
                  <a:gd name="T6" fmla="*/ 0 w 8"/>
                  <a:gd name="T7" fmla="*/ 18 h 18"/>
                  <a:gd name="T8" fmla="*/ 0 w 8"/>
                  <a:gd name="T9" fmla="*/ 15 h 18"/>
                  <a:gd name="T10" fmla="*/ 0 w 8"/>
                  <a:gd name="T11" fmla="*/ 7 h 18"/>
                  <a:gd name="T12" fmla="*/ 0 w 8"/>
                  <a:gd name="T13" fmla="*/ 4 h 18"/>
                  <a:gd name="T14" fmla="*/ 0 w 8"/>
                  <a:gd name="T15" fmla="*/ 0 h 18"/>
                  <a:gd name="T16" fmla="*/ 4 w 8"/>
                  <a:gd name="T17" fmla="*/ 0 h 18"/>
                  <a:gd name="T18" fmla="*/ 4 w 8"/>
                  <a:gd name="T19" fmla="*/ 4 h 18"/>
                  <a:gd name="T20" fmla="*/ 8 w 8"/>
                  <a:gd name="T21" fmla="*/ 4 h 18"/>
                  <a:gd name="T22" fmla="*/ 8 w 8"/>
                  <a:gd name="T23" fmla="*/ 4 h 18"/>
                  <a:gd name="T24" fmla="*/ 8 w 8"/>
                  <a:gd name="T25" fmla="*/ 4 h 18"/>
                  <a:gd name="T26" fmla="*/ 8 w 8"/>
                  <a:gd name="T27" fmla="*/ 4 h 18"/>
                  <a:gd name="T28" fmla="*/ 8 w 8"/>
                  <a:gd name="T29" fmla="*/ 7 h 18"/>
                  <a:gd name="T30" fmla="*/ 8 w 8"/>
                  <a:gd name="T31" fmla="*/ 11 h 18"/>
                  <a:gd name="T32" fmla="*/ 8 w 8"/>
                  <a:gd name="T33" fmla="*/ 11 h 18"/>
                  <a:gd name="T34" fmla="*/ 8 w 8"/>
                  <a:gd name="T35" fmla="*/ 18 h 18"/>
                  <a:gd name="T36" fmla="*/ 8 w 8"/>
                  <a:gd name="T3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8" h="18">
                    <a:moveTo>
                      <a:pt x="8" y="18"/>
                    </a:moveTo>
                    <a:lnTo>
                      <a:pt x="4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8"/>
                    </a:lnTo>
                    <a:lnTo>
                      <a:pt x="8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2" name="Freeform 87"/>
              <p:cNvSpPr>
                <a:spLocks/>
              </p:cNvSpPr>
              <p:nvPr/>
            </p:nvSpPr>
            <p:spPr bwMode="auto">
              <a:xfrm>
                <a:off x="5012248" y="2483762"/>
                <a:ext cx="24446" cy="29593"/>
              </a:xfrm>
              <a:custGeom>
                <a:avLst/>
                <a:gdLst>
                  <a:gd name="T0" fmla="*/ 0 w 19"/>
                  <a:gd name="T1" fmla="*/ 23 h 23"/>
                  <a:gd name="T2" fmla="*/ 0 w 19"/>
                  <a:gd name="T3" fmla="*/ 23 h 23"/>
                  <a:gd name="T4" fmla="*/ 8 w 19"/>
                  <a:gd name="T5" fmla="*/ 23 h 23"/>
                  <a:gd name="T6" fmla="*/ 8 w 19"/>
                  <a:gd name="T7" fmla="*/ 19 h 23"/>
                  <a:gd name="T8" fmla="*/ 11 w 19"/>
                  <a:gd name="T9" fmla="*/ 19 h 23"/>
                  <a:gd name="T10" fmla="*/ 11 w 19"/>
                  <a:gd name="T11" fmla="*/ 15 h 23"/>
                  <a:gd name="T12" fmla="*/ 15 w 19"/>
                  <a:gd name="T13" fmla="*/ 12 h 23"/>
                  <a:gd name="T14" fmla="*/ 19 w 19"/>
                  <a:gd name="T15" fmla="*/ 12 h 23"/>
                  <a:gd name="T16" fmla="*/ 19 w 19"/>
                  <a:gd name="T17" fmla="*/ 12 h 23"/>
                  <a:gd name="T18" fmla="*/ 19 w 19"/>
                  <a:gd name="T19" fmla="*/ 12 h 23"/>
                  <a:gd name="T20" fmla="*/ 19 w 19"/>
                  <a:gd name="T21" fmla="*/ 8 h 23"/>
                  <a:gd name="T22" fmla="*/ 19 w 19"/>
                  <a:gd name="T23" fmla="*/ 4 h 23"/>
                  <a:gd name="T24" fmla="*/ 15 w 19"/>
                  <a:gd name="T25" fmla="*/ 4 h 23"/>
                  <a:gd name="T26" fmla="*/ 15 w 19"/>
                  <a:gd name="T27" fmla="*/ 0 h 23"/>
                  <a:gd name="T28" fmla="*/ 8 w 19"/>
                  <a:gd name="T29" fmla="*/ 0 h 23"/>
                  <a:gd name="T30" fmla="*/ 8 w 19"/>
                  <a:gd name="T31" fmla="*/ 0 h 23"/>
                  <a:gd name="T32" fmla="*/ 8 w 19"/>
                  <a:gd name="T33" fmla="*/ 0 h 23"/>
                  <a:gd name="T34" fmla="*/ 4 w 19"/>
                  <a:gd name="T35" fmla="*/ 12 h 23"/>
                  <a:gd name="T36" fmla="*/ 4 w 19"/>
                  <a:gd name="T37" fmla="*/ 15 h 23"/>
                  <a:gd name="T38" fmla="*/ 0 w 19"/>
                  <a:gd name="T39" fmla="*/ 19 h 23"/>
                  <a:gd name="T40" fmla="*/ 0 w 19"/>
                  <a:gd name="T41" fmla="*/ 23 h 23"/>
                  <a:gd name="T42" fmla="*/ 0 w 19"/>
                  <a:gd name="T43" fmla="*/ 2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19" h="23">
                    <a:moveTo>
                      <a:pt x="0" y="23"/>
                    </a:moveTo>
                    <a:lnTo>
                      <a:pt x="0" y="23"/>
                    </a:lnTo>
                    <a:lnTo>
                      <a:pt x="8" y="23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4" y="12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23"/>
                    </a:lnTo>
                    <a:lnTo>
                      <a:pt x="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3" name="Freeform 88"/>
              <p:cNvSpPr>
                <a:spLocks/>
              </p:cNvSpPr>
              <p:nvPr/>
            </p:nvSpPr>
            <p:spPr bwMode="auto">
              <a:xfrm>
                <a:off x="5012247" y="2508208"/>
                <a:ext cx="86205" cy="95211"/>
              </a:xfrm>
              <a:custGeom>
                <a:avLst/>
                <a:gdLst>
                  <a:gd name="T0" fmla="*/ 4 w 67"/>
                  <a:gd name="T1" fmla="*/ 63 h 74"/>
                  <a:gd name="T2" fmla="*/ 4 w 67"/>
                  <a:gd name="T3" fmla="*/ 63 h 74"/>
                  <a:gd name="T4" fmla="*/ 4 w 67"/>
                  <a:gd name="T5" fmla="*/ 63 h 74"/>
                  <a:gd name="T6" fmla="*/ 4 w 67"/>
                  <a:gd name="T7" fmla="*/ 59 h 74"/>
                  <a:gd name="T8" fmla="*/ 4 w 67"/>
                  <a:gd name="T9" fmla="*/ 56 h 74"/>
                  <a:gd name="T10" fmla="*/ 4 w 67"/>
                  <a:gd name="T11" fmla="*/ 52 h 74"/>
                  <a:gd name="T12" fmla="*/ 4 w 67"/>
                  <a:gd name="T13" fmla="*/ 48 h 74"/>
                  <a:gd name="T14" fmla="*/ 8 w 67"/>
                  <a:gd name="T15" fmla="*/ 48 h 74"/>
                  <a:gd name="T16" fmla="*/ 8 w 67"/>
                  <a:gd name="T17" fmla="*/ 45 h 74"/>
                  <a:gd name="T18" fmla="*/ 8 w 67"/>
                  <a:gd name="T19" fmla="*/ 41 h 74"/>
                  <a:gd name="T20" fmla="*/ 8 w 67"/>
                  <a:gd name="T21" fmla="*/ 41 h 74"/>
                  <a:gd name="T22" fmla="*/ 8 w 67"/>
                  <a:gd name="T23" fmla="*/ 26 h 74"/>
                  <a:gd name="T24" fmla="*/ 8 w 67"/>
                  <a:gd name="T25" fmla="*/ 26 h 74"/>
                  <a:gd name="T26" fmla="*/ 8 w 67"/>
                  <a:gd name="T27" fmla="*/ 22 h 74"/>
                  <a:gd name="T28" fmla="*/ 8 w 67"/>
                  <a:gd name="T29" fmla="*/ 19 h 74"/>
                  <a:gd name="T30" fmla="*/ 8 w 67"/>
                  <a:gd name="T31" fmla="*/ 19 h 74"/>
                  <a:gd name="T32" fmla="*/ 8 w 67"/>
                  <a:gd name="T33" fmla="*/ 15 h 74"/>
                  <a:gd name="T34" fmla="*/ 8 w 67"/>
                  <a:gd name="T35" fmla="*/ 15 h 74"/>
                  <a:gd name="T36" fmla="*/ 11 w 67"/>
                  <a:gd name="T37" fmla="*/ 15 h 74"/>
                  <a:gd name="T38" fmla="*/ 11 w 67"/>
                  <a:gd name="T39" fmla="*/ 11 h 74"/>
                  <a:gd name="T40" fmla="*/ 15 w 67"/>
                  <a:gd name="T41" fmla="*/ 11 h 74"/>
                  <a:gd name="T42" fmla="*/ 19 w 67"/>
                  <a:gd name="T43" fmla="*/ 15 h 74"/>
                  <a:gd name="T44" fmla="*/ 22 w 67"/>
                  <a:gd name="T45" fmla="*/ 19 h 74"/>
                  <a:gd name="T46" fmla="*/ 22 w 67"/>
                  <a:gd name="T47" fmla="*/ 19 h 74"/>
                  <a:gd name="T48" fmla="*/ 26 w 67"/>
                  <a:gd name="T49" fmla="*/ 19 h 74"/>
                  <a:gd name="T50" fmla="*/ 59 w 67"/>
                  <a:gd name="T51" fmla="*/ 0 h 74"/>
                  <a:gd name="T52" fmla="*/ 67 w 67"/>
                  <a:gd name="T53" fmla="*/ 19 h 74"/>
                  <a:gd name="T54" fmla="*/ 67 w 67"/>
                  <a:gd name="T55" fmla="*/ 19 h 74"/>
                  <a:gd name="T56" fmla="*/ 59 w 67"/>
                  <a:gd name="T57" fmla="*/ 26 h 74"/>
                  <a:gd name="T58" fmla="*/ 37 w 67"/>
                  <a:gd name="T59" fmla="*/ 30 h 74"/>
                  <a:gd name="T60" fmla="*/ 56 w 67"/>
                  <a:gd name="T61" fmla="*/ 48 h 74"/>
                  <a:gd name="T62" fmla="*/ 48 w 67"/>
                  <a:gd name="T63" fmla="*/ 56 h 74"/>
                  <a:gd name="T64" fmla="*/ 48 w 67"/>
                  <a:gd name="T65" fmla="*/ 63 h 74"/>
                  <a:gd name="T66" fmla="*/ 33 w 67"/>
                  <a:gd name="T67" fmla="*/ 63 h 74"/>
                  <a:gd name="T68" fmla="*/ 22 w 67"/>
                  <a:gd name="T69" fmla="*/ 74 h 74"/>
                  <a:gd name="T70" fmla="*/ 8 w 67"/>
                  <a:gd name="T71" fmla="*/ 71 h 74"/>
                  <a:gd name="T72" fmla="*/ 0 w 67"/>
                  <a:gd name="T73" fmla="*/ 71 h 74"/>
                  <a:gd name="T74" fmla="*/ 0 w 67"/>
                  <a:gd name="T75" fmla="*/ 71 h 74"/>
                  <a:gd name="T76" fmla="*/ 4 w 67"/>
                  <a:gd name="T77" fmla="*/ 67 h 74"/>
                  <a:gd name="T78" fmla="*/ 4 w 67"/>
                  <a:gd name="T79" fmla="*/ 63 h 74"/>
                  <a:gd name="T80" fmla="*/ 4 w 67"/>
                  <a:gd name="T81" fmla="*/ 63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74">
                    <a:moveTo>
                      <a:pt x="4" y="63"/>
                    </a:moveTo>
                    <a:lnTo>
                      <a:pt x="4" y="63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8"/>
                    </a:lnTo>
                    <a:lnTo>
                      <a:pt x="8" y="48"/>
                    </a:lnTo>
                    <a:lnTo>
                      <a:pt x="8" y="45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19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15"/>
                    </a:lnTo>
                    <a:lnTo>
                      <a:pt x="22" y="19"/>
                    </a:lnTo>
                    <a:lnTo>
                      <a:pt x="22" y="19"/>
                    </a:lnTo>
                    <a:lnTo>
                      <a:pt x="26" y="19"/>
                    </a:lnTo>
                    <a:lnTo>
                      <a:pt x="59" y="0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59" y="26"/>
                    </a:lnTo>
                    <a:lnTo>
                      <a:pt x="37" y="30"/>
                    </a:lnTo>
                    <a:lnTo>
                      <a:pt x="56" y="48"/>
                    </a:lnTo>
                    <a:lnTo>
                      <a:pt x="48" y="56"/>
                    </a:lnTo>
                    <a:lnTo>
                      <a:pt x="48" y="63"/>
                    </a:lnTo>
                    <a:lnTo>
                      <a:pt x="33" y="63"/>
                    </a:lnTo>
                    <a:lnTo>
                      <a:pt x="22" y="74"/>
                    </a:lnTo>
                    <a:lnTo>
                      <a:pt x="8" y="71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4" name="Freeform 89"/>
              <p:cNvSpPr>
                <a:spLocks/>
              </p:cNvSpPr>
              <p:nvPr/>
            </p:nvSpPr>
            <p:spPr bwMode="auto">
              <a:xfrm>
                <a:off x="5012246" y="2532654"/>
                <a:ext cx="438742" cy="333238"/>
              </a:xfrm>
              <a:custGeom>
                <a:avLst/>
                <a:gdLst>
                  <a:gd name="T0" fmla="*/ 207 w 341"/>
                  <a:gd name="T1" fmla="*/ 55 h 259"/>
                  <a:gd name="T2" fmla="*/ 82 w 341"/>
                  <a:gd name="T3" fmla="*/ 3 h 259"/>
                  <a:gd name="T4" fmla="*/ 37 w 341"/>
                  <a:gd name="T5" fmla="*/ 11 h 259"/>
                  <a:gd name="T6" fmla="*/ 48 w 341"/>
                  <a:gd name="T7" fmla="*/ 44 h 259"/>
                  <a:gd name="T8" fmla="*/ 8 w 341"/>
                  <a:gd name="T9" fmla="*/ 52 h 259"/>
                  <a:gd name="T10" fmla="*/ 0 w 341"/>
                  <a:gd name="T11" fmla="*/ 63 h 259"/>
                  <a:gd name="T12" fmla="*/ 0 w 341"/>
                  <a:gd name="T13" fmla="*/ 66 h 259"/>
                  <a:gd name="T14" fmla="*/ 8 w 341"/>
                  <a:gd name="T15" fmla="*/ 70 h 259"/>
                  <a:gd name="T16" fmla="*/ 15 w 341"/>
                  <a:gd name="T17" fmla="*/ 81 h 259"/>
                  <a:gd name="T18" fmla="*/ 22 w 341"/>
                  <a:gd name="T19" fmla="*/ 89 h 259"/>
                  <a:gd name="T20" fmla="*/ 26 w 341"/>
                  <a:gd name="T21" fmla="*/ 96 h 259"/>
                  <a:gd name="T22" fmla="*/ 33 w 341"/>
                  <a:gd name="T23" fmla="*/ 103 h 259"/>
                  <a:gd name="T24" fmla="*/ 41 w 341"/>
                  <a:gd name="T25" fmla="*/ 115 h 259"/>
                  <a:gd name="T26" fmla="*/ 45 w 341"/>
                  <a:gd name="T27" fmla="*/ 122 h 259"/>
                  <a:gd name="T28" fmla="*/ 48 w 341"/>
                  <a:gd name="T29" fmla="*/ 129 h 259"/>
                  <a:gd name="T30" fmla="*/ 56 w 341"/>
                  <a:gd name="T31" fmla="*/ 129 h 259"/>
                  <a:gd name="T32" fmla="*/ 67 w 341"/>
                  <a:gd name="T33" fmla="*/ 141 h 259"/>
                  <a:gd name="T34" fmla="*/ 67 w 341"/>
                  <a:gd name="T35" fmla="*/ 144 h 259"/>
                  <a:gd name="T36" fmla="*/ 74 w 341"/>
                  <a:gd name="T37" fmla="*/ 159 h 259"/>
                  <a:gd name="T38" fmla="*/ 74 w 341"/>
                  <a:gd name="T39" fmla="*/ 167 h 259"/>
                  <a:gd name="T40" fmla="*/ 78 w 341"/>
                  <a:gd name="T41" fmla="*/ 178 h 259"/>
                  <a:gd name="T42" fmla="*/ 89 w 341"/>
                  <a:gd name="T43" fmla="*/ 192 h 259"/>
                  <a:gd name="T44" fmla="*/ 96 w 341"/>
                  <a:gd name="T45" fmla="*/ 196 h 259"/>
                  <a:gd name="T46" fmla="*/ 104 w 341"/>
                  <a:gd name="T47" fmla="*/ 200 h 259"/>
                  <a:gd name="T48" fmla="*/ 107 w 341"/>
                  <a:gd name="T49" fmla="*/ 204 h 259"/>
                  <a:gd name="T50" fmla="*/ 115 w 341"/>
                  <a:gd name="T51" fmla="*/ 222 h 259"/>
                  <a:gd name="T52" fmla="*/ 133 w 341"/>
                  <a:gd name="T53" fmla="*/ 241 h 259"/>
                  <a:gd name="T54" fmla="*/ 141 w 341"/>
                  <a:gd name="T55" fmla="*/ 252 h 259"/>
                  <a:gd name="T56" fmla="*/ 152 w 341"/>
                  <a:gd name="T57" fmla="*/ 244 h 259"/>
                  <a:gd name="T58" fmla="*/ 156 w 341"/>
                  <a:gd name="T59" fmla="*/ 233 h 259"/>
                  <a:gd name="T60" fmla="*/ 185 w 341"/>
                  <a:gd name="T61" fmla="*/ 241 h 259"/>
                  <a:gd name="T62" fmla="*/ 230 w 341"/>
                  <a:gd name="T63" fmla="*/ 226 h 259"/>
                  <a:gd name="T64" fmla="*/ 337 w 341"/>
                  <a:gd name="T65" fmla="*/ 152 h 259"/>
                  <a:gd name="T66" fmla="*/ 282 w 341"/>
                  <a:gd name="T67" fmla="*/ 148 h 259"/>
                  <a:gd name="T68" fmla="*/ 274 w 341"/>
                  <a:gd name="T69" fmla="*/ 126 h 259"/>
                  <a:gd name="T70" fmla="*/ 274 w 341"/>
                  <a:gd name="T71" fmla="*/ 126 h 259"/>
                  <a:gd name="T72" fmla="*/ 270 w 341"/>
                  <a:gd name="T73" fmla="*/ 122 h 259"/>
                  <a:gd name="T74" fmla="*/ 263 w 341"/>
                  <a:gd name="T75" fmla="*/ 118 h 259"/>
                  <a:gd name="T76" fmla="*/ 259 w 341"/>
                  <a:gd name="T77" fmla="*/ 115 h 259"/>
                  <a:gd name="T78" fmla="*/ 248 w 341"/>
                  <a:gd name="T79" fmla="*/ 100 h 259"/>
                  <a:gd name="T80" fmla="*/ 248 w 341"/>
                  <a:gd name="T81" fmla="*/ 89 h 259"/>
                  <a:gd name="T82" fmla="*/ 244 w 341"/>
                  <a:gd name="T83" fmla="*/ 85 h 259"/>
                  <a:gd name="T84" fmla="*/ 233 w 341"/>
                  <a:gd name="T85" fmla="*/ 74 h 259"/>
                  <a:gd name="T86" fmla="*/ 237 w 341"/>
                  <a:gd name="T87" fmla="*/ 74 h 259"/>
                  <a:gd name="T88" fmla="*/ 226 w 341"/>
                  <a:gd name="T89" fmla="*/ 70 h 259"/>
                  <a:gd name="T90" fmla="*/ 219 w 341"/>
                  <a:gd name="T91" fmla="*/ 59 h 259"/>
                  <a:gd name="T92" fmla="*/ 219 w 341"/>
                  <a:gd name="T93" fmla="*/ 55 h 2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341" h="259">
                    <a:moveTo>
                      <a:pt x="219" y="55"/>
                    </a:moveTo>
                    <a:lnTo>
                      <a:pt x="207" y="59"/>
                    </a:lnTo>
                    <a:lnTo>
                      <a:pt x="207" y="55"/>
                    </a:lnTo>
                    <a:lnTo>
                      <a:pt x="193" y="52"/>
                    </a:lnTo>
                    <a:lnTo>
                      <a:pt x="159" y="52"/>
                    </a:lnTo>
                    <a:lnTo>
                      <a:pt x="82" y="3"/>
                    </a:lnTo>
                    <a:lnTo>
                      <a:pt x="67" y="0"/>
                    </a:lnTo>
                    <a:lnTo>
                      <a:pt x="59" y="7"/>
                    </a:lnTo>
                    <a:lnTo>
                      <a:pt x="37" y="11"/>
                    </a:lnTo>
                    <a:lnTo>
                      <a:pt x="56" y="29"/>
                    </a:lnTo>
                    <a:lnTo>
                      <a:pt x="48" y="37"/>
                    </a:lnTo>
                    <a:lnTo>
                      <a:pt x="48" y="44"/>
                    </a:lnTo>
                    <a:lnTo>
                      <a:pt x="33" y="44"/>
                    </a:lnTo>
                    <a:lnTo>
                      <a:pt x="22" y="55"/>
                    </a:lnTo>
                    <a:lnTo>
                      <a:pt x="8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0" y="63"/>
                    </a:lnTo>
                    <a:lnTo>
                      <a:pt x="0" y="66"/>
                    </a:lnTo>
                    <a:lnTo>
                      <a:pt x="0" y="70"/>
                    </a:lnTo>
                    <a:lnTo>
                      <a:pt x="0" y="66"/>
                    </a:lnTo>
                    <a:lnTo>
                      <a:pt x="4" y="70"/>
                    </a:lnTo>
                    <a:lnTo>
                      <a:pt x="4" y="66"/>
                    </a:lnTo>
                    <a:lnTo>
                      <a:pt x="8" y="70"/>
                    </a:lnTo>
                    <a:lnTo>
                      <a:pt x="8" y="70"/>
                    </a:lnTo>
                    <a:lnTo>
                      <a:pt x="15" y="77"/>
                    </a:lnTo>
                    <a:lnTo>
                      <a:pt x="15" y="81"/>
                    </a:lnTo>
                    <a:lnTo>
                      <a:pt x="15" y="81"/>
                    </a:lnTo>
                    <a:lnTo>
                      <a:pt x="19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6" y="96"/>
                    </a:lnTo>
                    <a:lnTo>
                      <a:pt x="26" y="96"/>
                    </a:lnTo>
                    <a:lnTo>
                      <a:pt x="30" y="100"/>
                    </a:lnTo>
                    <a:lnTo>
                      <a:pt x="30" y="100"/>
                    </a:lnTo>
                    <a:lnTo>
                      <a:pt x="33" y="103"/>
                    </a:lnTo>
                    <a:lnTo>
                      <a:pt x="33" y="107"/>
                    </a:lnTo>
                    <a:lnTo>
                      <a:pt x="37" y="107"/>
                    </a:lnTo>
                    <a:lnTo>
                      <a:pt x="41" y="115"/>
                    </a:lnTo>
                    <a:lnTo>
                      <a:pt x="45" y="115"/>
                    </a:lnTo>
                    <a:lnTo>
                      <a:pt x="45" y="118"/>
                    </a:lnTo>
                    <a:lnTo>
                      <a:pt x="45" y="122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8" y="129"/>
                    </a:lnTo>
                    <a:lnTo>
                      <a:pt x="48" y="129"/>
                    </a:lnTo>
                    <a:lnTo>
                      <a:pt x="52" y="129"/>
                    </a:lnTo>
                    <a:lnTo>
                      <a:pt x="56" y="129"/>
                    </a:lnTo>
                    <a:lnTo>
                      <a:pt x="59" y="133"/>
                    </a:lnTo>
                    <a:lnTo>
                      <a:pt x="63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4"/>
                    </a:lnTo>
                    <a:lnTo>
                      <a:pt x="67" y="144"/>
                    </a:lnTo>
                    <a:lnTo>
                      <a:pt x="70" y="148"/>
                    </a:lnTo>
                    <a:lnTo>
                      <a:pt x="74" y="152"/>
                    </a:lnTo>
                    <a:lnTo>
                      <a:pt x="74" y="159"/>
                    </a:lnTo>
                    <a:lnTo>
                      <a:pt x="74" y="159"/>
                    </a:lnTo>
                    <a:lnTo>
                      <a:pt x="74" y="163"/>
                    </a:lnTo>
                    <a:lnTo>
                      <a:pt x="74" y="167"/>
                    </a:lnTo>
                    <a:lnTo>
                      <a:pt x="74" y="167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81"/>
                    </a:lnTo>
                    <a:lnTo>
                      <a:pt x="78" y="181"/>
                    </a:lnTo>
                    <a:lnTo>
                      <a:pt x="89" y="192"/>
                    </a:lnTo>
                    <a:lnTo>
                      <a:pt x="89" y="192"/>
                    </a:lnTo>
                    <a:lnTo>
                      <a:pt x="93" y="192"/>
                    </a:lnTo>
                    <a:lnTo>
                      <a:pt x="96" y="196"/>
                    </a:lnTo>
                    <a:lnTo>
                      <a:pt x="96" y="196"/>
                    </a:lnTo>
                    <a:lnTo>
                      <a:pt x="104" y="200"/>
                    </a:lnTo>
                    <a:lnTo>
                      <a:pt x="104" y="200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11" y="218"/>
                    </a:lnTo>
                    <a:lnTo>
                      <a:pt x="115" y="218"/>
                    </a:lnTo>
                    <a:lnTo>
                      <a:pt x="115" y="222"/>
                    </a:lnTo>
                    <a:lnTo>
                      <a:pt x="130" y="233"/>
                    </a:lnTo>
                    <a:lnTo>
                      <a:pt x="130" y="233"/>
                    </a:lnTo>
                    <a:lnTo>
                      <a:pt x="133" y="241"/>
                    </a:lnTo>
                    <a:lnTo>
                      <a:pt x="137" y="241"/>
                    </a:lnTo>
                    <a:lnTo>
                      <a:pt x="141" y="252"/>
                    </a:lnTo>
                    <a:lnTo>
                      <a:pt x="141" y="252"/>
                    </a:lnTo>
                    <a:lnTo>
                      <a:pt x="145" y="252"/>
                    </a:lnTo>
                    <a:lnTo>
                      <a:pt x="148" y="248"/>
                    </a:lnTo>
                    <a:lnTo>
                      <a:pt x="152" y="244"/>
                    </a:lnTo>
                    <a:lnTo>
                      <a:pt x="148" y="241"/>
                    </a:lnTo>
                    <a:lnTo>
                      <a:pt x="152" y="233"/>
                    </a:lnTo>
                    <a:lnTo>
                      <a:pt x="156" y="233"/>
                    </a:lnTo>
                    <a:lnTo>
                      <a:pt x="159" y="237"/>
                    </a:lnTo>
                    <a:lnTo>
                      <a:pt x="170" y="237"/>
                    </a:lnTo>
                    <a:lnTo>
                      <a:pt x="185" y="241"/>
                    </a:lnTo>
                    <a:lnTo>
                      <a:pt x="200" y="248"/>
                    </a:lnTo>
                    <a:lnTo>
                      <a:pt x="200" y="259"/>
                    </a:lnTo>
                    <a:lnTo>
                      <a:pt x="230" y="226"/>
                    </a:lnTo>
                    <a:lnTo>
                      <a:pt x="337" y="196"/>
                    </a:lnTo>
                    <a:lnTo>
                      <a:pt x="341" y="163"/>
                    </a:lnTo>
                    <a:lnTo>
                      <a:pt x="337" y="152"/>
                    </a:lnTo>
                    <a:lnTo>
                      <a:pt x="337" y="152"/>
                    </a:lnTo>
                    <a:lnTo>
                      <a:pt x="330" y="155"/>
                    </a:lnTo>
                    <a:lnTo>
                      <a:pt x="282" y="148"/>
                    </a:lnTo>
                    <a:lnTo>
                      <a:pt x="278" y="137"/>
                    </a:lnTo>
                    <a:lnTo>
                      <a:pt x="274" y="133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9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59" y="115"/>
                    </a:lnTo>
                    <a:lnTo>
                      <a:pt x="259" y="111"/>
                    </a:lnTo>
                    <a:lnTo>
                      <a:pt x="252" y="100"/>
                    </a:lnTo>
                    <a:lnTo>
                      <a:pt x="248" y="100"/>
                    </a:lnTo>
                    <a:lnTo>
                      <a:pt x="248" y="100"/>
                    </a:lnTo>
                    <a:lnTo>
                      <a:pt x="248" y="96"/>
                    </a:lnTo>
                    <a:lnTo>
                      <a:pt x="248" y="89"/>
                    </a:lnTo>
                    <a:lnTo>
                      <a:pt x="248" y="89"/>
                    </a:lnTo>
                    <a:lnTo>
                      <a:pt x="244" y="85"/>
                    </a:lnTo>
                    <a:lnTo>
                      <a:pt x="244" y="85"/>
                    </a:lnTo>
                    <a:lnTo>
                      <a:pt x="237" y="77"/>
                    </a:lnTo>
                    <a:lnTo>
                      <a:pt x="237" y="77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7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26" y="70"/>
                    </a:lnTo>
                    <a:lnTo>
                      <a:pt x="222" y="63"/>
                    </a:lnTo>
                    <a:lnTo>
                      <a:pt x="222" y="59"/>
                    </a:lnTo>
                    <a:lnTo>
                      <a:pt x="219" y="59"/>
                    </a:lnTo>
                    <a:lnTo>
                      <a:pt x="219" y="55"/>
                    </a:lnTo>
                    <a:lnTo>
                      <a:pt x="219" y="59"/>
                    </a:lnTo>
                    <a:lnTo>
                      <a:pt x="219" y="5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5" name="Freeform 90"/>
              <p:cNvSpPr>
                <a:spLocks/>
              </p:cNvSpPr>
              <p:nvPr/>
            </p:nvSpPr>
            <p:spPr bwMode="auto">
              <a:xfrm>
                <a:off x="5350632" y="2656170"/>
                <a:ext cx="14153" cy="33452"/>
              </a:xfrm>
              <a:custGeom>
                <a:avLst/>
                <a:gdLst>
                  <a:gd name="T0" fmla="*/ 7 w 11"/>
                  <a:gd name="T1" fmla="*/ 26 h 26"/>
                  <a:gd name="T2" fmla="*/ 7 w 11"/>
                  <a:gd name="T3" fmla="*/ 26 h 26"/>
                  <a:gd name="T4" fmla="*/ 0 w 11"/>
                  <a:gd name="T5" fmla="*/ 22 h 26"/>
                  <a:gd name="T6" fmla="*/ 0 w 11"/>
                  <a:gd name="T7" fmla="*/ 22 h 26"/>
                  <a:gd name="T8" fmla="*/ 0 w 11"/>
                  <a:gd name="T9" fmla="*/ 22 h 26"/>
                  <a:gd name="T10" fmla="*/ 0 w 11"/>
                  <a:gd name="T11" fmla="*/ 19 h 26"/>
                  <a:gd name="T12" fmla="*/ 0 w 11"/>
                  <a:gd name="T13" fmla="*/ 19 h 26"/>
                  <a:gd name="T14" fmla="*/ 0 w 11"/>
                  <a:gd name="T15" fmla="*/ 15 h 26"/>
                  <a:gd name="T16" fmla="*/ 0 w 11"/>
                  <a:gd name="T17" fmla="*/ 11 h 26"/>
                  <a:gd name="T18" fmla="*/ 0 w 11"/>
                  <a:gd name="T19" fmla="*/ 11 h 26"/>
                  <a:gd name="T20" fmla="*/ 0 w 11"/>
                  <a:gd name="T21" fmla="*/ 11 h 26"/>
                  <a:gd name="T22" fmla="*/ 0 w 11"/>
                  <a:gd name="T23" fmla="*/ 7 h 26"/>
                  <a:gd name="T24" fmla="*/ 0 w 11"/>
                  <a:gd name="T25" fmla="*/ 7 h 26"/>
                  <a:gd name="T26" fmla="*/ 0 w 11"/>
                  <a:gd name="T27" fmla="*/ 4 h 26"/>
                  <a:gd name="T28" fmla="*/ 4 w 11"/>
                  <a:gd name="T29" fmla="*/ 4 h 26"/>
                  <a:gd name="T30" fmla="*/ 4 w 11"/>
                  <a:gd name="T31" fmla="*/ 4 h 26"/>
                  <a:gd name="T32" fmla="*/ 4 w 11"/>
                  <a:gd name="T33" fmla="*/ 4 h 26"/>
                  <a:gd name="T34" fmla="*/ 4 w 11"/>
                  <a:gd name="T35" fmla="*/ 0 h 26"/>
                  <a:gd name="T36" fmla="*/ 4 w 11"/>
                  <a:gd name="T37" fmla="*/ 0 h 26"/>
                  <a:gd name="T38" fmla="*/ 7 w 11"/>
                  <a:gd name="T39" fmla="*/ 4 h 26"/>
                  <a:gd name="T40" fmla="*/ 7 w 11"/>
                  <a:gd name="T41" fmla="*/ 4 h 26"/>
                  <a:gd name="T42" fmla="*/ 11 w 11"/>
                  <a:gd name="T43" fmla="*/ 4 h 26"/>
                  <a:gd name="T44" fmla="*/ 11 w 11"/>
                  <a:gd name="T45" fmla="*/ 4 h 26"/>
                  <a:gd name="T46" fmla="*/ 7 w 11"/>
                  <a:gd name="T47" fmla="*/ 11 h 26"/>
                  <a:gd name="T48" fmla="*/ 7 w 11"/>
                  <a:gd name="T49" fmla="*/ 11 h 26"/>
                  <a:gd name="T50" fmla="*/ 7 w 11"/>
                  <a:gd name="T51" fmla="*/ 15 h 26"/>
                  <a:gd name="T52" fmla="*/ 11 w 11"/>
                  <a:gd name="T53" fmla="*/ 15 h 26"/>
                  <a:gd name="T54" fmla="*/ 11 w 11"/>
                  <a:gd name="T55" fmla="*/ 19 h 26"/>
                  <a:gd name="T56" fmla="*/ 11 w 11"/>
                  <a:gd name="T57" fmla="*/ 26 h 26"/>
                  <a:gd name="T58" fmla="*/ 7 w 11"/>
                  <a:gd name="T59" fmla="*/ 26 h 26"/>
                  <a:gd name="T60" fmla="*/ 7 w 11"/>
                  <a:gd name="T61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1" h="26">
                    <a:moveTo>
                      <a:pt x="7" y="26"/>
                    </a:moveTo>
                    <a:lnTo>
                      <a:pt x="7" y="26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11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7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6" name="Freeform 91"/>
              <p:cNvSpPr>
                <a:spLocks/>
              </p:cNvSpPr>
              <p:nvPr/>
            </p:nvSpPr>
            <p:spPr bwMode="auto">
              <a:xfrm>
                <a:off x="5364785" y="2661317"/>
                <a:ext cx="105504" cy="70765"/>
              </a:xfrm>
              <a:custGeom>
                <a:avLst/>
                <a:gdLst>
                  <a:gd name="T0" fmla="*/ 0 w 82"/>
                  <a:gd name="T1" fmla="*/ 26 h 55"/>
                  <a:gd name="T2" fmla="*/ 0 w 82"/>
                  <a:gd name="T3" fmla="*/ 33 h 55"/>
                  <a:gd name="T4" fmla="*/ 4 w 82"/>
                  <a:gd name="T5" fmla="*/ 37 h 55"/>
                  <a:gd name="T6" fmla="*/ 8 w 82"/>
                  <a:gd name="T7" fmla="*/ 48 h 55"/>
                  <a:gd name="T8" fmla="*/ 56 w 82"/>
                  <a:gd name="T9" fmla="*/ 55 h 55"/>
                  <a:gd name="T10" fmla="*/ 63 w 82"/>
                  <a:gd name="T11" fmla="*/ 52 h 55"/>
                  <a:gd name="T12" fmla="*/ 78 w 82"/>
                  <a:gd name="T13" fmla="*/ 11 h 55"/>
                  <a:gd name="T14" fmla="*/ 82 w 82"/>
                  <a:gd name="T15" fmla="*/ 11 h 55"/>
                  <a:gd name="T16" fmla="*/ 78 w 82"/>
                  <a:gd name="T17" fmla="*/ 7 h 55"/>
                  <a:gd name="T18" fmla="*/ 78 w 82"/>
                  <a:gd name="T19" fmla="*/ 3 h 55"/>
                  <a:gd name="T20" fmla="*/ 78 w 82"/>
                  <a:gd name="T21" fmla="*/ 7 h 55"/>
                  <a:gd name="T22" fmla="*/ 78 w 82"/>
                  <a:gd name="T23" fmla="*/ 3 h 55"/>
                  <a:gd name="T24" fmla="*/ 78 w 82"/>
                  <a:gd name="T25" fmla="*/ 3 h 55"/>
                  <a:gd name="T26" fmla="*/ 74 w 82"/>
                  <a:gd name="T27" fmla="*/ 3 h 55"/>
                  <a:gd name="T28" fmla="*/ 74 w 82"/>
                  <a:gd name="T29" fmla="*/ 0 h 55"/>
                  <a:gd name="T30" fmla="*/ 74 w 82"/>
                  <a:gd name="T31" fmla="*/ 0 h 55"/>
                  <a:gd name="T32" fmla="*/ 74 w 82"/>
                  <a:gd name="T33" fmla="*/ 0 h 55"/>
                  <a:gd name="T34" fmla="*/ 70 w 82"/>
                  <a:gd name="T35" fmla="*/ 3 h 55"/>
                  <a:gd name="T36" fmla="*/ 63 w 82"/>
                  <a:gd name="T37" fmla="*/ 7 h 55"/>
                  <a:gd name="T38" fmla="*/ 63 w 82"/>
                  <a:gd name="T39" fmla="*/ 11 h 55"/>
                  <a:gd name="T40" fmla="*/ 52 w 82"/>
                  <a:gd name="T41" fmla="*/ 18 h 55"/>
                  <a:gd name="T42" fmla="*/ 52 w 82"/>
                  <a:gd name="T43" fmla="*/ 22 h 55"/>
                  <a:gd name="T44" fmla="*/ 52 w 82"/>
                  <a:gd name="T45" fmla="*/ 22 h 55"/>
                  <a:gd name="T46" fmla="*/ 52 w 82"/>
                  <a:gd name="T47" fmla="*/ 22 h 55"/>
                  <a:gd name="T48" fmla="*/ 48 w 82"/>
                  <a:gd name="T49" fmla="*/ 26 h 55"/>
                  <a:gd name="T50" fmla="*/ 48 w 82"/>
                  <a:gd name="T51" fmla="*/ 26 h 55"/>
                  <a:gd name="T52" fmla="*/ 45 w 82"/>
                  <a:gd name="T53" fmla="*/ 26 h 55"/>
                  <a:gd name="T54" fmla="*/ 45 w 82"/>
                  <a:gd name="T55" fmla="*/ 26 h 55"/>
                  <a:gd name="T56" fmla="*/ 45 w 82"/>
                  <a:gd name="T57" fmla="*/ 29 h 55"/>
                  <a:gd name="T58" fmla="*/ 45 w 82"/>
                  <a:gd name="T59" fmla="*/ 29 h 55"/>
                  <a:gd name="T60" fmla="*/ 41 w 82"/>
                  <a:gd name="T61" fmla="*/ 29 h 55"/>
                  <a:gd name="T62" fmla="*/ 37 w 82"/>
                  <a:gd name="T63" fmla="*/ 29 h 55"/>
                  <a:gd name="T64" fmla="*/ 33 w 82"/>
                  <a:gd name="T65" fmla="*/ 33 h 55"/>
                  <a:gd name="T66" fmla="*/ 33 w 82"/>
                  <a:gd name="T67" fmla="*/ 29 h 55"/>
                  <a:gd name="T68" fmla="*/ 30 w 82"/>
                  <a:gd name="T69" fmla="*/ 29 h 55"/>
                  <a:gd name="T70" fmla="*/ 26 w 82"/>
                  <a:gd name="T71" fmla="*/ 29 h 55"/>
                  <a:gd name="T72" fmla="*/ 26 w 82"/>
                  <a:gd name="T73" fmla="*/ 29 h 55"/>
                  <a:gd name="T74" fmla="*/ 19 w 82"/>
                  <a:gd name="T75" fmla="*/ 29 h 55"/>
                  <a:gd name="T76" fmla="*/ 11 w 82"/>
                  <a:gd name="T77" fmla="*/ 33 h 55"/>
                  <a:gd name="T78" fmla="*/ 11 w 82"/>
                  <a:gd name="T79" fmla="*/ 33 h 55"/>
                  <a:gd name="T80" fmla="*/ 8 w 82"/>
                  <a:gd name="T81" fmla="*/ 33 h 55"/>
                  <a:gd name="T82" fmla="*/ 4 w 82"/>
                  <a:gd name="T83" fmla="*/ 33 h 55"/>
                  <a:gd name="T84" fmla="*/ 4 w 82"/>
                  <a:gd name="T85" fmla="*/ 26 h 55"/>
                  <a:gd name="T86" fmla="*/ 4 w 82"/>
                  <a:gd name="T87" fmla="*/ 29 h 55"/>
                  <a:gd name="T88" fmla="*/ 0 w 82"/>
                  <a:gd name="T89" fmla="*/ 26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82" h="55">
                    <a:moveTo>
                      <a:pt x="0" y="26"/>
                    </a:moveTo>
                    <a:lnTo>
                      <a:pt x="0" y="33"/>
                    </a:lnTo>
                    <a:lnTo>
                      <a:pt x="4" y="37"/>
                    </a:lnTo>
                    <a:lnTo>
                      <a:pt x="8" y="48"/>
                    </a:lnTo>
                    <a:lnTo>
                      <a:pt x="56" y="55"/>
                    </a:lnTo>
                    <a:lnTo>
                      <a:pt x="63" y="52"/>
                    </a:lnTo>
                    <a:lnTo>
                      <a:pt x="78" y="11"/>
                    </a:lnTo>
                    <a:lnTo>
                      <a:pt x="82" y="11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0" y="3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52" y="18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8" y="26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37" y="29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19" y="29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4" y="26"/>
                    </a:lnTo>
                    <a:lnTo>
                      <a:pt x="4" y="2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7" name="Freeform 92"/>
              <p:cNvSpPr>
                <a:spLocks noEditPoints="1"/>
              </p:cNvSpPr>
              <p:nvPr/>
            </p:nvSpPr>
            <p:spPr bwMode="auto">
              <a:xfrm>
                <a:off x="3721756" y="2388551"/>
                <a:ext cx="61758" cy="24446"/>
              </a:xfrm>
              <a:custGeom>
                <a:avLst/>
                <a:gdLst>
                  <a:gd name="T0" fmla="*/ 18 w 48"/>
                  <a:gd name="T1" fmla="*/ 0 h 19"/>
                  <a:gd name="T2" fmla="*/ 22 w 48"/>
                  <a:gd name="T3" fmla="*/ 4 h 19"/>
                  <a:gd name="T4" fmla="*/ 22 w 48"/>
                  <a:gd name="T5" fmla="*/ 0 h 19"/>
                  <a:gd name="T6" fmla="*/ 18 w 48"/>
                  <a:gd name="T7" fmla="*/ 0 h 19"/>
                  <a:gd name="T8" fmla="*/ 18 w 48"/>
                  <a:gd name="T9" fmla="*/ 0 h 19"/>
                  <a:gd name="T10" fmla="*/ 18 w 48"/>
                  <a:gd name="T11" fmla="*/ 0 h 19"/>
                  <a:gd name="T12" fmla="*/ 3 w 48"/>
                  <a:gd name="T13" fmla="*/ 0 h 19"/>
                  <a:gd name="T14" fmla="*/ 7 w 48"/>
                  <a:gd name="T15" fmla="*/ 4 h 19"/>
                  <a:gd name="T16" fmla="*/ 7 w 48"/>
                  <a:gd name="T17" fmla="*/ 0 h 19"/>
                  <a:gd name="T18" fmla="*/ 3 w 48"/>
                  <a:gd name="T19" fmla="*/ 0 h 19"/>
                  <a:gd name="T20" fmla="*/ 3 w 48"/>
                  <a:gd name="T21" fmla="*/ 0 h 19"/>
                  <a:gd name="T22" fmla="*/ 0 w 48"/>
                  <a:gd name="T23" fmla="*/ 4 h 19"/>
                  <a:gd name="T24" fmla="*/ 0 w 48"/>
                  <a:gd name="T25" fmla="*/ 8 h 19"/>
                  <a:gd name="T26" fmla="*/ 3 w 48"/>
                  <a:gd name="T27" fmla="*/ 8 h 19"/>
                  <a:gd name="T28" fmla="*/ 3 w 48"/>
                  <a:gd name="T29" fmla="*/ 8 h 19"/>
                  <a:gd name="T30" fmla="*/ 3 w 48"/>
                  <a:gd name="T31" fmla="*/ 4 h 19"/>
                  <a:gd name="T32" fmla="*/ 0 w 48"/>
                  <a:gd name="T33" fmla="*/ 4 h 19"/>
                  <a:gd name="T34" fmla="*/ 0 w 48"/>
                  <a:gd name="T35" fmla="*/ 4 h 19"/>
                  <a:gd name="T36" fmla="*/ 44 w 48"/>
                  <a:gd name="T37" fmla="*/ 19 h 19"/>
                  <a:gd name="T38" fmla="*/ 40 w 48"/>
                  <a:gd name="T39" fmla="*/ 19 h 19"/>
                  <a:gd name="T40" fmla="*/ 40 w 48"/>
                  <a:gd name="T41" fmla="*/ 19 h 19"/>
                  <a:gd name="T42" fmla="*/ 48 w 48"/>
                  <a:gd name="T43" fmla="*/ 19 h 19"/>
                  <a:gd name="T44" fmla="*/ 48 w 48"/>
                  <a:gd name="T45" fmla="*/ 19 h 19"/>
                  <a:gd name="T46" fmla="*/ 48 w 48"/>
                  <a:gd name="T47" fmla="*/ 19 h 19"/>
                  <a:gd name="T48" fmla="*/ 44 w 48"/>
                  <a:gd name="T49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48" h="19">
                    <a:moveTo>
                      <a:pt x="18" y="0"/>
                    </a:moveTo>
                    <a:lnTo>
                      <a:pt x="22" y="4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3" y="0"/>
                    </a:move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  <a:moveTo>
                      <a:pt x="0" y="4"/>
                    </a:moveTo>
                    <a:lnTo>
                      <a:pt x="0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44" y="19"/>
                    </a:moveTo>
                    <a:lnTo>
                      <a:pt x="40" y="19"/>
                    </a:lnTo>
                    <a:lnTo>
                      <a:pt x="40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4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8" name="Freeform 93"/>
              <p:cNvSpPr>
                <a:spLocks/>
              </p:cNvSpPr>
              <p:nvPr/>
            </p:nvSpPr>
            <p:spPr bwMode="auto">
              <a:xfrm>
                <a:off x="3945630" y="2522360"/>
                <a:ext cx="9007" cy="5147"/>
              </a:xfrm>
              <a:custGeom>
                <a:avLst/>
                <a:gdLst>
                  <a:gd name="T0" fmla="*/ 1 w 2"/>
                  <a:gd name="T1" fmla="*/ 1 h 1"/>
                  <a:gd name="T2" fmla="*/ 1 w 2"/>
                  <a:gd name="T3" fmla="*/ 1 h 1"/>
                  <a:gd name="T4" fmla="*/ 0 w 2"/>
                  <a:gd name="T5" fmla="*/ 0 h 1"/>
                  <a:gd name="T6" fmla="*/ 2 w 2"/>
                  <a:gd name="T7" fmla="*/ 0 h 1"/>
                  <a:gd name="T8" fmla="*/ 2 w 2"/>
                  <a:gd name="T9" fmla="*/ 1 h 1"/>
                  <a:gd name="T10" fmla="*/ 1 w 2"/>
                  <a:gd name="T11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" h="1">
                    <a:moveTo>
                      <a:pt x="1" y="1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1" y="1"/>
                      <a:pt x="1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9" name="Freeform 94"/>
              <p:cNvSpPr>
                <a:spLocks noEditPoints="1"/>
              </p:cNvSpPr>
              <p:nvPr/>
            </p:nvSpPr>
            <p:spPr bwMode="auto">
              <a:xfrm>
                <a:off x="3926331" y="2603418"/>
                <a:ext cx="95211" cy="28306"/>
              </a:xfrm>
              <a:custGeom>
                <a:avLst/>
                <a:gdLst>
                  <a:gd name="T0" fmla="*/ 3 w 20"/>
                  <a:gd name="T1" fmla="*/ 4 h 6"/>
                  <a:gd name="T2" fmla="*/ 3 w 20"/>
                  <a:gd name="T3" fmla="*/ 4 h 6"/>
                  <a:gd name="T4" fmla="*/ 3 w 20"/>
                  <a:gd name="T5" fmla="*/ 4 h 6"/>
                  <a:gd name="T6" fmla="*/ 4 w 20"/>
                  <a:gd name="T7" fmla="*/ 4 h 6"/>
                  <a:gd name="T8" fmla="*/ 4 w 20"/>
                  <a:gd name="T9" fmla="*/ 4 h 6"/>
                  <a:gd name="T10" fmla="*/ 3 w 20"/>
                  <a:gd name="T11" fmla="*/ 4 h 6"/>
                  <a:gd name="T12" fmla="*/ 0 w 20"/>
                  <a:gd name="T13" fmla="*/ 6 h 6"/>
                  <a:gd name="T14" fmla="*/ 0 w 20"/>
                  <a:gd name="T15" fmla="*/ 6 h 6"/>
                  <a:gd name="T16" fmla="*/ 0 w 20"/>
                  <a:gd name="T17" fmla="*/ 5 h 6"/>
                  <a:gd name="T18" fmla="*/ 1 w 20"/>
                  <a:gd name="T19" fmla="*/ 5 h 6"/>
                  <a:gd name="T20" fmla="*/ 1 w 20"/>
                  <a:gd name="T21" fmla="*/ 6 h 6"/>
                  <a:gd name="T22" fmla="*/ 0 w 20"/>
                  <a:gd name="T23" fmla="*/ 6 h 6"/>
                  <a:gd name="T24" fmla="*/ 0 w 20"/>
                  <a:gd name="T25" fmla="*/ 6 h 6"/>
                  <a:gd name="T26" fmla="*/ 1 w 20"/>
                  <a:gd name="T27" fmla="*/ 3 h 6"/>
                  <a:gd name="T28" fmla="*/ 1 w 20"/>
                  <a:gd name="T29" fmla="*/ 2 h 6"/>
                  <a:gd name="T30" fmla="*/ 1 w 20"/>
                  <a:gd name="T31" fmla="*/ 1 h 6"/>
                  <a:gd name="T32" fmla="*/ 1 w 20"/>
                  <a:gd name="T33" fmla="*/ 1 h 6"/>
                  <a:gd name="T34" fmla="*/ 2 w 20"/>
                  <a:gd name="T35" fmla="*/ 1 h 6"/>
                  <a:gd name="T36" fmla="*/ 2 w 20"/>
                  <a:gd name="T37" fmla="*/ 2 h 6"/>
                  <a:gd name="T38" fmla="*/ 1 w 20"/>
                  <a:gd name="T39" fmla="*/ 3 h 6"/>
                  <a:gd name="T40" fmla="*/ 8 w 20"/>
                  <a:gd name="T41" fmla="*/ 4 h 6"/>
                  <a:gd name="T42" fmla="*/ 7 w 20"/>
                  <a:gd name="T43" fmla="*/ 4 h 6"/>
                  <a:gd name="T44" fmla="*/ 6 w 20"/>
                  <a:gd name="T45" fmla="*/ 5 h 6"/>
                  <a:gd name="T46" fmla="*/ 5 w 20"/>
                  <a:gd name="T47" fmla="*/ 4 h 6"/>
                  <a:gd name="T48" fmla="*/ 4 w 20"/>
                  <a:gd name="T49" fmla="*/ 4 h 6"/>
                  <a:gd name="T50" fmla="*/ 5 w 20"/>
                  <a:gd name="T51" fmla="*/ 3 h 6"/>
                  <a:gd name="T52" fmla="*/ 6 w 20"/>
                  <a:gd name="T53" fmla="*/ 3 h 6"/>
                  <a:gd name="T54" fmla="*/ 7 w 20"/>
                  <a:gd name="T55" fmla="*/ 3 h 6"/>
                  <a:gd name="T56" fmla="*/ 7 w 20"/>
                  <a:gd name="T57" fmla="*/ 3 h 6"/>
                  <a:gd name="T58" fmla="*/ 8 w 20"/>
                  <a:gd name="T59" fmla="*/ 3 h 6"/>
                  <a:gd name="T60" fmla="*/ 8 w 20"/>
                  <a:gd name="T61" fmla="*/ 4 h 6"/>
                  <a:gd name="T62" fmla="*/ 10 w 20"/>
                  <a:gd name="T63" fmla="*/ 4 h 6"/>
                  <a:gd name="T64" fmla="*/ 9 w 20"/>
                  <a:gd name="T65" fmla="*/ 5 h 6"/>
                  <a:gd name="T66" fmla="*/ 10 w 20"/>
                  <a:gd name="T67" fmla="*/ 6 h 6"/>
                  <a:gd name="T68" fmla="*/ 11 w 20"/>
                  <a:gd name="T69" fmla="*/ 5 h 6"/>
                  <a:gd name="T70" fmla="*/ 12 w 20"/>
                  <a:gd name="T71" fmla="*/ 5 h 6"/>
                  <a:gd name="T72" fmla="*/ 11 w 20"/>
                  <a:gd name="T73" fmla="*/ 4 h 6"/>
                  <a:gd name="T74" fmla="*/ 11 w 20"/>
                  <a:gd name="T75" fmla="*/ 4 h 6"/>
                  <a:gd name="T76" fmla="*/ 10 w 20"/>
                  <a:gd name="T77" fmla="*/ 4 h 6"/>
                  <a:gd name="T78" fmla="*/ 18 w 20"/>
                  <a:gd name="T79" fmla="*/ 1 h 6"/>
                  <a:gd name="T80" fmla="*/ 19 w 20"/>
                  <a:gd name="T81" fmla="*/ 0 h 6"/>
                  <a:gd name="T82" fmla="*/ 19 w 20"/>
                  <a:gd name="T83" fmla="*/ 0 h 6"/>
                  <a:gd name="T84" fmla="*/ 20 w 20"/>
                  <a:gd name="T85" fmla="*/ 0 h 6"/>
                  <a:gd name="T86" fmla="*/ 19 w 20"/>
                  <a:gd name="T87" fmla="*/ 0 h 6"/>
                  <a:gd name="T88" fmla="*/ 18 w 20"/>
                  <a:gd name="T89" fmla="*/ 1 h 6"/>
                  <a:gd name="T90" fmla="*/ 15 w 20"/>
                  <a:gd name="T91" fmla="*/ 4 h 6"/>
                  <a:gd name="T92" fmla="*/ 16 w 20"/>
                  <a:gd name="T93" fmla="*/ 3 h 6"/>
                  <a:gd name="T94" fmla="*/ 16 w 20"/>
                  <a:gd name="T95" fmla="*/ 3 h 6"/>
                  <a:gd name="T96" fmla="*/ 18 w 20"/>
                  <a:gd name="T97" fmla="*/ 2 h 6"/>
                  <a:gd name="T98" fmla="*/ 18 w 20"/>
                  <a:gd name="T99" fmla="*/ 3 h 6"/>
                  <a:gd name="T100" fmla="*/ 17 w 20"/>
                  <a:gd name="T101" fmla="*/ 4 h 6"/>
                  <a:gd name="T102" fmla="*/ 16 w 20"/>
                  <a:gd name="T103" fmla="*/ 4 h 6"/>
                  <a:gd name="T104" fmla="*/ 15 w 20"/>
                  <a:gd name="T105" fmla="*/ 4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" h="6">
                    <a:moveTo>
                      <a:pt x="3" y="4"/>
                    </a:moveTo>
                    <a:cubicBezTo>
                      <a:pt x="3" y="4"/>
                      <a:pt x="3" y="4"/>
                      <a:pt x="3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3" y="4"/>
                      <a:pt x="3" y="4"/>
                    </a:cubicBezTo>
                    <a:close/>
                    <a:moveTo>
                      <a:pt x="0" y="6"/>
                    </a:moveTo>
                    <a:cubicBezTo>
                      <a:pt x="0" y="6"/>
                      <a:pt x="0" y="6"/>
                      <a:pt x="0" y="6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close/>
                    <a:moveTo>
                      <a:pt x="1" y="3"/>
                    </a:move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2" y="1"/>
                      <a:pt x="2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2"/>
                      <a:pt x="1" y="3"/>
                      <a:pt x="1" y="3"/>
                    </a:cubicBezTo>
                    <a:close/>
                    <a:moveTo>
                      <a:pt x="8" y="4"/>
                    </a:moveTo>
                    <a:cubicBezTo>
                      <a:pt x="7" y="4"/>
                      <a:pt x="7" y="4"/>
                      <a:pt x="7" y="4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8" y="4"/>
                      <a:pt x="8" y="4"/>
                      <a:pt x="8" y="4"/>
                    </a:cubicBezTo>
                    <a:close/>
                    <a:moveTo>
                      <a:pt x="10" y="4"/>
                    </a:move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18" y="1"/>
                    </a:move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1"/>
                      <a:pt x="18" y="1"/>
                      <a:pt x="18" y="1"/>
                    </a:cubicBezTo>
                    <a:close/>
                    <a:moveTo>
                      <a:pt x="15" y="4"/>
                    </a:moveTo>
                    <a:cubicBezTo>
                      <a:pt x="16" y="3"/>
                      <a:pt x="16" y="3"/>
                      <a:pt x="16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6" y="4"/>
                      <a:pt x="16" y="4"/>
                      <a:pt x="16" y="4"/>
                    </a:cubicBezTo>
                    <a:lnTo>
                      <a:pt x="1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0" name="Freeform 95"/>
              <p:cNvSpPr>
                <a:spLocks noEditPoints="1"/>
              </p:cNvSpPr>
              <p:nvPr/>
            </p:nvSpPr>
            <p:spPr bwMode="auto">
              <a:xfrm>
                <a:off x="3769361" y="2842732"/>
                <a:ext cx="51465" cy="42459"/>
              </a:xfrm>
              <a:custGeom>
                <a:avLst/>
                <a:gdLst>
                  <a:gd name="T0" fmla="*/ 1 w 11"/>
                  <a:gd name="T1" fmla="*/ 1 h 9"/>
                  <a:gd name="T2" fmla="*/ 2 w 11"/>
                  <a:gd name="T3" fmla="*/ 0 h 9"/>
                  <a:gd name="T4" fmla="*/ 1 w 11"/>
                  <a:gd name="T5" fmla="*/ 0 h 9"/>
                  <a:gd name="T6" fmla="*/ 1 w 11"/>
                  <a:gd name="T7" fmla="*/ 0 h 9"/>
                  <a:gd name="T8" fmla="*/ 0 w 11"/>
                  <a:gd name="T9" fmla="*/ 0 h 9"/>
                  <a:gd name="T10" fmla="*/ 0 w 11"/>
                  <a:gd name="T11" fmla="*/ 0 h 9"/>
                  <a:gd name="T12" fmla="*/ 0 w 11"/>
                  <a:gd name="T13" fmla="*/ 0 h 9"/>
                  <a:gd name="T14" fmla="*/ 1 w 11"/>
                  <a:gd name="T15" fmla="*/ 1 h 9"/>
                  <a:gd name="T16" fmla="*/ 2 w 11"/>
                  <a:gd name="T17" fmla="*/ 1 h 9"/>
                  <a:gd name="T18" fmla="*/ 2 w 11"/>
                  <a:gd name="T19" fmla="*/ 1 h 9"/>
                  <a:gd name="T20" fmla="*/ 2 w 11"/>
                  <a:gd name="T21" fmla="*/ 0 h 9"/>
                  <a:gd name="T22" fmla="*/ 2 w 11"/>
                  <a:gd name="T23" fmla="*/ 0 h 9"/>
                  <a:gd name="T24" fmla="*/ 2 w 11"/>
                  <a:gd name="T25" fmla="*/ 1 h 9"/>
                  <a:gd name="T26" fmla="*/ 2 w 11"/>
                  <a:gd name="T27" fmla="*/ 1 h 9"/>
                  <a:gd name="T28" fmla="*/ 5 w 11"/>
                  <a:gd name="T29" fmla="*/ 2 h 9"/>
                  <a:gd name="T30" fmla="*/ 5 w 11"/>
                  <a:gd name="T31" fmla="*/ 2 h 9"/>
                  <a:gd name="T32" fmla="*/ 5 w 11"/>
                  <a:gd name="T33" fmla="*/ 2 h 9"/>
                  <a:gd name="T34" fmla="*/ 4 w 11"/>
                  <a:gd name="T35" fmla="*/ 2 h 9"/>
                  <a:gd name="T36" fmla="*/ 4 w 11"/>
                  <a:gd name="T37" fmla="*/ 2 h 9"/>
                  <a:gd name="T38" fmla="*/ 5 w 11"/>
                  <a:gd name="T39" fmla="*/ 2 h 9"/>
                  <a:gd name="T40" fmla="*/ 5 w 11"/>
                  <a:gd name="T41" fmla="*/ 2 h 9"/>
                  <a:gd name="T42" fmla="*/ 5 w 11"/>
                  <a:gd name="T43" fmla="*/ 2 h 9"/>
                  <a:gd name="T44" fmla="*/ 5 w 11"/>
                  <a:gd name="T45" fmla="*/ 2 h 9"/>
                  <a:gd name="T46" fmla="*/ 7 w 11"/>
                  <a:gd name="T47" fmla="*/ 2 h 9"/>
                  <a:gd name="T48" fmla="*/ 6 w 11"/>
                  <a:gd name="T49" fmla="*/ 2 h 9"/>
                  <a:gd name="T50" fmla="*/ 6 w 11"/>
                  <a:gd name="T51" fmla="*/ 2 h 9"/>
                  <a:gd name="T52" fmla="*/ 6 w 11"/>
                  <a:gd name="T53" fmla="*/ 2 h 9"/>
                  <a:gd name="T54" fmla="*/ 7 w 11"/>
                  <a:gd name="T55" fmla="*/ 2 h 9"/>
                  <a:gd name="T56" fmla="*/ 11 w 11"/>
                  <a:gd name="T57" fmla="*/ 2 h 9"/>
                  <a:gd name="T58" fmla="*/ 10 w 11"/>
                  <a:gd name="T59" fmla="*/ 1 h 9"/>
                  <a:gd name="T60" fmla="*/ 11 w 11"/>
                  <a:gd name="T61" fmla="*/ 1 h 9"/>
                  <a:gd name="T62" fmla="*/ 11 w 11"/>
                  <a:gd name="T63" fmla="*/ 1 h 9"/>
                  <a:gd name="T64" fmla="*/ 11 w 11"/>
                  <a:gd name="T65" fmla="*/ 2 h 9"/>
                  <a:gd name="T66" fmla="*/ 10 w 11"/>
                  <a:gd name="T67" fmla="*/ 4 h 9"/>
                  <a:gd name="T68" fmla="*/ 10 w 11"/>
                  <a:gd name="T69" fmla="*/ 4 h 9"/>
                  <a:gd name="T70" fmla="*/ 10 w 11"/>
                  <a:gd name="T71" fmla="*/ 3 h 9"/>
                  <a:gd name="T72" fmla="*/ 11 w 11"/>
                  <a:gd name="T73" fmla="*/ 4 h 9"/>
                  <a:gd name="T74" fmla="*/ 11 w 11"/>
                  <a:gd name="T75" fmla="*/ 4 h 9"/>
                  <a:gd name="T76" fmla="*/ 11 w 11"/>
                  <a:gd name="T77" fmla="*/ 4 h 9"/>
                  <a:gd name="T78" fmla="*/ 10 w 11"/>
                  <a:gd name="T79" fmla="*/ 4 h 9"/>
                  <a:gd name="T80" fmla="*/ 9 w 11"/>
                  <a:gd name="T81" fmla="*/ 8 h 9"/>
                  <a:gd name="T82" fmla="*/ 9 w 11"/>
                  <a:gd name="T83" fmla="*/ 8 h 9"/>
                  <a:gd name="T84" fmla="*/ 9 w 11"/>
                  <a:gd name="T85" fmla="*/ 7 h 9"/>
                  <a:gd name="T86" fmla="*/ 10 w 11"/>
                  <a:gd name="T87" fmla="*/ 8 h 9"/>
                  <a:gd name="T88" fmla="*/ 9 w 11"/>
                  <a:gd name="T89" fmla="*/ 8 h 9"/>
                  <a:gd name="T90" fmla="*/ 7 w 11"/>
                  <a:gd name="T91" fmla="*/ 9 h 9"/>
                  <a:gd name="T92" fmla="*/ 7 w 11"/>
                  <a:gd name="T93" fmla="*/ 8 h 9"/>
                  <a:gd name="T94" fmla="*/ 7 w 11"/>
                  <a:gd name="T95" fmla="*/ 7 h 9"/>
                  <a:gd name="T96" fmla="*/ 7 w 11"/>
                  <a:gd name="T97" fmla="*/ 8 h 9"/>
                  <a:gd name="T98" fmla="*/ 8 w 11"/>
                  <a:gd name="T99" fmla="*/ 9 h 9"/>
                  <a:gd name="T100" fmla="*/ 8 w 11"/>
                  <a:gd name="T101" fmla="*/ 9 h 9"/>
                  <a:gd name="T102" fmla="*/ 7 w 11"/>
                  <a:gd name="T103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1" h="9">
                    <a:moveTo>
                      <a:pt x="1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1" y="1"/>
                      <a:pt x="1" y="1"/>
                    </a:cubicBezTo>
                    <a:close/>
                    <a:moveTo>
                      <a:pt x="2" y="1"/>
                    </a:move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lose/>
                    <a:moveTo>
                      <a:pt x="5" y="2"/>
                    </a:move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lose/>
                    <a:moveTo>
                      <a:pt x="7" y="2"/>
                    </a:move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lose/>
                    <a:moveTo>
                      <a:pt x="11" y="2"/>
                    </a:move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2"/>
                      <a:pt x="11" y="2"/>
                      <a:pt x="11" y="2"/>
                    </a:cubicBezTo>
                    <a:close/>
                    <a:moveTo>
                      <a:pt x="10" y="4"/>
                    </a:move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9" y="8"/>
                    </a:move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lose/>
                    <a:moveTo>
                      <a:pt x="7" y="9"/>
                    </a:move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9"/>
                      <a:pt x="8" y="9"/>
                      <a:pt x="8" y="9"/>
                    </a:cubicBezTo>
                    <a:lnTo>
                      <a:pt x="7" y="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1" name="Freeform 96"/>
              <p:cNvSpPr>
                <a:spLocks noEditPoints="1"/>
              </p:cNvSpPr>
              <p:nvPr/>
            </p:nvSpPr>
            <p:spPr bwMode="auto">
              <a:xfrm>
                <a:off x="5384084" y="2651023"/>
                <a:ext cx="162115" cy="200714"/>
              </a:xfrm>
              <a:custGeom>
                <a:avLst/>
                <a:gdLst>
                  <a:gd name="T0" fmla="*/ 48 w 126"/>
                  <a:gd name="T1" fmla="*/ 104 h 156"/>
                  <a:gd name="T2" fmla="*/ 48 w 126"/>
                  <a:gd name="T3" fmla="*/ 60 h 156"/>
                  <a:gd name="T4" fmla="*/ 67 w 126"/>
                  <a:gd name="T5" fmla="*/ 19 h 156"/>
                  <a:gd name="T6" fmla="*/ 70 w 126"/>
                  <a:gd name="T7" fmla="*/ 34 h 156"/>
                  <a:gd name="T8" fmla="*/ 81 w 126"/>
                  <a:gd name="T9" fmla="*/ 41 h 156"/>
                  <a:gd name="T10" fmla="*/ 89 w 126"/>
                  <a:gd name="T11" fmla="*/ 41 h 156"/>
                  <a:gd name="T12" fmla="*/ 96 w 126"/>
                  <a:gd name="T13" fmla="*/ 45 h 156"/>
                  <a:gd name="T14" fmla="*/ 104 w 126"/>
                  <a:gd name="T15" fmla="*/ 45 h 156"/>
                  <a:gd name="T16" fmla="*/ 111 w 126"/>
                  <a:gd name="T17" fmla="*/ 52 h 156"/>
                  <a:gd name="T18" fmla="*/ 115 w 126"/>
                  <a:gd name="T19" fmla="*/ 56 h 156"/>
                  <a:gd name="T20" fmla="*/ 122 w 126"/>
                  <a:gd name="T21" fmla="*/ 63 h 156"/>
                  <a:gd name="T22" fmla="*/ 122 w 126"/>
                  <a:gd name="T23" fmla="*/ 67 h 156"/>
                  <a:gd name="T24" fmla="*/ 122 w 126"/>
                  <a:gd name="T25" fmla="*/ 71 h 156"/>
                  <a:gd name="T26" fmla="*/ 115 w 126"/>
                  <a:gd name="T27" fmla="*/ 82 h 156"/>
                  <a:gd name="T28" fmla="*/ 111 w 126"/>
                  <a:gd name="T29" fmla="*/ 89 h 156"/>
                  <a:gd name="T30" fmla="*/ 107 w 126"/>
                  <a:gd name="T31" fmla="*/ 97 h 156"/>
                  <a:gd name="T32" fmla="*/ 104 w 126"/>
                  <a:gd name="T33" fmla="*/ 97 h 156"/>
                  <a:gd name="T34" fmla="*/ 104 w 126"/>
                  <a:gd name="T35" fmla="*/ 93 h 156"/>
                  <a:gd name="T36" fmla="*/ 100 w 126"/>
                  <a:gd name="T37" fmla="*/ 93 h 156"/>
                  <a:gd name="T38" fmla="*/ 96 w 126"/>
                  <a:gd name="T39" fmla="*/ 97 h 156"/>
                  <a:gd name="T40" fmla="*/ 96 w 126"/>
                  <a:gd name="T41" fmla="*/ 100 h 156"/>
                  <a:gd name="T42" fmla="*/ 92 w 126"/>
                  <a:gd name="T43" fmla="*/ 108 h 156"/>
                  <a:gd name="T44" fmla="*/ 92 w 126"/>
                  <a:gd name="T45" fmla="*/ 108 h 156"/>
                  <a:gd name="T46" fmla="*/ 96 w 126"/>
                  <a:gd name="T47" fmla="*/ 112 h 156"/>
                  <a:gd name="T48" fmla="*/ 96 w 126"/>
                  <a:gd name="T49" fmla="*/ 119 h 156"/>
                  <a:gd name="T50" fmla="*/ 89 w 126"/>
                  <a:gd name="T51" fmla="*/ 119 h 156"/>
                  <a:gd name="T52" fmla="*/ 85 w 126"/>
                  <a:gd name="T53" fmla="*/ 119 h 156"/>
                  <a:gd name="T54" fmla="*/ 74 w 126"/>
                  <a:gd name="T55" fmla="*/ 126 h 156"/>
                  <a:gd name="T56" fmla="*/ 74 w 126"/>
                  <a:gd name="T57" fmla="*/ 134 h 156"/>
                  <a:gd name="T58" fmla="*/ 70 w 126"/>
                  <a:gd name="T59" fmla="*/ 138 h 156"/>
                  <a:gd name="T60" fmla="*/ 59 w 126"/>
                  <a:gd name="T61" fmla="*/ 138 h 156"/>
                  <a:gd name="T62" fmla="*/ 55 w 126"/>
                  <a:gd name="T63" fmla="*/ 141 h 156"/>
                  <a:gd name="T64" fmla="*/ 55 w 126"/>
                  <a:gd name="T65" fmla="*/ 145 h 156"/>
                  <a:gd name="T66" fmla="*/ 55 w 126"/>
                  <a:gd name="T67" fmla="*/ 145 h 156"/>
                  <a:gd name="T68" fmla="*/ 55 w 126"/>
                  <a:gd name="T69" fmla="*/ 145 h 156"/>
                  <a:gd name="T70" fmla="*/ 52 w 126"/>
                  <a:gd name="T71" fmla="*/ 152 h 156"/>
                  <a:gd name="T72" fmla="*/ 44 w 126"/>
                  <a:gd name="T73" fmla="*/ 152 h 156"/>
                  <a:gd name="T74" fmla="*/ 37 w 126"/>
                  <a:gd name="T75" fmla="*/ 152 h 156"/>
                  <a:gd name="T76" fmla="*/ 30 w 126"/>
                  <a:gd name="T77" fmla="*/ 156 h 156"/>
                  <a:gd name="T78" fmla="*/ 26 w 126"/>
                  <a:gd name="T79" fmla="*/ 156 h 156"/>
                  <a:gd name="T80" fmla="*/ 15 w 126"/>
                  <a:gd name="T81" fmla="*/ 145 h 156"/>
                  <a:gd name="T82" fmla="*/ 0 w 126"/>
                  <a:gd name="T83" fmla="*/ 123 h 156"/>
                  <a:gd name="T84" fmla="*/ 4 w 126"/>
                  <a:gd name="T85" fmla="*/ 115 h 156"/>
                  <a:gd name="T86" fmla="*/ 63 w 126"/>
                  <a:gd name="T87" fmla="*/ 11 h 156"/>
                  <a:gd name="T88" fmla="*/ 63 w 126"/>
                  <a:gd name="T89" fmla="*/ 4 h 156"/>
                  <a:gd name="T90" fmla="*/ 63 w 126"/>
                  <a:gd name="T91" fmla="*/ 0 h 156"/>
                  <a:gd name="T92" fmla="*/ 63 w 126"/>
                  <a:gd name="T93" fmla="*/ 0 h 156"/>
                  <a:gd name="T94" fmla="*/ 63 w 126"/>
                  <a:gd name="T95" fmla="*/ 0 h 156"/>
                  <a:gd name="T96" fmla="*/ 59 w 126"/>
                  <a:gd name="T97" fmla="*/ 0 h 156"/>
                  <a:gd name="T98" fmla="*/ 59 w 126"/>
                  <a:gd name="T99" fmla="*/ 4 h 156"/>
                  <a:gd name="T100" fmla="*/ 59 w 126"/>
                  <a:gd name="T101" fmla="*/ 4 h 156"/>
                  <a:gd name="T102" fmla="*/ 59 w 126"/>
                  <a:gd name="T103" fmla="*/ 8 h 156"/>
                  <a:gd name="T104" fmla="*/ 63 w 126"/>
                  <a:gd name="T105" fmla="*/ 11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26" h="156">
                    <a:moveTo>
                      <a:pt x="4" y="115"/>
                    </a:moveTo>
                    <a:lnTo>
                      <a:pt x="48" y="104"/>
                    </a:lnTo>
                    <a:lnTo>
                      <a:pt x="52" y="71"/>
                    </a:lnTo>
                    <a:lnTo>
                      <a:pt x="48" y="60"/>
                    </a:lnTo>
                    <a:lnTo>
                      <a:pt x="63" y="19"/>
                    </a:lnTo>
                    <a:lnTo>
                      <a:pt x="67" y="19"/>
                    </a:lnTo>
                    <a:lnTo>
                      <a:pt x="67" y="26"/>
                    </a:lnTo>
                    <a:lnTo>
                      <a:pt x="70" y="34"/>
                    </a:lnTo>
                    <a:lnTo>
                      <a:pt x="70" y="37"/>
                    </a:lnTo>
                    <a:lnTo>
                      <a:pt x="81" y="41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96" y="45"/>
                    </a:lnTo>
                    <a:lnTo>
                      <a:pt x="100" y="45"/>
                    </a:lnTo>
                    <a:lnTo>
                      <a:pt x="104" y="45"/>
                    </a:lnTo>
                    <a:lnTo>
                      <a:pt x="107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5" y="56"/>
                    </a:lnTo>
                    <a:lnTo>
                      <a:pt x="118" y="63"/>
                    </a:lnTo>
                    <a:lnTo>
                      <a:pt x="122" y="63"/>
                    </a:lnTo>
                    <a:lnTo>
                      <a:pt x="126" y="63"/>
                    </a:lnTo>
                    <a:lnTo>
                      <a:pt x="122" y="67"/>
                    </a:lnTo>
                    <a:lnTo>
                      <a:pt x="122" y="71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15" y="82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07" y="89"/>
                    </a:lnTo>
                    <a:lnTo>
                      <a:pt x="107" y="97"/>
                    </a:lnTo>
                    <a:lnTo>
                      <a:pt x="104" y="97"/>
                    </a:lnTo>
                    <a:lnTo>
                      <a:pt x="104" y="97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0" y="93"/>
                    </a:lnTo>
                    <a:lnTo>
                      <a:pt x="100" y="97"/>
                    </a:lnTo>
                    <a:lnTo>
                      <a:pt x="96" y="97"/>
                    </a:lnTo>
                    <a:lnTo>
                      <a:pt x="100" y="97"/>
                    </a:lnTo>
                    <a:lnTo>
                      <a:pt x="96" y="100"/>
                    </a:lnTo>
                    <a:lnTo>
                      <a:pt x="92" y="104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6" y="112"/>
                    </a:lnTo>
                    <a:lnTo>
                      <a:pt x="96" y="112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89" y="119"/>
                    </a:lnTo>
                    <a:lnTo>
                      <a:pt x="89" y="123"/>
                    </a:lnTo>
                    <a:lnTo>
                      <a:pt x="85" y="119"/>
                    </a:lnTo>
                    <a:lnTo>
                      <a:pt x="81" y="123"/>
                    </a:lnTo>
                    <a:lnTo>
                      <a:pt x="74" y="126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0" y="138"/>
                    </a:lnTo>
                    <a:lnTo>
                      <a:pt x="70" y="138"/>
                    </a:lnTo>
                    <a:lnTo>
                      <a:pt x="63" y="138"/>
                    </a:lnTo>
                    <a:lnTo>
                      <a:pt x="59" y="138"/>
                    </a:lnTo>
                    <a:lnTo>
                      <a:pt x="59" y="138"/>
                    </a:lnTo>
                    <a:lnTo>
                      <a:pt x="55" y="141"/>
                    </a:lnTo>
                    <a:lnTo>
                      <a:pt x="55" y="141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48" y="149"/>
                    </a:lnTo>
                    <a:lnTo>
                      <a:pt x="44" y="152"/>
                    </a:lnTo>
                    <a:lnTo>
                      <a:pt x="41" y="152"/>
                    </a:lnTo>
                    <a:lnTo>
                      <a:pt x="37" y="152"/>
                    </a:lnTo>
                    <a:lnTo>
                      <a:pt x="33" y="152"/>
                    </a:lnTo>
                    <a:lnTo>
                      <a:pt x="30" y="156"/>
                    </a:lnTo>
                    <a:lnTo>
                      <a:pt x="26" y="156"/>
                    </a:lnTo>
                    <a:lnTo>
                      <a:pt x="26" y="156"/>
                    </a:lnTo>
                    <a:lnTo>
                      <a:pt x="22" y="156"/>
                    </a:lnTo>
                    <a:lnTo>
                      <a:pt x="15" y="145"/>
                    </a:lnTo>
                    <a:lnTo>
                      <a:pt x="15" y="141"/>
                    </a:lnTo>
                    <a:lnTo>
                      <a:pt x="0" y="123"/>
                    </a:lnTo>
                    <a:lnTo>
                      <a:pt x="4" y="115"/>
                    </a:lnTo>
                    <a:lnTo>
                      <a:pt x="4" y="115"/>
                    </a:lnTo>
                    <a:close/>
                    <a:moveTo>
                      <a:pt x="63" y="11"/>
                    </a:moveTo>
                    <a:lnTo>
                      <a:pt x="63" y="11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59" y="11"/>
                    </a:lnTo>
                    <a:lnTo>
                      <a:pt x="6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2" name="Freeform 97"/>
              <p:cNvSpPr>
                <a:spLocks noEditPoints="1"/>
              </p:cNvSpPr>
              <p:nvPr/>
            </p:nvSpPr>
            <p:spPr bwMode="auto">
              <a:xfrm>
                <a:off x="5188515" y="2798985"/>
                <a:ext cx="257326" cy="144103"/>
              </a:xfrm>
              <a:custGeom>
                <a:avLst/>
                <a:gdLst>
                  <a:gd name="T0" fmla="*/ 4 w 200"/>
                  <a:gd name="T1" fmla="*/ 45 h 112"/>
                  <a:gd name="T2" fmla="*/ 11 w 200"/>
                  <a:gd name="T3" fmla="*/ 41 h 112"/>
                  <a:gd name="T4" fmla="*/ 11 w 200"/>
                  <a:gd name="T5" fmla="*/ 34 h 112"/>
                  <a:gd name="T6" fmla="*/ 19 w 200"/>
                  <a:gd name="T7" fmla="*/ 26 h 112"/>
                  <a:gd name="T8" fmla="*/ 33 w 200"/>
                  <a:gd name="T9" fmla="*/ 30 h 112"/>
                  <a:gd name="T10" fmla="*/ 63 w 200"/>
                  <a:gd name="T11" fmla="*/ 41 h 112"/>
                  <a:gd name="T12" fmla="*/ 93 w 200"/>
                  <a:gd name="T13" fmla="*/ 19 h 112"/>
                  <a:gd name="T14" fmla="*/ 152 w 200"/>
                  <a:gd name="T15" fmla="*/ 8 h 112"/>
                  <a:gd name="T16" fmla="*/ 167 w 200"/>
                  <a:gd name="T17" fmla="*/ 30 h 112"/>
                  <a:gd name="T18" fmla="*/ 170 w 200"/>
                  <a:gd name="T19" fmla="*/ 41 h 112"/>
                  <a:gd name="T20" fmla="*/ 159 w 200"/>
                  <a:gd name="T21" fmla="*/ 49 h 112"/>
                  <a:gd name="T22" fmla="*/ 159 w 200"/>
                  <a:gd name="T23" fmla="*/ 56 h 112"/>
                  <a:gd name="T24" fmla="*/ 159 w 200"/>
                  <a:gd name="T25" fmla="*/ 56 h 112"/>
                  <a:gd name="T26" fmla="*/ 152 w 200"/>
                  <a:gd name="T27" fmla="*/ 60 h 112"/>
                  <a:gd name="T28" fmla="*/ 133 w 200"/>
                  <a:gd name="T29" fmla="*/ 67 h 112"/>
                  <a:gd name="T30" fmla="*/ 115 w 200"/>
                  <a:gd name="T31" fmla="*/ 71 h 112"/>
                  <a:gd name="T32" fmla="*/ 111 w 200"/>
                  <a:gd name="T33" fmla="*/ 75 h 112"/>
                  <a:gd name="T34" fmla="*/ 100 w 200"/>
                  <a:gd name="T35" fmla="*/ 82 h 112"/>
                  <a:gd name="T36" fmla="*/ 96 w 200"/>
                  <a:gd name="T37" fmla="*/ 82 h 112"/>
                  <a:gd name="T38" fmla="*/ 93 w 200"/>
                  <a:gd name="T39" fmla="*/ 82 h 112"/>
                  <a:gd name="T40" fmla="*/ 89 w 200"/>
                  <a:gd name="T41" fmla="*/ 82 h 112"/>
                  <a:gd name="T42" fmla="*/ 85 w 200"/>
                  <a:gd name="T43" fmla="*/ 89 h 112"/>
                  <a:gd name="T44" fmla="*/ 74 w 200"/>
                  <a:gd name="T45" fmla="*/ 89 h 112"/>
                  <a:gd name="T46" fmla="*/ 63 w 200"/>
                  <a:gd name="T47" fmla="*/ 93 h 112"/>
                  <a:gd name="T48" fmla="*/ 59 w 200"/>
                  <a:gd name="T49" fmla="*/ 89 h 112"/>
                  <a:gd name="T50" fmla="*/ 56 w 200"/>
                  <a:gd name="T51" fmla="*/ 89 h 112"/>
                  <a:gd name="T52" fmla="*/ 48 w 200"/>
                  <a:gd name="T53" fmla="*/ 93 h 112"/>
                  <a:gd name="T54" fmla="*/ 45 w 200"/>
                  <a:gd name="T55" fmla="*/ 97 h 112"/>
                  <a:gd name="T56" fmla="*/ 41 w 200"/>
                  <a:gd name="T57" fmla="*/ 100 h 112"/>
                  <a:gd name="T58" fmla="*/ 33 w 200"/>
                  <a:gd name="T59" fmla="*/ 100 h 112"/>
                  <a:gd name="T60" fmla="*/ 30 w 200"/>
                  <a:gd name="T61" fmla="*/ 104 h 112"/>
                  <a:gd name="T62" fmla="*/ 22 w 200"/>
                  <a:gd name="T63" fmla="*/ 104 h 112"/>
                  <a:gd name="T64" fmla="*/ 19 w 200"/>
                  <a:gd name="T65" fmla="*/ 100 h 112"/>
                  <a:gd name="T66" fmla="*/ 15 w 200"/>
                  <a:gd name="T67" fmla="*/ 93 h 112"/>
                  <a:gd name="T68" fmla="*/ 15 w 200"/>
                  <a:gd name="T69" fmla="*/ 89 h 112"/>
                  <a:gd name="T70" fmla="*/ 11 w 200"/>
                  <a:gd name="T71" fmla="*/ 82 h 112"/>
                  <a:gd name="T72" fmla="*/ 4 w 200"/>
                  <a:gd name="T73" fmla="*/ 63 h 112"/>
                  <a:gd name="T74" fmla="*/ 0 w 200"/>
                  <a:gd name="T75" fmla="*/ 60 h 112"/>
                  <a:gd name="T76" fmla="*/ 4 w 200"/>
                  <a:gd name="T77" fmla="*/ 60 h 112"/>
                  <a:gd name="T78" fmla="*/ 4 w 200"/>
                  <a:gd name="T79" fmla="*/ 56 h 112"/>
                  <a:gd name="T80" fmla="*/ 4 w 200"/>
                  <a:gd name="T81" fmla="*/ 45 h 112"/>
                  <a:gd name="T82" fmla="*/ 4 w 200"/>
                  <a:gd name="T83" fmla="*/ 45 h 112"/>
                  <a:gd name="T84" fmla="*/ 163 w 200"/>
                  <a:gd name="T85" fmla="*/ 112 h 112"/>
                  <a:gd name="T86" fmla="*/ 163 w 200"/>
                  <a:gd name="T87" fmla="*/ 112 h 112"/>
                  <a:gd name="T88" fmla="*/ 159 w 200"/>
                  <a:gd name="T89" fmla="*/ 112 h 112"/>
                  <a:gd name="T90" fmla="*/ 182 w 200"/>
                  <a:gd name="T91" fmla="*/ 104 h 112"/>
                  <a:gd name="T92" fmla="*/ 185 w 200"/>
                  <a:gd name="T93" fmla="*/ 100 h 112"/>
                  <a:gd name="T94" fmla="*/ 189 w 200"/>
                  <a:gd name="T95" fmla="*/ 104 h 112"/>
                  <a:gd name="T96" fmla="*/ 193 w 200"/>
                  <a:gd name="T97" fmla="*/ 104 h 112"/>
                  <a:gd name="T98" fmla="*/ 196 w 200"/>
                  <a:gd name="T99" fmla="*/ 104 h 112"/>
                  <a:gd name="T100" fmla="*/ 200 w 200"/>
                  <a:gd name="T101" fmla="*/ 104 h 112"/>
                  <a:gd name="T102" fmla="*/ 196 w 200"/>
                  <a:gd name="T103" fmla="*/ 108 h 112"/>
                  <a:gd name="T104" fmla="*/ 189 w 200"/>
                  <a:gd name="T105" fmla="*/ 108 h 112"/>
                  <a:gd name="T106" fmla="*/ 182 w 200"/>
                  <a:gd name="T107" fmla="*/ 10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0" h="112">
                    <a:moveTo>
                      <a:pt x="4" y="45"/>
                    </a:moveTo>
                    <a:lnTo>
                      <a:pt x="4" y="45"/>
                    </a:lnTo>
                    <a:lnTo>
                      <a:pt x="8" y="45"/>
                    </a:lnTo>
                    <a:lnTo>
                      <a:pt x="11" y="41"/>
                    </a:lnTo>
                    <a:lnTo>
                      <a:pt x="15" y="37"/>
                    </a:lnTo>
                    <a:lnTo>
                      <a:pt x="11" y="34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48" y="34"/>
                    </a:lnTo>
                    <a:lnTo>
                      <a:pt x="63" y="41"/>
                    </a:lnTo>
                    <a:lnTo>
                      <a:pt x="63" y="52"/>
                    </a:lnTo>
                    <a:lnTo>
                      <a:pt x="93" y="19"/>
                    </a:lnTo>
                    <a:lnTo>
                      <a:pt x="156" y="0"/>
                    </a:lnTo>
                    <a:lnTo>
                      <a:pt x="152" y="8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74" y="41"/>
                    </a:lnTo>
                    <a:lnTo>
                      <a:pt x="170" y="41"/>
                    </a:lnTo>
                    <a:lnTo>
                      <a:pt x="167" y="45"/>
                    </a:lnTo>
                    <a:lnTo>
                      <a:pt x="159" y="49"/>
                    </a:lnTo>
                    <a:lnTo>
                      <a:pt x="159" y="52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6" y="60"/>
                    </a:lnTo>
                    <a:lnTo>
                      <a:pt x="152" y="60"/>
                    </a:lnTo>
                    <a:lnTo>
                      <a:pt x="145" y="63"/>
                    </a:lnTo>
                    <a:lnTo>
                      <a:pt x="133" y="67"/>
                    </a:lnTo>
                    <a:lnTo>
                      <a:pt x="133" y="67"/>
                    </a:lnTo>
                    <a:lnTo>
                      <a:pt x="115" y="71"/>
                    </a:lnTo>
                    <a:lnTo>
                      <a:pt x="111" y="71"/>
                    </a:lnTo>
                    <a:lnTo>
                      <a:pt x="111" y="75"/>
                    </a:lnTo>
                    <a:lnTo>
                      <a:pt x="107" y="78"/>
                    </a:lnTo>
                    <a:lnTo>
                      <a:pt x="100" y="82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3" y="82"/>
                    </a:lnTo>
                    <a:lnTo>
                      <a:pt x="93" y="82"/>
                    </a:lnTo>
                    <a:lnTo>
                      <a:pt x="89" y="82"/>
                    </a:lnTo>
                    <a:lnTo>
                      <a:pt x="85" y="86"/>
                    </a:lnTo>
                    <a:lnTo>
                      <a:pt x="85" y="89"/>
                    </a:lnTo>
                    <a:lnTo>
                      <a:pt x="82" y="89"/>
                    </a:lnTo>
                    <a:lnTo>
                      <a:pt x="74" y="89"/>
                    </a:lnTo>
                    <a:lnTo>
                      <a:pt x="67" y="93"/>
                    </a:lnTo>
                    <a:lnTo>
                      <a:pt x="63" y="93"/>
                    </a:lnTo>
                    <a:lnTo>
                      <a:pt x="63" y="89"/>
                    </a:lnTo>
                    <a:lnTo>
                      <a:pt x="59" y="89"/>
                    </a:lnTo>
                    <a:lnTo>
                      <a:pt x="59" y="89"/>
                    </a:lnTo>
                    <a:lnTo>
                      <a:pt x="56" y="89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8" y="97"/>
                    </a:lnTo>
                    <a:lnTo>
                      <a:pt x="45" y="97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3" y="100"/>
                    </a:lnTo>
                    <a:lnTo>
                      <a:pt x="30" y="104"/>
                    </a:lnTo>
                    <a:lnTo>
                      <a:pt x="30" y="104"/>
                    </a:lnTo>
                    <a:lnTo>
                      <a:pt x="22" y="100"/>
                    </a:lnTo>
                    <a:lnTo>
                      <a:pt x="22" y="104"/>
                    </a:lnTo>
                    <a:lnTo>
                      <a:pt x="19" y="104"/>
                    </a:lnTo>
                    <a:lnTo>
                      <a:pt x="19" y="100"/>
                    </a:lnTo>
                    <a:lnTo>
                      <a:pt x="19" y="97"/>
                    </a:lnTo>
                    <a:lnTo>
                      <a:pt x="15" y="93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1" y="82"/>
                    </a:lnTo>
                    <a:lnTo>
                      <a:pt x="8" y="67"/>
                    </a:lnTo>
                    <a:lnTo>
                      <a:pt x="4" y="63"/>
                    </a:lnTo>
                    <a:lnTo>
                      <a:pt x="4" y="60"/>
                    </a:lnTo>
                    <a:lnTo>
                      <a:pt x="0" y="60"/>
                    </a:lnTo>
                    <a:lnTo>
                      <a:pt x="0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close/>
                    <a:moveTo>
                      <a:pt x="159" y="112"/>
                    </a:moveTo>
                    <a:lnTo>
                      <a:pt x="163" y="112"/>
                    </a:lnTo>
                    <a:lnTo>
                      <a:pt x="167" y="112"/>
                    </a:lnTo>
                    <a:lnTo>
                      <a:pt x="163" y="112"/>
                    </a:lnTo>
                    <a:lnTo>
                      <a:pt x="159" y="112"/>
                    </a:lnTo>
                    <a:lnTo>
                      <a:pt x="159" y="112"/>
                    </a:lnTo>
                    <a:close/>
                    <a:moveTo>
                      <a:pt x="182" y="108"/>
                    </a:moveTo>
                    <a:lnTo>
                      <a:pt x="182" y="104"/>
                    </a:lnTo>
                    <a:lnTo>
                      <a:pt x="182" y="104"/>
                    </a:lnTo>
                    <a:lnTo>
                      <a:pt x="185" y="100"/>
                    </a:lnTo>
                    <a:lnTo>
                      <a:pt x="185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93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200" y="108"/>
                    </a:lnTo>
                    <a:lnTo>
                      <a:pt x="196" y="108"/>
                    </a:lnTo>
                    <a:lnTo>
                      <a:pt x="193" y="108"/>
                    </a:lnTo>
                    <a:lnTo>
                      <a:pt x="189" y="108"/>
                    </a:lnTo>
                    <a:lnTo>
                      <a:pt x="185" y="108"/>
                    </a:lnTo>
                    <a:lnTo>
                      <a:pt x="182" y="108"/>
                    </a:lnTo>
                    <a:lnTo>
                      <a:pt x="182" y="10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3" name="Freeform 98"/>
              <p:cNvSpPr>
                <a:spLocks/>
              </p:cNvSpPr>
              <p:nvPr/>
            </p:nvSpPr>
            <p:spPr bwMode="auto">
              <a:xfrm>
                <a:off x="4802526" y="2546806"/>
                <a:ext cx="262473" cy="200714"/>
              </a:xfrm>
              <a:custGeom>
                <a:avLst/>
                <a:gdLst>
                  <a:gd name="T0" fmla="*/ 163 w 204"/>
                  <a:gd name="T1" fmla="*/ 29 h 156"/>
                  <a:gd name="T2" fmla="*/ 152 w 204"/>
                  <a:gd name="T3" fmla="*/ 7 h 156"/>
                  <a:gd name="T4" fmla="*/ 145 w 204"/>
                  <a:gd name="T5" fmla="*/ 7 h 156"/>
                  <a:gd name="T6" fmla="*/ 122 w 204"/>
                  <a:gd name="T7" fmla="*/ 7 h 156"/>
                  <a:gd name="T8" fmla="*/ 119 w 204"/>
                  <a:gd name="T9" fmla="*/ 11 h 156"/>
                  <a:gd name="T10" fmla="*/ 111 w 204"/>
                  <a:gd name="T11" fmla="*/ 7 h 156"/>
                  <a:gd name="T12" fmla="*/ 111 w 204"/>
                  <a:gd name="T13" fmla="*/ 3 h 156"/>
                  <a:gd name="T14" fmla="*/ 100 w 204"/>
                  <a:gd name="T15" fmla="*/ 0 h 156"/>
                  <a:gd name="T16" fmla="*/ 100 w 204"/>
                  <a:gd name="T17" fmla="*/ 3 h 156"/>
                  <a:gd name="T18" fmla="*/ 93 w 204"/>
                  <a:gd name="T19" fmla="*/ 3 h 156"/>
                  <a:gd name="T20" fmla="*/ 93 w 204"/>
                  <a:gd name="T21" fmla="*/ 3 h 156"/>
                  <a:gd name="T22" fmla="*/ 89 w 204"/>
                  <a:gd name="T23" fmla="*/ 3 h 156"/>
                  <a:gd name="T24" fmla="*/ 82 w 204"/>
                  <a:gd name="T25" fmla="*/ 7 h 156"/>
                  <a:gd name="T26" fmla="*/ 71 w 204"/>
                  <a:gd name="T27" fmla="*/ 11 h 156"/>
                  <a:gd name="T28" fmla="*/ 56 w 204"/>
                  <a:gd name="T29" fmla="*/ 7 h 156"/>
                  <a:gd name="T30" fmla="*/ 45 w 204"/>
                  <a:gd name="T31" fmla="*/ 7 h 156"/>
                  <a:gd name="T32" fmla="*/ 34 w 204"/>
                  <a:gd name="T33" fmla="*/ 3 h 156"/>
                  <a:gd name="T34" fmla="*/ 4 w 204"/>
                  <a:gd name="T35" fmla="*/ 0 h 156"/>
                  <a:gd name="T36" fmla="*/ 4 w 204"/>
                  <a:gd name="T37" fmla="*/ 3 h 156"/>
                  <a:gd name="T38" fmla="*/ 4 w 204"/>
                  <a:gd name="T39" fmla="*/ 18 h 156"/>
                  <a:gd name="T40" fmla="*/ 0 w 204"/>
                  <a:gd name="T41" fmla="*/ 29 h 156"/>
                  <a:gd name="T42" fmla="*/ 204 w 204"/>
                  <a:gd name="T43" fmla="*/ 156 h 156"/>
                  <a:gd name="T44" fmla="*/ 196 w 204"/>
                  <a:gd name="T45" fmla="*/ 152 h 156"/>
                  <a:gd name="T46" fmla="*/ 193 w 204"/>
                  <a:gd name="T47" fmla="*/ 144 h 156"/>
                  <a:gd name="T48" fmla="*/ 182 w 204"/>
                  <a:gd name="T49" fmla="*/ 141 h 156"/>
                  <a:gd name="T50" fmla="*/ 178 w 204"/>
                  <a:gd name="T51" fmla="*/ 126 h 156"/>
                  <a:gd name="T52" fmla="*/ 178 w 204"/>
                  <a:gd name="T53" fmla="*/ 126 h 156"/>
                  <a:gd name="T54" fmla="*/ 182 w 204"/>
                  <a:gd name="T55" fmla="*/ 122 h 156"/>
                  <a:gd name="T56" fmla="*/ 178 w 204"/>
                  <a:gd name="T57" fmla="*/ 118 h 156"/>
                  <a:gd name="T58" fmla="*/ 167 w 204"/>
                  <a:gd name="T59" fmla="*/ 104 h 156"/>
                  <a:gd name="T60" fmla="*/ 152 w 204"/>
                  <a:gd name="T61" fmla="*/ 85 h 156"/>
                  <a:gd name="T62" fmla="*/ 152 w 204"/>
                  <a:gd name="T63" fmla="*/ 74 h 156"/>
                  <a:gd name="T64" fmla="*/ 145 w 204"/>
                  <a:gd name="T65" fmla="*/ 66 h 156"/>
                  <a:gd name="T66" fmla="*/ 145 w 204"/>
                  <a:gd name="T67" fmla="*/ 59 h 156"/>
                  <a:gd name="T68" fmla="*/ 126 w 204"/>
                  <a:gd name="T69" fmla="*/ 44 h 156"/>
                  <a:gd name="T70" fmla="*/ 122 w 204"/>
                  <a:gd name="T71" fmla="*/ 33 h 156"/>
                  <a:gd name="T72" fmla="*/ 126 w 204"/>
                  <a:gd name="T73" fmla="*/ 29 h 156"/>
                  <a:gd name="T74" fmla="*/ 130 w 204"/>
                  <a:gd name="T75" fmla="*/ 37 h 156"/>
                  <a:gd name="T76" fmla="*/ 137 w 204"/>
                  <a:gd name="T77" fmla="*/ 44 h 156"/>
                  <a:gd name="T78" fmla="*/ 141 w 204"/>
                  <a:gd name="T79" fmla="*/ 52 h 156"/>
                  <a:gd name="T80" fmla="*/ 156 w 204"/>
                  <a:gd name="T81" fmla="*/ 63 h 156"/>
                  <a:gd name="T82" fmla="*/ 159 w 204"/>
                  <a:gd name="T83" fmla="*/ 55 h 156"/>
                  <a:gd name="T84" fmla="*/ 159 w 204"/>
                  <a:gd name="T85" fmla="*/ 44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04" h="156">
                    <a:moveTo>
                      <a:pt x="163" y="37"/>
                    </a:moveTo>
                    <a:lnTo>
                      <a:pt x="159" y="33"/>
                    </a:lnTo>
                    <a:lnTo>
                      <a:pt x="163" y="29"/>
                    </a:lnTo>
                    <a:lnTo>
                      <a:pt x="159" y="22"/>
                    </a:lnTo>
                    <a:lnTo>
                      <a:pt x="156" y="15"/>
                    </a:lnTo>
                    <a:lnTo>
                      <a:pt x="152" y="7"/>
                    </a:lnTo>
                    <a:lnTo>
                      <a:pt x="148" y="3"/>
                    </a:lnTo>
                    <a:lnTo>
                      <a:pt x="148" y="3"/>
                    </a:lnTo>
                    <a:lnTo>
                      <a:pt x="145" y="7"/>
                    </a:lnTo>
                    <a:lnTo>
                      <a:pt x="141" y="7"/>
                    </a:lnTo>
                    <a:lnTo>
                      <a:pt x="130" y="7"/>
                    </a:lnTo>
                    <a:lnTo>
                      <a:pt x="122" y="7"/>
                    </a:lnTo>
                    <a:lnTo>
                      <a:pt x="115" y="3"/>
                    </a:lnTo>
                    <a:lnTo>
                      <a:pt x="115" y="7"/>
                    </a:lnTo>
                    <a:lnTo>
                      <a:pt x="119" y="11"/>
                    </a:lnTo>
                    <a:lnTo>
                      <a:pt x="119" y="11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08" y="3"/>
                    </a:lnTo>
                    <a:lnTo>
                      <a:pt x="104" y="3"/>
                    </a:lnTo>
                    <a:lnTo>
                      <a:pt x="100" y="0"/>
                    </a:lnTo>
                    <a:lnTo>
                      <a:pt x="100" y="0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96" y="3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93" y="3"/>
                    </a:lnTo>
                    <a:lnTo>
                      <a:pt x="93" y="3"/>
                    </a:lnTo>
                    <a:lnTo>
                      <a:pt x="96" y="0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2" y="3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4" y="11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59" y="7"/>
                    </a:lnTo>
                    <a:lnTo>
                      <a:pt x="56" y="7"/>
                    </a:lnTo>
                    <a:lnTo>
                      <a:pt x="52" y="7"/>
                    </a:lnTo>
                    <a:lnTo>
                      <a:pt x="45" y="7"/>
                    </a:lnTo>
                    <a:lnTo>
                      <a:pt x="45" y="7"/>
                    </a:lnTo>
                    <a:lnTo>
                      <a:pt x="41" y="7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19" y="3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11"/>
                    </a:lnTo>
                    <a:lnTo>
                      <a:pt x="4" y="15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29"/>
                    </a:lnTo>
                    <a:lnTo>
                      <a:pt x="4" y="37"/>
                    </a:lnTo>
                    <a:lnTo>
                      <a:pt x="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6" y="152"/>
                    </a:lnTo>
                    <a:lnTo>
                      <a:pt x="196" y="148"/>
                    </a:lnTo>
                    <a:lnTo>
                      <a:pt x="193" y="148"/>
                    </a:lnTo>
                    <a:lnTo>
                      <a:pt x="193" y="144"/>
                    </a:lnTo>
                    <a:lnTo>
                      <a:pt x="189" y="144"/>
                    </a:lnTo>
                    <a:lnTo>
                      <a:pt x="185" y="144"/>
                    </a:lnTo>
                    <a:lnTo>
                      <a:pt x="182" y="141"/>
                    </a:lnTo>
                    <a:lnTo>
                      <a:pt x="178" y="133"/>
                    </a:lnTo>
                    <a:lnTo>
                      <a:pt x="178" y="130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85" y="126"/>
                    </a:lnTo>
                    <a:lnTo>
                      <a:pt x="182" y="122"/>
                    </a:lnTo>
                    <a:lnTo>
                      <a:pt x="182" y="122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4" y="118"/>
                    </a:lnTo>
                    <a:lnTo>
                      <a:pt x="174" y="115"/>
                    </a:lnTo>
                    <a:lnTo>
                      <a:pt x="167" y="104"/>
                    </a:lnTo>
                    <a:lnTo>
                      <a:pt x="163" y="104"/>
                    </a:lnTo>
                    <a:lnTo>
                      <a:pt x="163" y="100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48" y="74"/>
                    </a:lnTo>
                    <a:lnTo>
                      <a:pt x="148" y="70"/>
                    </a:lnTo>
                    <a:lnTo>
                      <a:pt x="145" y="66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45" y="59"/>
                    </a:lnTo>
                    <a:lnTo>
                      <a:pt x="133" y="52"/>
                    </a:lnTo>
                    <a:lnTo>
                      <a:pt x="133" y="48"/>
                    </a:lnTo>
                    <a:lnTo>
                      <a:pt x="126" y="44"/>
                    </a:lnTo>
                    <a:lnTo>
                      <a:pt x="126" y="41"/>
                    </a:lnTo>
                    <a:lnTo>
                      <a:pt x="122" y="37"/>
                    </a:lnTo>
                    <a:lnTo>
                      <a:pt x="122" y="33"/>
                    </a:lnTo>
                    <a:lnTo>
                      <a:pt x="122" y="29"/>
                    </a:lnTo>
                    <a:lnTo>
                      <a:pt x="122" y="29"/>
                    </a:lnTo>
                    <a:lnTo>
                      <a:pt x="126" y="29"/>
                    </a:lnTo>
                    <a:lnTo>
                      <a:pt x="126" y="29"/>
                    </a:lnTo>
                    <a:lnTo>
                      <a:pt x="126" y="33"/>
                    </a:lnTo>
                    <a:lnTo>
                      <a:pt x="130" y="37"/>
                    </a:lnTo>
                    <a:lnTo>
                      <a:pt x="130" y="37"/>
                    </a:lnTo>
                    <a:lnTo>
                      <a:pt x="137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52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9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48"/>
                    </a:lnTo>
                    <a:lnTo>
                      <a:pt x="159" y="44"/>
                    </a:lnTo>
                    <a:lnTo>
                      <a:pt x="163" y="37"/>
                    </a:lnTo>
                    <a:lnTo>
                      <a:pt x="163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4" name="Freeform 99"/>
              <p:cNvSpPr>
                <a:spLocks/>
              </p:cNvSpPr>
              <p:nvPr/>
            </p:nvSpPr>
            <p:spPr bwMode="auto">
              <a:xfrm>
                <a:off x="4754921" y="2747520"/>
                <a:ext cx="347390" cy="361544"/>
              </a:xfrm>
              <a:custGeom>
                <a:avLst/>
                <a:gdLst>
                  <a:gd name="T0" fmla="*/ 241 w 270"/>
                  <a:gd name="T1" fmla="*/ 3 h 281"/>
                  <a:gd name="T2" fmla="*/ 245 w 270"/>
                  <a:gd name="T3" fmla="*/ 11 h 281"/>
                  <a:gd name="T4" fmla="*/ 245 w 270"/>
                  <a:gd name="T5" fmla="*/ 11 h 281"/>
                  <a:gd name="T6" fmla="*/ 248 w 270"/>
                  <a:gd name="T7" fmla="*/ 37 h 281"/>
                  <a:gd name="T8" fmla="*/ 263 w 270"/>
                  <a:gd name="T9" fmla="*/ 55 h 281"/>
                  <a:gd name="T10" fmla="*/ 270 w 270"/>
                  <a:gd name="T11" fmla="*/ 63 h 281"/>
                  <a:gd name="T12" fmla="*/ 256 w 270"/>
                  <a:gd name="T13" fmla="*/ 70 h 281"/>
                  <a:gd name="T14" fmla="*/ 248 w 270"/>
                  <a:gd name="T15" fmla="*/ 74 h 281"/>
                  <a:gd name="T16" fmla="*/ 248 w 270"/>
                  <a:gd name="T17" fmla="*/ 85 h 281"/>
                  <a:gd name="T18" fmla="*/ 241 w 270"/>
                  <a:gd name="T19" fmla="*/ 103 h 281"/>
                  <a:gd name="T20" fmla="*/ 241 w 270"/>
                  <a:gd name="T21" fmla="*/ 118 h 281"/>
                  <a:gd name="T22" fmla="*/ 233 w 270"/>
                  <a:gd name="T23" fmla="*/ 140 h 281"/>
                  <a:gd name="T24" fmla="*/ 226 w 270"/>
                  <a:gd name="T25" fmla="*/ 152 h 281"/>
                  <a:gd name="T26" fmla="*/ 211 w 270"/>
                  <a:gd name="T27" fmla="*/ 170 h 281"/>
                  <a:gd name="T28" fmla="*/ 208 w 270"/>
                  <a:gd name="T29" fmla="*/ 185 h 281"/>
                  <a:gd name="T30" fmla="*/ 200 w 270"/>
                  <a:gd name="T31" fmla="*/ 207 h 281"/>
                  <a:gd name="T32" fmla="*/ 189 w 270"/>
                  <a:gd name="T33" fmla="*/ 207 h 281"/>
                  <a:gd name="T34" fmla="*/ 189 w 270"/>
                  <a:gd name="T35" fmla="*/ 218 h 281"/>
                  <a:gd name="T36" fmla="*/ 204 w 270"/>
                  <a:gd name="T37" fmla="*/ 222 h 281"/>
                  <a:gd name="T38" fmla="*/ 211 w 270"/>
                  <a:gd name="T39" fmla="*/ 233 h 281"/>
                  <a:gd name="T40" fmla="*/ 222 w 270"/>
                  <a:gd name="T41" fmla="*/ 248 h 281"/>
                  <a:gd name="T42" fmla="*/ 208 w 270"/>
                  <a:gd name="T43" fmla="*/ 267 h 281"/>
                  <a:gd name="T44" fmla="*/ 200 w 270"/>
                  <a:gd name="T45" fmla="*/ 274 h 281"/>
                  <a:gd name="T46" fmla="*/ 182 w 270"/>
                  <a:gd name="T47" fmla="*/ 278 h 281"/>
                  <a:gd name="T48" fmla="*/ 174 w 270"/>
                  <a:gd name="T49" fmla="*/ 281 h 281"/>
                  <a:gd name="T50" fmla="*/ 159 w 270"/>
                  <a:gd name="T51" fmla="*/ 278 h 281"/>
                  <a:gd name="T52" fmla="*/ 152 w 270"/>
                  <a:gd name="T53" fmla="*/ 281 h 281"/>
                  <a:gd name="T54" fmla="*/ 145 w 270"/>
                  <a:gd name="T55" fmla="*/ 278 h 281"/>
                  <a:gd name="T56" fmla="*/ 137 w 270"/>
                  <a:gd name="T57" fmla="*/ 270 h 281"/>
                  <a:gd name="T58" fmla="*/ 126 w 270"/>
                  <a:gd name="T59" fmla="*/ 263 h 281"/>
                  <a:gd name="T60" fmla="*/ 119 w 270"/>
                  <a:gd name="T61" fmla="*/ 267 h 281"/>
                  <a:gd name="T62" fmla="*/ 108 w 270"/>
                  <a:gd name="T63" fmla="*/ 270 h 281"/>
                  <a:gd name="T64" fmla="*/ 96 w 270"/>
                  <a:gd name="T65" fmla="*/ 263 h 281"/>
                  <a:gd name="T66" fmla="*/ 89 w 270"/>
                  <a:gd name="T67" fmla="*/ 255 h 281"/>
                  <a:gd name="T68" fmla="*/ 78 w 270"/>
                  <a:gd name="T69" fmla="*/ 244 h 281"/>
                  <a:gd name="T70" fmla="*/ 74 w 270"/>
                  <a:gd name="T71" fmla="*/ 237 h 281"/>
                  <a:gd name="T72" fmla="*/ 63 w 270"/>
                  <a:gd name="T73" fmla="*/ 226 h 281"/>
                  <a:gd name="T74" fmla="*/ 56 w 270"/>
                  <a:gd name="T75" fmla="*/ 222 h 281"/>
                  <a:gd name="T76" fmla="*/ 52 w 270"/>
                  <a:gd name="T77" fmla="*/ 215 h 281"/>
                  <a:gd name="T78" fmla="*/ 37 w 270"/>
                  <a:gd name="T79" fmla="*/ 207 h 281"/>
                  <a:gd name="T80" fmla="*/ 33 w 270"/>
                  <a:gd name="T81" fmla="*/ 204 h 281"/>
                  <a:gd name="T82" fmla="*/ 26 w 270"/>
                  <a:gd name="T83" fmla="*/ 192 h 281"/>
                  <a:gd name="T84" fmla="*/ 19 w 270"/>
                  <a:gd name="T85" fmla="*/ 174 h 281"/>
                  <a:gd name="T86" fmla="*/ 15 w 270"/>
                  <a:gd name="T87" fmla="*/ 166 h 281"/>
                  <a:gd name="T88" fmla="*/ 8 w 270"/>
                  <a:gd name="T89" fmla="*/ 155 h 281"/>
                  <a:gd name="T90" fmla="*/ 8 w 270"/>
                  <a:gd name="T91" fmla="*/ 144 h 281"/>
                  <a:gd name="T92" fmla="*/ 0 w 270"/>
                  <a:gd name="T93" fmla="*/ 140 h 281"/>
                  <a:gd name="T94" fmla="*/ 4 w 270"/>
                  <a:gd name="T95" fmla="*/ 126 h 281"/>
                  <a:gd name="T96" fmla="*/ 8 w 270"/>
                  <a:gd name="T97" fmla="*/ 115 h 281"/>
                  <a:gd name="T98" fmla="*/ 15 w 270"/>
                  <a:gd name="T99" fmla="*/ 100 h 281"/>
                  <a:gd name="T100" fmla="*/ 33 w 270"/>
                  <a:gd name="T101" fmla="*/ 96 h 281"/>
                  <a:gd name="T102" fmla="*/ 45 w 270"/>
                  <a:gd name="T103" fmla="*/ 0 h 2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270" h="281">
                    <a:moveTo>
                      <a:pt x="45" y="0"/>
                    </a:moveTo>
                    <a:lnTo>
                      <a:pt x="241" y="0"/>
                    </a:lnTo>
                    <a:lnTo>
                      <a:pt x="241" y="0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7"/>
                    </a:lnTo>
                    <a:lnTo>
                      <a:pt x="245" y="11"/>
                    </a:lnTo>
                    <a:lnTo>
                      <a:pt x="248" y="14"/>
                    </a:lnTo>
                    <a:lnTo>
                      <a:pt x="248" y="14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5" y="11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8" y="25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6" y="48"/>
                    </a:lnTo>
                    <a:lnTo>
                      <a:pt x="263" y="55"/>
                    </a:lnTo>
                    <a:lnTo>
                      <a:pt x="263" y="55"/>
                    </a:lnTo>
                    <a:lnTo>
                      <a:pt x="267" y="55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63"/>
                    </a:lnTo>
                    <a:lnTo>
                      <a:pt x="267" y="66"/>
                    </a:lnTo>
                    <a:lnTo>
                      <a:pt x="263" y="66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6" y="70"/>
                    </a:lnTo>
                    <a:lnTo>
                      <a:pt x="252" y="70"/>
                    </a:lnTo>
                    <a:lnTo>
                      <a:pt x="252" y="70"/>
                    </a:lnTo>
                    <a:lnTo>
                      <a:pt x="256" y="74"/>
                    </a:lnTo>
                    <a:lnTo>
                      <a:pt x="252" y="74"/>
                    </a:lnTo>
                    <a:lnTo>
                      <a:pt x="248" y="74"/>
                    </a:lnTo>
                    <a:lnTo>
                      <a:pt x="248" y="74"/>
                    </a:lnTo>
                    <a:lnTo>
                      <a:pt x="248" y="77"/>
                    </a:lnTo>
                    <a:lnTo>
                      <a:pt x="245" y="81"/>
                    </a:lnTo>
                    <a:lnTo>
                      <a:pt x="248" y="81"/>
                    </a:lnTo>
                    <a:lnTo>
                      <a:pt x="248" y="85"/>
                    </a:lnTo>
                    <a:lnTo>
                      <a:pt x="248" y="85"/>
                    </a:lnTo>
                    <a:lnTo>
                      <a:pt x="245" y="89"/>
                    </a:lnTo>
                    <a:lnTo>
                      <a:pt x="245" y="96"/>
                    </a:lnTo>
                    <a:lnTo>
                      <a:pt x="241" y="100"/>
                    </a:lnTo>
                    <a:lnTo>
                      <a:pt x="241" y="103"/>
                    </a:lnTo>
                    <a:lnTo>
                      <a:pt x="241" y="103"/>
                    </a:lnTo>
                    <a:lnTo>
                      <a:pt x="237" y="107"/>
                    </a:lnTo>
                    <a:lnTo>
                      <a:pt x="241" y="115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22"/>
                    </a:lnTo>
                    <a:lnTo>
                      <a:pt x="241" y="129"/>
                    </a:lnTo>
                    <a:lnTo>
                      <a:pt x="233" y="137"/>
                    </a:lnTo>
                    <a:lnTo>
                      <a:pt x="233" y="140"/>
                    </a:lnTo>
                    <a:lnTo>
                      <a:pt x="233" y="140"/>
                    </a:lnTo>
                    <a:lnTo>
                      <a:pt x="230" y="140"/>
                    </a:lnTo>
                    <a:lnTo>
                      <a:pt x="230" y="144"/>
                    </a:lnTo>
                    <a:lnTo>
                      <a:pt x="226" y="148"/>
                    </a:lnTo>
                    <a:lnTo>
                      <a:pt x="226" y="152"/>
                    </a:lnTo>
                    <a:lnTo>
                      <a:pt x="219" y="155"/>
                    </a:lnTo>
                    <a:lnTo>
                      <a:pt x="219" y="159"/>
                    </a:lnTo>
                    <a:lnTo>
                      <a:pt x="215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08" y="178"/>
                    </a:lnTo>
                    <a:lnTo>
                      <a:pt x="208" y="178"/>
                    </a:lnTo>
                    <a:lnTo>
                      <a:pt x="208" y="181"/>
                    </a:lnTo>
                    <a:lnTo>
                      <a:pt x="208" y="185"/>
                    </a:lnTo>
                    <a:lnTo>
                      <a:pt x="204" y="189"/>
                    </a:lnTo>
                    <a:lnTo>
                      <a:pt x="204" y="192"/>
                    </a:lnTo>
                    <a:lnTo>
                      <a:pt x="204" y="196"/>
                    </a:lnTo>
                    <a:lnTo>
                      <a:pt x="204" y="204"/>
                    </a:lnTo>
                    <a:lnTo>
                      <a:pt x="200" y="207"/>
                    </a:lnTo>
                    <a:lnTo>
                      <a:pt x="200" y="207"/>
                    </a:lnTo>
                    <a:lnTo>
                      <a:pt x="196" y="207"/>
                    </a:lnTo>
                    <a:lnTo>
                      <a:pt x="196" y="207"/>
                    </a:lnTo>
                    <a:lnTo>
                      <a:pt x="193" y="207"/>
                    </a:lnTo>
                    <a:lnTo>
                      <a:pt x="189" y="207"/>
                    </a:lnTo>
                    <a:lnTo>
                      <a:pt x="189" y="211"/>
                    </a:lnTo>
                    <a:lnTo>
                      <a:pt x="189" y="211"/>
                    </a:lnTo>
                    <a:lnTo>
                      <a:pt x="185" y="215"/>
                    </a:lnTo>
                    <a:lnTo>
                      <a:pt x="185" y="215"/>
                    </a:lnTo>
                    <a:lnTo>
                      <a:pt x="189" y="218"/>
                    </a:lnTo>
                    <a:lnTo>
                      <a:pt x="196" y="215"/>
                    </a:lnTo>
                    <a:lnTo>
                      <a:pt x="196" y="218"/>
                    </a:lnTo>
                    <a:lnTo>
                      <a:pt x="200" y="222"/>
                    </a:lnTo>
                    <a:lnTo>
                      <a:pt x="200" y="222"/>
                    </a:lnTo>
                    <a:lnTo>
                      <a:pt x="204" y="222"/>
                    </a:lnTo>
                    <a:lnTo>
                      <a:pt x="204" y="230"/>
                    </a:lnTo>
                    <a:lnTo>
                      <a:pt x="208" y="230"/>
                    </a:lnTo>
                    <a:lnTo>
                      <a:pt x="208" y="230"/>
                    </a:lnTo>
                    <a:lnTo>
                      <a:pt x="211" y="233"/>
                    </a:lnTo>
                    <a:lnTo>
                      <a:pt x="211" y="233"/>
                    </a:lnTo>
                    <a:lnTo>
                      <a:pt x="215" y="233"/>
                    </a:lnTo>
                    <a:lnTo>
                      <a:pt x="215" y="237"/>
                    </a:lnTo>
                    <a:lnTo>
                      <a:pt x="219" y="241"/>
                    </a:lnTo>
                    <a:lnTo>
                      <a:pt x="219" y="244"/>
                    </a:lnTo>
                    <a:lnTo>
                      <a:pt x="222" y="248"/>
                    </a:lnTo>
                    <a:lnTo>
                      <a:pt x="222" y="252"/>
                    </a:lnTo>
                    <a:lnTo>
                      <a:pt x="215" y="259"/>
                    </a:lnTo>
                    <a:lnTo>
                      <a:pt x="211" y="263"/>
                    </a:lnTo>
                    <a:lnTo>
                      <a:pt x="211" y="263"/>
                    </a:lnTo>
                    <a:lnTo>
                      <a:pt x="208" y="267"/>
                    </a:lnTo>
                    <a:lnTo>
                      <a:pt x="208" y="267"/>
                    </a:lnTo>
                    <a:lnTo>
                      <a:pt x="204" y="267"/>
                    </a:lnTo>
                    <a:lnTo>
                      <a:pt x="204" y="270"/>
                    </a:lnTo>
                    <a:lnTo>
                      <a:pt x="204" y="270"/>
                    </a:lnTo>
                    <a:lnTo>
                      <a:pt x="200" y="274"/>
                    </a:lnTo>
                    <a:lnTo>
                      <a:pt x="196" y="274"/>
                    </a:lnTo>
                    <a:lnTo>
                      <a:pt x="193" y="278"/>
                    </a:lnTo>
                    <a:lnTo>
                      <a:pt x="189" y="274"/>
                    </a:lnTo>
                    <a:lnTo>
                      <a:pt x="185" y="274"/>
                    </a:lnTo>
                    <a:lnTo>
                      <a:pt x="182" y="278"/>
                    </a:lnTo>
                    <a:lnTo>
                      <a:pt x="178" y="278"/>
                    </a:lnTo>
                    <a:lnTo>
                      <a:pt x="178" y="278"/>
                    </a:lnTo>
                    <a:lnTo>
                      <a:pt x="174" y="278"/>
                    </a:lnTo>
                    <a:lnTo>
                      <a:pt x="174" y="278"/>
                    </a:lnTo>
                    <a:lnTo>
                      <a:pt x="174" y="281"/>
                    </a:lnTo>
                    <a:lnTo>
                      <a:pt x="170" y="281"/>
                    </a:lnTo>
                    <a:lnTo>
                      <a:pt x="167" y="281"/>
                    </a:lnTo>
                    <a:lnTo>
                      <a:pt x="167" y="278"/>
                    </a:lnTo>
                    <a:lnTo>
                      <a:pt x="163" y="278"/>
                    </a:lnTo>
                    <a:lnTo>
                      <a:pt x="159" y="278"/>
                    </a:lnTo>
                    <a:lnTo>
                      <a:pt x="156" y="278"/>
                    </a:lnTo>
                    <a:lnTo>
                      <a:pt x="152" y="274"/>
                    </a:lnTo>
                    <a:lnTo>
                      <a:pt x="152" y="278"/>
                    </a:lnTo>
                    <a:lnTo>
                      <a:pt x="152" y="278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48" y="281"/>
                    </a:lnTo>
                    <a:lnTo>
                      <a:pt x="145" y="281"/>
                    </a:lnTo>
                    <a:lnTo>
                      <a:pt x="145" y="278"/>
                    </a:lnTo>
                    <a:lnTo>
                      <a:pt x="145" y="278"/>
                    </a:lnTo>
                    <a:lnTo>
                      <a:pt x="145" y="274"/>
                    </a:lnTo>
                    <a:lnTo>
                      <a:pt x="141" y="274"/>
                    </a:lnTo>
                    <a:lnTo>
                      <a:pt x="141" y="270"/>
                    </a:lnTo>
                    <a:lnTo>
                      <a:pt x="137" y="270"/>
                    </a:lnTo>
                    <a:lnTo>
                      <a:pt x="137" y="270"/>
                    </a:lnTo>
                    <a:lnTo>
                      <a:pt x="133" y="267"/>
                    </a:lnTo>
                    <a:lnTo>
                      <a:pt x="130" y="263"/>
                    </a:lnTo>
                    <a:lnTo>
                      <a:pt x="130" y="263"/>
                    </a:lnTo>
                    <a:lnTo>
                      <a:pt x="126" y="263"/>
                    </a:lnTo>
                    <a:lnTo>
                      <a:pt x="126" y="263"/>
                    </a:lnTo>
                    <a:lnTo>
                      <a:pt x="122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5" y="267"/>
                    </a:lnTo>
                    <a:lnTo>
                      <a:pt x="111" y="267"/>
                    </a:lnTo>
                    <a:lnTo>
                      <a:pt x="111" y="267"/>
                    </a:lnTo>
                    <a:lnTo>
                      <a:pt x="108" y="270"/>
                    </a:lnTo>
                    <a:lnTo>
                      <a:pt x="108" y="270"/>
                    </a:lnTo>
                    <a:lnTo>
                      <a:pt x="104" y="267"/>
                    </a:lnTo>
                    <a:lnTo>
                      <a:pt x="100" y="267"/>
                    </a:lnTo>
                    <a:lnTo>
                      <a:pt x="100" y="263"/>
                    </a:lnTo>
                    <a:lnTo>
                      <a:pt x="96" y="263"/>
                    </a:lnTo>
                    <a:lnTo>
                      <a:pt x="96" y="263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5"/>
                    </a:lnTo>
                    <a:lnTo>
                      <a:pt x="89" y="255"/>
                    </a:lnTo>
                    <a:lnTo>
                      <a:pt x="89" y="252"/>
                    </a:lnTo>
                    <a:lnTo>
                      <a:pt x="85" y="248"/>
                    </a:lnTo>
                    <a:lnTo>
                      <a:pt x="89" y="248"/>
                    </a:lnTo>
                    <a:lnTo>
                      <a:pt x="85" y="244"/>
                    </a:lnTo>
                    <a:lnTo>
                      <a:pt x="78" y="244"/>
                    </a:lnTo>
                    <a:lnTo>
                      <a:pt x="78" y="244"/>
                    </a:lnTo>
                    <a:lnTo>
                      <a:pt x="78" y="241"/>
                    </a:lnTo>
                    <a:lnTo>
                      <a:pt x="78" y="241"/>
                    </a:lnTo>
                    <a:lnTo>
                      <a:pt x="74" y="237"/>
                    </a:lnTo>
                    <a:lnTo>
                      <a:pt x="74" y="237"/>
                    </a:lnTo>
                    <a:lnTo>
                      <a:pt x="71" y="233"/>
                    </a:lnTo>
                    <a:lnTo>
                      <a:pt x="71" y="230"/>
                    </a:lnTo>
                    <a:lnTo>
                      <a:pt x="67" y="226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59" y="226"/>
                    </a:lnTo>
                    <a:lnTo>
                      <a:pt x="59" y="226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9" y="218"/>
                    </a:lnTo>
                    <a:lnTo>
                      <a:pt x="59" y="218"/>
                    </a:lnTo>
                    <a:lnTo>
                      <a:pt x="56" y="215"/>
                    </a:lnTo>
                    <a:lnTo>
                      <a:pt x="56" y="215"/>
                    </a:lnTo>
                    <a:lnTo>
                      <a:pt x="52" y="215"/>
                    </a:lnTo>
                    <a:lnTo>
                      <a:pt x="52" y="211"/>
                    </a:lnTo>
                    <a:lnTo>
                      <a:pt x="48" y="211"/>
                    </a:lnTo>
                    <a:lnTo>
                      <a:pt x="45" y="211"/>
                    </a:lnTo>
                    <a:lnTo>
                      <a:pt x="41" y="211"/>
                    </a:lnTo>
                    <a:lnTo>
                      <a:pt x="37" y="207"/>
                    </a:lnTo>
                    <a:lnTo>
                      <a:pt x="37" y="204"/>
                    </a:lnTo>
                    <a:lnTo>
                      <a:pt x="41" y="204"/>
                    </a:lnTo>
                    <a:lnTo>
                      <a:pt x="37" y="200"/>
                    </a:lnTo>
                    <a:lnTo>
                      <a:pt x="33" y="200"/>
                    </a:lnTo>
                    <a:lnTo>
                      <a:pt x="33" y="204"/>
                    </a:lnTo>
                    <a:lnTo>
                      <a:pt x="26" y="204"/>
                    </a:lnTo>
                    <a:lnTo>
                      <a:pt x="26" y="200"/>
                    </a:lnTo>
                    <a:lnTo>
                      <a:pt x="26" y="196"/>
                    </a:lnTo>
                    <a:lnTo>
                      <a:pt x="26" y="192"/>
                    </a:lnTo>
                    <a:lnTo>
                      <a:pt x="26" y="192"/>
                    </a:lnTo>
                    <a:lnTo>
                      <a:pt x="30" y="189"/>
                    </a:lnTo>
                    <a:lnTo>
                      <a:pt x="26" y="185"/>
                    </a:lnTo>
                    <a:lnTo>
                      <a:pt x="22" y="181"/>
                    </a:lnTo>
                    <a:lnTo>
                      <a:pt x="19" y="174"/>
                    </a:lnTo>
                    <a:lnTo>
                      <a:pt x="19" y="174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66"/>
                    </a:lnTo>
                    <a:lnTo>
                      <a:pt x="15" y="166"/>
                    </a:lnTo>
                    <a:lnTo>
                      <a:pt x="15" y="163"/>
                    </a:lnTo>
                    <a:lnTo>
                      <a:pt x="15" y="163"/>
                    </a:lnTo>
                    <a:lnTo>
                      <a:pt x="15" y="159"/>
                    </a:lnTo>
                    <a:lnTo>
                      <a:pt x="8" y="159"/>
                    </a:lnTo>
                    <a:lnTo>
                      <a:pt x="8" y="155"/>
                    </a:lnTo>
                    <a:lnTo>
                      <a:pt x="8" y="152"/>
                    </a:lnTo>
                    <a:lnTo>
                      <a:pt x="8" y="148"/>
                    </a:lnTo>
                    <a:lnTo>
                      <a:pt x="8" y="148"/>
                    </a:lnTo>
                    <a:lnTo>
                      <a:pt x="4" y="144"/>
                    </a:lnTo>
                    <a:lnTo>
                      <a:pt x="8" y="144"/>
                    </a:lnTo>
                    <a:lnTo>
                      <a:pt x="8" y="140"/>
                    </a:lnTo>
                    <a:lnTo>
                      <a:pt x="4" y="140"/>
                    </a:lnTo>
                    <a:lnTo>
                      <a:pt x="0" y="144"/>
                    </a:lnTo>
                    <a:lnTo>
                      <a:pt x="0" y="144"/>
                    </a:lnTo>
                    <a:lnTo>
                      <a:pt x="0" y="140"/>
                    </a:lnTo>
                    <a:lnTo>
                      <a:pt x="4" y="133"/>
                    </a:lnTo>
                    <a:lnTo>
                      <a:pt x="8" y="133"/>
                    </a:lnTo>
                    <a:lnTo>
                      <a:pt x="8" y="129"/>
                    </a:lnTo>
                    <a:lnTo>
                      <a:pt x="4" y="126"/>
                    </a:lnTo>
                    <a:lnTo>
                      <a:pt x="4" y="126"/>
                    </a:lnTo>
                    <a:lnTo>
                      <a:pt x="8" y="122"/>
                    </a:lnTo>
                    <a:lnTo>
                      <a:pt x="8" y="118"/>
                    </a:lnTo>
                    <a:lnTo>
                      <a:pt x="8" y="118"/>
                    </a:lnTo>
                    <a:lnTo>
                      <a:pt x="8" y="115"/>
                    </a:lnTo>
                    <a:lnTo>
                      <a:pt x="8" y="115"/>
                    </a:lnTo>
                    <a:lnTo>
                      <a:pt x="11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9" y="96"/>
                    </a:lnTo>
                    <a:lnTo>
                      <a:pt x="22" y="96"/>
                    </a:lnTo>
                    <a:lnTo>
                      <a:pt x="26" y="96"/>
                    </a:lnTo>
                    <a:lnTo>
                      <a:pt x="30" y="96"/>
                    </a:lnTo>
                    <a:lnTo>
                      <a:pt x="33" y="96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0" y="29"/>
                    </a:lnTo>
                    <a:lnTo>
                      <a:pt x="48" y="29"/>
                    </a:lnTo>
                    <a:lnTo>
                      <a:pt x="4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5" name="Freeform 100"/>
              <p:cNvSpPr>
                <a:spLocks/>
              </p:cNvSpPr>
              <p:nvPr/>
            </p:nvSpPr>
            <p:spPr bwMode="auto">
              <a:xfrm>
                <a:off x="4992947" y="2885191"/>
                <a:ext cx="324231" cy="223874"/>
              </a:xfrm>
              <a:custGeom>
                <a:avLst/>
                <a:gdLst>
                  <a:gd name="T0" fmla="*/ 34 w 252"/>
                  <a:gd name="T1" fmla="*/ 137 h 174"/>
                  <a:gd name="T2" fmla="*/ 30 w 252"/>
                  <a:gd name="T3" fmla="*/ 126 h 174"/>
                  <a:gd name="T4" fmla="*/ 23 w 252"/>
                  <a:gd name="T5" fmla="*/ 123 h 174"/>
                  <a:gd name="T6" fmla="*/ 19 w 252"/>
                  <a:gd name="T7" fmla="*/ 115 h 174"/>
                  <a:gd name="T8" fmla="*/ 11 w 252"/>
                  <a:gd name="T9" fmla="*/ 111 h 174"/>
                  <a:gd name="T10" fmla="*/ 0 w 252"/>
                  <a:gd name="T11" fmla="*/ 108 h 174"/>
                  <a:gd name="T12" fmla="*/ 4 w 252"/>
                  <a:gd name="T13" fmla="*/ 104 h 174"/>
                  <a:gd name="T14" fmla="*/ 11 w 252"/>
                  <a:gd name="T15" fmla="*/ 100 h 174"/>
                  <a:gd name="T16" fmla="*/ 15 w 252"/>
                  <a:gd name="T17" fmla="*/ 100 h 174"/>
                  <a:gd name="T18" fmla="*/ 19 w 252"/>
                  <a:gd name="T19" fmla="*/ 85 h 174"/>
                  <a:gd name="T20" fmla="*/ 23 w 252"/>
                  <a:gd name="T21" fmla="*/ 74 h 174"/>
                  <a:gd name="T22" fmla="*/ 26 w 252"/>
                  <a:gd name="T23" fmla="*/ 63 h 174"/>
                  <a:gd name="T24" fmla="*/ 30 w 252"/>
                  <a:gd name="T25" fmla="*/ 63 h 174"/>
                  <a:gd name="T26" fmla="*/ 41 w 252"/>
                  <a:gd name="T27" fmla="*/ 45 h 174"/>
                  <a:gd name="T28" fmla="*/ 45 w 252"/>
                  <a:gd name="T29" fmla="*/ 33 h 174"/>
                  <a:gd name="T30" fmla="*/ 48 w 252"/>
                  <a:gd name="T31" fmla="*/ 30 h 174"/>
                  <a:gd name="T32" fmla="*/ 56 w 252"/>
                  <a:gd name="T33" fmla="*/ 11 h 174"/>
                  <a:gd name="T34" fmla="*/ 63 w 252"/>
                  <a:gd name="T35" fmla="*/ 11 h 174"/>
                  <a:gd name="T36" fmla="*/ 71 w 252"/>
                  <a:gd name="T37" fmla="*/ 0 h 174"/>
                  <a:gd name="T38" fmla="*/ 82 w 252"/>
                  <a:gd name="T39" fmla="*/ 8 h 174"/>
                  <a:gd name="T40" fmla="*/ 89 w 252"/>
                  <a:gd name="T41" fmla="*/ 4 h 174"/>
                  <a:gd name="T42" fmla="*/ 97 w 252"/>
                  <a:gd name="T43" fmla="*/ 4 h 174"/>
                  <a:gd name="T44" fmla="*/ 104 w 252"/>
                  <a:gd name="T45" fmla="*/ 8 h 174"/>
                  <a:gd name="T46" fmla="*/ 115 w 252"/>
                  <a:gd name="T47" fmla="*/ 11 h 174"/>
                  <a:gd name="T48" fmla="*/ 126 w 252"/>
                  <a:gd name="T49" fmla="*/ 19 h 174"/>
                  <a:gd name="T50" fmla="*/ 130 w 252"/>
                  <a:gd name="T51" fmla="*/ 22 h 174"/>
                  <a:gd name="T52" fmla="*/ 141 w 252"/>
                  <a:gd name="T53" fmla="*/ 26 h 174"/>
                  <a:gd name="T54" fmla="*/ 145 w 252"/>
                  <a:gd name="T55" fmla="*/ 37 h 174"/>
                  <a:gd name="T56" fmla="*/ 148 w 252"/>
                  <a:gd name="T57" fmla="*/ 41 h 174"/>
                  <a:gd name="T58" fmla="*/ 148 w 252"/>
                  <a:gd name="T59" fmla="*/ 52 h 174"/>
                  <a:gd name="T60" fmla="*/ 145 w 252"/>
                  <a:gd name="T61" fmla="*/ 63 h 174"/>
                  <a:gd name="T62" fmla="*/ 156 w 252"/>
                  <a:gd name="T63" fmla="*/ 59 h 174"/>
                  <a:gd name="T64" fmla="*/ 160 w 252"/>
                  <a:gd name="T65" fmla="*/ 63 h 174"/>
                  <a:gd name="T66" fmla="*/ 171 w 252"/>
                  <a:gd name="T67" fmla="*/ 78 h 174"/>
                  <a:gd name="T68" fmla="*/ 178 w 252"/>
                  <a:gd name="T69" fmla="*/ 89 h 174"/>
                  <a:gd name="T70" fmla="*/ 252 w 252"/>
                  <a:gd name="T71" fmla="*/ 104 h 174"/>
                  <a:gd name="T72" fmla="*/ 178 w 252"/>
                  <a:gd name="T73" fmla="*/ 152 h 174"/>
                  <a:gd name="T74" fmla="*/ 171 w 252"/>
                  <a:gd name="T75" fmla="*/ 156 h 174"/>
                  <a:gd name="T76" fmla="*/ 160 w 252"/>
                  <a:gd name="T77" fmla="*/ 163 h 174"/>
                  <a:gd name="T78" fmla="*/ 148 w 252"/>
                  <a:gd name="T79" fmla="*/ 167 h 174"/>
                  <a:gd name="T80" fmla="*/ 137 w 252"/>
                  <a:gd name="T81" fmla="*/ 167 h 174"/>
                  <a:gd name="T82" fmla="*/ 130 w 252"/>
                  <a:gd name="T83" fmla="*/ 163 h 174"/>
                  <a:gd name="T84" fmla="*/ 119 w 252"/>
                  <a:gd name="T85" fmla="*/ 163 h 174"/>
                  <a:gd name="T86" fmla="*/ 108 w 252"/>
                  <a:gd name="T87" fmla="*/ 174 h 174"/>
                  <a:gd name="T88" fmla="*/ 100 w 252"/>
                  <a:gd name="T89" fmla="*/ 174 h 174"/>
                  <a:gd name="T90" fmla="*/ 85 w 252"/>
                  <a:gd name="T91" fmla="*/ 171 h 174"/>
                  <a:gd name="T92" fmla="*/ 78 w 252"/>
                  <a:gd name="T93" fmla="*/ 167 h 174"/>
                  <a:gd name="T94" fmla="*/ 60 w 252"/>
                  <a:gd name="T95" fmla="*/ 160 h 174"/>
                  <a:gd name="T96" fmla="*/ 48 w 252"/>
                  <a:gd name="T97" fmla="*/ 160 h 174"/>
                  <a:gd name="T98" fmla="*/ 45 w 252"/>
                  <a:gd name="T99" fmla="*/ 145 h 174"/>
                  <a:gd name="T100" fmla="*/ 37 w 252"/>
                  <a:gd name="T101" fmla="*/ 145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52" h="174">
                    <a:moveTo>
                      <a:pt x="37" y="145"/>
                    </a:moveTo>
                    <a:lnTo>
                      <a:pt x="37" y="141"/>
                    </a:lnTo>
                    <a:lnTo>
                      <a:pt x="34" y="137"/>
                    </a:lnTo>
                    <a:lnTo>
                      <a:pt x="34" y="134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3" y="123"/>
                    </a:lnTo>
                    <a:lnTo>
                      <a:pt x="23" y="123"/>
                    </a:lnTo>
                    <a:lnTo>
                      <a:pt x="19" y="123"/>
                    </a:lnTo>
                    <a:lnTo>
                      <a:pt x="19" y="115"/>
                    </a:lnTo>
                    <a:lnTo>
                      <a:pt x="15" y="115"/>
                    </a:lnTo>
                    <a:lnTo>
                      <a:pt x="15" y="115"/>
                    </a:lnTo>
                    <a:lnTo>
                      <a:pt x="11" y="111"/>
                    </a:lnTo>
                    <a:lnTo>
                      <a:pt x="11" y="108"/>
                    </a:lnTo>
                    <a:lnTo>
                      <a:pt x="4" y="111"/>
                    </a:lnTo>
                    <a:lnTo>
                      <a:pt x="0" y="108"/>
                    </a:lnTo>
                    <a:lnTo>
                      <a:pt x="0" y="108"/>
                    </a:lnTo>
                    <a:lnTo>
                      <a:pt x="4" y="104"/>
                    </a:lnTo>
                    <a:lnTo>
                      <a:pt x="4" y="104"/>
                    </a:lnTo>
                    <a:lnTo>
                      <a:pt x="4" y="100"/>
                    </a:lnTo>
                    <a:lnTo>
                      <a:pt x="8" y="100"/>
                    </a:lnTo>
                    <a:lnTo>
                      <a:pt x="11" y="100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15" y="100"/>
                    </a:lnTo>
                    <a:lnTo>
                      <a:pt x="19" y="97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2"/>
                    </a:lnTo>
                    <a:lnTo>
                      <a:pt x="23" y="78"/>
                    </a:lnTo>
                    <a:lnTo>
                      <a:pt x="23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52"/>
                    </a:lnTo>
                    <a:lnTo>
                      <a:pt x="34" y="48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45" y="37"/>
                    </a:lnTo>
                    <a:lnTo>
                      <a:pt x="45" y="33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0"/>
                    </a:lnTo>
                    <a:lnTo>
                      <a:pt x="56" y="22"/>
                    </a:lnTo>
                    <a:lnTo>
                      <a:pt x="56" y="15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71" y="0"/>
                    </a:lnTo>
                    <a:lnTo>
                      <a:pt x="74" y="4"/>
                    </a:lnTo>
                    <a:lnTo>
                      <a:pt x="74" y="4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5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4"/>
                    </a:lnTo>
                    <a:lnTo>
                      <a:pt x="97" y="4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4" y="8"/>
                    </a:lnTo>
                    <a:lnTo>
                      <a:pt x="108" y="8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19" y="15"/>
                    </a:lnTo>
                    <a:lnTo>
                      <a:pt x="119" y="19"/>
                    </a:lnTo>
                    <a:lnTo>
                      <a:pt x="126" y="19"/>
                    </a:lnTo>
                    <a:lnTo>
                      <a:pt x="126" y="19"/>
                    </a:lnTo>
                    <a:lnTo>
                      <a:pt x="130" y="19"/>
                    </a:lnTo>
                    <a:lnTo>
                      <a:pt x="130" y="22"/>
                    </a:lnTo>
                    <a:lnTo>
                      <a:pt x="134" y="22"/>
                    </a:lnTo>
                    <a:lnTo>
                      <a:pt x="137" y="26"/>
                    </a:lnTo>
                    <a:lnTo>
                      <a:pt x="141" y="26"/>
                    </a:lnTo>
                    <a:lnTo>
                      <a:pt x="145" y="33"/>
                    </a:lnTo>
                    <a:lnTo>
                      <a:pt x="145" y="33"/>
                    </a:lnTo>
                    <a:lnTo>
                      <a:pt x="145" y="37"/>
                    </a:lnTo>
                    <a:lnTo>
                      <a:pt x="148" y="37"/>
                    </a:lnTo>
                    <a:lnTo>
                      <a:pt x="152" y="41"/>
                    </a:lnTo>
                    <a:lnTo>
                      <a:pt x="148" y="41"/>
                    </a:lnTo>
                    <a:lnTo>
                      <a:pt x="148" y="45"/>
                    </a:lnTo>
                    <a:lnTo>
                      <a:pt x="148" y="48"/>
                    </a:lnTo>
                    <a:lnTo>
                      <a:pt x="148" y="52"/>
                    </a:lnTo>
                    <a:lnTo>
                      <a:pt x="145" y="56"/>
                    </a:lnTo>
                    <a:lnTo>
                      <a:pt x="145" y="59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52" y="63"/>
                    </a:lnTo>
                    <a:lnTo>
                      <a:pt x="156" y="59"/>
                    </a:lnTo>
                    <a:lnTo>
                      <a:pt x="160" y="59"/>
                    </a:lnTo>
                    <a:lnTo>
                      <a:pt x="163" y="63"/>
                    </a:lnTo>
                    <a:lnTo>
                      <a:pt x="160" y="63"/>
                    </a:lnTo>
                    <a:lnTo>
                      <a:pt x="163" y="71"/>
                    </a:lnTo>
                    <a:lnTo>
                      <a:pt x="167" y="78"/>
                    </a:lnTo>
                    <a:lnTo>
                      <a:pt x="171" y="78"/>
                    </a:lnTo>
                    <a:lnTo>
                      <a:pt x="171" y="82"/>
                    </a:lnTo>
                    <a:lnTo>
                      <a:pt x="171" y="89"/>
                    </a:lnTo>
                    <a:lnTo>
                      <a:pt x="178" y="89"/>
                    </a:lnTo>
                    <a:lnTo>
                      <a:pt x="182" y="93"/>
                    </a:lnTo>
                    <a:lnTo>
                      <a:pt x="230" y="104"/>
                    </a:lnTo>
                    <a:lnTo>
                      <a:pt x="252" y="104"/>
                    </a:lnTo>
                    <a:lnTo>
                      <a:pt x="200" y="152"/>
                    </a:lnTo>
                    <a:lnTo>
                      <a:pt x="189" y="152"/>
                    </a:lnTo>
                    <a:lnTo>
                      <a:pt x="178" y="152"/>
                    </a:lnTo>
                    <a:lnTo>
                      <a:pt x="174" y="152"/>
                    </a:lnTo>
                    <a:lnTo>
                      <a:pt x="174" y="152"/>
                    </a:lnTo>
                    <a:lnTo>
                      <a:pt x="171" y="156"/>
                    </a:lnTo>
                    <a:lnTo>
                      <a:pt x="167" y="160"/>
                    </a:lnTo>
                    <a:lnTo>
                      <a:pt x="163" y="160"/>
                    </a:lnTo>
                    <a:lnTo>
                      <a:pt x="160" y="163"/>
                    </a:lnTo>
                    <a:lnTo>
                      <a:pt x="156" y="163"/>
                    </a:lnTo>
                    <a:lnTo>
                      <a:pt x="148" y="163"/>
                    </a:lnTo>
                    <a:lnTo>
                      <a:pt x="148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37" y="167"/>
                    </a:lnTo>
                    <a:lnTo>
                      <a:pt x="134" y="167"/>
                    </a:lnTo>
                    <a:lnTo>
                      <a:pt x="134" y="163"/>
                    </a:lnTo>
                    <a:lnTo>
                      <a:pt x="130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5" y="167"/>
                    </a:lnTo>
                    <a:lnTo>
                      <a:pt x="115" y="167"/>
                    </a:lnTo>
                    <a:lnTo>
                      <a:pt x="108" y="174"/>
                    </a:lnTo>
                    <a:lnTo>
                      <a:pt x="108" y="174"/>
                    </a:lnTo>
                    <a:lnTo>
                      <a:pt x="104" y="174"/>
                    </a:lnTo>
                    <a:lnTo>
                      <a:pt x="100" y="174"/>
                    </a:lnTo>
                    <a:lnTo>
                      <a:pt x="97" y="174"/>
                    </a:lnTo>
                    <a:lnTo>
                      <a:pt x="93" y="171"/>
                    </a:lnTo>
                    <a:lnTo>
                      <a:pt x="85" y="171"/>
                    </a:lnTo>
                    <a:lnTo>
                      <a:pt x="85" y="171"/>
                    </a:lnTo>
                    <a:lnTo>
                      <a:pt x="82" y="167"/>
                    </a:lnTo>
                    <a:lnTo>
                      <a:pt x="78" y="167"/>
                    </a:lnTo>
                    <a:lnTo>
                      <a:pt x="71" y="160"/>
                    </a:lnTo>
                    <a:lnTo>
                      <a:pt x="67" y="160"/>
                    </a:lnTo>
                    <a:lnTo>
                      <a:pt x="60" y="160"/>
                    </a:lnTo>
                    <a:lnTo>
                      <a:pt x="56" y="156"/>
                    </a:lnTo>
                    <a:lnTo>
                      <a:pt x="52" y="160"/>
                    </a:lnTo>
                    <a:lnTo>
                      <a:pt x="48" y="160"/>
                    </a:lnTo>
                    <a:lnTo>
                      <a:pt x="45" y="156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1" y="148"/>
                    </a:lnTo>
                    <a:lnTo>
                      <a:pt x="37" y="145"/>
                    </a:lnTo>
                    <a:lnTo>
                      <a:pt x="37" y="1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6" name="Freeform 101"/>
              <p:cNvSpPr>
                <a:spLocks/>
              </p:cNvSpPr>
              <p:nvPr/>
            </p:nvSpPr>
            <p:spPr bwMode="auto">
              <a:xfrm>
                <a:off x="5059853" y="2823432"/>
                <a:ext cx="142816" cy="114511"/>
              </a:xfrm>
              <a:custGeom>
                <a:avLst/>
                <a:gdLst>
                  <a:gd name="T0" fmla="*/ 96 w 111"/>
                  <a:gd name="T1" fmla="*/ 85 h 89"/>
                  <a:gd name="T2" fmla="*/ 93 w 111"/>
                  <a:gd name="T3" fmla="*/ 81 h 89"/>
                  <a:gd name="T4" fmla="*/ 89 w 111"/>
                  <a:gd name="T5" fmla="*/ 74 h 89"/>
                  <a:gd name="T6" fmla="*/ 82 w 111"/>
                  <a:gd name="T7" fmla="*/ 70 h 89"/>
                  <a:gd name="T8" fmla="*/ 78 w 111"/>
                  <a:gd name="T9" fmla="*/ 67 h 89"/>
                  <a:gd name="T10" fmla="*/ 74 w 111"/>
                  <a:gd name="T11" fmla="*/ 67 h 89"/>
                  <a:gd name="T12" fmla="*/ 67 w 111"/>
                  <a:gd name="T13" fmla="*/ 63 h 89"/>
                  <a:gd name="T14" fmla="*/ 59 w 111"/>
                  <a:gd name="T15" fmla="*/ 59 h 89"/>
                  <a:gd name="T16" fmla="*/ 52 w 111"/>
                  <a:gd name="T17" fmla="*/ 56 h 89"/>
                  <a:gd name="T18" fmla="*/ 48 w 111"/>
                  <a:gd name="T19" fmla="*/ 56 h 89"/>
                  <a:gd name="T20" fmla="*/ 41 w 111"/>
                  <a:gd name="T21" fmla="*/ 52 h 89"/>
                  <a:gd name="T22" fmla="*/ 37 w 111"/>
                  <a:gd name="T23" fmla="*/ 52 h 89"/>
                  <a:gd name="T24" fmla="*/ 30 w 111"/>
                  <a:gd name="T25" fmla="*/ 56 h 89"/>
                  <a:gd name="T26" fmla="*/ 22 w 111"/>
                  <a:gd name="T27" fmla="*/ 52 h 89"/>
                  <a:gd name="T28" fmla="*/ 19 w 111"/>
                  <a:gd name="T29" fmla="*/ 48 h 89"/>
                  <a:gd name="T30" fmla="*/ 11 w 111"/>
                  <a:gd name="T31" fmla="*/ 59 h 89"/>
                  <a:gd name="T32" fmla="*/ 8 w 111"/>
                  <a:gd name="T33" fmla="*/ 59 h 89"/>
                  <a:gd name="T34" fmla="*/ 4 w 111"/>
                  <a:gd name="T35" fmla="*/ 56 h 89"/>
                  <a:gd name="T36" fmla="*/ 4 w 111"/>
                  <a:gd name="T37" fmla="*/ 44 h 89"/>
                  <a:gd name="T38" fmla="*/ 4 w 111"/>
                  <a:gd name="T39" fmla="*/ 41 h 89"/>
                  <a:gd name="T40" fmla="*/ 8 w 111"/>
                  <a:gd name="T41" fmla="*/ 30 h 89"/>
                  <a:gd name="T42" fmla="*/ 11 w 111"/>
                  <a:gd name="T43" fmla="*/ 26 h 89"/>
                  <a:gd name="T44" fmla="*/ 8 w 111"/>
                  <a:gd name="T45" fmla="*/ 22 h 89"/>
                  <a:gd name="T46" fmla="*/ 11 w 111"/>
                  <a:gd name="T47" fmla="*/ 15 h 89"/>
                  <a:gd name="T48" fmla="*/ 15 w 111"/>
                  <a:gd name="T49" fmla="*/ 15 h 89"/>
                  <a:gd name="T50" fmla="*/ 15 w 111"/>
                  <a:gd name="T51" fmla="*/ 11 h 89"/>
                  <a:gd name="T52" fmla="*/ 19 w 111"/>
                  <a:gd name="T53" fmla="*/ 11 h 89"/>
                  <a:gd name="T54" fmla="*/ 26 w 111"/>
                  <a:gd name="T55" fmla="*/ 7 h 89"/>
                  <a:gd name="T56" fmla="*/ 30 w 111"/>
                  <a:gd name="T57" fmla="*/ 7 h 89"/>
                  <a:gd name="T58" fmla="*/ 33 w 111"/>
                  <a:gd name="T59" fmla="*/ 0 h 89"/>
                  <a:gd name="T60" fmla="*/ 37 w 111"/>
                  <a:gd name="T61" fmla="*/ 4 h 89"/>
                  <a:gd name="T62" fmla="*/ 48 w 111"/>
                  <a:gd name="T63" fmla="*/ 33 h 89"/>
                  <a:gd name="T64" fmla="*/ 48 w 111"/>
                  <a:gd name="T65" fmla="*/ 37 h 89"/>
                  <a:gd name="T66" fmla="*/ 52 w 111"/>
                  <a:gd name="T67" fmla="*/ 37 h 89"/>
                  <a:gd name="T68" fmla="*/ 56 w 111"/>
                  <a:gd name="T69" fmla="*/ 44 h 89"/>
                  <a:gd name="T70" fmla="*/ 56 w 111"/>
                  <a:gd name="T71" fmla="*/ 44 h 89"/>
                  <a:gd name="T72" fmla="*/ 56 w 111"/>
                  <a:gd name="T73" fmla="*/ 41 h 89"/>
                  <a:gd name="T74" fmla="*/ 59 w 111"/>
                  <a:gd name="T75" fmla="*/ 44 h 89"/>
                  <a:gd name="T76" fmla="*/ 63 w 111"/>
                  <a:gd name="T77" fmla="*/ 48 h 89"/>
                  <a:gd name="T78" fmla="*/ 67 w 111"/>
                  <a:gd name="T79" fmla="*/ 48 h 89"/>
                  <a:gd name="T80" fmla="*/ 70 w 111"/>
                  <a:gd name="T81" fmla="*/ 48 h 89"/>
                  <a:gd name="T82" fmla="*/ 74 w 111"/>
                  <a:gd name="T83" fmla="*/ 52 h 89"/>
                  <a:gd name="T84" fmla="*/ 82 w 111"/>
                  <a:gd name="T85" fmla="*/ 56 h 89"/>
                  <a:gd name="T86" fmla="*/ 85 w 111"/>
                  <a:gd name="T87" fmla="*/ 63 h 89"/>
                  <a:gd name="T88" fmla="*/ 93 w 111"/>
                  <a:gd name="T89" fmla="*/ 67 h 89"/>
                  <a:gd name="T90" fmla="*/ 96 w 111"/>
                  <a:gd name="T91" fmla="*/ 70 h 89"/>
                  <a:gd name="T92" fmla="*/ 96 w 111"/>
                  <a:gd name="T93" fmla="*/ 70 h 89"/>
                  <a:gd name="T94" fmla="*/ 104 w 111"/>
                  <a:gd name="T95" fmla="*/ 78 h 89"/>
                  <a:gd name="T96" fmla="*/ 104 w 111"/>
                  <a:gd name="T97" fmla="*/ 81 h 89"/>
                  <a:gd name="T98" fmla="*/ 108 w 111"/>
                  <a:gd name="T99" fmla="*/ 81 h 89"/>
                  <a:gd name="T100" fmla="*/ 111 w 111"/>
                  <a:gd name="T101" fmla="*/ 81 h 89"/>
                  <a:gd name="T102" fmla="*/ 111 w 111"/>
                  <a:gd name="T103" fmla="*/ 85 h 89"/>
                  <a:gd name="T104" fmla="*/ 108 w 111"/>
                  <a:gd name="T105" fmla="*/ 89 h 89"/>
                  <a:gd name="T106" fmla="*/ 100 w 111"/>
                  <a:gd name="T10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11" h="89">
                    <a:moveTo>
                      <a:pt x="100" y="89"/>
                    </a:moveTo>
                    <a:lnTo>
                      <a:pt x="96" y="85"/>
                    </a:lnTo>
                    <a:lnTo>
                      <a:pt x="93" y="85"/>
                    </a:lnTo>
                    <a:lnTo>
                      <a:pt x="93" y="81"/>
                    </a:lnTo>
                    <a:lnTo>
                      <a:pt x="93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2" y="70"/>
                    </a:lnTo>
                    <a:lnTo>
                      <a:pt x="78" y="70"/>
                    </a:lnTo>
                    <a:lnTo>
                      <a:pt x="78" y="67"/>
                    </a:lnTo>
                    <a:lnTo>
                      <a:pt x="74" y="67"/>
                    </a:lnTo>
                    <a:lnTo>
                      <a:pt x="74" y="67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59"/>
                    </a:lnTo>
                    <a:lnTo>
                      <a:pt x="59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6"/>
                    </a:lnTo>
                    <a:lnTo>
                      <a:pt x="48" y="56"/>
                    </a:lnTo>
                    <a:lnTo>
                      <a:pt x="45" y="52"/>
                    </a:lnTo>
                    <a:lnTo>
                      <a:pt x="41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3" y="52"/>
                    </a:lnTo>
                    <a:lnTo>
                      <a:pt x="30" y="56"/>
                    </a:lnTo>
                    <a:lnTo>
                      <a:pt x="30" y="56"/>
                    </a:lnTo>
                    <a:lnTo>
                      <a:pt x="22" y="52"/>
                    </a:lnTo>
                    <a:lnTo>
                      <a:pt x="22" y="52"/>
                    </a:lnTo>
                    <a:lnTo>
                      <a:pt x="19" y="48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0" y="48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1"/>
                    </a:lnTo>
                    <a:lnTo>
                      <a:pt x="8" y="37"/>
                    </a:lnTo>
                    <a:lnTo>
                      <a:pt x="8" y="30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22"/>
                    </a:lnTo>
                    <a:lnTo>
                      <a:pt x="11" y="18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45" y="22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6" y="44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41"/>
                    </a:lnTo>
                    <a:lnTo>
                      <a:pt x="59" y="44"/>
                    </a:lnTo>
                    <a:lnTo>
                      <a:pt x="59" y="44"/>
                    </a:lnTo>
                    <a:lnTo>
                      <a:pt x="63" y="48"/>
                    </a:lnTo>
                    <a:lnTo>
                      <a:pt x="63" y="48"/>
                    </a:lnTo>
                    <a:lnTo>
                      <a:pt x="67" y="48"/>
                    </a:lnTo>
                    <a:lnTo>
                      <a:pt x="67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82" y="56"/>
                    </a:lnTo>
                    <a:lnTo>
                      <a:pt x="82" y="56"/>
                    </a:lnTo>
                    <a:lnTo>
                      <a:pt x="85" y="63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70"/>
                    </a:lnTo>
                    <a:lnTo>
                      <a:pt x="96" y="70"/>
                    </a:lnTo>
                    <a:lnTo>
                      <a:pt x="96" y="67"/>
                    </a:lnTo>
                    <a:lnTo>
                      <a:pt x="96" y="70"/>
                    </a:lnTo>
                    <a:lnTo>
                      <a:pt x="100" y="74"/>
                    </a:lnTo>
                    <a:lnTo>
                      <a:pt x="104" y="78"/>
                    </a:lnTo>
                    <a:lnTo>
                      <a:pt x="104" y="78"/>
                    </a:lnTo>
                    <a:lnTo>
                      <a:pt x="104" y="81"/>
                    </a:lnTo>
                    <a:lnTo>
                      <a:pt x="104" y="81"/>
                    </a:lnTo>
                    <a:lnTo>
                      <a:pt x="108" y="81"/>
                    </a:lnTo>
                    <a:lnTo>
                      <a:pt x="108" y="85"/>
                    </a:lnTo>
                    <a:lnTo>
                      <a:pt x="111" y="81"/>
                    </a:lnTo>
                    <a:lnTo>
                      <a:pt x="111" y="85"/>
                    </a:lnTo>
                    <a:lnTo>
                      <a:pt x="111" y="85"/>
                    </a:lnTo>
                    <a:lnTo>
                      <a:pt x="108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100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7" name="Freeform 102"/>
              <p:cNvSpPr>
                <a:spLocks/>
              </p:cNvSpPr>
              <p:nvPr/>
            </p:nvSpPr>
            <p:spPr bwMode="auto">
              <a:xfrm>
                <a:off x="5179510" y="2932796"/>
                <a:ext cx="28306" cy="33452"/>
              </a:xfrm>
              <a:custGeom>
                <a:avLst/>
                <a:gdLst>
                  <a:gd name="T0" fmla="*/ 18 w 22"/>
                  <a:gd name="T1" fmla="*/ 26 h 26"/>
                  <a:gd name="T2" fmla="*/ 15 w 22"/>
                  <a:gd name="T3" fmla="*/ 22 h 26"/>
                  <a:gd name="T4" fmla="*/ 11 w 22"/>
                  <a:gd name="T5" fmla="*/ 22 h 26"/>
                  <a:gd name="T6" fmla="*/ 7 w 22"/>
                  <a:gd name="T7" fmla="*/ 26 h 26"/>
                  <a:gd name="T8" fmla="*/ 0 w 22"/>
                  <a:gd name="T9" fmla="*/ 26 h 26"/>
                  <a:gd name="T10" fmla="*/ 0 w 22"/>
                  <a:gd name="T11" fmla="*/ 26 h 26"/>
                  <a:gd name="T12" fmla="*/ 0 w 22"/>
                  <a:gd name="T13" fmla="*/ 22 h 26"/>
                  <a:gd name="T14" fmla="*/ 0 w 22"/>
                  <a:gd name="T15" fmla="*/ 19 h 26"/>
                  <a:gd name="T16" fmla="*/ 3 w 22"/>
                  <a:gd name="T17" fmla="*/ 15 h 26"/>
                  <a:gd name="T18" fmla="*/ 3 w 22"/>
                  <a:gd name="T19" fmla="*/ 11 h 26"/>
                  <a:gd name="T20" fmla="*/ 3 w 22"/>
                  <a:gd name="T21" fmla="*/ 8 h 26"/>
                  <a:gd name="T22" fmla="*/ 3 w 22"/>
                  <a:gd name="T23" fmla="*/ 4 h 26"/>
                  <a:gd name="T24" fmla="*/ 11 w 22"/>
                  <a:gd name="T25" fmla="*/ 4 h 26"/>
                  <a:gd name="T26" fmla="*/ 15 w 22"/>
                  <a:gd name="T27" fmla="*/ 4 h 26"/>
                  <a:gd name="T28" fmla="*/ 15 w 22"/>
                  <a:gd name="T29" fmla="*/ 0 h 26"/>
                  <a:gd name="T30" fmla="*/ 18 w 22"/>
                  <a:gd name="T31" fmla="*/ 0 h 26"/>
                  <a:gd name="T32" fmla="*/ 18 w 22"/>
                  <a:gd name="T33" fmla="*/ 0 h 26"/>
                  <a:gd name="T34" fmla="*/ 18 w 22"/>
                  <a:gd name="T35" fmla="*/ 0 h 26"/>
                  <a:gd name="T36" fmla="*/ 22 w 22"/>
                  <a:gd name="T37" fmla="*/ 4 h 26"/>
                  <a:gd name="T38" fmla="*/ 22 w 22"/>
                  <a:gd name="T39" fmla="*/ 4 h 26"/>
                  <a:gd name="T40" fmla="*/ 22 w 22"/>
                  <a:gd name="T41" fmla="*/ 4 h 26"/>
                  <a:gd name="T42" fmla="*/ 22 w 22"/>
                  <a:gd name="T43" fmla="*/ 8 h 26"/>
                  <a:gd name="T44" fmla="*/ 22 w 22"/>
                  <a:gd name="T45" fmla="*/ 11 h 26"/>
                  <a:gd name="T46" fmla="*/ 18 w 22"/>
                  <a:gd name="T47" fmla="*/ 11 h 26"/>
                  <a:gd name="T48" fmla="*/ 18 w 22"/>
                  <a:gd name="T49" fmla="*/ 11 h 26"/>
                  <a:gd name="T50" fmla="*/ 15 w 22"/>
                  <a:gd name="T51" fmla="*/ 15 h 26"/>
                  <a:gd name="T52" fmla="*/ 11 w 22"/>
                  <a:gd name="T53" fmla="*/ 15 h 26"/>
                  <a:gd name="T54" fmla="*/ 15 w 22"/>
                  <a:gd name="T55" fmla="*/ 19 h 26"/>
                  <a:gd name="T56" fmla="*/ 15 w 22"/>
                  <a:gd name="T57" fmla="*/ 19 h 26"/>
                  <a:gd name="T58" fmla="*/ 18 w 22"/>
                  <a:gd name="T59" fmla="*/ 15 h 26"/>
                  <a:gd name="T60" fmla="*/ 22 w 22"/>
                  <a:gd name="T61" fmla="*/ 15 h 26"/>
                  <a:gd name="T62" fmla="*/ 22 w 22"/>
                  <a:gd name="T63" fmla="*/ 19 h 26"/>
                  <a:gd name="T64" fmla="*/ 18 w 22"/>
                  <a:gd name="T65" fmla="*/ 22 h 26"/>
                  <a:gd name="T66" fmla="*/ 18 w 22"/>
                  <a:gd name="T67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22" h="26">
                    <a:moveTo>
                      <a:pt x="18" y="26"/>
                    </a:moveTo>
                    <a:lnTo>
                      <a:pt x="15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3" y="15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5" y="15"/>
                    </a:lnTo>
                    <a:lnTo>
                      <a:pt x="11" y="15"/>
                    </a:lnTo>
                    <a:lnTo>
                      <a:pt x="15" y="19"/>
                    </a:lnTo>
                    <a:lnTo>
                      <a:pt x="15" y="19"/>
                    </a:lnTo>
                    <a:lnTo>
                      <a:pt x="18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18" y="22"/>
                    </a:lnTo>
                    <a:lnTo>
                      <a:pt x="18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8" name="Freeform 103"/>
              <p:cNvSpPr>
                <a:spLocks/>
              </p:cNvSpPr>
              <p:nvPr/>
            </p:nvSpPr>
            <p:spPr bwMode="auto">
              <a:xfrm>
                <a:off x="5165357" y="2946948"/>
                <a:ext cx="213581" cy="258613"/>
              </a:xfrm>
              <a:custGeom>
                <a:avLst/>
                <a:gdLst>
                  <a:gd name="T0" fmla="*/ 14 w 166"/>
                  <a:gd name="T1" fmla="*/ 115 h 201"/>
                  <a:gd name="T2" fmla="*/ 29 w 166"/>
                  <a:gd name="T3" fmla="*/ 112 h 201"/>
                  <a:gd name="T4" fmla="*/ 40 w 166"/>
                  <a:gd name="T5" fmla="*/ 104 h 201"/>
                  <a:gd name="T6" fmla="*/ 55 w 166"/>
                  <a:gd name="T7" fmla="*/ 104 h 201"/>
                  <a:gd name="T8" fmla="*/ 96 w 166"/>
                  <a:gd name="T9" fmla="*/ 56 h 201"/>
                  <a:gd name="T10" fmla="*/ 37 w 166"/>
                  <a:gd name="T11" fmla="*/ 41 h 201"/>
                  <a:gd name="T12" fmla="*/ 33 w 166"/>
                  <a:gd name="T13" fmla="*/ 30 h 201"/>
                  <a:gd name="T14" fmla="*/ 29 w 166"/>
                  <a:gd name="T15" fmla="*/ 11 h 201"/>
                  <a:gd name="T16" fmla="*/ 33 w 166"/>
                  <a:gd name="T17" fmla="*/ 8 h 201"/>
                  <a:gd name="T18" fmla="*/ 48 w 166"/>
                  <a:gd name="T19" fmla="*/ 23 h 201"/>
                  <a:gd name="T20" fmla="*/ 59 w 166"/>
                  <a:gd name="T21" fmla="*/ 26 h 201"/>
                  <a:gd name="T22" fmla="*/ 70 w 166"/>
                  <a:gd name="T23" fmla="*/ 23 h 201"/>
                  <a:gd name="T24" fmla="*/ 77 w 166"/>
                  <a:gd name="T25" fmla="*/ 19 h 201"/>
                  <a:gd name="T26" fmla="*/ 85 w 166"/>
                  <a:gd name="T27" fmla="*/ 19 h 201"/>
                  <a:gd name="T28" fmla="*/ 103 w 166"/>
                  <a:gd name="T29" fmla="*/ 11 h 201"/>
                  <a:gd name="T30" fmla="*/ 114 w 166"/>
                  <a:gd name="T31" fmla="*/ 11 h 201"/>
                  <a:gd name="T32" fmla="*/ 125 w 166"/>
                  <a:gd name="T33" fmla="*/ 11 h 201"/>
                  <a:gd name="T34" fmla="*/ 137 w 166"/>
                  <a:gd name="T35" fmla="*/ 8 h 201"/>
                  <a:gd name="T36" fmla="*/ 144 w 166"/>
                  <a:gd name="T37" fmla="*/ 8 h 201"/>
                  <a:gd name="T38" fmla="*/ 155 w 166"/>
                  <a:gd name="T39" fmla="*/ 4 h 201"/>
                  <a:gd name="T40" fmla="*/ 155 w 166"/>
                  <a:gd name="T41" fmla="*/ 0 h 201"/>
                  <a:gd name="T42" fmla="*/ 159 w 166"/>
                  <a:gd name="T43" fmla="*/ 0 h 201"/>
                  <a:gd name="T44" fmla="*/ 166 w 166"/>
                  <a:gd name="T45" fmla="*/ 0 h 201"/>
                  <a:gd name="T46" fmla="*/ 163 w 166"/>
                  <a:gd name="T47" fmla="*/ 8 h 201"/>
                  <a:gd name="T48" fmla="*/ 166 w 166"/>
                  <a:gd name="T49" fmla="*/ 11 h 201"/>
                  <a:gd name="T50" fmla="*/ 163 w 166"/>
                  <a:gd name="T51" fmla="*/ 15 h 201"/>
                  <a:gd name="T52" fmla="*/ 163 w 166"/>
                  <a:gd name="T53" fmla="*/ 23 h 201"/>
                  <a:gd name="T54" fmla="*/ 166 w 166"/>
                  <a:gd name="T55" fmla="*/ 23 h 201"/>
                  <a:gd name="T56" fmla="*/ 166 w 166"/>
                  <a:gd name="T57" fmla="*/ 26 h 201"/>
                  <a:gd name="T58" fmla="*/ 159 w 166"/>
                  <a:gd name="T59" fmla="*/ 30 h 201"/>
                  <a:gd name="T60" fmla="*/ 159 w 166"/>
                  <a:gd name="T61" fmla="*/ 37 h 201"/>
                  <a:gd name="T62" fmla="*/ 151 w 166"/>
                  <a:gd name="T63" fmla="*/ 56 h 201"/>
                  <a:gd name="T64" fmla="*/ 144 w 166"/>
                  <a:gd name="T65" fmla="*/ 60 h 201"/>
                  <a:gd name="T66" fmla="*/ 140 w 166"/>
                  <a:gd name="T67" fmla="*/ 67 h 201"/>
                  <a:gd name="T68" fmla="*/ 125 w 166"/>
                  <a:gd name="T69" fmla="*/ 93 h 201"/>
                  <a:gd name="T70" fmla="*/ 114 w 166"/>
                  <a:gd name="T71" fmla="*/ 112 h 201"/>
                  <a:gd name="T72" fmla="*/ 81 w 166"/>
                  <a:gd name="T73" fmla="*/ 141 h 201"/>
                  <a:gd name="T74" fmla="*/ 63 w 166"/>
                  <a:gd name="T75" fmla="*/ 152 h 201"/>
                  <a:gd name="T76" fmla="*/ 44 w 166"/>
                  <a:gd name="T77" fmla="*/ 167 h 201"/>
                  <a:gd name="T78" fmla="*/ 33 w 166"/>
                  <a:gd name="T79" fmla="*/ 178 h 201"/>
                  <a:gd name="T80" fmla="*/ 26 w 166"/>
                  <a:gd name="T81" fmla="*/ 186 h 201"/>
                  <a:gd name="T82" fmla="*/ 0 w 166"/>
                  <a:gd name="T83" fmla="*/ 190 h 201"/>
                  <a:gd name="T84" fmla="*/ 14 w 166"/>
                  <a:gd name="T85" fmla="*/ 119 h 2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66" h="201">
                    <a:moveTo>
                      <a:pt x="14" y="119"/>
                    </a:moveTo>
                    <a:lnTo>
                      <a:pt x="14" y="119"/>
                    </a:lnTo>
                    <a:lnTo>
                      <a:pt x="14" y="115"/>
                    </a:lnTo>
                    <a:lnTo>
                      <a:pt x="22" y="115"/>
                    </a:lnTo>
                    <a:lnTo>
                      <a:pt x="26" y="115"/>
                    </a:lnTo>
                    <a:lnTo>
                      <a:pt x="29" y="112"/>
                    </a:lnTo>
                    <a:lnTo>
                      <a:pt x="33" y="112"/>
                    </a:lnTo>
                    <a:lnTo>
                      <a:pt x="37" y="108"/>
                    </a:lnTo>
                    <a:lnTo>
                      <a:pt x="40" y="104"/>
                    </a:lnTo>
                    <a:lnTo>
                      <a:pt x="40" y="104"/>
                    </a:lnTo>
                    <a:lnTo>
                      <a:pt x="44" y="104"/>
                    </a:lnTo>
                    <a:lnTo>
                      <a:pt x="55" y="104"/>
                    </a:lnTo>
                    <a:lnTo>
                      <a:pt x="66" y="104"/>
                    </a:lnTo>
                    <a:lnTo>
                      <a:pt x="118" y="56"/>
                    </a:lnTo>
                    <a:lnTo>
                      <a:pt x="96" y="56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37" y="41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3" y="30"/>
                    </a:lnTo>
                    <a:lnTo>
                      <a:pt x="29" y="23"/>
                    </a:lnTo>
                    <a:lnTo>
                      <a:pt x="26" y="15"/>
                    </a:lnTo>
                    <a:lnTo>
                      <a:pt x="29" y="11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8" y="23"/>
                    </a:lnTo>
                    <a:lnTo>
                      <a:pt x="51" y="26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3" y="23"/>
                    </a:lnTo>
                    <a:lnTo>
                      <a:pt x="66" y="23"/>
                    </a:lnTo>
                    <a:lnTo>
                      <a:pt x="70" y="23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9"/>
                    </a:lnTo>
                    <a:lnTo>
                      <a:pt x="81" y="19"/>
                    </a:lnTo>
                    <a:lnTo>
                      <a:pt x="81" y="15"/>
                    </a:lnTo>
                    <a:lnTo>
                      <a:pt x="85" y="19"/>
                    </a:lnTo>
                    <a:lnTo>
                      <a:pt x="92" y="19"/>
                    </a:lnTo>
                    <a:lnTo>
                      <a:pt x="100" y="11"/>
                    </a:lnTo>
                    <a:lnTo>
                      <a:pt x="103" y="11"/>
                    </a:lnTo>
                    <a:lnTo>
                      <a:pt x="107" y="11"/>
                    </a:lnTo>
                    <a:lnTo>
                      <a:pt x="111" y="11"/>
                    </a:lnTo>
                    <a:lnTo>
                      <a:pt x="114" y="11"/>
                    </a:lnTo>
                    <a:lnTo>
                      <a:pt x="118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37" y="8"/>
                    </a:lnTo>
                    <a:lnTo>
                      <a:pt x="137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51" y="8"/>
                    </a:lnTo>
                    <a:lnTo>
                      <a:pt x="151" y="4"/>
                    </a:lnTo>
                    <a:lnTo>
                      <a:pt x="155" y="4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63" y="0"/>
                    </a:lnTo>
                    <a:lnTo>
                      <a:pt x="166" y="0"/>
                    </a:lnTo>
                    <a:lnTo>
                      <a:pt x="166" y="0"/>
                    </a:lnTo>
                    <a:lnTo>
                      <a:pt x="166" y="4"/>
                    </a:lnTo>
                    <a:lnTo>
                      <a:pt x="163" y="8"/>
                    </a:lnTo>
                    <a:lnTo>
                      <a:pt x="163" y="8"/>
                    </a:lnTo>
                    <a:lnTo>
                      <a:pt x="163" y="11"/>
                    </a:lnTo>
                    <a:lnTo>
                      <a:pt x="163" y="11"/>
                    </a:lnTo>
                    <a:lnTo>
                      <a:pt x="166" y="11"/>
                    </a:lnTo>
                    <a:lnTo>
                      <a:pt x="166" y="11"/>
                    </a:lnTo>
                    <a:lnTo>
                      <a:pt x="163" y="15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3"/>
                    </a:lnTo>
                    <a:lnTo>
                      <a:pt x="163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3" y="26"/>
                    </a:lnTo>
                    <a:lnTo>
                      <a:pt x="163" y="26"/>
                    </a:lnTo>
                    <a:lnTo>
                      <a:pt x="159" y="30"/>
                    </a:lnTo>
                    <a:lnTo>
                      <a:pt x="163" y="30"/>
                    </a:lnTo>
                    <a:lnTo>
                      <a:pt x="159" y="34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55" y="49"/>
                    </a:lnTo>
                    <a:lnTo>
                      <a:pt x="151" y="56"/>
                    </a:lnTo>
                    <a:lnTo>
                      <a:pt x="148" y="56"/>
                    </a:lnTo>
                    <a:lnTo>
                      <a:pt x="148" y="56"/>
                    </a:lnTo>
                    <a:lnTo>
                      <a:pt x="144" y="60"/>
                    </a:lnTo>
                    <a:lnTo>
                      <a:pt x="144" y="63"/>
                    </a:lnTo>
                    <a:lnTo>
                      <a:pt x="144" y="63"/>
                    </a:lnTo>
                    <a:lnTo>
                      <a:pt x="140" y="67"/>
                    </a:lnTo>
                    <a:lnTo>
                      <a:pt x="133" y="82"/>
                    </a:lnTo>
                    <a:lnTo>
                      <a:pt x="133" y="86"/>
                    </a:lnTo>
                    <a:lnTo>
                      <a:pt x="125" y="93"/>
                    </a:lnTo>
                    <a:lnTo>
                      <a:pt x="125" y="97"/>
                    </a:lnTo>
                    <a:lnTo>
                      <a:pt x="114" y="112"/>
                    </a:lnTo>
                    <a:lnTo>
                      <a:pt x="114" y="112"/>
                    </a:lnTo>
                    <a:lnTo>
                      <a:pt x="107" y="119"/>
                    </a:lnTo>
                    <a:lnTo>
                      <a:pt x="100" y="126"/>
                    </a:lnTo>
                    <a:lnTo>
                      <a:pt x="81" y="141"/>
                    </a:lnTo>
                    <a:lnTo>
                      <a:pt x="74" y="149"/>
                    </a:lnTo>
                    <a:lnTo>
                      <a:pt x="70" y="149"/>
                    </a:lnTo>
                    <a:lnTo>
                      <a:pt x="63" y="152"/>
                    </a:lnTo>
                    <a:lnTo>
                      <a:pt x="59" y="156"/>
                    </a:lnTo>
                    <a:lnTo>
                      <a:pt x="48" y="167"/>
                    </a:lnTo>
                    <a:lnTo>
                      <a:pt x="44" y="167"/>
                    </a:lnTo>
                    <a:lnTo>
                      <a:pt x="37" y="178"/>
                    </a:lnTo>
                    <a:lnTo>
                      <a:pt x="33" y="178"/>
                    </a:lnTo>
                    <a:lnTo>
                      <a:pt x="33" y="178"/>
                    </a:lnTo>
                    <a:lnTo>
                      <a:pt x="29" y="182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11" y="201"/>
                    </a:lnTo>
                    <a:lnTo>
                      <a:pt x="11" y="201"/>
                    </a:lnTo>
                    <a:lnTo>
                      <a:pt x="0" y="190"/>
                    </a:lnTo>
                    <a:lnTo>
                      <a:pt x="0" y="134"/>
                    </a:lnTo>
                    <a:lnTo>
                      <a:pt x="14" y="119"/>
                    </a:lnTo>
                    <a:lnTo>
                      <a:pt x="14" y="1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9" name="Freeform 104"/>
              <p:cNvSpPr>
                <a:spLocks/>
              </p:cNvSpPr>
              <p:nvPr/>
            </p:nvSpPr>
            <p:spPr bwMode="auto">
              <a:xfrm>
                <a:off x="6579362" y="2770679"/>
                <a:ext cx="47606" cy="42459"/>
              </a:xfrm>
              <a:custGeom>
                <a:avLst/>
                <a:gdLst>
                  <a:gd name="T0" fmla="*/ 9 w 10"/>
                  <a:gd name="T1" fmla="*/ 0 h 9"/>
                  <a:gd name="T2" fmla="*/ 8 w 10"/>
                  <a:gd name="T3" fmla="*/ 0 h 9"/>
                  <a:gd name="T4" fmla="*/ 8 w 10"/>
                  <a:gd name="T5" fmla="*/ 1 h 9"/>
                  <a:gd name="T6" fmla="*/ 7 w 10"/>
                  <a:gd name="T7" fmla="*/ 0 h 9"/>
                  <a:gd name="T8" fmla="*/ 6 w 10"/>
                  <a:gd name="T9" fmla="*/ 0 h 9"/>
                  <a:gd name="T10" fmla="*/ 6 w 10"/>
                  <a:gd name="T11" fmla="*/ 0 h 9"/>
                  <a:gd name="T12" fmla="*/ 5 w 10"/>
                  <a:gd name="T13" fmla="*/ 1 h 9"/>
                  <a:gd name="T14" fmla="*/ 4 w 10"/>
                  <a:gd name="T15" fmla="*/ 1 h 9"/>
                  <a:gd name="T16" fmla="*/ 3 w 10"/>
                  <a:gd name="T17" fmla="*/ 1 h 9"/>
                  <a:gd name="T18" fmla="*/ 3 w 10"/>
                  <a:gd name="T19" fmla="*/ 1 h 9"/>
                  <a:gd name="T20" fmla="*/ 2 w 10"/>
                  <a:gd name="T21" fmla="*/ 2 h 9"/>
                  <a:gd name="T22" fmla="*/ 1 w 10"/>
                  <a:gd name="T23" fmla="*/ 3 h 9"/>
                  <a:gd name="T24" fmla="*/ 0 w 10"/>
                  <a:gd name="T25" fmla="*/ 4 h 9"/>
                  <a:gd name="T26" fmla="*/ 0 w 10"/>
                  <a:gd name="T27" fmla="*/ 4 h 9"/>
                  <a:gd name="T28" fmla="*/ 0 w 10"/>
                  <a:gd name="T29" fmla="*/ 6 h 9"/>
                  <a:gd name="T30" fmla="*/ 1 w 10"/>
                  <a:gd name="T31" fmla="*/ 7 h 9"/>
                  <a:gd name="T32" fmla="*/ 1 w 10"/>
                  <a:gd name="T33" fmla="*/ 7 h 9"/>
                  <a:gd name="T34" fmla="*/ 2 w 10"/>
                  <a:gd name="T35" fmla="*/ 8 h 9"/>
                  <a:gd name="T36" fmla="*/ 3 w 10"/>
                  <a:gd name="T37" fmla="*/ 8 h 9"/>
                  <a:gd name="T38" fmla="*/ 3 w 10"/>
                  <a:gd name="T39" fmla="*/ 8 h 9"/>
                  <a:gd name="T40" fmla="*/ 4 w 10"/>
                  <a:gd name="T41" fmla="*/ 8 h 9"/>
                  <a:gd name="T42" fmla="*/ 5 w 10"/>
                  <a:gd name="T43" fmla="*/ 9 h 9"/>
                  <a:gd name="T44" fmla="*/ 5 w 10"/>
                  <a:gd name="T45" fmla="*/ 8 h 9"/>
                  <a:gd name="T46" fmla="*/ 5 w 10"/>
                  <a:gd name="T47" fmla="*/ 8 h 9"/>
                  <a:gd name="T48" fmla="*/ 6 w 10"/>
                  <a:gd name="T49" fmla="*/ 7 h 9"/>
                  <a:gd name="T50" fmla="*/ 7 w 10"/>
                  <a:gd name="T51" fmla="*/ 8 h 9"/>
                  <a:gd name="T52" fmla="*/ 7 w 10"/>
                  <a:gd name="T53" fmla="*/ 7 h 9"/>
                  <a:gd name="T54" fmla="*/ 7 w 10"/>
                  <a:gd name="T55" fmla="*/ 7 h 9"/>
                  <a:gd name="T56" fmla="*/ 8 w 10"/>
                  <a:gd name="T57" fmla="*/ 6 h 9"/>
                  <a:gd name="T58" fmla="*/ 9 w 10"/>
                  <a:gd name="T59" fmla="*/ 6 h 9"/>
                  <a:gd name="T60" fmla="*/ 9 w 10"/>
                  <a:gd name="T61" fmla="*/ 5 h 9"/>
                  <a:gd name="T62" fmla="*/ 9 w 10"/>
                  <a:gd name="T63" fmla="*/ 4 h 9"/>
                  <a:gd name="T64" fmla="*/ 10 w 10"/>
                  <a:gd name="T65" fmla="*/ 4 h 9"/>
                  <a:gd name="T66" fmla="*/ 10 w 10"/>
                  <a:gd name="T67" fmla="*/ 3 h 9"/>
                  <a:gd name="T68" fmla="*/ 10 w 10"/>
                  <a:gd name="T69" fmla="*/ 2 h 9"/>
                  <a:gd name="T70" fmla="*/ 10 w 10"/>
                  <a:gd name="T71" fmla="*/ 1 h 9"/>
                  <a:gd name="T72" fmla="*/ 9 w 10"/>
                  <a:gd name="T73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9">
                    <a:moveTo>
                      <a:pt x="9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7" y="0"/>
                      <a:pt x="7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lnTo>
                      <a:pt x="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0" name="Freeform 105"/>
              <p:cNvSpPr>
                <a:spLocks/>
              </p:cNvSpPr>
              <p:nvPr/>
            </p:nvSpPr>
            <p:spPr bwMode="auto">
              <a:xfrm>
                <a:off x="5655563" y="1893197"/>
                <a:ext cx="1295638" cy="872336"/>
              </a:xfrm>
              <a:custGeom>
                <a:avLst/>
                <a:gdLst>
                  <a:gd name="T0" fmla="*/ 970 w 1007"/>
                  <a:gd name="T1" fmla="*/ 118 h 678"/>
                  <a:gd name="T2" fmla="*/ 937 w 1007"/>
                  <a:gd name="T3" fmla="*/ 103 h 678"/>
                  <a:gd name="T4" fmla="*/ 911 w 1007"/>
                  <a:gd name="T5" fmla="*/ 85 h 678"/>
                  <a:gd name="T6" fmla="*/ 874 w 1007"/>
                  <a:gd name="T7" fmla="*/ 77 h 678"/>
                  <a:gd name="T8" fmla="*/ 840 w 1007"/>
                  <a:gd name="T9" fmla="*/ 33 h 678"/>
                  <a:gd name="T10" fmla="*/ 815 w 1007"/>
                  <a:gd name="T11" fmla="*/ 7 h 678"/>
                  <a:gd name="T12" fmla="*/ 774 w 1007"/>
                  <a:gd name="T13" fmla="*/ 0 h 678"/>
                  <a:gd name="T14" fmla="*/ 733 w 1007"/>
                  <a:gd name="T15" fmla="*/ 25 h 678"/>
                  <a:gd name="T16" fmla="*/ 741 w 1007"/>
                  <a:gd name="T17" fmla="*/ 66 h 678"/>
                  <a:gd name="T18" fmla="*/ 711 w 1007"/>
                  <a:gd name="T19" fmla="*/ 100 h 678"/>
                  <a:gd name="T20" fmla="*/ 778 w 1007"/>
                  <a:gd name="T21" fmla="*/ 159 h 678"/>
                  <a:gd name="T22" fmla="*/ 733 w 1007"/>
                  <a:gd name="T23" fmla="*/ 192 h 678"/>
                  <a:gd name="T24" fmla="*/ 663 w 1007"/>
                  <a:gd name="T25" fmla="*/ 226 h 678"/>
                  <a:gd name="T26" fmla="*/ 578 w 1007"/>
                  <a:gd name="T27" fmla="*/ 289 h 678"/>
                  <a:gd name="T28" fmla="*/ 437 w 1007"/>
                  <a:gd name="T29" fmla="*/ 274 h 678"/>
                  <a:gd name="T30" fmla="*/ 374 w 1007"/>
                  <a:gd name="T31" fmla="*/ 230 h 678"/>
                  <a:gd name="T32" fmla="*/ 326 w 1007"/>
                  <a:gd name="T33" fmla="*/ 185 h 678"/>
                  <a:gd name="T34" fmla="*/ 281 w 1007"/>
                  <a:gd name="T35" fmla="*/ 163 h 678"/>
                  <a:gd name="T36" fmla="*/ 248 w 1007"/>
                  <a:gd name="T37" fmla="*/ 166 h 678"/>
                  <a:gd name="T38" fmla="*/ 204 w 1007"/>
                  <a:gd name="T39" fmla="*/ 226 h 678"/>
                  <a:gd name="T40" fmla="*/ 181 w 1007"/>
                  <a:gd name="T41" fmla="*/ 252 h 678"/>
                  <a:gd name="T42" fmla="*/ 137 w 1007"/>
                  <a:gd name="T43" fmla="*/ 281 h 678"/>
                  <a:gd name="T44" fmla="*/ 44 w 1007"/>
                  <a:gd name="T45" fmla="*/ 296 h 678"/>
                  <a:gd name="T46" fmla="*/ 30 w 1007"/>
                  <a:gd name="T47" fmla="*/ 333 h 678"/>
                  <a:gd name="T48" fmla="*/ 15 w 1007"/>
                  <a:gd name="T49" fmla="*/ 382 h 678"/>
                  <a:gd name="T50" fmla="*/ 48 w 1007"/>
                  <a:gd name="T51" fmla="*/ 385 h 678"/>
                  <a:gd name="T52" fmla="*/ 89 w 1007"/>
                  <a:gd name="T53" fmla="*/ 400 h 678"/>
                  <a:gd name="T54" fmla="*/ 148 w 1007"/>
                  <a:gd name="T55" fmla="*/ 411 h 678"/>
                  <a:gd name="T56" fmla="*/ 200 w 1007"/>
                  <a:gd name="T57" fmla="*/ 482 h 678"/>
                  <a:gd name="T58" fmla="*/ 237 w 1007"/>
                  <a:gd name="T59" fmla="*/ 519 h 678"/>
                  <a:gd name="T60" fmla="*/ 300 w 1007"/>
                  <a:gd name="T61" fmla="*/ 534 h 678"/>
                  <a:gd name="T62" fmla="*/ 370 w 1007"/>
                  <a:gd name="T63" fmla="*/ 556 h 678"/>
                  <a:gd name="T64" fmla="*/ 441 w 1007"/>
                  <a:gd name="T65" fmla="*/ 549 h 678"/>
                  <a:gd name="T66" fmla="*/ 500 w 1007"/>
                  <a:gd name="T67" fmla="*/ 537 h 678"/>
                  <a:gd name="T68" fmla="*/ 541 w 1007"/>
                  <a:gd name="T69" fmla="*/ 589 h 678"/>
                  <a:gd name="T70" fmla="*/ 548 w 1007"/>
                  <a:gd name="T71" fmla="*/ 626 h 678"/>
                  <a:gd name="T72" fmla="*/ 570 w 1007"/>
                  <a:gd name="T73" fmla="*/ 660 h 678"/>
                  <a:gd name="T74" fmla="*/ 611 w 1007"/>
                  <a:gd name="T75" fmla="*/ 645 h 678"/>
                  <a:gd name="T76" fmla="*/ 663 w 1007"/>
                  <a:gd name="T77" fmla="*/ 634 h 678"/>
                  <a:gd name="T78" fmla="*/ 711 w 1007"/>
                  <a:gd name="T79" fmla="*/ 660 h 678"/>
                  <a:gd name="T80" fmla="*/ 737 w 1007"/>
                  <a:gd name="T81" fmla="*/ 678 h 678"/>
                  <a:gd name="T82" fmla="*/ 748 w 1007"/>
                  <a:gd name="T83" fmla="*/ 664 h 678"/>
                  <a:gd name="T84" fmla="*/ 789 w 1007"/>
                  <a:gd name="T85" fmla="*/ 641 h 678"/>
                  <a:gd name="T86" fmla="*/ 822 w 1007"/>
                  <a:gd name="T87" fmla="*/ 638 h 678"/>
                  <a:gd name="T88" fmla="*/ 852 w 1007"/>
                  <a:gd name="T89" fmla="*/ 619 h 678"/>
                  <a:gd name="T90" fmla="*/ 874 w 1007"/>
                  <a:gd name="T91" fmla="*/ 600 h 678"/>
                  <a:gd name="T92" fmla="*/ 881 w 1007"/>
                  <a:gd name="T93" fmla="*/ 586 h 678"/>
                  <a:gd name="T94" fmla="*/ 889 w 1007"/>
                  <a:gd name="T95" fmla="*/ 563 h 678"/>
                  <a:gd name="T96" fmla="*/ 907 w 1007"/>
                  <a:gd name="T97" fmla="*/ 537 h 678"/>
                  <a:gd name="T98" fmla="*/ 907 w 1007"/>
                  <a:gd name="T99" fmla="*/ 511 h 678"/>
                  <a:gd name="T100" fmla="*/ 874 w 1007"/>
                  <a:gd name="T101" fmla="*/ 500 h 678"/>
                  <a:gd name="T102" fmla="*/ 852 w 1007"/>
                  <a:gd name="T103" fmla="*/ 467 h 678"/>
                  <a:gd name="T104" fmla="*/ 892 w 1007"/>
                  <a:gd name="T105" fmla="*/ 459 h 678"/>
                  <a:gd name="T106" fmla="*/ 848 w 1007"/>
                  <a:gd name="T107" fmla="*/ 396 h 678"/>
                  <a:gd name="T108" fmla="*/ 889 w 1007"/>
                  <a:gd name="T109" fmla="*/ 370 h 678"/>
                  <a:gd name="T110" fmla="*/ 844 w 1007"/>
                  <a:gd name="T111" fmla="*/ 356 h 678"/>
                  <a:gd name="T112" fmla="*/ 803 w 1007"/>
                  <a:gd name="T113" fmla="*/ 345 h 678"/>
                  <a:gd name="T114" fmla="*/ 837 w 1007"/>
                  <a:gd name="T115" fmla="*/ 304 h 678"/>
                  <a:gd name="T116" fmla="*/ 855 w 1007"/>
                  <a:gd name="T117" fmla="*/ 319 h 678"/>
                  <a:gd name="T118" fmla="*/ 870 w 1007"/>
                  <a:gd name="T119" fmla="*/ 319 h 678"/>
                  <a:gd name="T120" fmla="*/ 985 w 1007"/>
                  <a:gd name="T121" fmla="*/ 233 h 678"/>
                  <a:gd name="T122" fmla="*/ 985 w 1007"/>
                  <a:gd name="T123" fmla="*/ 178 h 678"/>
                  <a:gd name="T124" fmla="*/ 1003 w 1007"/>
                  <a:gd name="T125" fmla="*/ 155 h 6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007" h="678">
                    <a:moveTo>
                      <a:pt x="1003" y="118"/>
                    </a:moveTo>
                    <a:lnTo>
                      <a:pt x="1003" y="115"/>
                    </a:lnTo>
                    <a:lnTo>
                      <a:pt x="1003" y="115"/>
                    </a:lnTo>
                    <a:lnTo>
                      <a:pt x="1000" y="111"/>
                    </a:lnTo>
                    <a:lnTo>
                      <a:pt x="1000" y="111"/>
                    </a:lnTo>
                    <a:lnTo>
                      <a:pt x="1000" y="107"/>
                    </a:lnTo>
                    <a:lnTo>
                      <a:pt x="1000" y="107"/>
                    </a:lnTo>
                    <a:lnTo>
                      <a:pt x="1000" y="103"/>
                    </a:lnTo>
                    <a:lnTo>
                      <a:pt x="996" y="103"/>
                    </a:lnTo>
                    <a:lnTo>
                      <a:pt x="992" y="103"/>
                    </a:lnTo>
                    <a:lnTo>
                      <a:pt x="992" y="103"/>
                    </a:lnTo>
                    <a:lnTo>
                      <a:pt x="989" y="103"/>
                    </a:lnTo>
                    <a:lnTo>
                      <a:pt x="985" y="103"/>
                    </a:lnTo>
                    <a:lnTo>
                      <a:pt x="985" y="103"/>
                    </a:lnTo>
                    <a:lnTo>
                      <a:pt x="985" y="107"/>
                    </a:lnTo>
                    <a:lnTo>
                      <a:pt x="981" y="107"/>
                    </a:lnTo>
                    <a:lnTo>
                      <a:pt x="981" y="107"/>
                    </a:lnTo>
                    <a:lnTo>
                      <a:pt x="981" y="111"/>
                    </a:lnTo>
                    <a:lnTo>
                      <a:pt x="977" y="111"/>
                    </a:lnTo>
                    <a:lnTo>
                      <a:pt x="974" y="111"/>
                    </a:lnTo>
                    <a:lnTo>
                      <a:pt x="974" y="115"/>
                    </a:lnTo>
                    <a:lnTo>
                      <a:pt x="974" y="115"/>
                    </a:lnTo>
                    <a:lnTo>
                      <a:pt x="970" y="118"/>
                    </a:lnTo>
                    <a:lnTo>
                      <a:pt x="970" y="118"/>
                    </a:lnTo>
                    <a:lnTo>
                      <a:pt x="970" y="122"/>
                    </a:lnTo>
                    <a:lnTo>
                      <a:pt x="970" y="122"/>
                    </a:lnTo>
                    <a:lnTo>
                      <a:pt x="966" y="122"/>
                    </a:lnTo>
                    <a:lnTo>
                      <a:pt x="963" y="126"/>
                    </a:lnTo>
                    <a:lnTo>
                      <a:pt x="963" y="126"/>
                    </a:lnTo>
                    <a:lnTo>
                      <a:pt x="959" y="126"/>
                    </a:lnTo>
                    <a:lnTo>
                      <a:pt x="959" y="126"/>
                    </a:lnTo>
                    <a:lnTo>
                      <a:pt x="955" y="126"/>
                    </a:lnTo>
                    <a:lnTo>
                      <a:pt x="955" y="126"/>
                    </a:lnTo>
                    <a:lnTo>
                      <a:pt x="952" y="122"/>
                    </a:lnTo>
                    <a:lnTo>
                      <a:pt x="952" y="122"/>
                    </a:lnTo>
                    <a:lnTo>
                      <a:pt x="948" y="126"/>
                    </a:lnTo>
                    <a:lnTo>
                      <a:pt x="944" y="126"/>
                    </a:lnTo>
                    <a:lnTo>
                      <a:pt x="944" y="122"/>
                    </a:lnTo>
                    <a:lnTo>
                      <a:pt x="944" y="118"/>
                    </a:lnTo>
                    <a:lnTo>
                      <a:pt x="940" y="118"/>
                    </a:lnTo>
                    <a:lnTo>
                      <a:pt x="937" y="115"/>
                    </a:lnTo>
                    <a:lnTo>
                      <a:pt x="937" y="115"/>
                    </a:lnTo>
                    <a:lnTo>
                      <a:pt x="940" y="111"/>
                    </a:lnTo>
                    <a:lnTo>
                      <a:pt x="940" y="111"/>
                    </a:lnTo>
                    <a:lnTo>
                      <a:pt x="937" y="107"/>
                    </a:lnTo>
                    <a:lnTo>
                      <a:pt x="937" y="103"/>
                    </a:lnTo>
                    <a:lnTo>
                      <a:pt x="937" y="103"/>
                    </a:lnTo>
                    <a:lnTo>
                      <a:pt x="933" y="103"/>
                    </a:lnTo>
                    <a:lnTo>
                      <a:pt x="933" y="100"/>
                    </a:lnTo>
                    <a:lnTo>
                      <a:pt x="937" y="100"/>
                    </a:lnTo>
                    <a:lnTo>
                      <a:pt x="937" y="96"/>
                    </a:lnTo>
                    <a:lnTo>
                      <a:pt x="937" y="96"/>
                    </a:lnTo>
                    <a:lnTo>
                      <a:pt x="933" y="96"/>
                    </a:lnTo>
                    <a:lnTo>
                      <a:pt x="933" y="100"/>
                    </a:lnTo>
                    <a:lnTo>
                      <a:pt x="929" y="100"/>
                    </a:lnTo>
                    <a:lnTo>
                      <a:pt x="929" y="100"/>
                    </a:lnTo>
                    <a:lnTo>
                      <a:pt x="926" y="100"/>
                    </a:lnTo>
                    <a:lnTo>
                      <a:pt x="926" y="96"/>
                    </a:lnTo>
                    <a:lnTo>
                      <a:pt x="922" y="96"/>
                    </a:lnTo>
                    <a:lnTo>
                      <a:pt x="922" y="96"/>
                    </a:lnTo>
                    <a:lnTo>
                      <a:pt x="918" y="96"/>
                    </a:lnTo>
                    <a:lnTo>
                      <a:pt x="918" y="92"/>
                    </a:lnTo>
                    <a:lnTo>
                      <a:pt x="918" y="92"/>
                    </a:lnTo>
                    <a:lnTo>
                      <a:pt x="915" y="92"/>
                    </a:lnTo>
                    <a:lnTo>
                      <a:pt x="915" y="92"/>
                    </a:lnTo>
                    <a:lnTo>
                      <a:pt x="915" y="89"/>
                    </a:lnTo>
                    <a:lnTo>
                      <a:pt x="911" y="89"/>
                    </a:lnTo>
                    <a:lnTo>
                      <a:pt x="911" y="89"/>
                    </a:lnTo>
                    <a:lnTo>
                      <a:pt x="911" y="85"/>
                    </a:lnTo>
                    <a:lnTo>
                      <a:pt x="907" y="85"/>
                    </a:lnTo>
                    <a:lnTo>
                      <a:pt x="907" y="85"/>
                    </a:lnTo>
                    <a:lnTo>
                      <a:pt x="907" y="89"/>
                    </a:lnTo>
                    <a:lnTo>
                      <a:pt x="903" y="85"/>
                    </a:lnTo>
                    <a:lnTo>
                      <a:pt x="903" y="89"/>
                    </a:lnTo>
                    <a:lnTo>
                      <a:pt x="903" y="89"/>
                    </a:lnTo>
                    <a:lnTo>
                      <a:pt x="900" y="89"/>
                    </a:lnTo>
                    <a:lnTo>
                      <a:pt x="900" y="85"/>
                    </a:lnTo>
                    <a:lnTo>
                      <a:pt x="896" y="85"/>
                    </a:lnTo>
                    <a:lnTo>
                      <a:pt x="892" y="85"/>
                    </a:lnTo>
                    <a:lnTo>
                      <a:pt x="892" y="85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89" y="85"/>
                    </a:lnTo>
                    <a:lnTo>
                      <a:pt x="885" y="81"/>
                    </a:lnTo>
                    <a:lnTo>
                      <a:pt x="885" y="85"/>
                    </a:lnTo>
                    <a:lnTo>
                      <a:pt x="885" y="81"/>
                    </a:lnTo>
                    <a:lnTo>
                      <a:pt x="881" y="85"/>
                    </a:lnTo>
                    <a:lnTo>
                      <a:pt x="881" y="81"/>
                    </a:lnTo>
                    <a:lnTo>
                      <a:pt x="878" y="81"/>
                    </a:lnTo>
                    <a:lnTo>
                      <a:pt x="878" y="81"/>
                    </a:lnTo>
                    <a:lnTo>
                      <a:pt x="874" y="77"/>
                    </a:lnTo>
                    <a:lnTo>
                      <a:pt x="870" y="74"/>
                    </a:lnTo>
                    <a:lnTo>
                      <a:pt x="870" y="70"/>
                    </a:lnTo>
                    <a:lnTo>
                      <a:pt x="870" y="70"/>
                    </a:lnTo>
                    <a:lnTo>
                      <a:pt x="866" y="70"/>
                    </a:lnTo>
                    <a:lnTo>
                      <a:pt x="866" y="66"/>
                    </a:lnTo>
                    <a:lnTo>
                      <a:pt x="866" y="66"/>
                    </a:lnTo>
                    <a:lnTo>
                      <a:pt x="866" y="63"/>
                    </a:lnTo>
                    <a:lnTo>
                      <a:pt x="863" y="63"/>
                    </a:lnTo>
                    <a:lnTo>
                      <a:pt x="863" y="59"/>
                    </a:lnTo>
                    <a:lnTo>
                      <a:pt x="859" y="55"/>
                    </a:lnTo>
                    <a:lnTo>
                      <a:pt x="855" y="51"/>
                    </a:lnTo>
                    <a:lnTo>
                      <a:pt x="855" y="48"/>
                    </a:lnTo>
                    <a:lnTo>
                      <a:pt x="852" y="48"/>
                    </a:lnTo>
                    <a:lnTo>
                      <a:pt x="852" y="48"/>
                    </a:lnTo>
                    <a:lnTo>
                      <a:pt x="848" y="48"/>
                    </a:lnTo>
                    <a:lnTo>
                      <a:pt x="852" y="44"/>
                    </a:lnTo>
                    <a:lnTo>
                      <a:pt x="852" y="44"/>
                    </a:lnTo>
                    <a:lnTo>
                      <a:pt x="848" y="44"/>
                    </a:lnTo>
                    <a:lnTo>
                      <a:pt x="848" y="40"/>
                    </a:lnTo>
                    <a:lnTo>
                      <a:pt x="844" y="40"/>
                    </a:lnTo>
                    <a:lnTo>
                      <a:pt x="844" y="37"/>
                    </a:lnTo>
                    <a:lnTo>
                      <a:pt x="844" y="33"/>
                    </a:lnTo>
                    <a:lnTo>
                      <a:pt x="840" y="33"/>
                    </a:lnTo>
                    <a:lnTo>
                      <a:pt x="837" y="29"/>
                    </a:lnTo>
                    <a:lnTo>
                      <a:pt x="837" y="29"/>
                    </a:lnTo>
                    <a:lnTo>
                      <a:pt x="837" y="25"/>
                    </a:lnTo>
                    <a:lnTo>
                      <a:pt x="837" y="25"/>
                    </a:lnTo>
                    <a:lnTo>
                      <a:pt x="833" y="25"/>
                    </a:lnTo>
                    <a:lnTo>
                      <a:pt x="833" y="25"/>
                    </a:lnTo>
                    <a:lnTo>
                      <a:pt x="833" y="22"/>
                    </a:lnTo>
                    <a:lnTo>
                      <a:pt x="833" y="22"/>
                    </a:lnTo>
                    <a:lnTo>
                      <a:pt x="833" y="18"/>
                    </a:lnTo>
                    <a:lnTo>
                      <a:pt x="829" y="18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6" y="14"/>
                    </a:lnTo>
                    <a:lnTo>
                      <a:pt x="822" y="14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7"/>
                    </a:lnTo>
                    <a:lnTo>
                      <a:pt x="818" y="11"/>
                    </a:lnTo>
                    <a:lnTo>
                      <a:pt x="818" y="7"/>
                    </a:lnTo>
                    <a:lnTo>
                      <a:pt x="818" y="7"/>
                    </a:lnTo>
                    <a:lnTo>
                      <a:pt x="815" y="7"/>
                    </a:lnTo>
                    <a:lnTo>
                      <a:pt x="818" y="7"/>
                    </a:lnTo>
                    <a:lnTo>
                      <a:pt x="815" y="3"/>
                    </a:lnTo>
                    <a:lnTo>
                      <a:pt x="815" y="3"/>
                    </a:lnTo>
                    <a:lnTo>
                      <a:pt x="811" y="3"/>
                    </a:lnTo>
                    <a:lnTo>
                      <a:pt x="811" y="3"/>
                    </a:lnTo>
                    <a:lnTo>
                      <a:pt x="807" y="3"/>
                    </a:lnTo>
                    <a:lnTo>
                      <a:pt x="807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7"/>
                    </a:lnTo>
                    <a:lnTo>
                      <a:pt x="800" y="3"/>
                    </a:lnTo>
                    <a:lnTo>
                      <a:pt x="800" y="3"/>
                    </a:lnTo>
                    <a:lnTo>
                      <a:pt x="796" y="3"/>
                    </a:lnTo>
                    <a:lnTo>
                      <a:pt x="792" y="3"/>
                    </a:lnTo>
                    <a:lnTo>
                      <a:pt x="792" y="3"/>
                    </a:lnTo>
                    <a:lnTo>
                      <a:pt x="789" y="0"/>
                    </a:lnTo>
                    <a:lnTo>
                      <a:pt x="785" y="0"/>
                    </a:lnTo>
                    <a:lnTo>
                      <a:pt x="781" y="0"/>
                    </a:lnTo>
                    <a:lnTo>
                      <a:pt x="781" y="0"/>
                    </a:lnTo>
                    <a:lnTo>
                      <a:pt x="778" y="0"/>
                    </a:lnTo>
                    <a:lnTo>
                      <a:pt x="778" y="0"/>
                    </a:lnTo>
                    <a:lnTo>
                      <a:pt x="774" y="0"/>
                    </a:lnTo>
                    <a:lnTo>
                      <a:pt x="770" y="0"/>
                    </a:lnTo>
                    <a:lnTo>
                      <a:pt x="770" y="0"/>
                    </a:lnTo>
                    <a:lnTo>
                      <a:pt x="770" y="3"/>
                    </a:lnTo>
                    <a:lnTo>
                      <a:pt x="766" y="3"/>
                    </a:lnTo>
                    <a:lnTo>
                      <a:pt x="763" y="3"/>
                    </a:lnTo>
                    <a:lnTo>
                      <a:pt x="759" y="3"/>
                    </a:lnTo>
                    <a:lnTo>
                      <a:pt x="759" y="3"/>
                    </a:lnTo>
                    <a:lnTo>
                      <a:pt x="755" y="3"/>
                    </a:lnTo>
                    <a:lnTo>
                      <a:pt x="755" y="7"/>
                    </a:lnTo>
                    <a:lnTo>
                      <a:pt x="752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4" y="7"/>
                    </a:lnTo>
                    <a:lnTo>
                      <a:pt x="741" y="7"/>
                    </a:lnTo>
                    <a:lnTo>
                      <a:pt x="737" y="11"/>
                    </a:lnTo>
                    <a:lnTo>
                      <a:pt x="737" y="11"/>
                    </a:lnTo>
                    <a:lnTo>
                      <a:pt x="737" y="14"/>
                    </a:lnTo>
                    <a:lnTo>
                      <a:pt x="733" y="18"/>
                    </a:lnTo>
                    <a:lnTo>
                      <a:pt x="733" y="18"/>
                    </a:lnTo>
                    <a:lnTo>
                      <a:pt x="733" y="22"/>
                    </a:lnTo>
                    <a:lnTo>
                      <a:pt x="733" y="22"/>
                    </a:lnTo>
                    <a:lnTo>
                      <a:pt x="733" y="25"/>
                    </a:lnTo>
                    <a:lnTo>
                      <a:pt x="733" y="25"/>
                    </a:lnTo>
                    <a:lnTo>
                      <a:pt x="737" y="25"/>
                    </a:lnTo>
                    <a:lnTo>
                      <a:pt x="741" y="25"/>
                    </a:lnTo>
                    <a:lnTo>
                      <a:pt x="741" y="25"/>
                    </a:lnTo>
                    <a:lnTo>
                      <a:pt x="744" y="25"/>
                    </a:lnTo>
                    <a:lnTo>
                      <a:pt x="744" y="29"/>
                    </a:lnTo>
                    <a:lnTo>
                      <a:pt x="748" y="29"/>
                    </a:lnTo>
                    <a:lnTo>
                      <a:pt x="748" y="33"/>
                    </a:lnTo>
                    <a:lnTo>
                      <a:pt x="748" y="33"/>
                    </a:lnTo>
                    <a:lnTo>
                      <a:pt x="752" y="37"/>
                    </a:lnTo>
                    <a:lnTo>
                      <a:pt x="748" y="40"/>
                    </a:lnTo>
                    <a:lnTo>
                      <a:pt x="748" y="40"/>
                    </a:lnTo>
                    <a:lnTo>
                      <a:pt x="744" y="44"/>
                    </a:lnTo>
                    <a:lnTo>
                      <a:pt x="744" y="48"/>
                    </a:lnTo>
                    <a:lnTo>
                      <a:pt x="744" y="48"/>
                    </a:lnTo>
                    <a:lnTo>
                      <a:pt x="741" y="51"/>
                    </a:lnTo>
                    <a:lnTo>
                      <a:pt x="741" y="55"/>
                    </a:lnTo>
                    <a:lnTo>
                      <a:pt x="741" y="55"/>
                    </a:lnTo>
                    <a:lnTo>
                      <a:pt x="741" y="59"/>
                    </a:lnTo>
                    <a:lnTo>
                      <a:pt x="741" y="63"/>
                    </a:lnTo>
                    <a:lnTo>
                      <a:pt x="744" y="63"/>
                    </a:lnTo>
                    <a:lnTo>
                      <a:pt x="744" y="66"/>
                    </a:lnTo>
                    <a:lnTo>
                      <a:pt x="741" y="66"/>
                    </a:lnTo>
                    <a:lnTo>
                      <a:pt x="741" y="70"/>
                    </a:lnTo>
                    <a:lnTo>
                      <a:pt x="744" y="70"/>
                    </a:lnTo>
                    <a:lnTo>
                      <a:pt x="744" y="77"/>
                    </a:lnTo>
                    <a:lnTo>
                      <a:pt x="741" y="77"/>
                    </a:lnTo>
                    <a:lnTo>
                      <a:pt x="741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8" y="81"/>
                    </a:lnTo>
                    <a:lnTo>
                      <a:pt x="748" y="85"/>
                    </a:lnTo>
                    <a:lnTo>
                      <a:pt x="748" y="89"/>
                    </a:lnTo>
                    <a:lnTo>
                      <a:pt x="744" y="92"/>
                    </a:lnTo>
                    <a:lnTo>
                      <a:pt x="737" y="92"/>
                    </a:lnTo>
                    <a:lnTo>
                      <a:pt x="733" y="92"/>
                    </a:lnTo>
                    <a:lnTo>
                      <a:pt x="726" y="100"/>
                    </a:lnTo>
                    <a:lnTo>
                      <a:pt x="726" y="100"/>
                    </a:lnTo>
                    <a:lnTo>
                      <a:pt x="722" y="100"/>
                    </a:lnTo>
                    <a:lnTo>
                      <a:pt x="718" y="100"/>
                    </a:lnTo>
                    <a:lnTo>
                      <a:pt x="715" y="100"/>
                    </a:lnTo>
                    <a:lnTo>
                      <a:pt x="715" y="96"/>
                    </a:lnTo>
                    <a:lnTo>
                      <a:pt x="711" y="96"/>
                    </a:lnTo>
                    <a:lnTo>
                      <a:pt x="711" y="100"/>
                    </a:lnTo>
                    <a:lnTo>
                      <a:pt x="711" y="100"/>
                    </a:lnTo>
                    <a:lnTo>
                      <a:pt x="707" y="122"/>
                    </a:lnTo>
                    <a:lnTo>
                      <a:pt x="707" y="126"/>
                    </a:lnTo>
                    <a:lnTo>
                      <a:pt x="707" y="129"/>
                    </a:lnTo>
                    <a:lnTo>
                      <a:pt x="707" y="133"/>
                    </a:lnTo>
                    <a:lnTo>
                      <a:pt x="703" y="140"/>
                    </a:lnTo>
                    <a:lnTo>
                      <a:pt x="707" y="144"/>
                    </a:lnTo>
                    <a:lnTo>
                      <a:pt x="715" y="148"/>
                    </a:lnTo>
                    <a:lnTo>
                      <a:pt x="722" y="144"/>
                    </a:lnTo>
                    <a:lnTo>
                      <a:pt x="726" y="144"/>
                    </a:lnTo>
                    <a:lnTo>
                      <a:pt x="733" y="144"/>
                    </a:lnTo>
                    <a:lnTo>
                      <a:pt x="737" y="148"/>
                    </a:lnTo>
                    <a:lnTo>
                      <a:pt x="741" y="144"/>
                    </a:lnTo>
                    <a:lnTo>
                      <a:pt x="741" y="140"/>
                    </a:lnTo>
                    <a:lnTo>
                      <a:pt x="741" y="137"/>
                    </a:lnTo>
                    <a:lnTo>
                      <a:pt x="744" y="137"/>
                    </a:lnTo>
                    <a:lnTo>
                      <a:pt x="748" y="133"/>
                    </a:lnTo>
                    <a:lnTo>
                      <a:pt x="755" y="137"/>
                    </a:lnTo>
                    <a:lnTo>
                      <a:pt x="759" y="140"/>
                    </a:lnTo>
                    <a:lnTo>
                      <a:pt x="766" y="144"/>
                    </a:lnTo>
                    <a:lnTo>
                      <a:pt x="770" y="152"/>
                    </a:lnTo>
                    <a:lnTo>
                      <a:pt x="774" y="155"/>
                    </a:lnTo>
                    <a:lnTo>
                      <a:pt x="778" y="159"/>
                    </a:lnTo>
                    <a:lnTo>
                      <a:pt x="778" y="159"/>
                    </a:lnTo>
                    <a:lnTo>
                      <a:pt x="778" y="163"/>
                    </a:lnTo>
                    <a:lnTo>
                      <a:pt x="774" y="163"/>
                    </a:lnTo>
                    <a:lnTo>
                      <a:pt x="774" y="166"/>
                    </a:lnTo>
                    <a:lnTo>
                      <a:pt x="774" y="166"/>
                    </a:lnTo>
                    <a:lnTo>
                      <a:pt x="770" y="166"/>
                    </a:lnTo>
                    <a:lnTo>
                      <a:pt x="770" y="166"/>
                    </a:lnTo>
                    <a:lnTo>
                      <a:pt x="766" y="166"/>
                    </a:lnTo>
                    <a:lnTo>
                      <a:pt x="766" y="166"/>
                    </a:lnTo>
                    <a:lnTo>
                      <a:pt x="759" y="166"/>
                    </a:lnTo>
                    <a:lnTo>
                      <a:pt x="759" y="166"/>
                    </a:lnTo>
                    <a:lnTo>
                      <a:pt x="755" y="170"/>
                    </a:lnTo>
                    <a:lnTo>
                      <a:pt x="752" y="174"/>
                    </a:lnTo>
                    <a:lnTo>
                      <a:pt x="748" y="174"/>
                    </a:lnTo>
                    <a:lnTo>
                      <a:pt x="744" y="174"/>
                    </a:lnTo>
                    <a:lnTo>
                      <a:pt x="744" y="174"/>
                    </a:lnTo>
                    <a:lnTo>
                      <a:pt x="744" y="178"/>
                    </a:lnTo>
                    <a:lnTo>
                      <a:pt x="741" y="178"/>
                    </a:lnTo>
                    <a:lnTo>
                      <a:pt x="741" y="178"/>
                    </a:lnTo>
                    <a:lnTo>
                      <a:pt x="737" y="178"/>
                    </a:lnTo>
                    <a:lnTo>
                      <a:pt x="737" y="178"/>
                    </a:lnTo>
                    <a:lnTo>
                      <a:pt x="733" y="185"/>
                    </a:lnTo>
                    <a:lnTo>
                      <a:pt x="733" y="189"/>
                    </a:lnTo>
                    <a:lnTo>
                      <a:pt x="733" y="192"/>
                    </a:lnTo>
                    <a:lnTo>
                      <a:pt x="733" y="192"/>
                    </a:lnTo>
                    <a:lnTo>
                      <a:pt x="729" y="192"/>
                    </a:lnTo>
                    <a:lnTo>
                      <a:pt x="722" y="200"/>
                    </a:lnTo>
                    <a:lnTo>
                      <a:pt x="718" y="200"/>
                    </a:lnTo>
                    <a:lnTo>
                      <a:pt x="711" y="196"/>
                    </a:lnTo>
                    <a:lnTo>
                      <a:pt x="711" y="200"/>
                    </a:lnTo>
                    <a:lnTo>
                      <a:pt x="707" y="204"/>
                    </a:lnTo>
                    <a:lnTo>
                      <a:pt x="703" y="207"/>
                    </a:lnTo>
                    <a:lnTo>
                      <a:pt x="700" y="207"/>
                    </a:lnTo>
                    <a:lnTo>
                      <a:pt x="700" y="211"/>
                    </a:lnTo>
                    <a:lnTo>
                      <a:pt x="696" y="215"/>
                    </a:lnTo>
                    <a:lnTo>
                      <a:pt x="696" y="215"/>
                    </a:lnTo>
                    <a:lnTo>
                      <a:pt x="692" y="211"/>
                    </a:lnTo>
                    <a:lnTo>
                      <a:pt x="689" y="211"/>
                    </a:lnTo>
                    <a:lnTo>
                      <a:pt x="685" y="211"/>
                    </a:lnTo>
                    <a:lnTo>
                      <a:pt x="681" y="207"/>
                    </a:lnTo>
                    <a:lnTo>
                      <a:pt x="674" y="207"/>
                    </a:lnTo>
                    <a:lnTo>
                      <a:pt x="670" y="207"/>
                    </a:lnTo>
                    <a:lnTo>
                      <a:pt x="666" y="211"/>
                    </a:lnTo>
                    <a:lnTo>
                      <a:pt x="663" y="215"/>
                    </a:lnTo>
                    <a:lnTo>
                      <a:pt x="663" y="222"/>
                    </a:lnTo>
                    <a:lnTo>
                      <a:pt x="663" y="222"/>
                    </a:lnTo>
                    <a:lnTo>
                      <a:pt x="663" y="226"/>
                    </a:lnTo>
                    <a:lnTo>
                      <a:pt x="670" y="230"/>
                    </a:lnTo>
                    <a:lnTo>
                      <a:pt x="678" y="233"/>
                    </a:lnTo>
                    <a:lnTo>
                      <a:pt x="678" y="237"/>
                    </a:lnTo>
                    <a:lnTo>
                      <a:pt x="674" y="237"/>
                    </a:lnTo>
                    <a:lnTo>
                      <a:pt x="674" y="241"/>
                    </a:lnTo>
                    <a:lnTo>
                      <a:pt x="666" y="248"/>
                    </a:lnTo>
                    <a:lnTo>
                      <a:pt x="663" y="255"/>
                    </a:lnTo>
                    <a:lnTo>
                      <a:pt x="659" y="259"/>
                    </a:lnTo>
                    <a:lnTo>
                      <a:pt x="655" y="259"/>
                    </a:lnTo>
                    <a:lnTo>
                      <a:pt x="652" y="263"/>
                    </a:lnTo>
                    <a:lnTo>
                      <a:pt x="648" y="263"/>
                    </a:lnTo>
                    <a:lnTo>
                      <a:pt x="644" y="263"/>
                    </a:lnTo>
                    <a:lnTo>
                      <a:pt x="641" y="267"/>
                    </a:lnTo>
                    <a:lnTo>
                      <a:pt x="633" y="267"/>
                    </a:lnTo>
                    <a:lnTo>
                      <a:pt x="626" y="267"/>
                    </a:lnTo>
                    <a:lnTo>
                      <a:pt x="622" y="270"/>
                    </a:lnTo>
                    <a:lnTo>
                      <a:pt x="618" y="270"/>
                    </a:lnTo>
                    <a:lnTo>
                      <a:pt x="607" y="274"/>
                    </a:lnTo>
                    <a:lnTo>
                      <a:pt x="596" y="278"/>
                    </a:lnTo>
                    <a:lnTo>
                      <a:pt x="592" y="281"/>
                    </a:lnTo>
                    <a:lnTo>
                      <a:pt x="585" y="289"/>
                    </a:lnTo>
                    <a:lnTo>
                      <a:pt x="581" y="289"/>
                    </a:lnTo>
                    <a:lnTo>
                      <a:pt x="578" y="289"/>
                    </a:lnTo>
                    <a:lnTo>
                      <a:pt x="574" y="289"/>
                    </a:lnTo>
                    <a:lnTo>
                      <a:pt x="574" y="285"/>
                    </a:lnTo>
                    <a:lnTo>
                      <a:pt x="574" y="285"/>
                    </a:lnTo>
                    <a:lnTo>
                      <a:pt x="566" y="285"/>
                    </a:lnTo>
                    <a:lnTo>
                      <a:pt x="559" y="289"/>
                    </a:lnTo>
                    <a:lnTo>
                      <a:pt x="555" y="285"/>
                    </a:lnTo>
                    <a:lnTo>
                      <a:pt x="548" y="285"/>
                    </a:lnTo>
                    <a:lnTo>
                      <a:pt x="541" y="281"/>
                    </a:lnTo>
                    <a:lnTo>
                      <a:pt x="529" y="278"/>
                    </a:lnTo>
                    <a:lnTo>
                      <a:pt x="522" y="270"/>
                    </a:lnTo>
                    <a:lnTo>
                      <a:pt x="518" y="270"/>
                    </a:lnTo>
                    <a:lnTo>
                      <a:pt x="507" y="270"/>
                    </a:lnTo>
                    <a:lnTo>
                      <a:pt x="496" y="270"/>
                    </a:lnTo>
                    <a:lnTo>
                      <a:pt x="496" y="270"/>
                    </a:lnTo>
                    <a:lnTo>
                      <a:pt x="492" y="270"/>
                    </a:lnTo>
                    <a:lnTo>
                      <a:pt x="492" y="274"/>
                    </a:lnTo>
                    <a:lnTo>
                      <a:pt x="485" y="274"/>
                    </a:lnTo>
                    <a:lnTo>
                      <a:pt x="478" y="274"/>
                    </a:lnTo>
                    <a:lnTo>
                      <a:pt x="467" y="274"/>
                    </a:lnTo>
                    <a:lnTo>
                      <a:pt x="455" y="274"/>
                    </a:lnTo>
                    <a:lnTo>
                      <a:pt x="448" y="274"/>
                    </a:lnTo>
                    <a:lnTo>
                      <a:pt x="441" y="274"/>
                    </a:lnTo>
                    <a:lnTo>
                      <a:pt x="437" y="274"/>
                    </a:lnTo>
                    <a:lnTo>
                      <a:pt x="433" y="274"/>
                    </a:lnTo>
                    <a:lnTo>
                      <a:pt x="429" y="267"/>
                    </a:lnTo>
                    <a:lnTo>
                      <a:pt x="429" y="263"/>
                    </a:lnTo>
                    <a:lnTo>
                      <a:pt x="426" y="259"/>
                    </a:lnTo>
                    <a:lnTo>
                      <a:pt x="422" y="255"/>
                    </a:lnTo>
                    <a:lnTo>
                      <a:pt x="422" y="252"/>
                    </a:lnTo>
                    <a:lnTo>
                      <a:pt x="422" y="252"/>
                    </a:lnTo>
                    <a:lnTo>
                      <a:pt x="418" y="248"/>
                    </a:lnTo>
                    <a:lnTo>
                      <a:pt x="415" y="248"/>
                    </a:lnTo>
                    <a:lnTo>
                      <a:pt x="415" y="248"/>
                    </a:lnTo>
                    <a:lnTo>
                      <a:pt x="415" y="244"/>
                    </a:lnTo>
                    <a:lnTo>
                      <a:pt x="415" y="244"/>
                    </a:lnTo>
                    <a:lnTo>
                      <a:pt x="411" y="244"/>
                    </a:lnTo>
                    <a:lnTo>
                      <a:pt x="411" y="244"/>
                    </a:lnTo>
                    <a:lnTo>
                      <a:pt x="407" y="244"/>
                    </a:lnTo>
                    <a:lnTo>
                      <a:pt x="404" y="241"/>
                    </a:lnTo>
                    <a:lnTo>
                      <a:pt x="396" y="237"/>
                    </a:lnTo>
                    <a:lnTo>
                      <a:pt x="392" y="237"/>
                    </a:lnTo>
                    <a:lnTo>
                      <a:pt x="392" y="237"/>
                    </a:lnTo>
                    <a:lnTo>
                      <a:pt x="389" y="237"/>
                    </a:lnTo>
                    <a:lnTo>
                      <a:pt x="389" y="233"/>
                    </a:lnTo>
                    <a:lnTo>
                      <a:pt x="385" y="233"/>
                    </a:lnTo>
                    <a:lnTo>
                      <a:pt x="374" y="230"/>
                    </a:lnTo>
                    <a:lnTo>
                      <a:pt x="370" y="230"/>
                    </a:lnTo>
                    <a:lnTo>
                      <a:pt x="370" y="230"/>
                    </a:lnTo>
                    <a:lnTo>
                      <a:pt x="367" y="230"/>
                    </a:lnTo>
                    <a:lnTo>
                      <a:pt x="359" y="230"/>
                    </a:lnTo>
                    <a:lnTo>
                      <a:pt x="341" y="230"/>
                    </a:lnTo>
                    <a:lnTo>
                      <a:pt x="337" y="226"/>
                    </a:lnTo>
                    <a:lnTo>
                      <a:pt x="333" y="222"/>
                    </a:lnTo>
                    <a:lnTo>
                      <a:pt x="333" y="218"/>
                    </a:lnTo>
                    <a:lnTo>
                      <a:pt x="333" y="215"/>
                    </a:lnTo>
                    <a:lnTo>
                      <a:pt x="337" y="215"/>
                    </a:lnTo>
                    <a:lnTo>
                      <a:pt x="337" y="215"/>
                    </a:lnTo>
                    <a:lnTo>
                      <a:pt x="337" y="211"/>
                    </a:lnTo>
                    <a:lnTo>
                      <a:pt x="337" y="207"/>
                    </a:lnTo>
                    <a:lnTo>
                      <a:pt x="337" y="204"/>
                    </a:lnTo>
                    <a:lnTo>
                      <a:pt x="337" y="204"/>
                    </a:lnTo>
                    <a:lnTo>
                      <a:pt x="337" y="200"/>
                    </a:lnTo>
                    <a:lnTo>
                      <a:pt x="337" y="200"/>
                    </a:lnTo>
                    <a:lnTo>
                      <a:pt x="333" y="196"/>
                    </a:lnTo>
                    <a:lnTo>
                      <a:pt x="330" y="192"/>
                    </a:lnTo>
                    <a:lnTo>
                      <a:pt x="330" y="192"/>
                    </a:lnTo>
                    <a:lnTo>
                      <a:pt x="326" y="189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2" y="181"/>
                    </a:lnTo>
                    <a:lnTo>
                      <a:pt x="322" y="181"/>
                    </a:lnTo>
                    <a:lnTo>
                      <a:pt x="318" y="178"/>
                    </a:lnTo>
                    <a:lnTo>
                      <a:pt x="318" y="178"/>
                    </a:lnTo>
                    <a:lnTo>
                      <a:pt x="315" y="174"/>
                    </a:lnTo>
                    <a:lnTo>
                      <a:pt x="315" y="174"/>
                    </a:lnTo>
                    <a:lnTo>
                      <a:pt x="311" y="174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4" y="174"/>
                    </a:lnTo>
                    <a:lnTo>
                      <a:pt x="304" y="174"/>
                    </a:lnTo>
                    <a:lnTo>
                      <a:pt x="300" y="174"/>
                    </a:lnTo>
                    <a:lnTo>
                      <a:pt x="296" y="174"/>
                    </a:lnTo>
                    <a:lnTo>
                      <a:pt x="296" y="174"/>
                    </a:lnTo>
                    <a:lnTo>
                      <a:pt x="292" y="178"/>
                    </a:lnTo>
                    <a:lnTo>
                      <a:pt x="292" y="178"/>
                    </a:lnTo>
                    <a:lnTo>
                      <a:pt x="289" y="174"/>
                    </a:lnTo>
                    <a:lnTo>
                      <a:pt x="289" y="174"/>
                    </a:lnTo>
                    <a:lnTo>
                      <a:pt x="289" y="170"/>
                    </a:lnTo>
                    <a:lnTo>
                      <a:pt x="285" y="170"/>
                    </a:lnTo>
                    <a:lnTo>
                      <a:pt x="281" y="166"/>
                    </a:lnTo>
                    <a:lnTo>
                      <a:pt x="281" y="163"/>
                    </a:lnTo>
                    <a:lnTo>
                      <a:pt x="278" y="163"/>
                    </a:lnTo>
                    <a:lnTo>
                      <a:pt x="278" y="163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5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0" y="155"/>
                    </a:lnTo>
                    <a:lnTo>
                      <a:pt x="270" y="155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67" y="152"/>
                    </a:lnTo>
                    <a:lnTo>
                      <a:pt x="263" y="148"/>
                    </a:lnTo>
                    <a:lnTo>
                      <a:pt x="263" y="152"/>
                    </a:lnTo>
                    <a:lnTo>
                      <a:pt x="263" y="152"/>
                    </a:lnTo>
                    <a:lnTo>
                      <a:pt x="259" y="155"/>
                    </a:lnTo>
                    <a:lnTo>
                      <a:pt x="255" y="159"/>
                    </a:lnTo>
                    <a:lnTo>
                      <a:pt x="255" y="163"/>
                    </a:lnTo>
                    <a:lnTo>
                      <a:pt x="255" y="163"/>
                    </a:lnTo>
                    <a:lnTo>
                      <a:pt x="252" y="166"/>
                    </a:lnTo>
                    <a:lnTo>
                      <a:pt x="248" y="166"/>
                    </a:lnTo>
                    <a:lnTo>
                      <a:pt x="244" y="170"/>
                    </a:lnTo>
                    <a:lnTo>
                      <a:pt x="244" y="174"/>
                    </a:lnTo>
                    <a:lnTo>
                      <a:pt x="244" y="178"/>
                    </a:lnTo>
                    <a:lnTo>
                      <a:pt x="248" y="185"/>
                    </a:lnTo>
                    <a:lnTo>
                      <a:pt x="252" y="189"/>
                    </a:lnTo>
                    <a:lnTo>
                      <a:pt x="252" y="192"/>
                    </a:lnTo>
                    <a:lnTo>
                      <a:pt x="248" y="196"/>
                    </a:lnTo>
                    <a:lnTo>
                      <a:pt x="244" y="196"/>
                    </a:lnTo>
                    <a:lnTo>
                      <a:pt x="241" y="200"/>
                    </a:lnTo>
                    <a:lnTo>
                      <a:pt x="237" y="200"/>
                    </a:lnTo>
                    <a:lnTo>
                      <a:pt x="237" y="200"/>
                    </a:lnTo>
                    <a:lnTo>
                      <a:pt x="237" y="196"/>
                    </a:lnTo>
                    <a:lnTo>
                      <a:pt x="233" y="196"/>
                    </a:lnTo>
                    <a:lnTo>
                      <a:pt x="226" y="200"/>
                    </a:lnTo>
                    <a:lnTo>
                      <a:pt x="222" y="200"/>
                    </a:lnTo>
                    <a:lnTo>
                      <a:pt x="215" y="196"/>
                    </a:lnTo>
                    <a:lnTo>
                      <a:pt x="211" y="196"/>
                    </a:lnTo>
                    <a:lnTo>
                      <a:pt x="211" y="196"/>
                    </a:lnTo>
                    <a:lnTo>
                      <a:pt x="207" y="204"/>
                    </a:lnTo>
                    <a:lnTo>
                      <a:pt x="207" y="207"/>
                    </a:lnTo>
                    <a:lnTo>
                      <a:pt x="207" y="211"/>
                    </a:lnTo>
                    <a:lnTo>
                      <a:pt x="204" y="218"/>
                    </a:lnTo>
                    <a:lnTo>
                      <a:pt x="204" y="226"/>
                    </a:lnTo>
                    <a:lnTo>
                      <a:pt x="204" y="230"/>
                    </a:lnTo>
                    <a:lnTo>
                      <a:pt x="207" y="230"/>
                    </a:lnTo>
                    <a:lnTo>
                      <a:pt x="211" y="230"/>
                    </a:lnTo>
                    <a:lnTo>
                      <a:pt x="207" y="233"/>
                    </a:lnTo>
                    <a:lnTo>
                      <a:pt x="207" y="237"/>
                    </a:lnTo>
                    <a:lnTo>
                      <a:pt x="207" y="237"/>
                    </a:lnTo>
                    <a:lnTo>
                      <a:pt x="204" y="237"/>
                    </a:lnTo>
                    <a:lnTo>
                      <a:pt x="200" y="237"/>
                    </a:lnTo>
                    <a:lnTo>
                      <a:pt x="200" y="237"/>
                    </a:lnTo>
                    <a:lnTo>
                      <a:pt x="196" y="237"/>
                    </a:lnTo>
                    <a:lnTo>
                      <a:pt x="193" y="237"/>
                    </a:lnTo>
                    <a:lnTo>
                      <a:pt x="185" y="241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4"/>
                    </a:lnTo>
                    <a:lnTo>
                      <a:pt x="170" y="244"/>
                    </a:lnTo>
                    <a:lnTo>
                      <a:pt x="174" y="248"/>
                    </a:lnTo>
                    <a:lnTo>
                      <a:pt x="178" y="248"/>
                    </a:lnTo>
                    <a:lnTo>
                      <a:pt x="181" y="248"/>
                    </a:lnTo>
                    <a:lnTo>
                      <a:pt x="181" y="248"/>
                    </a:lnTo>
                    <a:lnTo>
                      <a:pt x="181" y="252"/>
                    </a:lnTo>
                    <a:lnTo>
                      <a:pt x="181" y="255"/>
                    </a:lnTo>
                    <a:lnTo>
                      <a:pt x="181" y="259"/>
                    </a:lnTo>
                    <a:lnTo>
                      <a:pt x="185" y="259"/>
                    </a:lnTo>
                    <a:lnTo>
                      <a:pt x="185" y="263"/>
                    </a:lnTo>
                    <a:lnTo>
                      <a:pt x="189" y="267"/>
                    </a:lnTo>
                    <a:lnTo>
                      <a:pt x="189" y="270"/>
                    </a:lnTo>
                    <a:lnTo>
                      <a:pt x="193" y="270"/>
                    </a:lnTo>
                    <a:lnTo>
                      <a:pt x="193" y="278"/>
                    </a:lnTo>
                    <a:lnTo>
                      <a:pt x="189" y="278"/>
                    </a:lnTo>
                    <a:lnTo>
                      <a:pt x="189" y="281"/>
                    </a:lnTo>
                    <a:lnTo>
                      <a:pt x="193" y="285"/>
                    </a:lnTo>
                    <a:lnTo>
                      <a:pt x="189" y="285"/>
                    </a:lnTo>
                    <a:lnTo>
                      <a:pt x="189" y="289"/>
                    </a:lnTo>
                    <a:lnTo>
                      <a:pt x="189" y="289"/>
                    </a:lnTo>
                    <a:lnTo>
                      <a:pt x="189" y="293"/>
                    </a:lnTo>
                    <a:lnTo>
                      <a:pt x="185" y="296"/>
                    </a:lnTo>
                    <a:lnTo>
                      <a:pt x="178" y="293"/>
                    </a:lnTo>
                    <a:lnTo>
                      <a:pt x="170" y="285"/>
                    </a:lnTo>
                    <a:lnTo>
                      <a:pt x="167" y="285"/>
                    </a:lnTo>
                    <a:lnTo>
                      <a:pt x="159" y="285"/>
                    </a:lnTo>
                    <a:lnTo>
                      <a:pt x="152" y="285"/>
                    </a:lnTo>
                    <a:lnTo>
                      <a:pt x="144" y="285"/>
                    </a:lnTo>
                    <a:lnTo>
                      <a:pt x="137" y="281"/>
                    </a:lnTo>
                    <a:lnTo>
                      <a:pt x="130" y="285"/>
                    </a:lnTo>
                    <a:lnTo>
                      <a:pt x="126" y="285"/>
                    </a:lnTo>
                    <a:lnTo>
                      <a:pt x="122" y="285"/>
                    </a:lnTo>
                    <a:lnTo>
                      <a:pt x="118" y="285"/>
                    </a:lnTo>
                    <a:lnTo>
                      <a:pt x="115" y="289"/>
                    </a:lnTo>
                    <a:lnTo>
                      <a:pt x="107" y="285"/>
                    </a:lnTo>
                    <a:lnTo>
                      <a:pt x="100" y="285"/>
                    </a:lnTo>
                    <a:lnTo>
                      <a:pt x="96" y="285"/>
                    </a:lnTo>
                    <a:lnTo>
                      <a:pt x="93" y="285"/>
                    </a:lnTo>
                    <a:lnTo>
                      <a:pt x="89" y="285"/>
                    </a:lnTo>
                    <a:lnTo>
                      <a:pt x="85" y="285"/>
                    </a:lnTo>
                    <a:lnTo>
                      <a:pt x="81" y="285"/>
                    </a:lnTo>
                    <a:lnTo>
                      <a:pt x="81" y="285"/>
                    </a:lnTo>
                    <a:lnTo>
                      <a:pt x="81" y="289"/>
                    </a:lnTo>
                    <a:lnTo>
                      <a:pt x="81" y="293"/>
                    </a:lnTo>
                    <a:lnTo>
                      <a:pt x="81" y="296"/>
                    </a:lnTo>
                    <a:lnTo>
                      <a:pt x="78" y="296"/>
                    </a:lnTo>
                    <a:lnTo>
                      <a:pt x="67" y="296"/>
                    </a:lnTo>
                    <a:lnTo>
                      <a:pt x="56" y="296"/>
                    </a:lnTo>
                    <a:lnTo>
                      <a:pt x="52" y="293"/>
                    </a:lnTo>
                    <a:lnTo>
                      <a:pt x="44" y="293"/>
                    </a:lnTo>
                    <a:lnTo>
                      <a:pt x="44" y="296"/>
                    </a:lnTo>
                    <a:lnTo>
                      <a:pt x="44" y="296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4"/>
                    </a:lnTo>
                    <a:lnTo>
                      <a:pt x="37" y="311"/>
                    </a:lnTo>
                    <a:lnTo>
                      <a:pt x="33" y="315"/>
                    </a:lnTo>
                    <a:lnTo>
                      <a:pt x="37" y="319"/>
                    </a:lnTo>
                    <a:lnTo>
                      <a:pt x="44" y="319"/>
                    </a:lnTo>
                    <a:lnTo>
                      <a:pt x="48" y="322"/>
                    </a:lnTo>
                    <a:lnTo>
                      <a:pt x="52" y="322"/>
                    </a:lnTo>
                    <a:lnTo>
                      <a:pt x="52" y="319"/>
                    </a:lnTo>
                    <a:lnTo>
                      <a:pt x="52" y="315"/>
                    </a:lnTo>
                    <a:lnTo>
                      <a:pt x="56" y="315"/>
                    </a:lnTo>
                    <a:lnTo>
                      <a:pt x="63" y="322"/>
                    </a:lnTo>
                    <a:lnTo>
                      <a:pt x="63" y="326"/>
                    </a:lnTo>
                    <a:lnTo>
                      <a:pt x="59" y="330"/>
                    </a:lnTo>
                    <a:lnTo>
                      <a:pt x="56" y="330"/>
                    </a:lnTo>
                    <a:lnTo>
                      <a:pt x="48" y="330"/>
                    </a:lnTo>
                    <a:lnTo>
                      <a:pt x="44" y="330"/>
                    </a:lnTo>
                    <a:lnTo>
                      <a:pt x="41" y="326"/>
                    </a:lnTo>
                    <a:lnTo>
                      <a:pt x="37" y="330"/>
                    </a:lnTo>
                    <a:lnTo>
                      <a:pt x="33" y="330"/>
                    </a:lnTo>
                    <a:lnTo>
                      <a:pt x="30" y="333"/>
                    </a:lnTo>
                    <a:lnTo>
                      <a:pt x="26" y="333"/>
                    </a:lnTo>
                    <a:lnTo>
                      <a:pt x="26" y="337"/>
                    </a:lnTo>
                    <a:lnTo>
                      <a:pt x="30" y="341"/>
                    </a:lnTo>
                    <a:lnTo>
                      <a:pt x="30" y="341"/>
                    </a:lnTo>
                    <a:lnTo>
                      <a:pt x="22" y="345"/>
                    </a:lnTo>
                    <a:lnTo>
                      <a:pt x="15" y="345"/>
                    </a:lnTo>
                    <a:lnTo>
                      <a:pt x="18" y="348"/>
                    </a:lnTo>
                    <a:lnTo>
                      <a:pt x="18" y="348"/>
                    </a:lnTo>
                    <a:lnTo>
                      <a:pt x="11" y="352"/>
                    </a:lnTo>
                    <a:lnTo>
                      <a:pt x="11" y="356"/>
                    </a:lnTo>
                    <a:lnTo>
                      <a:pt x="7" y="356"/>
                    </a:lnTo>
                    <a:lnTo>
                      <a:pt x="4" y="356"/>
                    </a:lnTo>
                    <a:lnTo>
                      <a:pt x="0" y="356"/>
                    </a:lnTo>
                    <a:lnTo>
                      <a:pt x="0" y="363"/>
                    </a:lnTo>
                    <a:lnTo>
                      <a:pt x="4" y="367"/>
                    </a:lnTo>
                    <a:lnTo>
                      <a:pt x="7" y="367"/>
                    </a:lnTo>
                    <a:lnTo>
                      <a:pt x="11" y="367"/>
                    </a:lnTo>
                    <a:lnTo>
                      <a:pt x="11" y="370"/>
                    </a:lnTo>
                    <a:lnTo>
                      <a:pt x="11" y="370"/>
                    </a:lnTo>
                    <a:lnTo>
                      <a:pt x="11" y="378"/>
                    </a:lnTo>
                    <a:lnTo>
                      <a:pt x="15" y="378"/>
                    </a:lnTo>
                    <a:lnTo>
                      <a:pt x="15" y="382"/>
                    </a:lnTo>
                    <a:lnTo>
                      <a:pt x="15" y="382"/>
                    </a:lnTo>
                    <a:lnTo>
                      <a:pt x="11" y="389"/>
                    </a:lnTo>
                    <a:lnTo>
                      <a:pt x="7" y="400"/>
                    </a:lnTo>
                    <a:lnTo>
                      <a:pt x="7" y="400"/>
                    </a:lnTo>
                    <a:lnTo>
                      <a:pt x="11" y="404"/>
                    </a:lnTo>
                    <a:lnTo>
                      <a:pt x="15" y="404"/>
                    </a:lnTo>
                    <a:lnTo>
                      <a:pt x="18" y="404"/>
                    </a:lnTo>
                    <a:lnTo>
                      <a:pt x="22" y="400"/>
                    </a:lnTo>
                    <a:lnTo>
                      <a:pt x="26" y="400"/>
                    </a:lnTo>
                    <a:lnTo>
                      <a:pt x="26" y="396"/>
                    </a:lnTo>
                    <a:lnTo>
                      <a:pt x="30" y="396"/>
                    </a:lnTo>
                    <a:lnTo>
                      <a:pt x="30" y="396"/>
                    </a:lnTo>
                    <a:lnTo>
                      <a:pt x="33" y="400"/>
                    </a:lnTo>
                    <a:lnTo>
                      <a:pt x="37" y="400"/>
                    </a:lnTo>
                    <a:lnTo>
                      <a:pt x="37" y="396"/>
                    </a:lnTo>
                    <a:lnTo>
                      <a:pt x="37" y="396"/>
                    </a:lnTo>
                    <a:lnTo>
                      <a:pt x="37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4" y="393"/>
                    </a:lnTo>
                    <a:lnTo>
                      <a:pt x="48" y="393"/>
                    </a:lnTo>
                    <a:lnTo>
                      <a:pt x="48" y="389"/>
                    </a:lnTo>
                    <a:lnTo>
                      <a:pt x="48" y="385"/>
                    </a:lnTo>
                    <a:lnTo>
                      <a:pt x="48" y="385"/>
                    </a:lnTo>
                    <a:lnTo>
                      <a:pt x="52" y="382"/>
                    </a:lnTo>
                    <a:lnTo>
                      <a:pt x="52" y="378"/>
                    </a:lnTo>
                    <a:lnTo>
                      <a:pt x="52" y="374"/>
                    </a:lnTo>
                    <a:lnTo>
                      <a:pt x="59" y="374"/>
                    </a:lnTo>
                    <a:lnTo>
                      <a:pt x="59" y="378"/>
                    </a:lnTo>
                    <a:lnTo>
                      <a:pt x="63" y="378"/>
                    </a:lnTo>
                    <a:lnTo>
                      <a:pt x="63" y="382"/>
                    </a:lnTo>
                    <a:lnTo>
                      <a:pt x="63" y="385"/>
                    </a:lnTo>
                    <a:lnTo>
                      <a:pt x="63" y="385"/>
                    </a:lnTo>
                    <a:lnTo>
                      <a:pt x="67" y="385"/>
                    </a:lnTo>
                    <a:lnTo>
                      <a:pt x="67" y="389"/>
                    </a:lnTo>
                    <a:lnTo>
                      <a:pt x="67" y="393"/>
                    </a:lnTo>
                    <a:lnTo>
                      <a:pt x="67" y="396"/>
                    </a:lnTo>
                    <a:lnTo>
                      <a:pt x="67" y="404"/>
                    </a:lnTo>
                    <a:lnTo>
                      <a:pt x="70" y="404"/>
                    </a:lnTo>
                    <a:lnTo>
                      <a:pt x="70" y="408"/>
                    </a:lnTo>
                    <a:lnTo>
                      <a:pt x="74" y="408"/>
                    </a:lnTo>
                    <a:lnTo>
                      <a:pt x="78" y="408"/>
                    </a:lnTo>
                    <a:lnTo>
                      <a:pt x="81" y="408"/>
                    </a:lnTo>
                    <a:lnTo>
                      <a:pt x="81" y="404"/>
                    </a:lnTo>
                    <a:lnTo>
                      <a:pt x="85" y="404"/>
                    </a:lnTo>
                    <a:lnTo>
                      <a:pt x="89" y="400"/>
                    </a:lnTo>
                    <a:lnTo>
                      <a:pt x="89" y="396"/>
                    </a:lnTo>
                    <a:lnTo>
                      <a:pt x="93" y="396"/>
                    </a:lnTo>
                    <a:lnTo>
                      <a:pt x="100" y="393"/>
                    </a:lnTo>
                    <a:lnTo>
                      <a:pt x="104" y="389"/>
                    </a:lnTo>
                    <a:lnTo>
                      <a:pt x="104" y="393"/>
                    </a:lnTo>
                    <a:lnTo>
                      <a:pt x="111" y="393"/>
                    </a:lnTo>
                    <a:lnTo>
                      <a:pt x="115" y="389"/>
                    </a:lnTo>
                    <a:lnTo>
                      <a:pt x="122" y="389"/>
                    </a:lnTo>
                    <a:lnTo>
                      <a:pt x="122" y="393"/>
                    </a:lnTo>
                    <a:lnTo>
                      <a:pt x="115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22" y="396"/>
                    </a:lnTo>
                    <a:lnTo>
                      <a:pt x="126" y="400"/>
                    </a:lnTo>
                    <a:lnTo>
                      <a:pt x="126" y="396"/>
                    </a:lnTo>
                    <a:lnTo>
                      <a:pt x="130" y="396"/>
                    </a:lnTo>
                    <a:lnTo>
                      <a:pt x="133" y="396"/>
                    </a:lnTo>
                    <a:lnTo>
                      <a:pt x="133" y="396"/>
                    </a:lnTo>
                    <a:lnTo>
                      <a:pt x="137" y="396"/>
                    </a:lnTo>
                    <a:lnTo>
                      <a:pt x="137" y="396"/>
                    </a:lnTo>
                    <a:lnTo>
                      <a:pt x="141" y="404"/>
                    </a:lnTo>
                    <a:lnTo>
                      <a:pt x="148" y="411"/>
                    </a:lnTo>
                    <a:lnTo>
                      <a:pt x="152" y="415"/>
                    </a:lnTo>
                    <a:lnTo>
                      <a:pt x="152" y="419"/>
                    </a:lnTo>
                    <a:lnTo>
                      <a:pt x="155" y="419"/>
                    </a:lnTo>
                    <a:lnTo>
                      <a:pt x="155" y="422"/>
                    </a:lnTo>
                    <a:lnTo>
                      <a:pt x="163" y="422"/>
                    </a:lnTo>
                    <a:lnTo>
                      <a:pt x="170" y="422"/>
                    </a:lnTo>
                    <a:lnTo>
                      <a:pt x="170" y="422"/>
                    </a:lnTo>
                    <a:lnTo>
                      <a:pt x="174" y="426"/>
                    </a:lnTo>
                    <a:lnTo>
                      <a:pt x="178" y="430"/>
                    </a:lnTo>
                    <a:lnTo>
                      <a:pt x="185" y="430"/>
                    </a:lnTo>
                    <a:lnTo>
                      <a:pt x="189" y="437"/>
                    </a:lnTo>
                    <a:lnTo>
                      <a:pt x="193" y="445"/>
                    </a:lnTo>
                    <a:lnTo>
                      <a:pt x="196" y="445"/>
                    </a:lnTo>
                    <a:lnTo>
                      <a:pt x="200" y="448"/>
                    </a:lnTo>
                    <a:lnTo>
                      <a:pt x="200" y="456"/>
                    </a:lnTo>
                    <a:lnTo>
                      <a:pt x="204" y="463"/>
                    </a:lnTo>
                    <a:lnTo>
                      <a:pt x="207" y="463"/>
                    </a:lnTo>
                    <a:lnTo>
                      <a:pt x="207" y="471"/>
                    </a:lnTo>
                    <a:lnTo>
                      <a:pt x="211" y="474"/>
                    </a:lnTo>
                    <a:lnTo>
                      <a:pt x="207" y="478"/>
                    </a:lnTo>
                    <a:lnTo>
                      <a:pt x="207" y="478"/>
                    </a:lnTo>
                    <a:lnTo>
                      <a:pt x="204" y="478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5"/>
                    </a:lnTo>
                    <a:lnTo>
                      <a:pt x="204" y="489"/>
                    </a:lnTo>
                    <a:lnTo>
                      <a:pt x="204" y="493"/>
                    </a:lnTo>
                    <a:lnTo>
                      <a:pt x="207" y="497"/>
                    </a:lnTo>
                    <a:lnTo>
                      <a:pt x="204" y="497"/>
                    </a:lnTo>
                    <a:lnTo>
                      <a:pt x="207" y="500"/>
                    </a:lnTo>
                    <a:lnTo>
                      <a:pt x="207" y="500"/>
                    </a:lnTo>
                    <a:lnTo>
                      <a:pt x="207" y="504"/>
                    </a:lnTo>
                    <a:lnTo>
                      <a:pt x="211" y="504"/>
                    </a:lnTo>
                    <a:lnTo>
                      <a:pt x="211" y="508"/>
                    </a:lnTo>
                    <a:lnTo>
                      <a:pt x="215" y="508"/>
                    </a:lnTo>
                    <a:lnTo>
                      <a:pt x="218" y="508"/>
                    </a:lnTo>
                    <a:lnTo>
                      <a:pt x="222" y="508"/>
                    </a:lnTo>
                    <a:lnTo>
                      <a:pt x="222" y="508"/>
                    </a:lnTo>
                    <a:lnTo>
                      <a:pt x="226" y="508"/>
                    </a:lnTo>
                    <a:lnTo>
                      <a:pt x="230" y="511"/>
                    </a:lnTo>
                    <a:lnTo>
                      <a:pt x="233" y="511"/>
                    </a:lnTo>
                    <a:lnTo>
                      <a:pt x="233" y="515"/>
                    </a:lnTo>
                    <a:lnTo>
                      <a:pt x="237" y="515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44" y="519"/>
                    </a:lnTo>
                    <a:lnTo>
                      <a:pt x="244" y="523"/>
                    </a:lnTo>
                    <a:lnTo>
                      <a:pt x="248" y="523"/>
                    </a:lnTo>
                    <a:lnTo>
                      <a:pt x="248" y="523"/>
                    </a:lnTo>
                    <a:lnTo>
                      <a:pt x="252" y="519"/>
                    </a:lnTo>
                    <a:lnTo>
                      <a:pt x="255" y="519"/>
                    </a:lnTo>
                    <a:lnTo>
                      <a:pt x="263" y="523"/>
                    </a:lnTo>
                    <a:lnTo>
                      <a:pt x="263" y="523"/>
                    </a:lnTo>
                    <a:lnTo>
                      <a:pt x="267" y="523"/>
                    </a:lnTo>
                    <a:lnTo>
                      <a:pt x="270" y="523"/>
                    </a:lnTo>
                    <a:lnTo>
                      <a:pt x="274" y="530"/>
                    </a:lnTo>
                    <a:lnTo>
                      <a:pt x="278" y="530"/>
                    </a:lnTo>
                    <a:lnTo>
                      <a:pt x="281" y="530"/>
                    </a:lnTo>
                    <a:lnTo>
                      <a:pt x="285" y="534"/>
                    </a:lnTo>
                    <a:lnTo>
                      <a:pt x="285" y="537"/>
                    </a:lnTo>
                    <a:lnTo>
                      <a:pt x="289" y="537"/>
                    </a:lnTo>
                    <a:lnTo>
                      <a:pt x="289" y="537"/>
                    </a:lnTo>
                    <a:lnTo>
                      <a:pt x="289" y="534"/>
                    </a:lnTo>
                    <a:lnTo>
                      <a:pt x="292" y="534"/>
                    </a:lnTo>
                    <a:lnTo>
                      <a:pt x="292" y="534"/>
                    </a:lnTo>
                    <a:lnTo>
                      <a:pt x="296" y="534"/>
                    </a:lnTo>
                    <a:lnTo>
                      <a:pt x="300" y="534"/>
                    </a:lnTo>
                    <a:lnTo>
                      <a:pt x="300" y="541"/>
                    </a:lnTo>
                    <a:lnTo>
                      <a:pt x="304" y="541"/>
                    </a:lnTo>
                    <a:lnTo>
                      <a:pt x="311" y="541"/>
                    </a:lnTo>
                    <a:lnTo>
                      <a:pt x="315" y="541"/>
                    </a:lnTo>
                    <a:lnTo>
                      <a:pt x="311" y="549"/>
                    </a:lnTo>
                    <a:lnTo>
                      <a:pt x="315" y="552"/>
                    </a:lnTo>
                    <a:lnTo>
                      <a:pt x="318" y="552"/>
                    </a:lnTo>
                    <a:lnTo>
                      <a:pt x="322" y="552"/>
                    </a:lnTo>
                    <a:lnTo>
                      <a:pt x="322" y="552"/>
                    </a:lnTo>
                    <a:lnTo>
                      <a:pt x="326" y="552"/>
                    </a:lnTo>
                    <a:lnTo>
                      <a:pt x="330" y="549"/>
                    </a:lnTo>
                    <a:lnTo>
                      <a:pt x="337" y="549"/>
                    </a:lnTo>
                    <a:lnTo>
                      <a:pt x="341" y="549"/>
                    </a:lnTo>
                    <a:lnTo>
                      <a:pt x="341" y="552"/>
                    </a:lnTo>
                    <a:lnTo>
                      <a:pt x="348" y="556"/>
                    </a:lnTo>
                    <a:lnTo>
                      <a:pt x="348" y="560"/>
                    </a:lnTo>
                    <a:lnTo>
                      <a:pt x="352" y="560"/>
                    </a:lnTo>
                    <a:lnTo>
                      <a:pt x="355" y="560"/>
                    </a:lnTo>
                    <a:lnTo>
                      <a:pt x="359" y="560"/>
                    </a:lnTo>
                    <a:lnTo>
                      <a:pt x="363" y="556"/>
                    </a:lnTo>
                    <a:lnTo>
                      <a:pt x="367" y="556"/>
                    </a:lnTo>
                    <a:lnTo>
                      <a:pt x="367" y="560"/>
                    </a:lnTo>
                    <a:lnTo>
                      <a:pt x="370" y="556"/>
                    </a:lnTo>
                    <a:lnTo>
                      <a:pt x="374" y="556"/>
                    </a:lnTo>
                    <a:lnTo>
                      <a:pt x="374" y="560"/>
                    </a:lnTo>
                    <a:lnTo>
                      <a:pt x="374" y="563"/>
                    </a:lnTo>
                    <a:lnTo>
                      <a:pt x="378" y="563"/>
                    </a:lnTo>
                    <a:lnTo>
                      <a:pt x="378" y="563"/>
                    </a:lnTo>
                    <a:lnTo>
                      <a:pt x="381" y="563"/>
                    </a:lnTo>
                    <a:lnTo>
                      <a:pt x="385" y="556"/>
                    </a:lnTo>
                    <a:lnTo>
                      <a:pt x="392" y="552"/>
                    </a:lnTo>
                    <a:lnTo>
                      <a:pt x="400" y="552"/>
                    </a:lnTo>
                    <a:lnTo>
                      <a:pt x="400" y="552"/>
                    </a:lnTo>
                    <a:lnTo>
                      <a:pt x="407" y="556"/>
                    </a:lnTo>
                    <a:lnTo>
                      <a:pt x="411" y="556"/>
                    </a:lnTo>
                    <a:lnTo>
                      <a:pt x="415" y="552"/>
                    </a:lnTo>
                    <a:lnTo>
                      <a:pt x="418" y="556"/>
                    </a:lnTo>
                    <a:lnTo>
                      <a:pt x="422" y="556"/>
                    </a:lnTo>
                    <a:lnTo>
                      <a:pt x="422" y="556"/>
                    </a:lnTo>
                    <a:lnTo>
                      <a:pt x="426" y="556"/>
                    </a:lnTo>
                    <a:lnTo>
                      <a:pt x="429" y="556"/>
                    </a:lnTo>
                    <a:lnTo>
                      <a:pt x="433" y="556"/>
                    </a:lnTo>
                    <a:lnTo>
                      <a:pt x="437" y="552"/>
                    </a:lnTo>
                    <a:lnTo>
                      <a:pt x="437" y="552"/>
                    </a:lnTo>
                    <a:lnTo>
                      <a:pt x="441" y="552"/>
                    </a:lnTo>
                    <a:lnTo>
                      <a:pt x="441" y="549"/>
                    </a:lnTo>
                    <a:lnTo>
                      <a:pt x="444" y="549"/>
                    </a:lnTo>
                    <a:lnTo>
                      <a:pt x="444" y="545"/>
                    </a:lnTo>
                    <a:lnTo>
                      <a:pt x="448" y="541"/>
                    </a:lnTo>
                    <a:lnTo>
                      <a:pt x="452" y="541"/>
                    </a:lnTo>
                    <a:lnTo>
                      <a:pt x="459" y="541"/>
                    </a:lnTo>
                    <a:lnTo>
                      <a:pt x="463" y="537"/>
                    </a:lnTo>
                    <a:lnTo>
                      <a:pt x="463" y="534"/>
                    </a:lnTo>
                    <a:lnTo>
                      <a:pt x="463" y="534"/>
                    </a:lnTo>
                    <a:lnTo>
                      <a:pt x="467" y="530"/>
                    </a:lnTo>
                    <a:lnTo>
                      <a:pt x="470" y="534"/>
                    </a:lnTo>
                    <a:lnTo>
                      <a:pt x="474" y="534"/>
                    </a:lnTo>
                    <a:lnTo>
                      <a:pt x="481" y="534"/>
                    </a:lnTo>
                    <a:lnTo>
                      <a:pt x="481" y="534"/>
                    </a:lnTo>
                    <a:lnTo>
                      <a:pt x="481" y="530"/>
                    </a:lnTo>
                    <a:lnTo>
                      <a:pt x="489" y="526"/>
                    </a:lnTo>
                    <a:lnTo>
                      <a:pt x="492" y="526"/>
                    </a:lnTo>
                    <a:lnTo>
                      <a:pt x="492" y="530"/>
                    </a:lnTo>
                    <a:lnTo>
                      <a:pt x="496" y="530"/>
                    </a:lnTo>
                    <a:lnTo>
                      <a:pt x="496" y="530"/>
                    </a:lnTo>
                    <a:lnTo>
                      <a:pt x="492" y="534"/>
                    </a:lnTo>
                    <a:lnTo>
                      <a:pt x="496" y="537"/>
                    </a:lnTo>
                    <a:lnTo>
                      <a:pt x="496" y="537"/>
                    </a:lnTo>
                    <a:lnTo>
                      <a:pt x="500" y="537"/>
                    </a:lnTo>
                    <a:lnTo>
                      <a:pt x="500" y="537"/>
                    </a:lnTo>
                    <a:lnTo>
                      <a:pt x="504" y="541"/>
                    </a:lnTo>
                    <a:lnTo>
                      <a:pt x="504" y="545"/>
                    </a:lnTo>
                    <a:lnTo>
                      <a:pt x="500" y="545"/>
                    </a:lnTo>
                    <a:lnTo>
                      <a:pt x="500" y="549"/>
                    </a:lnTo>
                    <a:lnTo>
                      <a:pt x="504" y="549"/>
                    </a:lnTo>
                    <a:lnTo>
                      <a:pt x="507" y="549"/>
                    </a:lnTo>
                    <a:lnTo>
                      <a:pt x="511" y="549"/>
                    </a:lnTo>
                    <a:lnTo>
                      <a:pt x="511" y="552"/>
                    </a:lnTo>
                    <a:lnTo>
                      <a:pt x="515" y="552"/>
                    </a:lnTo>
                    <a:lnTo>
                      <a:pt x="518" y="552"/>
                    </a:lnTo>
                    <a:lnTo>
                      <a:pt x="522" y="552"/>
                    </a:lnTo>
                    <a:lnTo>
                      <a:pt x="526" y="552"/>
                    </a:lnTo>
                    <a:lnTo>
                      <a:pt x="526" y="556"/>
                    </a:lnTo>
                    <a:lnTo>
                      <a:pt x="529" y="556"/>
                    </a:lnTo>
                    <a:lnTo>
                      <a:pt x="529" y="560"/>
                    </a:lnTo>
                    <a:lnTo>
                      <a:pt x="533" y="560"/>
                    </a:lnTo>
                    <a:lnTo>
                      <a:pt x="537" y="563"/>
                    </a:lnTo>
                    <a:lnTo>
                      <a:pt x="537" y="567"/>
                    </a:lnTo>
                    <a:lnTo>
                      <a:pt x="541" y="574"/>
                    </a:lnTo>
                    <a:lnTo>
                      <a:pt x="541" y="578"/>
                    </a:lnTo>
                    <a:lnTo>
                      <a:pt x="541" y="586"/>
                    </a:lnTo>
                    <a:lnTo>
                      <a:pt x="541" y="589"/>
                    </a:lnTo>
                    <a:lnTo>
                      <a:pt x="537" y="589"/>
                    </a:lnTo>
                    <a:lnTo>
                      <a:pt x="537" y="589"/>
                    </a:lnTo>
                    <a:lnTo>
                      <a:pt x="533" y="593"/>
                    </a:lnTo>
                    <a:lnTo>
                      <a:pt x="533" y="593"/>
                    </a:lnTo>
                    <a:lnTo>
                      <a:pt x="533" y="597"/>
                    </a:lnTo>
                    <a:lnTo>
                      <a:pt x="533" y="600"/>
                    </a:lnTo>
                    <a:lnTo>
                      <a:pt x="533" y="600"/>
                    </a:lnTo>
                    <a:lnTo>
                      <a:pt x="529" y="600"/>
                    </a:lnTo>
                    <a:lnTo>
                      <a:pt x="529" y="600"/>
                    </a:lnTo>
                    <a:lnTo>
                      <a:pt x="526" y="604"/>
                    </a:lnTo>
                    <a:lnTo>
                      <a:pt x="529" y="608"/>
                    </a:lnTo>
                    <a:lnTo>
                      <a:pt x="526" y="608"/>
                    </a:lnTo>
                    <a:lnTo>
                      <a:pt x="526" y="612"/>
                    </a:lnTo>
                    <a:lnTo>
                      <a:pt x="529" y="612"/>
                    </a:lnTo>
                    <a:lnTo>
                      <a:pt x="529" y="615"/>
                    </a:lnTo>
                    <a:lnTo>
                      <a:pt x="533" y="615"/>
                    </a:lnTo>
                    <a:lnTo>
                      <a:pt x="533" y="619"/>
                    </a:lnTo>
                    <a:lnTo>
                      <a:pt x="533" y="623"/>
                    </a:lnTo>
                    <a:lnTo>
                      <a:pt x="537" y="619"/>
                    </a:lnTo>
                    <a:lnTo>
                      <a:pt x="544" y="619"/>
                    </a:lnTo>
                    <a:lnTo>
                      <a:pt x="544" y="623"/>
                    </a:lnTo>
                    <a:lnTo>
                      <a:pt x="544" y="623"/>
                    </a:lnTo>
                    <a:lnTo>
                      <a:pt x="548" y="626"/>
                    </a:lnTo>
                    <a:lnTo>
                      <a:pt x="552" y="623"/>
                    </a:lnTo>
                    <a:lnTo>
                      <a:pt x="552" y="626"/>
                    </a:lnTo>
                    <a:lnTo>
                      <a:pt x="552" y="630"/>
                    </a:lnTo>
                    <a:lnTo>
                      <a:pt x="552" y="630"/>
                    </a:lnTo>
                    <a:lnTo>
                      <a:pt x="555" y="634"/>
                    </a:lnTo>
                    <a:lnTo>
                      <a:pt x="555" y="634"/>
                    </a:lnTo>
                    <a:lnTo>
                      <a:pt x="559" y="634"/>
                    </a:lnTo>
                    <a:lnTo>
                      <a:pt x="559" y="634"/>
                    </a:lnTo>
                    <a:lnTo>
                      <a:pt x="563" y="634"/>
                    </a:lnTo>
                    <a:lnTo>
                      <a:pt x="566" y="638"/>
                    </a:lnTo>
                    <a:lnTo>
                      <a:pt x="566" y="638"/>
                    </a:lnTo>
                    <a:lnTo>
                      <a:pt x="566" y="641"/>
                    </a:lnTo>
                    <a:lnTo>
                      <a:pt x="566" y="641"/>
                    </a:lnTo>
                    <a:lnTo>
                      <a:pt x="563" y="649"/>
                    </a:lnTo>
                    <a:lnTo>
                      <a:pt x="559" y="649"/>
                    </a:lnTo>
                    <a:lnTo>
                      <a:pt x="559" y="652"/>
                    </a:lnTo>
                    <a:lnTo>
                      <a:pt x="563" y="652"/>
                    </a:lnTo>
                    <a:lnTo>
                      <a:pt x="566" y="652"/>
                    </a:lnTo>
                    <a:lnTo>
                      <a:pt x="566" y="652"/>
                    </a:lnTo>
                    <a:lnTo>
                      <a:pt x="570" y="652"/>
                    </a:lnTo>
                    <a:lnTo>
                      <a:pt x="570" y="652"/>
                    </a:lnTo>
                    <a:lnTo>
                      <a:pt x="570" y="656"/>
                    </a:lnTo>
                    <a:lnTo>
                      <a:pt x="570" y="660"/>
                    </a:lnTo>
                    <a:lnTo>
                      <a:pt x="574" y="664"/>
                    </a:lnTo>
                    <a:lnTo>
                      <a:pt x="578" y="660"/>
                    </a:lnTo>
                    <a:lnTo>
                      <a:pt x="581" y="660"/>
                    </a:lnTo>
                    <a:lnTo>
                      <a:pt x="589" y="656"/>
                    </a:lnTo>
                    <a:lnTo>
                      <a:pt x="592" y="660"/>
                    </a:lnTo>
                    <a:lnTo>
                      <a:pt x="592" y="660"/>
                    </a:lnTo>
                    <a:lnTo>
                      <a:pt x="589" y="664"/>
                    </a:lnTo>
                    <a:lnTo>
                      <a:pt x="589" y="664"/>
                    </a:lnTo>
                    <a:lnTo>
                      <a:pt x="592" y="664"/>
                    </a:lnTo>
                    <a:lnTo>
                      <a:pt x="592" y="667"/>
                    </a:lnTo>
                    <a:lnTo>
                      <a:pt x="600" y="664"/>
                    </a:lnTo>
                    <a:lnTo>
                      <a:pt x="600" y="664"/>
                    </a:lnTo>
                    <a:lnTo>
                      <a:pt x="600" y="660"/>
                    </a:lnTo>
                    <a:lnTo>
                      <a:pt x="600" y="656"/>
                    </a:lnTo>
                    <a:lnTo>
                      <a:pt x="600" y="656"/>
                    </a:lnTo>
                    <a:lnTo>
                      <a:pt x="600" y="649"/>
                    </a:lnTo>
                    <a:lnTo>
                      <a:pt x="600" y="649"/>
                    </a:lnTo>
                    <a:lnTo>
                      <a:pt x="600" y="645"/>
                    </a:lnTo>
                    <a:lnTo>
                      <a:pt x="607" y="645"/>
                    </a:lnTo>
                    <a:lnTo>
                      <a:pt x="607" y="649"/>
                    </a:lnTo>
                    <a:lnTo>
                      <a:pt x="607" y="645"/>
                    </a:lnTo>
                    <a:lnTo>
                      <a:pt x="607" y="645"/>
                    </a:lnTo>
                    <a:lnTo>
                      <a:pt x="611" y="645"/>
                    </a:lnTo>
                    <a:lnTo>
                      <a:pt x="611" y="645"/>
                    </a:lnTo>
                    <a:lnTo>
                      <a:pt x="611" y="641"/>
                    </a:lnTo>
                    <a:lnTo>
                      <a:pt x="615" y="641"/>
                    </a:lnTo>
                    <a:lnTo>
                      <a:pt x="618" y="641"/>
                    </a:lnTo>
                    <a:lnTo>
                      <a:pt x="618" y="645"/>
                    </a:lnTo>
                    <a:lnTo>
                      <a:pt x="618" y="645"/>
                    </a:lnTo>
                    <a:lnTo>
                      <a:pt x="622" y="645"/>
                    </a:lnTo>
                    <a:lnTo>
                      <a:pt x="622" y="641"/>
                    </a:lnTo>
                    <a:lnTo>
                      <a:pt x="626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33" y="645"/>
                    </a:lnTo>
                    <a:lnTo>
                      <a:pt x="637" y="641"/>
                    </a:lnTo>
                    <a:lnTo>
                      <a:pt x="637" y="638"/>
                    </a:lnTo>
                    <a:lnTo>
                      <a:pt x="641" y="638"/>
                    </a:lnTo>
                    <a:lnTo>
                      <a:pt x="644" y="641"/>
                    </a:lnTo>
                    <a:lnTo>
                      <a:pt x="648" y="638"/>
                    </a:lnTo>
                    <a:lnTo>
                      <a:pt x="648" y="634"/>
                    </a:lnTo>
                    <a:lnTo>
                      <a:pt x="652" y="630"/>
                    </a:lnTo>
                    <a:lnTo>
                      <a:pt x="655" y="630"/>
                    </a:lnTo>
                    <a:lnTo>
                      <a:pt x="659" y="630"/>
                    </a:lnTo>
                    <a:lnTo>
                      <a:pt x="663" y="634"/>
                    </a:lnTo>
                    <a:lnTo>
                      <a:pt x="663" y="634"/>
                    </a:lnTo>
                    <a:lnTo>
                      <a:pt x="666" y="634"/>
                    </a:lnTo>
                    <a:lnTo>
                      <a:pt x="666" y="638"/>
                    </a:lnTo>
                    <a:lnTo>
                      <a:pt x="674" y="638"/>
                    </a:lnTo>
                    <a:lnTo>
                      <a:pt x="678" y="638"/>
                    </a:lnTo>
                    <a:lnTo>
                      <a:pt x="681" y="638"/>
                    </a:lnTo>
                    <a:lnTo>
                      <a:pt x="685" y="638"/>
                    </a:lnTo>
                    <a:lnTo>
                      <a:pt x="681" y="641"/>
                    </a:lnTo>
                    <a:lnTo>
                      <a:pt x="681" y="641"/>
                    </a:lnTo>
                    <a:lnTo>
                      <a:pt x="678" y="649"/>
                    </a:lnTo>
                    <a:lnTo>
                      <a:pt x="681" y="649"/>
                    </a:lnTo>
                    <a:lnTo>
                      <a:pt x="681" y="652"/>
                    </a:lnTo>
                    <a:lnTo>
                      <a:pt x="689" y="652"/>
                    </a:lnTo>
                    <a:lnTo>
                      <a:pt x="689" y="656"/>
                    </a:lnTo>
                    <a:lnTo>
                      <a:pt x="692" y="656"/>
                    </a:lnTo>
                    <a:lnTo>
                      <a:pt x="696" y="660"/>
                    </a:lnTo>
                    <a:lnTo>
                      <a:pt x="700" y="656"/>
                    </a:lnTo>
                    <a:lnTo>
                      <a:pt x="700" y="660"/>
                    </a:lnTo>
                    <a:lnTo>
                      <a:pt x="703" y="656"/>
                    </a:lnTo>
                    <a:lnTo>
                      <a:pt x="703" y="660"/>
                    </a:lnTo>
                    <a:lnTo>
                      <a:pt x="707" y="660"/>
                    </a:lnTo>
                    <a:lnTo>
                      <a:pt x="707" y="660"/>
                    </a:lnTo>
                    <a:lnTo>
                      <a:pt x="711" y="660"/>
                    </a:lnTo>
                    <a:lnTo>
                      <a:pt x="711" y="660"/>
                    </a:lnTo>
                    <a:lnTo>
                      <a:pt x="711" y="656"/>
                    </a:lnTo>
                    <a:lnTo>
                      <a:pt x="711" y="652"/>
                    </a:lnTo>
                    <a:lnTo>
                      <a:pt x="715" y="656"/>
                    </a:lnTo>
                    <a:lnTo>
                      <a:pt x="718" y="660"/>
                    </a:lnTo>
                    <a:lnTo>
                      <a:pt x="718" y="660"/>
                    </a:lnTo>
                    <a:lnTo>
                      <a:pt x="722" y="664"/>
                    </a:lnTo>
                    <a:lnTo>
                      <a:pt x="726" y="660"/>
                    </a:lnTo>
                    <a:lnTo>
                      <a:pt x="726" y="664"/>
                    </a:lnTo>
                    <a:lnTo>
                      <a:pt x="729" y="660"/>
                    </a:lnTo>
                    <a:lnTo>
                      <a:pt x="729" y="660"/>
                    </a:lnTo>
                    <a:lnTo>
                      <a:pt x="733" y="660"/>
                    </a:lnTo>
                    <a:lnTo>
                      <a:pt x="733" y="660"/>
                    </a:lnTo>
                    <a:lnTo>
                      <a:pt x="737" y="664"/>
                    </a:lnTo>
                    <a:lnTo>
                      <a:pt x="733" y="664"/>
                    </a:lnTo>
                    <a:lnTo>
                      <a:pt x="733" y="664"/>
                    </a:lnTo>
                    <a:lnTo>
                      <a:pt x="729" y="667"/>
                    </a:lnTo>
                    <a:lnTo>
                      <a:pt x="729" y="671"/>
                    </a:lnTo>
                    <a:lnTo>
                      <a:pt x="733" y="675"/>
                    </a:lnTo>
                    <a:lnTo>
                      <a:pt x="737" y="675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41" y="678"/>
                    </a:lnTo>
                    <a:lnTo>
                      <a:pt x="741" y="678"/>
                    </a:lnTo>
                    <a:lnTo>
                      <a:pt x="744" y="678"/>
                    </a:lnTo>
                    <a:lnTo>
                      <a:pt x="748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1"/>
                    </a:lnTo>
                    <a:lnTo>
                      <a:pt x="741" y="671"/>
                    </a:lnTo>
                    <a:lnTo>
                      <a:pt x="741" y="667"/>
                    </a:lnTo>
                    <a:lnTo>
                      <a:pt x="741" y="667"/>
                    </a:lnTo>
                    <a:lnTo>
                      <a:pt x="744" y="664"/>
                    </a:lnTo>
                    <a:lnTo>
                      <a:pt x="744" y="664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52" y="664"/>
                    </a:lnTo>
                    <a:lnTo>
                      <a:pt x="755" y="660"/>
                    </a:lnTo>
                    <a:lnTo>
                      <a:pt x="755" y="660"/>
                    </a:lnTo>
                    <a:lnTo>
                      <a:pt x="759" y="660"/>
                    </a:lnTo>
                    <a:lnTo>
                      <a:pt x="763" y="660"/>
                    </a:lnTo>
                    <a:lnTo>
                      <a:pt x="763" y="656"/>
                    </a:lnTo>
                    <a:lnTo>
                      <a:pt x="766" y="656"/>
                    </a:lnTo>
                    <a:lnTo>
                      <a:pt x="766" y="656"/>
                    </a:lnTo>
                    <a:lnTo>
                      <a:pt x="770" y="656"/>
                    </a:lnTo>
                    <a:lnTo>
                      <a:pt x="774" y="656"/>
                    </a:lnTo>
                    <a:lnTo>
                      <a:pt x="778" y="652"/>
                    </a:lnTo>
                    <a:lnTo>
                      <a:pt x="781" y="652"/>
                    </a:lnTo>
                    <a:lnTo>
                      <a:pt x="781" y="649"/>
                    </a:lnTo>
                    <a:lnTo>
                      <a:pt x="781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9" y="645"/>
                    </a:lnTo>
                    <a:lnTo>
                      <a:pt x="789" y="645"/>
                    </a:lnTo>
                    <a:lnTo>
                      <a:pt x="789" y="641"/>
                    </a:lnTo>
                    <a:lnTo>
                      <a:pt x="789" y="638"/>
                    </a:lnTo>
                    <a:lnTo>
                      <a:pt x="789" y="638"/>
                    </a:lnTo>
                    <a:lnTo>
                      <a:pt x="789" y="634"/>
                    </a:lnTo>
                    <a:lnTo>
                      <a:pt x="789" y="638"/>
                    </a:lnTo>
                    <a:lnTo>
                      <a:pt x="792" y="638"/>
                    </a:lnTo>
                    <a:lnTo>
                      <a:pt x="796" y="641"/>
                    </a:lnTo>
                    <a:lnTo>
                      <a:pt x="800" y="641"/>
                    </a:lnTo>
                    <a:lnTo>
                      <a:pt x="800" y="641"/>
                    </a:lnTo>
                    <a:lnTo>
                      <a:pt x="800" y="645"/>
                    </a:lnTo>
                    <a:lnTo>
                      <a:pt x="796" y="645"/>
                    </a:lnTo>
                    <a:lnTo>
                      <a:pt x="796" y="645"/>
                    </a:lnTo>
                    <a:lnTo>
                      <a:pt x="803" y="645"/>
                    </a:lnTo>
                    <a:lnTo>
                      <a:pt x="803" y="641"/>
                    </a:lnTo>
                    <a:lnTo>
                      <a:pt x="807" y="641"/>
                    </a:lnTo>
                    <a:lnTo>
                      <a:pt x="807" y="638"/>
                    </a:lnTo>
                    <a:lnTo>
                      <a:pt x="811" y="641"/>
                    </a:lnTo>
                    <a:lnTo>
                      <a:pt x="811" y="641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8" y="638"/>
                    </a:lnTo>
                    <a:lnTo>
                      <a:pt x="818" y="641"/>
                    </a:lnTo>
                    <a:lnTo>
                      <a:pt x="822" y="638"/>
                    </a:lnTo>
                    <a:lnTo>
                      <a:pt x="822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4"/>
                    </a:lnTo>
                    <a:lnTo>
                      <a:pt x="829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7" y="634"/>
                    </a:lnTo>
                    <a:lnTo>
                      <a:pt x="837" y="634"/>
                    </a:lnTo>
                    <a:lnTo>
                      <a:pt x="840" y="630"/>
                    </a:lnTo>
                    <a:lnTo>
                      <a:pt x="840" y="630"/>
                    </a:lnTo>
                    <a:lnTo>
                      <a:pt x="840" y="626"/>
                    </a:lnTo>
                    <a:lnTo>
                      <a:pt x="840" y="626"/>
                    </a:lnTo>
                    <a:lnTo>
                      <a:pt x="840" y="623"/>
                    </a:lnTo>
                    <a:lnTo>
                      <a:pt x="840" y="623"/>
                    </a:lnTo>
                    <a:lnTo>
                      <a:pt x="844" y="619"/>
                    </a:lnTo>
                    <a:lnTo>
                      <a:pt x="848" y="619"/>
                    </a:lnTo>
                    <a:lnTo>
                      <a:pt x="848" y="623"/>
                    </a:lnTo>
                    <a:lnTo>
                      <a:pt x="852" y="623"/>
                    </a:lnTo>
                    <a:lnTo>
                      <a:pt x="852" y="619"/>
                    </a:lnTo>
                    <a:lnTo>
                      <a:pt x="852" y="619"/>
                    </a:lnTo>
                    <a:lnTo>
                      <a:pt x="852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9" y="615"/>
                    </a:lnTo>
                    <a:lnTo>
                      <a:pt x="859" y="615"/>
                    </a:lnTo>
                    <a:lnTo>
                      <a:pt x="859" y="612"/>
                    </a:lnTo>
                    <a:lnTo>
                      <a:pt x="863" y="612"/>
                    </a:lnTo>
                    <a:lnTo>
                      <a:pt x="863" y="612"/>
                    </a:lnTo>
                    <a:lnTo>
                      <a:pt x="859" y="608"/>
                    </a:lnTo>
                    <a:lnTo>
                      <a:pt x="859" y="612"/>
                    </a:lnTo>
                    <a:lnTo>
                      <a:pt x="855" y="608"/>
                    </a:lnTo>
                    <a:lnTo>
                      <a:pt x="859" y="608"/>
                    </a:lnTo>
                    <a:lnTo>
                      <a:pt x="863" y="604"/>
                    </a:lnTo>
                    <a:lnTo>
                      <a:pt x="863" y="604"/>
                    </a:lnTo>
                    <a:lnTo>
                      <a:pt x="866" y="604"/>
                    </a:lnTo>
                    <a:lnTo>
                      <a:pt x="870" y="608"/>
                    </a:lnTo>
                    <a:lnTo>
                      <a:pt x="870" y="604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70" y="600"/>
                    </a:lnTo>
                    <a:lnTo>
                      <a:pt x="874" y="600"/>
                    </a:lnTo>
                    <a:lnTo>
                      <a:pt x="874" y="597"/>
                    </a:lnTo>
                    <a:lnTo>
                      <a:pt x="870" y="597"/>
                    </a:lnTo>
                    <a:lnTo>
                      <a:pt x="870" y="597"/>
                    </a:lnTo>
                    <a:lnTo>
                      <a:pt x="866" y="593"/>
                    </a:lnTo>
                    <a:lnTo>
                      <a:pt x="870" y="593"/>
                    </a:lnTo>
                    <a:lnTo>
                      <a:pt x="870" y="597"/>
                    </a:lnTo>
                    <a:lnTo>
                      <a:pt x="874" y="597"/>
                    </a:lnTo>
                    <a:lnTo>
                      <a:pt x="874" y="597"/>
                    </a:lnTo>
                    <a:lnTo>
                      <a:pt x="874" y="593"/>
                    </a:lnTo>
                    <a:lnTo>
                      <a:pt x="870" y="593"/>
                    </a:lnTo>
                    <a:lnTo>
                      <a:pt x="870" y="589"/>
                    </a:lnTo>
                    <a:lnTo>
                      <a:pt x="874" y="589"/>
                    </a:lnTo>
                    <a:lnTo>
                      <a:pt x="874" y="589"/>
                    </a:lnTo>
                    <a:lnTo>
                      <a:pt x="878" y="589"/>
                    </a:lnTo>
                    <a:lnTo>
                      <a:pt x="878" y="593"/>
                    </a:lnTo>
                    <a:lnTo>
                      <a:pt x="878" y="593"/>
                    </a:lnTo>
                    <a:lnTo>
                      <a:pt x="881" y="593"/>
                    </a:lnTo>
                    <a:lnTo>
                      <a:pt x="881" y="589"/>
                    </a:lnTo>
                    <a:lnTo>
                      <a:pt x="881" y="589"/>
                    </a:lnTo>
                    <a:lnTo>
                      <a:pt x="878" y="589"/>
                    </a:lnTo>
                    <a:lnTo>
                      <a:pt x="878" y="586"/>
                    </a:lnTo>
                    <a:lnTo>
                      <a:pt x="881" y="586"/>
                    </a:lnTo>
                    <a:lnTo>
                      <a:pt x="881" y="586"/>
                    </a:lnTo>
                    <a:lnTo>
                      <a:pt x="878" y="586"/>
                    </a:lnTo>
                    <a:lnTo>
                      <a:pt x="881" y="582"/>
                    </a:lnTo>
                    <a:lnTo>
                      <a:pt x="878" y="578"/>
                    </a:lnTo>
                    <a:lnTo>
                      <a:pt x="878" y="578"/>
                    </a:lnTo>
                    <a:lnTo>
                      <a:pt x="874" y="582"/>
                    </a:lnTo>
                    <a:lnTo>
                      <a:pt x="878" y="578"/>
                    </a:lnTo>
                    <a:lnTo>
                      <a:pt x="878" y="574"/>
                    </a:lnTo>
                    <a:lnTo>
                      <a:pt x="885" y="574"/>
                    </a:lnTo>
                    <a:lnTo>
                      <a:pt x="881" y="571"/>
                    </a:lnTo>
                    <a:lnTo>
                      <a:pt x="881" y="574"/>
                    </a:lnTo>
                    <a:lnTo>
                      <a:pt x="878" y="571"/>
                    </a:lnTo>
                    <a:lnTo>
                      <a:pt x="881" y="571"/>
                    </a:lnTo>
                    <a:lnTo>
                      <a:pt x="878" y="567"/>
                    </a:lnTo>
                    <a:lnTo>
                      <a:pt x="874" y="567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81" y="563"/>
                    </a:lnTo>
                    <a:lnTo>
                      <a:pt x="881" y="563"/>
                    </a:lnTo>
                    <a:lnTo>
                      <a:pt x="881" y="567"/>
                    </a:lnTo>
                    <a:lnTo>
                      <a:pt x="885" y="567"/>
                    </a:lnTo>
                    <a:lnTo>
                      <a:pt x="889" y="563"/>
                    </a:lnTo>
                    <a:lnTo>
                      <a:pt x="889" y="560"/>
                    </a:lnTo>
                    <a:lnTo>
                      <a:pt x="892" y="560"/>
                    </a:lnTo>
                    <a:lnTo>
                      <a:pt x="889" y="560"/>
                    </a:lnTo>
                    <a:lnTo>
                      <a:pt x="885" y="556"/>
                    </a:lnTo>
                    <a:lnTo>
                      <a:pt x="889" y="556"/>
                    </a:lnTo>
                    <a:lnTo>
                      <a:pt x="889" y="556"/>
                    </a:lnTo>
                    <a:lnTo>
                      <a:pt x="892" y="556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49"/>
                    </a:lnTo>
                    <a:lnTo>
                      <a:pt x="892" y="549"/>
                    </a:lnTo>
                    <a:lnTo>
                      <a:pt x="892" y="545"/>
                    </a:lnTo>
                    <a:lnTo>
                      <a:pt x="892" y="545"/>
                    </a:lnTo>
                    <a:lnTo>
                      <a:pt x="889" y="541"/>
                    </a:lnTo>
                    <a:lnTo>
                      <a:pt x="896" y="545"/>
                    </a:lnTo>
                    <a:lnTo>
                      <a:pt x="896" y="541"/>
                    </a:lnTo>
                    <a:lnTo>
                      <a:pt x="900" y="537"/>
                    </a:lnTo>
                    <a:lnTo>
                      <a:pt x="900" y="537"/>
                    </a:lnTo>
                    <a:lnTo>
                      <a:pt x="903" y="537"/>
                    </a:lnTo>
                    <a:lnTo>
                      <a:pt x="903" y="541"/>
                    </a:lnTo>
                    <a:lnTo>
                      <a:pt x="903" y="537"/>
                    </a:lnTo>
                    <a:lnTo>
                      <a:pt x="907" y="537"/>
                    </a:lnTo>
                    <a:lnTo>
                      <a:pt x="903" y="534"/>
                    </a:lnTo>
                    <a:lnTo>
                      <a:pt x="900" y="534"/>
                    </a:lnTo>
                    <a:lnTo>
                      <a:pt x="900" y="530"/>
                    </a:lnTo>
                    <a:lnTo>
                      <a:pt x="900" y="530"/>
                    </a:lnTo>
                    <a:lnTo>
                      <a:pt x="903" y="530"/>
                    </a:lnTo>
                    <a:lnTo>
                      <a:pt x="903" y="530"/>
                    </a:lnTo>
                    <a:lnTo>
                      <a:pt x="903" y="526"/>
                    </a:lnTo>
                    <a:lnTo>
                      <a:pt x="900" y="526"/>
                    </a:lnTo>
                    <a:lnTo>
                      <a:pt x="903" y="526"/>
                    </a:lnTo>
                    <a:lnTo>
                      <a:pt x="903" y="526"/>
                    </a:lnTo>
                    <a:lnTo>
                      <a:pt x="903" y="523"/>
                    </a:lnTo>
                    <a:lnTo>
                      <a:pt x="903" y="523"/>
                    </a:lnTo>
                    <a:lnTo>
                      <a:pt x="896" y="523"/>
                    </a:lnTo>
                    <a:lnTo>
                      <a:pt x="900" y="523"/>
                    </a:lnTo>
                    <a:lnTo>
                      <a:pt x="900" y="519"/>
                    </a:lnTo>
                    <a:lnTo>
                      <a:pt x="903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11" y="519"/>
                    </a:lnTo>
                    <a:lnTo>
                      <a:pt x="911" y="515"/>
                    </a:lnTo>
                    <a:lnTo>
                      <a:pt x="907" y="511"/>
                    </a:lnTo>
                    <a:lnTo>
                      <a:pt x="907" y="511"/>
                    </a:lnTo>
                    <a:lnTo>
                      <a:pt x="903" y="511"/>
                    </a:lnTo>
                    <a:lnTo>
                      <a:pt x="907" y="515"/>
                    </a:lnTo>
                    <a:lnTo>
                      <a:pt x="907" y="515"/>
                    </a:lnTo>
                    <a:lnTo>
                      <a:pt x="903" y="515"/>
                    </a:lnTo>
                    <a:lnTo>
                      <a:pt x="900" y="519"/>
                    </a:lnTo>
                    <a:lnTo>
                      <a:pt x="896" y="515"/>
                    </a:lnTo>
                    <a:lnTo>
                      <a:pt x="896" y="515"/>
                    </a:lnTo>
                    <a:lnTo>
                      <a:pt x="900" y="515"/>
                    </a:lnTo>
                    <a:lnTo>
                      <a:pt x="907" y="508"/>
                    </a:lnTo>
                    <a:lnTo>
                      <a:pt x="907" y="508"/>
                    </a:lnTo>
                    <a:lnTo>
                      <a:pt x="903" y="508"/>
                    </a:lnTo>
                    <a:lnTo>
                      <a:pt x="903" y="504"/>
                    </a:lnTo>
                    <a:lnTo>
                      <a:pt x="903" y="508"/>
                    </a:lnTo>
                    <a:lnTo>
                      <a:pt x="896" y="500"/>
                    </a:lnTo>
                    <a:lnTo>
                      <a:pt x="892" y="500"/>
                    </a:lnTo>
                    <a:lnTo>
                      <a:pt x="889" y="504"/>
                    </a:lnTo>
                    <a:lnTo>
                      <a:pt x="885" y="504"/>
                    </a:lnTo>
                    <a:lnTo>
                      <a:pt x="881" y="497"/>
                    </a:lnTo>
                    <a:lnTo>
                      <a:pt x="878" y="500"/>
                    </a:lnTo>
                    <a:lnTo>
                      <a:pt x="874" y="500"/>
                    </a:lnTo>
                    <a:lnTo>
                      <a:pt x="874" y="504"/>
                    </a:lnTo>
                    <a:lnTo>
                      <a:pt x="874" y="500"/>
                    </a:lnTo>
                    <a:lnTo>
                      <a:pt x="878" y="497"/>
                    </a:lnTo>
                    <a:lnTo>
                      <a:pt x="881" y="497"/>
                    </a:lnTo>
                    <a:lnTo>
                      <a:pt x="881" y="497"/>
                    </a:lnTo>
                    <a:lnTo>
                      <a:pt x="885" y="497"/>
                    </a:lnTo>
                    <a:lnTo>
                      <a:pt x="889" y="497"/>
                    </a:lnTo>
                    <a:lnTo>
                      <a:pt x="889" y="493"/>
                    </a:lnTo>
                    <a:lnTo>
                      <a:pt x="892" y="493"/>
                    </a:lnTo>
                    <a:lnTo>
                      <a:pt x="892" y="493"/>
                    </a:lnTo>
                    <a:lnTo>
                      <a:pt x="896" y="489"/>
                    </a:lnTo>
                    <a:lnTo>
                      <a:pt x="900" y="489"/>
                    </a:lnTo>
                    <a:lnTo>
                      <a:pt x="900" y="485"/>
                    </a:lnTo>
                    <a:lnTo>
                      <a:pt x="896" y="482"/>
                    </a:lnTo>
                    <a:lnTo>
                      <a:pt x="889" y="474"/>
                    </a:lnTo>
                    <a:lnTo>
                      <a:pt x="885" y="474"/>
                    </a:lnTo>
                    <a:lnTo>
                      <a:pt x="878" y="467"/>
                    </a:lnTo>
                    <a:lnTo>
                      <a:pt x="874" y="467"/>
                    </a:lnTo>
                    <a:lnTo>
                      <a:pt x="870" y="471"/>
                    </a:lnTo>
                    <a:lnTo>
                      <a:pt x="866" y="471"/>
                    </a:lnTo>
                    <a:lnTo>
                      <a:pt x="863" y="467"/>
                    </a:lnTo>
                    <a:lnTo>
                      <a:pt x="863" y="463"/>
                    </a:lnTo>
                    <a:lnTo>
                      <a:pt x="859" y="463"/>
                    </a:lnTo>
                    <a:lnTo>
                      <a:pt x="855" y="467"/>
                    </a:lnTo>
                    <a:lnTo>
                      <a:pt x="852" y="467"/>
                    </a:lnTo>
                    <a:lnTo>
                      <a:pt x="848" y="467"/>
                    </a:lnTo>
                    <a:lnTo>
                      <a:pt x="844" y="471"/>
                    </a:lnTo>
                    <a:lnTo>
                      <a:pt x="848" y="463"/>
                    </a:lnTo>
                    <a:lnTo>
                      <a:pt x="852" y="463"/>
                    </a:lnTo>
                    <a:lnTo>
                      <a:pt x="852" y="463"/>
                    </a:lnTo>
                    <a:lnTo>
                      <a:pt x="855" y="463"/>
                    </a:lnTo>
                    <a:lnTo>
                      <a:pt x="855" y="463"/>
                    </a:lnTo>
                    <a:lnTo>
                      <a:pt x="859" y="463"/>
                    </a:lnTo>
                    <a:lnTo>
                      <a:pt x="863" y="463"/>
                    </a:lnTo>
                    <a:lnTo>
                      <a:pt x="863" y="467"/>
                    </a:lnTo>
                    <a:lnTo>
                      <a:pt x="866" y="467"/>
                    </a:lnTo>
                    <a:lnTo>
                      <a:pt x="870" y="467"/>
                    </a:lnTo>
                    <a:lnTo>
                      <a:pt x="870" y="467"/>
                    </a:lnTo>
                    <a:lnTo>
                      <a:pt x="878" y="467"/>
                    </a:lnTo>
                    <a:lnTo>
                      <a:pt x="881" y="467"/>
                    </a:lnTo>
                    <a:lnTo>
                      <a:pt x="881" y="467"/>
                    </a:lnTo>
                    <a:lnTo>
                      <a:pt x="885" y="471"/>
                    </a:lnTo>
                    <a:lnTo>
                      <a:pt x="892" y="471"/>
                    </a:lnTo>
                    <a:lnTo>
                      <a:pt x="896" y="471"/>
                    </a:lnTo>
                    <a:lnTo>
                      <a:pt x="900" y="471"/>
                    </a:lnTo>
                    <a:lnTo>
                      <a:pt x="896" y="467"/>
                    </a:lnTo>
                    <a:lnTo>
                      <a:pt x="896" y="467"/>
                    </a:lnTo>
                    <a:lnTo>
                      <a:pt x="892" y="459"/>
                    </a:lnTo>
                    <a:lnTo>
                      <a:pt x="892" y="459"/>
                    </a:lnTo>
                    <a:lnTo>
                      <a:pt x="889" y="459"/>
                    </a:lnTo>
                    <a:lnTo>
                      <a:pt x="885" y="459"/>
                    </a:lnTo>
                    <a:lnTo>
                      <a:pt x="881" y="459"/>
                    </a:lnTo>
                    <a:lnTo>
                      <a:pt x="878" y="452"/>
                    </a:lnTo>
                    <a:lnTo>
                      <a:pt x="878" y="448"/>
                    </a:lnTo>
                    <a:lnTo>
                      <a:pt x="874" y="445"/>
                    </a:lnTo>
                    <a:lnTo>
                      <a:pt x="870" y="441"/>
                    </a:lnTo>
                    <a:lnTo>
                      <a:pt x="870" y="437"/>
                    </a:lnTo>
                    <a:lnTo>
                      <a:pt x="870" y="434"/>
                    </a:lnTo>
                    <a:lnTo>
                      <a:pt x="870" y="434"/>
                    </a:lnTo>
                    <a:lnTo>
                      <a:pt x="863" y="426"/>
                    </a:lnTo>
                    <a:lnTo>
                      <a:pt x="855" y="422"/>
                    </a:lnTo>
                    <a:lnTo>
                      <a:pt x="852" y="422"/>
                    </a:lnTo>
                    <a:lnTo>
                      <a:pt x="852" y="419"/>
                    </a:lnTo>
                    <a:lnTo>
                      <a:pt x="844" y="415"/>
                    </a:lnTo>
                    <a:lnTo>
                      <a:pt x="844" y="415"/>
                    </a:lnTo>
                    <a:lnTo>
                      <a:pt x="844" y="408"/>
                    </a:lnTo>
                    <a:lnTo>
                      <a:pt x="844" y="404"/>
                    </a:lnTo>
                    <a:lnTo>
                      <a:pt x="844" y="400"/>
                    </a:lnTo>
                    <a:lnTo>
                      <a:pt x="844" y="396"/>
                    </a:lnTo>
                    <a:lnTo>
                      <a:pt x="844" y="396"/>
                    </a:lnTo>
                    <a:lnTo>
                      <a:pt x="848" y="396"/>
                    </a:lnTo>
                    <a:lnTo>
                      <a:pt x="852" y="393"/>
                    </a:lnTo>
                    <a:lnTo>
                      <a:pt x="852" y="393"/>
                    </a:lnTo>
                    <a:lnTo>
                      <a:pt x="855" y="389"/>
                    </a:lnTo>
                    <a:lnTo>
                      <a:pt x="852" y="389"/>
                    </a:lnTo>
                    <a:lnTo>
                      <a:pt x="852" y="385"/>
                    </a:lnTo>
                    <a:lnTo>
                      <a:pt x="852" y="385"/>
                    </a:lnTo>
                    <a:lnTo>
                      <a:pt x="859" y="385"/>
                    </a:lnTo>
                    <a:lnTo>
                      <a:pt x="859" y="382"/>
                    </a:lnTo>
                    <a:lnTo>
                      <a:pt x="863" y="382"/>
                    </a:lnTo>
                    <a:lnTo>
                      <a:pt x="863" y="378"/>
                    </a:lnTo>
                    <a:lnTo>
                      <a:pt x="859" y="374"/>
                    </a:lnTo>
                    <a:lnTo>
                      <a:pt x="863" y="374"/>
                    </a:lnTo>
                    <a:lnTo>
                      <a:pt x="863" y="378"/>
                    </a:lnTo>
                    <a:lnTo>
                      <a:pt x="866" y="374"/>
                    </a:lnTo>
                    <a:lnTo>
                      <a:pt x="866" y="374"/>
                    </a:lnTo>
                    <a:lnTo>
                      <a:pt x="870" y="374"/>
                    </a:lnTo>
                    <a:lnTo>
                      <a:pt x="874" y="374"/>
                    </a:lnTo>
                    <a:lnTo>
                      <a:pt x="878" y="370"/>
                    </a:lnTo>
                    <a:lnTo>
                      <a:pt x="878" y="370"/>
                    </a:lnTo>
                    <a:lnTo>
                      <a:pt x="881" y="370"/>
                    </a:lnTo>
                    <a:lnTo>
                      <a:pt x="881" y="370"/>
                    </a:lnTo>
                    <a:lnTo>
                      <a:pt x="885" y="374"/>
                    </a:lnTo>
                    <a:lnTo>
                      <a:pt x="889" y="370"/>
                    </a:lnTo>
                    <a:lnTo>
                      <a:pt x="889" y="370"/>
                    </a:lnTo>
                    <a:lnTo>
                      <a:pt x="885" y="367"/>
                    </a:lnTo>
                    <a:lnTo>
                      <a:pt x="885" y="367"/>
                    </a:lnTo>
                    <a:lnTo>
                      <a:pt x="889" y="363"/>
                    </a:lnTo>
                    <a:lnTo>
                      <a:pt x="889" y="363"/>
                    </a:lnTo>
                    <a:lnTo>
                      <a:pt x="885" y="359"/>
                    </a:lnTo>
                    <a:lnTo>
                      <a:pt x="885" y="359"/>
                    </a:lnTo>
                    <a:lnTo>
                      <a:pt x="889" y="359"/>
                    </a:lnTo>
                    <a:lnTo>
                      <a:pt x="889" y="356"/>
                    </a:lnTo>
                    <a:lnTo>
                      <a:pt x="885" y="359"/>
                    </a:lnTo>
                    <a:lnTo>
                      <a:pt x="878" y="359"/>
                    </a:lnTo>
                    <a:lnTo>
                      <a:pt x="881" y="356"/>
                    </a:lnTo>
                    <a:lnTo>
                      <a:pt x="878" y="356"/>
                    </a:lnTo>
                    <a:lnTo>
                      <a:pt x="874" y="359"/>
                    </a:lnTo>
                    <a:lnTo>
                      <a:pt x="863" y="359"/>
                    </a:lnTo>
                    <a:lnTo>
                      <a:pt x="863" y="356"/>
                    </a:lnTo>
                    <a:lnTo>
                      <a:pt x="859" y="356"/>
                    </a:lnTo>
                    <a:lnTo>
                      <a:pt x="859" y="352"/>
                    </a:lnTo>
                    <a:lnTo>
                      <a:pt x="855" y="352"/>
                    </a:lnTo>
                    <a:lnTo>
                      <a:pt x="855" y="352"/>
                    </a:lnTo>
                    <a:lnTo>
                      <a:pt x="848" y="356"/>
                    </a:lnTo>
                    <a:lnTo>
                      <a:pt x="844" y="356"/>
                    </a:lnTo>
                    <a:lnTo>
                      <a:pt x="844" y="356"/>
                    </a:lnTo>
                    <a:lnTo>
                      <a:pt x="844" y="359"/>
                    </a:lnTo>
                    <a:lnTo>
                      <a:pt x="844" y="359"/>
                    </a:lnTo>
                    <a:lnTo>
                      <a:pt x="837" y="363"/>
                    </a:lnTo>
                    <a:lnTo>
                      <a:pt x="840" y="363"/>
                    </a:lnTo>
                    <a:lnTo>
                      <a:pt x="840" y="363"/>
                    </a:lnTo>
                    <a:lnTo>
                      <a:pt x="840" y="367"/>
                    </a:lnTo>
                    <a:lnTo>
                      <a:pt x="837" y="367"/>
                    </a:lnTo>
                    <a:lnTo>
                      <a:pt x="833" y="367"/>
                    </a:lnTo>
                    <a:lnTo>
                      <a:pt x="829" y="370"/>
                    </a:lnTo>
                    <a:lnTo>
                      <a:pt x="826" y="367"/>
                    </a:lnTo>
                    <a:lnTo>
                      <a:pt x="822" y="359"/>
                    </a:lnTo>
                    <a:lnTo>
                      <a:pt x="822" y="356"/>
                    </a:lnTo>
                    <a:lnTo>
                      <a:pt x="822" y="356"/>
                    </a:lnTo>
                    <a:lnTo>
                      <a:pt x="818" y="356"/>
                    </a:lnTo>
                    <a:lnTo>
                      <a:pt x="815" y="356"/>
                    </a:lnTo>
                    <a:lnTo>
                      <a:pt x="815" y="352"/>
                    </a:lnTo>
                    <a:lnTo>
                      <a:pt x="815" y="352"/>
                    </a:lnTo>
                    <a:lnTo>
                      <a:pt x="811" y="356"/>
                    </a:lnTo>
                    <a:lnTo>
                      <a:pt x="811" y="352"/>
                    </a:lnTo>
                    <a:lnTo>
                      <a:pt x="811" y="356"/>
                    </a:lnTo>
                    <a:lnTo>
                      <a:pt x="807" y="352"/>
                    </a:lnTo>
                    <a:lnTo>
                      <a:pt x="807" y="348"/>
                    </a:lnTo>
                    <a:lnTo>
                      <a:pt x="803" y="345"/>
                    </a:lnTo>
                    <a:lnTo>
                      <a:pt x="800" y="345"/>
                    </a:lnTo>
                    <a:lnTo>
                      <a:pt x="800" y="341"/>
                    </a:lnTo>
                    <a:lnTo>
                      <a:pt x="796" y="337"/>
                    </a:lnTo>
                    <a:lnTo>
                      <a:pt x="800" y="337"/>
                    </a:lnTo>
                    <a:lnTo>
                      <a:pt x="800" y="333"/>
                    </a:lnTo>
                    <a:lnTo>
                      <a:pt x="800" y="333"/>
                    </a:lnTo>
                    <a:lnTo>
                      <a:pt x="800" y="330"/>
                    </a:lnTo>
                    <a:lnTo>
                      <a:pt x="800" y="330"/>
                    </a:lnTo>
                    <a:lnTo>
                      <a:pt x="800" y="326"/>
                    </a:lnTo>
                    <a:lnTo>
                      <a:pt x="807" y="330"/>
                    </a:lnTo>
                    <a:lnTo>
                      <a:pt x="815" y="330"/>
                    </a:lnTo>
                    <a:lnTo>
                      <a:pt x="818" y="330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2"/>
                    </a:lnTo>
                    <a:lnTo>
                      <a:pt x="818" y="319"/>
                    </a:lnTo>
                    <a:lnTo>
                      <a:pt x="818" y="319"/>
                    </a:lnTo>
                    <a:lnTo>
                      <a:pt x="822" y="311"/>
                    </a:lnTo>
                    <a:lnTo>
                      <a:pt x="826" y="307"/>
                    </a:lnTo>
                    <a:lnTo>
                      <a:pt x="829" y="307"/>
                    </a:lnTo>
                    <a:lnTo>
                      <a:pt x="833" y="304"/>
                    </a:lnTo>
                    <a:lnTo>
                      <a:pt x="837" y="304"/>
                    </a:lnTo>
                    <a:lnTo>
                      <a:pt x="837" y="296"/>
                    </a:lnTo>
                    <a:lnTo>
                      <a:pt x="840" y="293"/>
                    </a:lnTo>
                    <a:lnTo>
                      <a:pt x="840" y="289"/>
                    </a:lnTo>
                    <a:lnTo>
                      <a:pt x="840" y="289"/>
                    </a:lnTo>
                    <a:lnTo>
                      <a:pt x="844" y="285"/>
                    </a:lnTo>
                    <a:lnTo>
                      <a:pt x="848" y="285"/>
                    </a:lnTo>
                    <a:lnTo>
                      <a:pt x="848" y="289"/>
                    </a:lnTo>
                    <a:lnTo>
                      <a:pt x="852" y="289"/>
                    </a:lnTo>
                    <a:lnTo>
                      <a:pt x="852" y="285"/>
                    </a:lnTo>
                    <a:lnTo>
                      <a:pt x="855" y="289"/>
                    </a:lnTo>
                    <a:lnTo>
                      <a:pt x="863" y="293"/>
                    </a:lnTo>
                    <a:lnTo>
                      <a:pt x="866" y="296"/>
                    </a:lnTo>
                    <a:lnTo>
                      <a:pt x="863" y="296"/>
                    </a:lnTo>
                    <a:lnTo>
                      <a:pt x="863" y="300"/>
                    </a:lnTo>
                    <a:lnTo>
                      <a:pt x="859" y="304"/>
                    </a:lnTo>
                    <a:lnTo>
                      <a:pt x="859" y="307"/>
                    </a:lnTo>
                    <a:lnTo>
                      <a:pt x="855" y="307"/>
                    </a:lnTo>
                    <a:lnTo>
                      <a:pt x="855" y="307"/>
                    </a:lnTo>
                    <a:lnTo>
                      <a:pt x="855" y="311"/>
                    </a:lnTo>
                    <a:lnTo>
                      <a:pt x="859" y="315"/>
                    </a:lnTo>
                    <a:lnTo>
                      <a:pt x="859" y="319"/>
                    </a:lnTo>
                    <a:lnTo>
                      <a:pt x="855" y="319"/>
                    </a:lnTo>
                    <a:lnTo>
                      <a:pt x="855" y="319"/>
                    </a:lnTo>
                    <a:lnTo>
                      <a:pt x="859" y="322"/>
                    </a:lnTo>
                    <a:lnTo>
                      <a:pt x="863" y="322"/>
                    </a:lnTo>
                    <a:lnTo>
                      <a:pt x="866" y="319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59" y="326"/>
                    </a:lnTo>
                    <a:lnTo>
                      <a:pt x="855" y="330"/>
                    </a:lnTo>
                    <a:lnTo>
                      <a:pt x="855" y="330"/>
                    </a:lnTo>
                    <a:lnTo>
                      <a:pt x="852" y="330"/>
                    </a:lnTo>
                    <a:lnTo>
                      <a:pt x="855" y="333"/>
                    </a:lnTo>
                    <a:lnTo>
                      <a:pt x="855" y="333"/>
                    </a:lnTo>
                    <a:lnTo>
                      <a:pt x="859" y="333"/>
                    </a:lnTo>
                    <a:lnTo>
                      <a:pt x="859" y="333"/>
                    </a:lnTo>
                    <a:lnTo>
                      <a:pt x="863" y="333"/>
                    </a:lnTo>
                    <a:lnTo>
                      <a:pt x="863" y="330"/>
                    </a:lnTo>
                    <a:lnTo>
                      <a:pt x="870" y="326"/>
                    </a:lnTo>
                    <a:lnTo>
                      <a:pt x="870" y="326"/>
                    </a:lnTo>
                    <a:lnTo>
                      <a:pt x="866" y="322"/>
                    </a:lnTo>
                    <a:lnTo>
                      <a:pt x="870" y="319"/>
                    </a:lnTo>
                    <a:lnTo>
                      <a:pt x="878" y="315"/>
                    </a:lnTo>
                    <a:lnTo>
                      <a:pt x="881" y="315"/>
                    </a:lnTo>
                    <a:lnTo>
                      <a:pt x="881" y="311"/>
                    </a:lnTo>
                    <a:lnTo>
                      <a:pt x="885" y="311"/>
                    </a:lnTo>
                    <a:lnTo>
                      <a:pt x="889" y="307"/>
                    </a:lnTo>
                    <a:lnTo>
                      <a:pt x="892" y="311"/>
                    </a:lnTo>
                    <a:lnTo>
                      <a:pt x="892" y="311"/>
                    </a:lnTo>
                    <a:lnTo>
                      <a:pt x="896" y="311"/>
                    </a:lnTo>
                    <a:lnTo>
                      <a:pt x="903" y="304"/>
                    </a:lnTo>
                    <a:lnTo>
                      <a:pt x="903" y="307"/>
                    </a:lnTo>
                    <a:lnTo>
                      <a:pt x="903" y="307"/>
                    </a:lnTo>
                    <a:lnTo>
                      <a:pt x="911" y="304"/>
                    </a:lnTo>
                    <a:lnTo>
                      <a:pt x="959" y="274"/>
                    </a:lnTo>
                    <a:lnTo>
                      <a:pt x="963" y="252"/>
                    </a:lnTo>
                    <a:lnTo>
                      <a:pt x="977" y="241"/>
                    </a:lnTo>
                    <a:lnTo>
                      <a:pt x="977" y="241"/>
                    </a:lnTo>
                    <a:lnTo>
                      <a:pt x="977" y="237"/>
                    </a:lnTo>
                    <a:lnTo>
                      <a:pt x="977" y="237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81" y="233"/>
                    </a:lnTo>
                    <a:lnTo>
                      <a:pt x="985" y="233"/>
                    </a:lnTo>
                    <a:lnTo>
                      <a:pt x="985" y="230"/>
                    </a:lnTo>
                    <a:lnTo>
                      <a:pt x="985" y="230"/>
                    </a:lnTo>
                    <a:lnTo>
                      <a:pt x="985" y="226"/>
                    </a:lnTo>
                    <a:lnTo>
                      <a:pt x="985" y="226"/>
                    </a:lnTo>
                    <a:lnTo>
                      <a:pt x="985" y="222"/>
                    </a:lnTo>
                    <a:lnTo>
                      <a:pt x="985" y="218"/>
                    </a:lnTo>
                    <a:lnTo>
                      <a:pt x="981" y="218"/>
                    </a:lnTo>
                    <a:lnTo>
                      <a:pt x="981" y="215"/>
                    </a:lnTo>
                    <a:lnTo>
                      <a:pt x="981" y="211"/>
                    </a:lnTo>
                    <a:lnTo>
                      <a:pt x="981" y="207"/>
                    </a:lnTo>
                    <a:lnTo>
                      <a:pt x="981" y="204"/>
                    </a:lnTo>
                    <a:lnTo>
                      <a:pt x="977" y="200"/>
                    </a:lnTo>
                    <a:lnTo>
                      <a:pt x="977" y="200"/>
                    </a:lnTo>
                    <a:lnTo>
                      <a:pt x="977" y="196"/>
                    </a:lnTo>
                    <a:lnTo>
                      <a:pt x="974" y="192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7" y="189"/>
                    </a:lnTo>
                    <a:lnTo>
                      <a:pt x="977" y="185"/>
                    </a:lnTo>
                    <a:lnTo>
                      <a:pt x="977" y="181"/>
                    </a:lnTo>
                    <a:lnTo>
                      <a:pt x="981" y="178"/>
                    </a:lnTo>
                    <a:lnTo>
                      <a:pt x="985" y="178"/>
                    </a:lnTo>
                    <a:lnTo>
                      <a:pt x="985" y="178"/>
                    </a:lnTo>
                    <a:lnTo>
                      <a:pt x="989" y="181"/>
                    </a:lnTo>
                    <a:lnTo>
                      <a:pt x="1000" y="181"/>
                    </a:lnTo>
                    <a:lnTo>
                      <a:pt x="1000" y="181"/>
                    </a:lnTo>
                    <a:lnTo>
                      <a:pt x="1003" y="181"/>
                    </a:lnTo>
                    <a:lnTo>
                      <a:pt x="1003" y="181"/>
                    </a:lnTo>
                    <a:lnTo>
                      <a:pt x="1003" y="178"/>
                    </a:lnTo>
                    <a:lnTo>
                      <a:pt x="1003" y="178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0" y="170"/>
                    </a:lnTo>
                    <a:lnTo>
                      <a:pt x="1003" y="166"/>
                    </a:lnTo>
                    <a:lnTo>
                      <a:pt x="1003" y="166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59"/>
                    </a:lnTo>
                    <a:lnTo>
                      <a:pt x="1003" y="159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2"/>
                    </a:lnTo>
                    <a:lnTo>
                      <a:pt x="1003" y="152"/>
                    </a:lnTo>
                    <a:lnTo>
                      <a:pt x="1003" y="148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37"/>
                    </a:lnTo>
                    <a:lnTo>
                      <a:pt x="1000" y="137"/>
                    </a:lnTo>
                    <a:lnTo>
                      <a:pt x="1003" y="137"/>
                    </a:lnTo>
                    <a:lnTo>
                      <a:pt x="1003" y="133"/>
                    </a:lnTo>
                    <a:lnTo>
                      <a:pt x="1003" y="133"/>
                    </a:lnTo>
                    <a:lnTo>
                      <a:pt x="1000" y="129"/>
                    </a:lnTo>
                    <a:lnTo>
                      <a:pt x="1000" y="129"/>
                    </a:lnTo>
                    <a:lnTo>
                      <a:pt x="1003" y="126"/>
                    </a:lnTo>
                    <a:lnTo>
                      <a:pt x="1003" y="126"/>
                    </a:lnTo>
                    <a:lnTo>
                      <a:pt x="1007" y="126"/>
                    </a:lnTo>
                    <a:lnTo>
                      <a:pt x="1007" y="122"/>
                    </a:lnTo>
                    <a:lnTo>
                      <a:pt x="1007" y="118"/>
                    </a:lnTo>
                    <a:lnTo>
                      <a:pt x="1003" y="1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1" name="Freeform 106"/>
              <p:cNvSpPr>
                <a:spLocks/>
              </p:cNvSpPr>
              <p:nvPr/>
            </p:nvSpPr>
            <p:spPr bwMode="auto">
              <a:xfrm>
                <a:off x="6808384" y="2651024"/>
                <a:ext cx="38599" cy="81058"/>
              </a:xfrm>
              <a:custGeom>
                <a:avLst/>
                <a:gdLst>
                  <a:gd name="T0" fmla="*/ 26 w 30"/>
                  <a:gd name="T1" fmla="*/ 4 h 63"/>
                  <a:gd name="T2" fmla="*/ 26 w 30"/>
                  <a:gd name="T3" fmla="*/ 4 h 63"/>
                  <a:gd name="T4" fmla="*/ 22 w 30"/>
                  <a:gd name="T5" fmla="*/ 0 h 63"/>
                  <a:gd name="T6" fmla="*/ 19 w 30"/>
                  <a:gd name="T7" fmla="*/ 0 h 63"/>
                  <a:gd name="T8" fmla="*/ 19 w 30"/>
                  <a:gd name="T9" fmla="*/ 0 h 63"/>
                  <a:gd name="T10" fmla="*/ 19 w 30"/>
                  <a:gd name="T11" fmla="*/ 4 h 63"/>
                  <a:gd name="T12" fmla="*/ 15 w 30"/>
                  <a:gd name="T13" fmla="*/ 4 h 63"/>
                  <a:gd name="T14" fmla="*/ 11 w 30"/>
                  <a:gd name="T15" fmla="*/ 8 h 63"/>
                  <a:gd name="T16" fmla="*/ 7 w 30"/>
                  <a:gd name="T17" fmla="*/ 11 h 63"/>
                  <a:gd name="T18" fmla="*/ 7 w 30"/>
                  <a:gd name="T19" fmla="*/ 15 h 63"/>
                  <a:gd name="T20" fmla="*/ 7 w 30"/>
                  <a:gd name="T21" fmla="*/ 15 h 63"/>
                  <a:gd name="T22" fmla="*/ 7 w 30"/>
                  <a:gd name="T23" fmla="*/ 15 h 63"/>
                  <a:gd name="T24" fmla="*/ 4 w 30"/>
                  <a:gd name="T25" fmla="*/ 23 h 63"/>
                  <a:gd name="T26" fmla="*/ 0 w 30"/>
                  <a:gd name="T27" fmla="*/ 30 h 63"/>
                  <a:gd name="T28" fmla="*/ 0 w 30"/>
                  <a:gd name="T29" fmla="*/ 30 h 63"/>
                  <a:gd name="T30" fmla="*/ 0 w 30"/>
                  <a:gd name="T31" fmla="*/ 30 h 63"/>
                  <a:gd name="T32" fmla="*/ 0 w 30"/>
                  <a:gd name="T33" fmla="*/ 37 h 63"/>
                  <a:gd name="T34" fmla="*/ 0 w 30"/>
                  <a:gd name="T35" fmla="*/ 41 h 63"/>
                  <a:gd name="T36" fmla="*/ 4 w 30"/>
                  <a:gd name="T37" fmla="*/ 45 h 63"/>
                  <a:gd name="T38" fmla="*/ 4 w 30"/>
                  <a:gd name="T39" fmla="*/ 45 h 63"/>
                  <a:gd name="T40" fmla="*/ 4 w 30"/>
                  <a:gd name="T41" fmla="*/ 45 h 63"/>
                  <a:gd name="T42" fmla="*/ 4 w 30"/>
                  <a:gd name="T43" fmla="*/ 49 h 63"/>
                  <a:gd name="T44" fmla="*/ 4 w 30"/>
                  <a:gd name="T45" fmla="*/ 49 h 63"/>
                  <a:gd name="T46" fmla="*/ 7 w 30"/>
                  <a:gd name="T47" fmla="*/ 49 h 63"/>
                  <a:gd name="T48" fmla="*/ 7 w 30"/>
                  <a:gd name="T49" fmla="*/ 52 h 63"/>
                  <a:gd name="T50" fmla="*/ 11 w 30"/>
                  <a:gd name="T51" fmla="*/ 52 h 63"/>
                  <a:gd name="T52" fmla="*/ 15 w 30"/>
                  <a:gd name="T53" fmla="*/ 56 h 63"/>
                  <a:gd name="T54" fmla="*/ 15 w 30"/>
                  <a:gd name="T55" fmla="*/ 60 h 63"/>
                  <a:gd name="T56" fmla="*/ 15 w 30"/>
                  <a:gd name="T57" fmla="*/ 63 h 63"/>
                  <a:gd name="T58" fmla="*/ 15 w 30"/>
                  <a:gd name="T59" fmla="*/ 63 h 63"/>
                  <a:gd name="T60" fmla="*/ 19 w 30"/>
                  <a:gd name="T61" fmla="*/ 63 h 63"/>
                  <a:gd name="T62" fmla="*/ 19 w 30"/>
                  <a:gd name="T63" fmla="*/ 60 h 63"/>
                  <a:gd name="T64" fmla="*/ 19 w 30"/>
                  <a:gd name="T65" fmla="*/ 56 h 63"/>
                  <a:gd name="T66" fmla="*/ 19 w 30"/>
                  <a:gd name="T67" fmla="*/ 52 h 63"/>
                  <a:gd name="T68" fmla="*/ 19 w 30"/>
                  <a:gd name="T69" fmla="*/ 49 h 63"/>
                  <a:gd name="T70" fmla="*/ 22 w 30"/>
                  <a:gd name="T71" fmla="*/ 41 h 63"/>
                  <a:gd name="T72" fmla="*/ 22 w 30"/>
                  <a:gd name="T73" fmla="*/ 37 h 63"/>
                  <a:gd name="T74" fmla="*/ 26 w 30"/>
                  <a:gd name="T75" fmla="*/ 37 h 63"/>
                  <a:gd name="T76" fmla="*/ 22 w 30"/>
                  <a:gd name="T77" fmla="*/ 37 h 63"/>
                  <a:gd name="T78" fmla="*/ 26 w 30"/>
                  <a:gd name="T79" fmla="*/ 30 h 63"/>
                  <a:gd name="T80" fmla="*/ 26 w 30"/>
                  <a:gd name="T81" fmla="*/ 26 h 63"/>
                  <a:gd name="T82" fmla="*/ 22 w 30"/>
                  <a:gd name="T83" fmla="*/ 23 h 63"/>
                  <a:gd name="T84" fmla="*/ 26 w 30"/>
                  <a:gd name="T85" fmla="*/ 19 h 63"/>
                  <a:gd name="T86" fmla="*/ 26 w 30"/>
                  <a:gd name="T87" fmla="*/ 11 h 63"/>
                  <a:gd name="T88" fmla="*/ 26 w 30"/>
                  <a:gd name="T89" fmla="*/ 8 h 63"/>
                  <a:gd name="T90" fmla="*/ 30 w 30"/>
                  <a:gd name="T91" fmla="*/ 8 h 63"/>
                  <a:gd name="T92" fmla="*/ 30 w 30"/>
                  <a:gd name="T93" fmla="*/ 4 h 63"/>
                  <a:gd name="T94" fmla="*/ 26 w 30"/>
                  <a:gd name="T95" fmla="*/ 4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30" h="63">
                    <a:moveTo>
                      <a:pt x="26" y="4"/>
                    </a:moveTo>
                    <a:lnTo>
                      <a:pt x="26" y="4"/>
                    </a:lnTo>
                    <a:lnTo>
                      <a:pt x="22" y="0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4" y="2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7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9"/>
                    </a:lnTo>
                    <a:lnTo>
                      <a:pt x="4" y="49"/>
                    </a:lnTo>
                    <a:lnTo>
                      <a:pt x="7" y="49"/>
                    </a:lnTo>
                    <a:lnTo>
                      <a:pt x="7" y="52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9" y="63"/>
                    </a:lnTo>
                    <a:lnTo>
                      <a:pt x="19" y="60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9"/>
                    </a:lnTo>
                    <a:lnTo>
                      <a:pt x="22" y="41"/>
                    </a:lnTo>
                    <a:lnTo>
                      <a:pt x="22" y="37"/>
                    </a:lnTo>
                    <a:lnTo>
                      <a:pt x="26" y="37"/>
                    </a:lnTo>
                    <a:lnTo>
                      <a:pt x="22" y="37"/>
                    </a:lnTo>
                    <a:lnTo>
                      <a:pt x="26" y="30"/>
                    </a:lnTo>
                    <a:lnTo>
                      <a:pt x="26" y="26"/>
                    </a:lnTo>
                    <a:lnTo>
                      <a:pt x="22" y="23"/>
                    </a:lnTo>
                    <a:lnTo>
                      <a:pt x="26" y="19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30" y="8"/>
                    </a:lnTo>
                    <a:lnTo>
                      <a:pt x="30" y="4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2" name="Freeform 107"/>
              <p:cNvSpPr>
                <a:spLocks noEditPoints="1"/>
              </p:cNvSpPr>
              <p:nvPr/>
            </p:nvSpPr>
            <p:spPr bwMode="auto">
              <a:xfrm>
                <a:off x="4959495" y="3071752"/>
                <a:ext cx="223874" cy="195568"/>
              </a:xfrm>
              <a:custGeom>
                <a:avLst/>
                <a:gdLst>
                  <a:gd name="T0" fmla="*/ 45 w 174"/>
                  <a:gd name="T1" fmla="*/ 15 h 152"/>
                  <a:gd name="T2" fmla="*/ 49 w 174"/>
                  <a:gd name="T3" fmla="*/ 15 h 152"/>
                  <a:gd name="T4" fmla="*/ 52 w 174"/>
                  <a:gd name="T5" fmla="*/ 11 h 152"/>
                  <a:gd name="T6" fmla="*/ 63 w 174"/>
                  <a:gd name="T7" fmla="*/ 0 h 152"/>
                  <a:gd name="T8" fmla="*/ 71 w 174"/>
                  <a:gd name="T9" fmla="*/ 0 h 152"/>
                  <a:gd name="T10" fmla="*/ 71 w 174"/>
                  <a:gd name="T11" fmla="*/ 11 h 152"/>
                  <a:gd name="T12" fmla="*/ 78 w 174"/>
                  <a:gd name="T13" fmla="*/ 15 h 152"/>
                  <a:gd name="T14" fmla="*/ 86 w 174"/>
                  <a:gd name="T15" fmla="*/ 15 h 152"/>
                  <a:gd name="T16" fmla="*/ 97 w 174"/>
                  <a:gd name="T17" fmla="*/ 15 h 152"/>
                  <a:gd name="T18" fmla="*/ 108 w 174"/>
                  <a:gd name="T19" fmla="*/ 22 h 152"/>
                  <a:gd name="T20" fmla="*/ 111 w 174"/>
                  <a:gd name="T21" fmla="*/ 26 h 152"/>
                  <a:gd name="T22" fmla="*/ 123 w 174"/>
                  <a:gd name="T23" fmla="*/ 29 h 152"/>
                  <a:gd name="T24" fmla="*/ 130 w 174"/>
                  <a:gd name="T25" fmla="*/ 29 h 152"/>
                  <a:gd name="T26" fmla="*/ 134 w 174"/>
                  <a:gd name="T27" fmla="*/ 29 h 152"/>
                  <a:gd name="T28" fmla="*/ 141 w 174"/>
                  <a:gd name="T29" fmla="*/ 22 h 152"/>
                  <a:gd name="T30" fmla="*/ 148 w 174"/>
                  <a:gd name="T31" fmla="*/ 18 h 152"/>
                  <a:gd name="T32" fmla="*/ 156 w 174"/>
                  <a:gd name="T33" fmla="*/ 18 h 152"/>
                  <a:gd name="T34" fmla="*/ 160 w 174"/>
                  <a:gd name="T35" fmla="*/ 22 h 152"/>
                  <a:gd name="T36" fmla="*/ 171 w 174"/>
                  <a:gd name="T37" fmla="*/ 22 h 152"/>
                  <a:gd name="T38" fmla="*/ 160 w 174"/>
                  <a:gd name="T39" fmla="*/ 37 h 152"/>
                  <a:gd name="T40" fmla="*/ 171 w 174"/>
                  <a:gd name="T41" fmla="*/ 104 h 152"/>
                  <a:gd name="T42" fmla="*/ 163 w 174"/>
                  <a:gd name="T43" fmla="*/ 111 h 152"/>
                  <a:gd name="T44" fmla="*/ 160 w 174"/>
                  <a:gd name="T45" fmla="*/ 115 h 152"/>
                  <a:gd name="T46" fmla="*/ 156 w 174"/>
                  <a:gd name="T47" fmla="*/ 115 h 152"/>
                  <a:gd name="T48" fmla="*/ 148 w 174"/>
                  <a:gd name="T49" fmla="*/ 118 h 152"/>
                  <a:gd name="T50" fmla="*/ 148 w 174"/>
                  <a:gd name="T51" fmla="*/ 122 h 152"/>
                  <a:gd name="T52" fmla="*/ 145 w 174"/>
                  <a:gd name="T53" fmla="*/ 126 h 152"/>
                  <a:gd name="T54" fmla="*/ 141 w 174"/>
                  <a:gd name="T55" fmla="*/ 130 h 152"/>
                  <a:gd name="T56" fmla="*/ 141 w 174"/>
                  <a:gd name="T57" fmla="*/ 137 h 152"/>
                  <a:gd name="T58" fmla="*/ 130 w 174"/>
                  <a:gd name="T59" fmla="*/ 148 h 152"/>
                  <a:gd name="T60" fmla="*/ 126 w 174"/>
                  <a:gd name="T61" fmla="*/ 152 h 152"/>
                  <a:gd name="T62" fmla="*/ 104 w 174"/>
                  <a:gd name="T63" fmla="*/ 137 h 152"/>
                  <a:gd name="T64" fmla="*/ 104 w 174"/>
                  <a:gd name="T65" fmla="*/ 133 h 152"/>
                  <a:gd name="T66" fmla="*/ 41 w 174"/>
                  <a:gd name="T67" fmla="*/ 96 h 152"/>
                  <a:gd name="T68" fmla="*/ 41 w 174"/>
                  <a:gd name="T69" fmla="*/ 81 h 152"/>
                  <a:gd name="T70" fmla="*/ 45 w 174"/>
                  <a:gd name="T71" fmla="*/ 74 h 152"/>
                  <a:gd name="T72" fmla="*/ 49 w 174"/>
                  <a:gd name="T73" fmla="*/ 70 h 152"/>
                  <a:gd name="T74" fmla="*/ 52 w 174"/>
                  <a:gd name="T75" fmla="*/ 67 h 152"/>
                  <a:gd name="T76" fmla="*/ 60 w 174"/>
                  <a:gd name="T77" fmla="*/ 63 h 152"/>
                  <a:gd name="T78" fmla="*/ 60 w 174"/>
                  <a:gd name="T79" fmla="*/ 59 h 152"/>
                  <a:gd name="T80" fmla="*/ 63 w 174"/>
                  <a:gd name="T81" fmla="*/ 52 h 152"/>
                  <a:gd name="T82" fmla="*/ 60 w 174"/>
                  <a:gd name="T83" fmla="*/ 44 h 152"/>
                  <a:gd name="T84" fmla="*/ 60 w 174"/>
                  <a:gd name="T85" fmla="*/ 44 h 152"/>
                  <a:gd name="T86" fmla="*/ 56 w 174"/>
                  <a:gd name="T87" fmla="*/ 37 h 152"/>
                  <a:gd name="T88" fmla="*/ 52 w 174"/>
                  <a:gd name="T89" fmla="*/ 29 h 152"/>
                  <a:gd name="T90" fmla="*/ 49 w 174"/>
                  <a:gd name="T91" fmla="*/ 26 h 152"/>
                  <a:gd name="T92" fmla="*/ 49 w 174"/>
                  <a:gd name="T93" fmla="*/ 22 h 152"/>
                  <a:gd name="T94" fmla="*/ 45 w 174"/>
                  <a:gd name="T95" fmla="*/ 18 h 152"/>
                  <a:gd name="T96" fmla="*/ 45 w 174"/>
                  <a:gd name="T97" fmla="*/ 18 h 152"/>
                  <a:gd name="T98" fmla="*/ 0 w 174"/>
                  <a:gd name="T99" fmla="*/ 96 h 152"/>
                  <a:gd name="T100" fmla="*/ 15 w 174"/>
                  <a:gd name="T101" fmla="*/ 96 h 152"/>
                  <a:gd name="T102" fmla="*/ 0 w 174"/>
                  <a:gd name="T103" fmla="*/ 96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74" h="152">
                    <a:moveTo>
                      <a:pt x="45" y="18"/>
                    </a:moveTo>
                    <a:lnTo>
                      <a:pt x="45" y="15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11"/>
                    </a:lnTo>
                    <a:lnTo>
                      <a:pt x="52" y="11"/>
                    </a:lnTo>
                    <a:lnTo>
                      <a:pt x="56" y="7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11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1"/>
                    </a:lnTo>
                    <a:lnTo>
                      <a:pt x="86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9" y="26"/>
                    </a:lnTo>
                    <a:lnTo>
                      <a:pt x="123" y="29"/>
                    </a:lnTo>
                    <a:lnTo>
                      <a:pt x="126" y="29"/>
                    </a:lnTo>
                    <a:lnTo>
                      <a:pt x="130" y="29"/>
                    </a:lnTo>
                    <a:lnTo>
                      <a:pt x="134" y="29"/>
                    </a:lnTo>
                    <a:lnTo>
                      <a:pt x="134" y="29"/>
                    </a:lnTo>
                    <a:lnTo>
                      <a:pt x="141" y="22"/>
                    </a:lnTo>
                    <a:lnTo>
                      <a:pt x="141" y="22"/>
                    </a:lnTo>
                    <a:lnTo>
                      <a:pt x="145" y="18"/>
                    </a:lnTo>
                    <a:lnTo>
                      <a:pt x="148" y="18"/>
                    </a:lnTo>
                    <a:lnTo>
                      <a:pt x="148" y="18"/>
                    </a:lnTo>
                    <a:lnTo>
                      <a:pt x="156" y="18"/>
                    </a:lnTo>
                    <a:lnTo>
                      <a:pt x="160" y="18"/>
                    </a:lnTo>
                    <a:lnTo>
                      <a:pt x="160" y="22"/>
                    </a:lnTo>
                    <a:lnTo>
                      <a:pt x="163" y="22"/>
                    </a:lnTo>
                    <a:lnTo>
                      <a:pt x="171" y="22"/>
                    </a:lnTo>
                    <a:lnTo>
                      <a:pt x="174" y="22"/>
                    </a:lnTo>
                    <a:lnTo>
                      <a:pt x="160" y="37"/>
                    </a:lnTo>
                    <a:lnTo>
                      <a:pt x="160" y="93"/>
                    </a:lnTo>
                    <a:lnTo>
                      <a:pt x="171" y="104"/>
                    </a:lnTo>
                    <a:lnTo>
                      <a:pt x="171" y="104"/>
                    </a:lnTo>
                    <a:lnTo>
                      <a:pt x="163" y="111"/>
                    </a:lnTo>
                    <a:lnTo>
                      <a:pt x="163" y="111"/>
                    </a:lnTo>
                    <a:lnTo>
                      <a:pt x="160" y="115"/>
                    </a:lnTo>
                    <a:lnTo>
                      <a:pt x="163" y="115"/>
                    </a:lnTo>
                    <a:lnTo>
                      <a:pt x="156" y="115"/>
                    </a:lnTo>
                    <a:lnTo>
                      <a:pt x="152" y="118"/>
                    </a:lnTo>
                    <a:lnTo>
                      <a:pt x="148" y="118"/>
                    </a:lnTo>
                    <a:lnTo>
                      <a:pt x="148" y="122"/>
                    </a:lnTo>
                    <a:lnTo>
                      <a:pt x="148" y="122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1" y="130"/>
                    </a:lnTo>
                    <a:lnTo>
                      <a:pt x="141" y="133"/>
                    </a:lnTo>
                    <a:lnTo>
                      <a:pt x="141" y="137"/>
                    </a:lnTo>
                    <a:lnTo>
                      <a:pt x="137" y="141"/>
                    </a:lnTo>
                    <a:lnTo>
                      <a:pt x="130" y="148"/>
                    </a:lnTo>
                    <a:lnTo>
                      <a:pt x="126" y="152"/>
                    </a:lnTo>
                    <a:lnTo>
                      <a:pt x="126" y="152"/>
                    </a:lnTo>
                    <a:lnTo>
                      <a:pt x="108" y="137"/>
                    </a:lnTo>
                    <a:lnTo>
                      <a:pt x="104" y="137"/>
                    </a:lnTo>
                    <a:lnTo>
                      <a:pt x="104" y="133"/>
                    </a:lnTo>
                    <a:lnTo>
                      <a:pt x="104" y="133"/>
                    </a:lnTo>
                    <a:lnTo>
                      <a:pt x="100" y="130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41" y="81"/>
                    </a:lnTo>
                    <a:lnTo>
                      <a:pt x="41" y="78"/>
                    </a:lnTo>
                    <a:lnTo>
                      <a:pt x="45" y="74"/>
                    </a:lnTo>
                    <a:lnTo>
                      <a:pt x="49" y="70"/>
                    </a:lnTo>
                    <a:lnTo>
                      <a:pt x="49" y="70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60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0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29"/>
                    </a:lnTo>
                    <a:lnTo>
                      <a:pt x="52" y="26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9" y="22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close/>
                    <a:moveTo>
                      <a:pt x="0" y="96"/>
                    </a:moveTo>
                    <a:lnTo>
                      <a:pt x="8" y="96"/>
                    </a:lnTo>
                    <a:lnTo>
                      <a:pt x="15" y="96"/>
                    </a:lnTo>
                    <a:lnTo>
                      <a:pt x="0" y="96"/>
                    </a:lnTo>
                    <a:lnTo>
                      <a:pt x="0" y="9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3" name="Freeform 108"/>
              <p:cNvSpPr>
                <a:spLocks/>
              </p:cNvSpPr>
              <p:nvPr/>
            </p:nvSpPr>
            <p:spPr bwMode="auto">
              <a:xfrm>
                <a:off x="4917035" y="3094911"/>
                <a:ext cx="123517" cy="110650"/>
              </a:xfrm>
              <a:custGeom>
                <a:avLst/>
                <a:gdLst>
                  <a:gd name="T0" fmla="*/ 74 w 96"/>
                  <a:gd name="T1" fmla="*/ 60 h 86"/>
                  <a:gd name="T2" fmla="*/ 82 w 96"/>
                  <a:gd name="T3" fmla="*/ 52 h 86"/>
                  <a:gd name="T4" fmla="*/ 85 w 96"/>
                  <a:gd name="T5" fmla="*/ 49 h 86"/>
                  <a:gd name="T6" fmla="*/ 85 w 96"/>
                  <a:gd name="T7" fmla="*/ 45 h 86"/>
                  <a:gd name="T8" fmla="*/ 93 w 96"/>
                  <a:gd name="T9" fmla="*/ 41 h 86"/>
                  <a:gd name="T10" fmla="*/ 96 w 96"/>
                  <a:gd name="T11" fmla="*/ 37 h 86"/>
                  <a:gd name="T12" fmla="*/ 96 w 96"/>
                  <a:gd name="T13" fmla="*/ 30 h 86"/>
                  <a:gd name="T14" fmla="*/ 96 w 96"/>
                  <a:gd name="T15" fmla="*/ 26 h 86"/>
                  <a:gd name="T16" fmla="*/ 89 w 96"/>
                  <a:gd name="T17" fmla="*/ 23 h 86"/>
                  <a:gd name="T18" fmla="*/ 85 w 96"/>
                  <a:gd name="T19" fmla="*/ 15 h 86"/>
                  <a:gd name="T20" fmla="*/ 85 w 96"/>
                  <a:gd name="T21" fmla="*/ 8 h 86"/>
                  <a:gd name="T22" fmla="*/ 82 w 96"/>
                  <a:gd name="T23" fmla="*/ 8 h 86"/>
                  <a:gd name="T24" fmla="*/ 78 w 96"/>
                  <a:gd name="T25" fmla="*/ 0 h 86"/>
                  <a:gd name="T26" fmla="*/ 74 w 96"/>
                  <a:gd name="T27" fmla="*/ 4 h 86"/>
                  <a:gd name="T28" fmla="*/ 67 w 96"/>
                  <a:gd name="T29" fmla="*/ 8 h 86"/>
                  <a:gd name="T30" fmla="*/ 59 w 96"/>
                  <a:gd name="T31" fmla="*/ 4 h 86"/>
                  <a:gd name="T32" fmla="*/ 52 w 96"/>
                  <a:gd name="T33" fmla="*/ 8 h 86"/>
                  <a:gd name="T34" fmla="*/ 48 w 96"/>
                  <a:gd name="T35" fmla="*/ 8 h 86"/>
                  <a:gd name="T36" fmla="*/ 48 w 96"/>
                  <a:gd name="T37" fmla="*/ 11 h 86"/>
                  <a:gd name="T38" fmla="*/ 41 w 96"/>
                  <a:gd name="T39" fmla="*/ 11 h 86"/>
                  <a:gd name="T40" fmla="*/ 37 w 96"/>
                  <a:gd name="T41" fmla="*/ 8 h 86"/>
                  <a:gd name="T42" fmla="*/ 30 w 96"/>
                  <a:gd name="T43" fmla="*/ 8 h 86"/>
                  <a:gd name="T44" fmla="*/ 26 w 96"/>
                  <a:gd name="T45" fmla="*/ 8 h 86"/>
                  <a:gd name="T46" fmla="*/ 26 w 96"/>
                  <a:gd name="T47" fmla="*/ 11 h 86"/>
                  <a:gd name="T48" fmla="*/ 26 w 96"/>
                  <a:gd name="T49" fmla="*/ 11 h 86"/>
                  <a:gd name="T50" fmla="*/ 22 w 96"/>
                  <a:gd name="T51" fmla="*/ 15 h 86"/>
                  <a:gd name="T52" fmla="*/ 22 w 96"/>
                  <a:gd name="T53" fmla="*/ 26 h 86"/>
                  <a:gd name="T54" fmla="*/ 22 w 96"/>
                  <a:gd name="T55" fmla="*/ 30 h 86"/>
                  <a:gd name="T56" fmla="*/ 26 w 96"/>
                  <a:gd name="T57" fmla="*/ 34 h 86"/>
                  <a:gd name="T58" fmla="*/ 19 w 96"/>
                  <a:gd name="T59" fmla="*/ 45 h 86"/>
                  <a:gd name="T60" fmla="*/ 11 w 96"/>
                  <a:gd name="T61" fmla="*/ 52 h 86"/>
                  <a:gd name="T62" fmla="*/ 4 w 96"/>
                  <a:gd name="T63" fmla="*/ 67 h 86"/>
                  <a:gd name="T64" fmla="*/ 4 w 96"/>
                  <a:gd name="T65" fmla="*/ 75 h 86"/>
                  <a:gd name="T66" fmla="*/ 0 w 96"/>
                  <a:gd name="T67" fmla="*/ 86 h 86"/>
                  <a:gd name="T68" fmla="*/ 0 w 96"/>
                  <a:gd name="T69" fmla="*/ 86 h 86"/>
                  <a:gd name="T70" fmla="*/ 7 w 96"/>
                  <a:gd name="T71" fmla="*/ 82 h 86"/>
                  <a:gd name="T72" fmla="*/ 11 w 96"/>
                  <a:gd name="T73" fmla="*/ 86 h 86"/>
                  <a:gd name="T74" fmla="*/ 15 w 96"/>
                  <a:gd name="T75" fmla="*/ 82 h 86"/>
                  <a:gd name="T76" fmla="*/ 15 w 96"/>
                  <a:gd name="T77" fmla="*/ 82 h 86"/>
                  <a:gd name="T78" fmla="*/ 19 w 96"/>
                  <a:gd name="T79" fmla="*/ 82 h 86"/>
                  <a:gd name="T80" fmla="*/ 22 w 96"/>
                  <a:gd name="T81" fmla="*/ 78 h 86"/>
                  <a:gd name="T82" fmla="*/ 33 w 96"/>
                  <a:gd name="T83" fmla="*/ 78 h 86"/>
                  <a:gd name="T84" fmla="*/ 70 w 96"/>
                  <a:gd name="T85" fmla="*/ 78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96" h="86">
                    <a:moveTo>
                      <a:pt x="74" y="63"/>
                    </a:moveTo>
                    <a:lnTo>
                      <a:pt x="74" y="60"/>
                    </a:lnTo>
                    <a:lnTo>
                      <a:pt x="78" y="56"/>
                    </a:lnTo>
                    <a:lnTo>
                      <a:pt x="82" y="52"/>
                    </a:lnTo>
                    <a:lnTo>
                      <a:pt x="82" y="52"/>
                    </a:lnTo>
                    <a:lnTo>
                      <a:pt x="85" y="49"/>
                    </a:lnTo>
                    <a:lnTo>
                      <a:pt x="85" y="49"/>
                    </a:lnTo>
                    <a:lnTo>
                      <a:pt x="85" y="45"/>
                    </a:lnTo>
                    <a:lnTo>
                      <a:pt x="93" y="45"/>
                    </a:lnTo>
                    <a:lnTo>
                      <a:pt x="93" y="41"/>
                    </a:lnTo>
                    <a:lnTo>
                      <a:pt x="93" y="41"/>
                    </a:lnTo>
                    <a:lnTo>
                      <a:pt x="96" y="37"/>
                    </a:lnTo>
                    <a:lnTo>
                      <a:pt x="96" y="34"/>
                    </a:lnTo>
                    <a:lnTo>
                      <a:pt x="96" y="30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3" y="26"/>
                    </a:lnTo>
                    <a:lnTo>
                      <a:pt x="89" y="23"/>
                    </a:lnTo>
                    <a:lnTo>
                      <a:pt x="89" y="19"/>
                    </a:lnTo>
                    <a:lnTo>
                      <a:pt x="85" y="15"/>
                    </a:lnTo>
                    <a:lnTo>
                      <a:pt x="85" y="11"/>
                    </a:lnTo>
                    <a:lnTo>
                      <a:pt x="85" y="8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8" y="0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7" y="8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6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11"/>
                    </a:lnTo>
                    <a:lnTo>
                      <a:pt x="44" y="11"/>
                    </a:lnTo>
                    <a:lnTo>
                      <a:pt x="41" y="11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8"/>
                    </a:lnTo>
                    <a:lnTo>
                      <a:pt x="26" y="8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22" y="26"/>
                    </a:lnTo>
                    <a:lnTo>
                      <a:pt x="22" y="30"/>
                    </a:lnTo>
                    <a:lnTo>
                      <a:pt x="22" y="30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7"/>
                    </a:lnTo>
                    <a:lnTo>
                      <a:pt x="19" y="45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4" y="63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0" y="82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4" y="86"/>
                    </a:lnTo>
                    <a:lnTo>
                      <a:pt x="7" y="82"/>
                    </a:lnTo>
                    <a:lnTo>
                      <a:pt x="7" y="82"/>
                    </a:lnTo>
                    <a:lnTo>
                      <a:pt x="11" y="86"/>
                    </a:lnTo>
                    <a:lnTo>
                      <a:pt x="11" y="86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48" y="78"/>
                    </a:lnTo>
                    <a:lnTo>
                      <a:pt x="70" y="78"/>
                    </a:lnTo>
                    <a:lnTo>
                      <a:pt x="7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4" name="Freeform 109"/>
              <p:cNvSpPr>
                <a:spLocks/>
              </p:cNvSpPr>
              <p:nvPr/>
            </p:nvSpPr>
            <p:spPr bwMode="auto">
              <a:xfrm>
                <a:off x="4597952" y="2961102"/>
                <a:ext cx="276626" cy="167262"/>
              </a:xfrm>
              <a:custGeom>
                <a:avLst/>
                <a:gdLst>
                  <a:gd name="T0" fmla="*/ 137 w 215"/>
                  <a:gd name="T1" fmla="*/ 4 h 130"/>
                  <a:gd name="T2" fmla="*/ 148 w 215"/>
                  <a:gd name="T3" fmla="*/ 19 h 130"/>
                  <a:gd name="T4" fmla="*/ 148 w 215"/>
                  <a:gd name="T5" fmla="*/ 30 h 130"/>
                  <a:gd name="T6" fmla="*/ 155 w 215"/>
                  <a:gd name="T7" fmla="*/ 34 h 130"/>
                  <a:gd name="T8" fmla="*/ 159 w 215"/>
                  <a:gd name="T9" fmla="*/ 41 h 130"/>
                  <a:gd name="T10" fmla="*/ 174 w 215"/>
                  <a:gd name="T11" fmla="*/ 45 h 130"/>
                  <a:gd name="T12" fmla="*/ 181 w 215"/>
                  <a:gd name="T13" fmla="*/ 52 h 130"/>
                  <a:gd name="T14" fmla="*/ 178 w 215"/>
                  <a:gd name="T15" fmla="*/ 56 h 130"/>
                  <a:gd name="T16" fmla="*/ 185 w 215"/>
                  <a:gd name="T17" fmla="*/ 64 h 130"/>
                  <a:gd name="T18" fmla="*/ 196 w 215"/>
                  <a:gd name="T19" fmla="*/ 71 h 130"/>
                  <a:gd name="T20" fmla="*/ 200 w 215"/>
                  <a:gd name="T21" fmla="*/ 78 h 130"/>
                  <a:gd name="T22" fmla="*/ 207 w 215"/>
                  <a:gd name="T23" fmla="*/ 82 h 130"/>
                  <a:gd name="T24" fmla="*/ 215 w 215"/>
                  <a:gd name="T25" fmla="*/ 93 h 130"/>
                  <a:gd name="T26" fmla="*/ 207 w 215"/>
                  <a:gd name="T27" fmla="*/ 89 h 130"/>
                  <a:gd name="T28" fmla="*/ 193 w 215"/>
                  <a:gd name="T29" fmla="*/ 89 h 130"/>
                  <a:gd name="T30" fmla="*/ 185 w 215"/>
                  <a:gd name="T31" fmla="*/ 89 h 130"/>
                  <a:gd name="T32" fmla="*/ 181 w 215"/>
                  <a:gd name="T33" fmla="*/ 89 h 130"/>
                  <a:gd name="T34" fmla="*/ 170 w 215"/>
                  <a:gd name="T35" fmla="*/ 93 h 130"/>
                  <a:gd name="T36" fmla="*/ 167 w 215"/>
                  <a:gd name="T37" fmla="*/ 93 h 130"/>
                  <a:gd name="T38" fmla="*/ 152 w 215"/>
                  <a:gd name="T39" fmla="*/ 97 h 130"/>
                  <a:gd name="T40" fmla="*/ 141 w 215"/>
                  <a:gd name="T41" fmla="*/ 97 h 130"/>
                  <a:gd name="T42" fmla="*/ 130 w 215"/>
                  <a:gd name="T43" fmla="*/ 101 h 130"/>
                  <a:gd name="T44" fmla="*/ 126 w 215"/>
                  <a:gd name="T45" fmla="*/ 104 h 130"/>
                  <a:gd name="T46" fmla="*/ 118 w 215"/>
                  <a:gd name="T47" fmla="*/ 104 h 130"/>
                  <a:gd name="T48" fmla="*/ 104 w 215"/>
                  <a:gd name="T49" fmla="*/ 101 h 130"/>
                  <a:gd name="T50" fmla="*/ 93 w 215"/>
                  <a:gd name="T51" fmla="*/ 97 h 130"/>
                  <a:gd name="T52" fmla="*/ 81 w 215"/>
                  <a:gd name="T53" fmla="*/ 93 h 130"/>
                  <a:gd name="T54" fmla="*/ 74 w 215"/>
                  <a:gd name="T55" fmla="*/ 93 h 130"/>
                  <a:gd name="T56" fmla="*/ 74 w 215"/>
                  <a:gd name="T57" fmla="*/ 101 h 130"/>
                  <a:gd name="T58" fmla="*/ 70 w 215"/>
                  <a:gd name="T59" fmla="*/ 108 h 130"/>
                  <a:gd name="T60" fmla="*/ 67 w 215"/>
                  <a:gd name="T61" fmla="*/ 112 h 130"/>
                  <a:gd name="T62" fmla="*/ 59 w 215"/>
                  <a:gd name="T63" fmla="*/ 112 h 130"/>
                  <a:gd name="T64" fmla="*/ 44 w 215"/>
                  <a:gd name="T65" fmla="*/ 115 h 130"/>
                  <a:gd name="T66" fmla="*/ 30 w 215"/>
                  <a:gd name="T67" fmla="*/ 130 h 130"/>
                  <a:gd name="T68" fmla="*/ 30 w 215"/>
                  <a:gd name="T69" fmla="*/ 123 h 130"/>
                  <a:gd name="T70" fmla="*/ 15 w 215"/>
                  <a:gd name="T71" fmla="*/ 108 h 130"/>
                  <a:gd name="T72" fmla="*/ 4 w 215"/>
                  <a:gd name="T73" fmla="*/ 101 h 130"/>
                  <a:gd name="T74" fmla="*/ 4 w 215"/>
                  <a:gd name="T75" fmla="*/ 82 h 130"/>
                  <a:gd name="T76" fmla="*/ 4 w 215"/>
                  <a:gd name="T77" fmla="*/ 75 h 130"/>
                  <a:gd name="T78" fmla="*/ 15 w 215"/>
                  <a:gd name="T79" fmla="*/ 56 h 130"/>
                  <a:gd name="T80" fmla="*/ 22 w 215"/>
                  <a:gd name="T81" fmla="*/ 52 h 130"/>
                  <a:gd name="T82" fmla="*/ 33 w 215"/>
                  <a:gd name="T83" fmla="*/ 56 h 130"/>
                  <a:gd name="T84" fmla="*/ 37 w 215"/>
                  <a:gd name="T85" fmla="*/ 49 h 130"/>
                  <a:gd name="T86" fmla="*/ 48 w 215"/>
                  <a:gd name="T87" fmla="*/ 52 h 130"/>
                  <a:gd name="T88" fmla="*/ 70 w 215"/>
                  <a:gd name="T89" fmla="*/ 45 h 130"/>
                  <a:gd name="T90" fmla="*/ 74 w 215"/>
                  <a:gd name="T91" fmla="*/ 38 h 130"/>
                  <a:gd name="T92" fmla="*/ 78 w 215"/>
                  <a:gd name="T93" fmla="*/ 30 h 130"/>
                  <a:gd name="T94" fmla="*/ 93 w 215"/>
                  <a:gd name="T95" fmla="*/ 34 h 130"/>
                  <a:gd name="T96" fmla="*/ 107 w 215"/>
                  <a:gd name="T97" fmla="*/ 26 h 130"/>
                  <a:gd name="T98" fmla="*/ 107 w 215"/>
                  <a:gd name="T99" fmla="*/ 19 h 130"/>
                  <a:gd name="T100" fmla="*/ 115 w 215"/>
                  <a:gd name="T101" fmla="*/ 12 h 130"/>
                  <a:gd name="T102" fmla="*/ 122 w 215"/>
                  <a:gd name="T103" fmla="*/ 4 h 130"/>
                  <a:gd name="T104" fmla="*/ 137 w 215"/>
                  <a:gd name="T105" fmla="*/ 0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15" h="130">
                    <a:moveTo>
                      <a:pt x="137" y="0"/>
                    </a:moveTo>
                    <a:lnTo>
                      <a:pt x="137" y="4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1" y="8"/>
                    </a:lnTo>
                    <a:lnTo>
                      <a:pt x="141" y="8"/>
                    </a:lnTo>
                    <a:lnTo>
                      <a:pt x="144" y="15"/>
                    </a:lnTo>
                    <a:lnTo>
                      <a:pt x="148" y="19"/>
                    </a:lnTo>
                    <a:lnTo>
                      <a:pt x="152" y="23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8" y="30"/>
                    </a:lnTo>
                    <a:lnTo>
                      <a:pt x="148" y="34"/>
                    </a:lnTo>
                    <a:lnTo>
                      <a:pt x="148" y="38"/>
                    </a:lnTo>
                    <a:lnTo>
                      <a:pt x="155" y="38"/>
                    </a:lnTo>
                    <a:lnTo>
                      <a:pt x="155" y="34"/>
                    </a:lnTo>
                    <a:lnTo>
                      <a:pt x="159" y="34"/>
                    </a:lnTo>
                    <a:lnTo>
                      <a:pt x="163" y="38"/>
                    </a:lnTo>
                    <a:lnTo>
                      <a:pt x="159" y="38"/>
                    </a:lnTo>
                    <a:lnTo>
                      <a:pt x="159" y="41"/>
                    </a:lnTo>
                    <a:lnTo>
                      <a:pt x="163" y="45"/>
                    </a:lnTo>
                    <a:lnTo>
                      <a:pt x="167" y="45"/>
                    </a:lnTo>
                    <a:lnTo>
                      <a:pt x="170" y="45"/>
                    </a:lnTo>
                    <a:lnTo>
                      <a:pt x="174" y="45"/>
                    </a:lnTo>
                    <a:lnTo>
                      <a:pt x="174" y="49"/>
                    </a:lnTo>
                    <a:lnTo>
                      <a:pt x="178" y="49"/>
                    </a:lnTo>
                    <a:lnTo>
                      <a:pt x="178" y="49"/>
                    </a:lnTo>
                    <a:lnTo>
                      <a:pt x="181" y="52"/>
                    </a:lnTo>
                    <a:lnTo>
                      <a:pt x="181" y="52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81" y="60"/>
                    </a:lnTo>
                    <a:lnTo>
                      <a:pt x="181" y="60"/>
                    </a:lnTo>
                    <a:lnTo>
                      <a:pt x="185" y="60"/>
                    </a:lnTo>
                    <a:lnTo>
                      <a:pt x="185" y="64"/>
                    </a:lnTo>
                    <a:lnTo>
                      <a:pt x="189" y="60"/>
                    </a:lnTo>
                    <a:lnTo>
                      <a:pt x="193" y="64"/>
                    </a:lnTo>
                    <a:lnTo>
                      <a:pt x="193" y="67"/>
                    </a:lnTo>
                    <a:lnTo>
                      <a:pt x="196" y="71"/>
                    </a:lnTo>
                    <a:lnTo>
                      <a:pt x="196" y="71"/>
                    </a:lnTo>
                    <a:lnTo>
                      <a:pt x="200" y="75"/>
                    </a:lnTo>
                    <a:lnTo>
                      <a:pt x="200" y="75"/>
                    </a:lnTo>
                    <a:lnTo>
                      <a:pt x="200" y="78"/>
                    </a:lnTo>
                    <a:lnTo>
                      <a:pt x="200" y="78"/>
                    </a:lnTo>
                    <a:lnTo>
                      <a:pt x="207" y="78"/>
                    </a:lnTo>
                    <a:lnTo>
                      <a:pt x="211" y="82"/>
                    </a:lnTo>
                    <a:lnTo>
                      <a:pt x="207" y="82"/>
                    </a:lnTo>
                    <a:lnTo>
                      <a:pt x="211" y="86"/>
                    </a:lnTo>
                    <a:lnTo>
                      <a:pt x="211" y="89"/>
                    </a:lnTo>
                    <a:lnTo>
                      <a:pt x="215" y="89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1" y="89"/>
                    </a:lnTo>
                    <a:lnTo>
                      <a:pt x="207" y="89"/>
                    </a:lnTo>
                    <a:lnTo>
                      <a:pt x="204" y="93"/>
                    </a:lnTo>
                    <a:lnTo>
                      <a:pt x="204" y="93"/>
                    </a:lnTo>
                    <a:lnTo>
                      <a:pt x="196" y="93"/>
                    </a:lnTo>
                    <a:lnTo>
                      <a:pt x="193" y="89"/>
                    </a:lnTo>
                    <a:lnTo>
                      <a:pt x="193" y="89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5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78" y="93"/>
                    </a:lnTo>
                    <a:lnTo>
                      <a:pt x="178" y="93"/>
                    </a:lnTo>
                    <a:lnTo>
                      <a:pt x="174" y="93"/>
                    </a:lnTo>
                    <a:lnTo>
                      <a:pt x="170" y="93"/>
                    </a:lnTo>
                    <a:lnTo>
                      <a:pt x="170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55" y="93"/>
                    </a:lnTo>
                    <a:lnTo>
                      <a:pt x="152" y="97"/>
                    </a:lnTo>
                    <a:lnTo>
                      <a:pt x="152" y="97"/>
                    </a:lnTo>
                    <a:lnTo>
                      <a:pt x="144" y="97"/>
                    </a:lnTo>
                    <a:lnTo>
                      <a:pt x="144" y="97"/>
                    </a:lnTo>
                    <a:lnTo>
                      <a:pt x="141" y="97"/>
                    </a:lnTo>
                    <a:lnTo>
                      <a:pt x="137" y="97"/>
                    </a:lnTo>
                    <a:lnTo>
                      <a:pt x="133" y="97"/>
                    </a:lnTo>
                    <a:lnTo>
                      <a:pt x="133" y="97"/>
                    </a:lnTo>
                    <a:lnTo>
                      <a:pt x="130" y="101"/>
                    </a:lnTo>
                    <a:lnTo>
                      <a:pt x="130" y="104"/>
                    </a:lnTo>
                    <a:lnTo>
                      <a:pt x="133" y="104"/>
                    </a:lnTo>
                    <a:lnTo>
                      <a:pt x="130" y="104"/>
                    </a:lnTo>
                    <a:lnTo>
                      <a:pt x="126" y="104"/>
                    </a:lnTo>
                    <a:lnTo>
                      <a:pt x="126" y="104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8" y="104"/>
                    </a:lnTo>
                    <a:lnTo>
                      <a:pt x="115" y="104"/>
                    </a:lnTo>
                    <a:lnTo>
                      <a:pt x="111" y="104"/>
                    </a:lnTo>
                    <a:lnTo>
                      <a:pt x="107" y="104"/>
                    </a:lnTo>
                    <a:lnTo>
                      <a:pt x="104" y="101"/>
                    </a:lnTo>
                    <a:lnTo>
                      <a:pt x="100" y="101"/>
                    </a:lnTo>
                    <a:lnTo>
                      <a:pt x="100" y="101"/>
                    </a:lnTo>
                    <a:lnTo>
                      <a:pt x="96" y="97"/>
                    </a:lnTo>
                    <a:lnTo>
                      <a:pt x="93" y="97"/>
                    </a:lnTo>
                    <a:lnTo>
                      <a:pt x="89" y="93"/>
                    </a:lnTo>
                    <a:lnTo>
                      <a:pt x="89" y="93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78" y="93"/>
                    </a:lnTo>
                    <a:lnTo>
                      <a:pt x="74" y="93"/>
                    </a:lnTo>
                    <a:lnTo>
                      <a:pt x="74" y="97"/>
                    </a:lnTo>
                    <a:lnTo>
                      <a:pt x="74" y="97"/>
                    </a:lnTo>
                    <a:lnTo>
                      <a:pt x="74" y="101"/>
                    </a:lnTo>
                    <a:lnTo>
                      <a:pt x="74" y="101"/>
                    </a:lnTo>
                    <a:lnTo>
                      <a:pt x="70" y="101"/>
                    </a:lnTo>
                    <a:lnTo>
                      <a:pt x="70" y="101"/>
                    </a:lnTo>
                    <a:lnTo>
                      <a:pt x="70" y="104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12"/>
                    </a:lnTo>
                    <a:lnTo>
                      <a:pt x="70" y="112"/>
                    </a:lnTo>
                    <a:lnTo>
                      <a:pt x="67" y="112"/>
                    </a:lnTo>
                    <a:lnTo>
                      <a:pt x="67" y="115"/>
                    </a:lnTo>
                    <a:lnTo>
                      <a:pt x="63" y="112"/>
                    </a:lnTo>
                    <a:lnTo>
                      <a:pt x="63" y="112"/>
                    </a:lnTo>
                    <a:lnTo>
                      <a:pt x="59" y="112"/>
                    </a:lnTo>
                    <a:lnTo>
                      <a:pt x="56" y="112"/>
                    </a:lnTo>
                    <a:lnTo>
                      <a:pt x="56" y="112"/>
                    </a:lnTo>
                    <a:lnTo>
                      <a:pt x="52" y="112"/>
                    </a:lnTo>
                    <a:lnTo>
                      <a:pt x="44" y="115"/>
                    </a:lnTo>
                    <a:lnTo>
                      <a:pt x="44" y="115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7"/>
                    </a:lnTo>
                    <a:lnTo>
                      <a:pt x="30" y="123"/>
                    </a:lnTo>
                    <a:lnTo>
                      <a:pt x="22" y="123"/>
                    </a:lnTo>
                    <a:lnTo>
                      <a:pt x="22" y="119"/>
                    </a:lnTo>
                    <a:lnTo>
                      <a:pt x="18" y="115"/>
                    </a:lnTo>
                    <a:lnTo>
                      <a:pt x="15" y="108"/>
                    </a:lnTo>
                    <a:lnTo>
                      <a:pt x="15" y="108"/>
                    </a:lnTo>
                    <a:lnTo>
                      <a:pt x="11" y="104"/>
                    </a:lnTo>
                    <a:lnTo>
                      <a:pt x="7" y="101"/>
                    </a:lnTo>
                    <a:lnTo>
                      <a:pt x="4" y="101"/>
                    </a:lnTo>
                    <a:lnTo>
                      <a:pt x="4" y="93"/>
                    </a:lnTo>
                    <a:lnTo>
                      <a:pt x="4" y="89"/>
                    </a:lnTo>
                    <a:lnTo>
                      <a:pt x="4" y="86"/>
                    </a:lnTo>
                    <a:lnTo>
                      <a:pt x="4" y="82"/>
                    </a:lnTo>
                    <a:lnTo>
                      <a:pt x="4" y="78"/>
                    </a:lnTo>
                    <a:lnTo>
                      <a:pt x="0" y="75"/>
                    </a:lnTo>
                    <a:lnTo>
                      <a:pt x="4" y="75"/>
                    </a:lnTo>
                    <a:lnTo>
                      <a:pt x="4" y="75"/>
                    </a:lnTo>
                    <a:lnTo>
                      <a:pt x="7" y="71"/>
                    </a:lnTo>
                    <a:lnTo>
                      <a:pt x="11" y="67"/>
                    </a:lnTo>
                    <a:lnTo>
                      <a:pt x="15" y="60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30" y="56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49"/>
                    </a:lnTo>
                    <a:lnTo>
                      <a:pt x="37" y="49"/>
                    </a:lnTo>
                    <a:lnTo>
                      <a:pt x="37" y="49"/>
                    </a:lnTo>
                    <a:lnTo>
                      <a:pt x="41" y="52"/>
                    </a:lnTo>
                    <a:lnTo>
                      <a:pt x="41" y="56"/>
                    </a:lnTo>
                    <a:lnTo>
                      <a:pt x="44" y="52"/>
                    </a:lnTo>
                    <a:lnTo>
                      <a:pt x="48" y="52"/>
                    </a:lnTo>
                    <a:lnTo>
                      <a:pt x="52" y="49"/>
                    </a:lnTo>
                    <a:lnTo>
                      <a:pt x="56" y="49"/>
                    </a:lnTo>
                    <a:lnTo>
                      <a:pt x="67" y="45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8"/>
                    </a:lnTo>
                    <a:lnTo>
                      <a:pt x="74" y="38"/>
                    </a:lnTo>
                    <a:lnTo>
                      <a:pt x="74" y="34"/>
                    </a:lnTo>
                    <a:lnTo>
                      <a:pt x="74" y="34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81" y="30"/>
                    </a:lnTo>
                    <a:lnTo>
                      <a:pt x="85" y="34"/>
                    </a:lnTo>
                    <a:lnTo>
                      <a:pt x="89" y="34"/>
                    </a:lnTo>
                    <a:lnTo>
                      <a:pt x="93" y="34"/>
                    </a:lnTo>
                    <a:lnTo>
                      <a:pt x="100" y="30"/>
                    </a:lnTo>
                    <a:lnTo>
                      <a:pt x="104" y="30"/>
                    </a:lnTo>
                    <a:lnTo>
                      <a:pt x="104" y="26"/>
                    </a:lnTo>
                    <a:lnTo>
                      <a:pt x="107" y="26"/>
                    </a:lnTo>
                    <a:lnTo>
                      <a:pt x="104" y="23"/>
                    </a:lnTo>
                    <a:lnTo>
                      <a:pt x="107" y="23"/>
                    </a:lnTo>
                    <a:lnTo>
                      <a:pt x="107" y="19"/>
                    </a:lnTo>
                    <a:lnTo>
                      <a:pt x="107" y="19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2"/>
                    </a:lnTo>
                    <a:lnTo>
                      <a:pt x="118" y="12"/>
                    </a:lnTo>
                    <a:lnTo>
                      <a:pt x="118" y="8"/>
                    </a:lnTo>
                    <a:lnTo>
                      <a:pt x="118" y="8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3" y="4"/>
                    </a:lnTo>
                    <a:lnTo>
                      <a:pt x="137" y="0"/>
                    </a:lnTo>
                    <a:lnTo>
                      <a:pt x="1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5" name="Freeform 110"/>
              <p:cNvSpPr>
                <a:spLocks/>
              </p:cNvSpPr>
              <p:nvPr/>
            </p:nvSpPr>
            <p:spPr bwMode="auto">
              <a:xfrm>
                <a:off x="4488589" y="2517214"/>
                <a:ext cx="328091" cy="277912"/>
              </a:xfrm>
              <a:custGeom>
                <a:avLst/>
                <a:gdLst>
                  <a:gd name="T0" fmla="*/ 237 w 255"/>
                  <a:gd name="T1" fmla="*/ 208 h 216"/>
                  <a:gd name="T2" fmla="*/ 248 w 255"/>
                  <a:gd name="T3" fmla="*/ 60 h 216"/>
                  <a:gd name="T4" fmla="*/ 244 w 255"/>
                  <a:gd name="T5" fmla="*/ 49 h 216"/>
                  <a:gd name="T6" fmla="*/ 248 w 255"/>
                  <a:gd name="T7" fmla="*/ 41 h 216"/>
                  <a:gd name="T8" fmla="*/ 244 w 255"/>
                  <a:gd name="T9" fmla="*/ 34 h 216"/>
                  <a:gd name="T10" fmla="*/ 248 w 255"/>
                  <a:gd name="T11" fmla="*/ 23 h 216"/>
                  <a:gd name="T12" fmla="*/ 244 w 255"/>
                  <a:gd name="T13" fmla="*/ 19 h 216"/>
                  <a:gd name="T14" fmla="*/ 237 w 255"/>
                  <a:gd name="T15" fmla="*/ 19 h 216"/>
                  <a:gd name="T16" fmla="*/ 226 w 255"/>
                  <a:gd name="T17" fmla="*/ 15 h 216"/>
                  <a:gd name="T18" fmla="*/ 215 w 255"/>
                  <a:gd name="T19" fmla="*/ 12 h 216"/>
                  <a:gd name="T20" fmla="*/ 215 w 255"/>
                  <a:gd name="T21" fmla="*/ 12 h 216"/>
                  <a:gd name="T22" fmla="*/ 207 w 255"/>
                  <a:gd name="T23" fmla="*/ 4 h 216"/>
                  <a:gd name="T24" fmla="*/ 200 w 255"/>
                  <a:gd name="T25" fmla="*/ 4 h 216"/>
                  <a:gd name="T26" fmla="*/ 196 w 255"/>
                  <a:gd name="T27" fmla="*/ 4 h 216"/>
                  <a:gd name="T28" fmla="*/ 189 w 255"/>
                  <a:gd name="T29" fmla="*/ 4 h 216"/>
                  <a:gd name="T30" fmla="*/ 178 w 255"/>
                  <a:gd name="T31" fmla="*/ 4 h 216"/>
                  <a:gd name="T32" fmla="*/ 166 w 255"/>
                  <a:gd name="T33" fmla="*/ 12 h 216"/>
                  <a:gd name="T34" fmla="*/ 163 w 255"/>
                  <a:gd name="T35" fmla="*/ 19 h 216"/>
                  <a:gd name="T36" fmla="*/ 166 w 255"/>
                  <a:gd name="T37" fmla="*/ 30 h 216"/>
                  <a:gd name="T38" fmla="*/ 166 w 255"/>
                  <a:gd name="T39" fmla="*/ 38 h 216"/>
                  <a:gd name="T40" fmla="*/ 163 w 255"/>
                  <a:gd name="T41" fmla="*/ 45 h 216"/>
                  <a:gd name="T42" fmla="*/ 152 w 255"/>
                  <a:gd name="T43" fmla="*/ 49 h 216"/>
                  <a:gd name="T44" fmla="*/ 141 w 255"/>
                  <a:gd name="T45" fmla="*/ 41 h 216"/>
                  <a:gd name="T46" fmla="*/ 126 w 255"/>
                  <a:gd name="T47" fmla="*/ 34 h 216"/>
                  <a:gd name="T48" fmla="*/ 107 w 255"/>
                  <a:gd name="T49" fmla="*/ 30 h 216"/>
                  <a:gd name="T50" fmla="*/ 100 w 255"/>
                  <a:gd name="T51" fmla="*/ 30 h 216"/>
                  <a:gd name="T52" fmla="*/ 89 w 255"/>
                  <a:gd name="T53" fmla="*/ 19 h 216"/>
                  <a:gd name="T54" fmla="*/ 85 w 255"/>
                  <a:gd name="T55" fmla="*/ 12 h 216"/>
                  <a:gd name="T56" fmla="*/ 70 w 255"/>
                  <a:gd name="T57" fmla="*/ 4 h 216"/>
                  <a:gd name="T58" fmla="*/ 55 w 255"/>
                  <a:gd name="T59" fmla="*/ 4 h 216"/>
                  <a:gd name="T60" fmla="*/ 37 w 255"/>
                  <a:gd name="T61" fmla="*/ 4 h 216"/>
                  <a:gd name="T62" fmla="*/ 29 w 255"/>
                  <a:gd name="T63" fmla="*/ 0 h 216"/>
                  <a:gd name="T64" fmla="*/ 29 w 255"/>
                  <a:gd name="T65" fmla="*/ 8 h 216"/>
                  <a:gd name="T66" fmla="*/ 29 w 255"/>
                  <a:gd name="T67" fmla="*/ 15 h 216"/>
                  <a:gd name="T68" fmla="*/ 18 w 255"/>
                  <a:gd name="T69" fmla="*/ 23 h 216"/>
                  <a:gd name="T70" fmla="*/ 11 w 255"/>
                  <a:gd name="T71" fmla="*/ 23 h 216"/>
                  <a:gd name="T72" fmla="*/ 7 w 255"/>
                  <a:gd name="T73" fmla="*/ 26 h 216"/>
                  <a:gd name="T74" fmla="*/ 11 w 255"/>
                  <a:gd name="T75" fmla="*/ 34 h 216"/>
                  <a:gd name="T76" fmla="*/ 11 w 255"/>
                  <a:gd name="T77" fmla="*/ 38 h 216"/>
                  <a:gd name="T78" fmla="*/ 7 w 255"/>
                  <a:gd name="T79" fmla="*/ 41 h 216"/>
                  <a:gd name="T80" fmla="*/ 4 w 255"/>
                  <a:gd name="T81" fmla="*/ 45 h 216"/>
                  <a:gd name="T82" fmla="*/ 0 w 255"/>
                  <a:gd name="T83" fmla="*/ 45 h 216"/>
                  <a:gd name="T84" fmla="*/ 0 w 255"/>
                  <a:gd name="T85" fmla="*/ 49 h 216"/>
                  <a:gd name="T86" fmla="*/ 0 w 255"/>
                  <a:gd name="T87" fmla="*/ 52 h 216"/>
                  <a:gd name="T88" fmla="*/ 4 w 255"/>
                  <a:gd name="T89" fmla="*/ 67 h 216"/>
                  <a:gd name="T90" fmla="*/ 4 w 255"/>
                  <a:gd name="T91" fmla="*/ 75 h 216"/>
                  <a:gd name="T92" fmla="*/ 7 w 255"/>
                  <a:gd name="T93" fmla="*/ 86 h 216"/>
                  <a:gd name="T94" fmla="*/ 4 w 255"/>
                  <a:gd name="T95" fmla="*/ 97 h 216"/>
                  <a:gd name="T96" fmla="*/ 7 w 255"/>
                  <a:gd name="T97" fmla="*/ 104 h 216"/>
                  <a:gd name="T98" fmla="*/ 0 w 255"/>
                  <a:gd name="T99" fmla="*/ 108 h 216"/>
                  <a:gd name="T100" fmla="*/ 0 w 255"/>
                  <a:gd name="T101" fmla="*/ 112 h 216"/>
                  <a:gd name="T102" fmla="*/ 4 w 255"/>
                  <a:gd name="T103" fmla="*/ 119 h 216"/>
                  <a:gd name="T104" fmla="*/ 7 w 255"/>
                  <a:gd name="T105" fmla="*/ 127 h 216"/>
                  <a:gd name="T106" fmla="*/ 11 w 255"/>
                  <a:gd name="T107" fmla="*/ 130 h 216"/>
                  <a:gd name="T108" fmla="*/ 11 w 255"/>
                  <a:gd name="T109" fmla="*/ 138 h 216"/>
                  <a:gd name="T110" fmla="*/ 15 w 255"/>
                  <a:gd name="T111" fmla="*/ 141 h 216"/>
                  <a:gd name="T112" fmla="*/ 26 w 255"/>
                  <a:gd name="T113" fmla="*/ 141 h 216"/>
                  <a:gd name="T114" fmla="*/ 33 w 255"/>
                  <a:gd name="T115" fmla="*/ 145 h 216"/>
                  <a:gd name="T116" fmla="*/ 37 w 255"/>
                  <a:gd name="T117" fmla="*/ 153 h 216"/>
                  <a:gd name="T118" fmla="*/ 41 w 255"/>
                  <a:gd name="T119" fmla="*/ 156 h 216"/>
                  <a:gd name="T120" fmla="*/ 74 w 255"/>
                  <a:gd name="T121" fmla="*/ 167 h 216"/>
                  <a:gd name="T122" fmla="*/ 237 w 255"/>
                  <a:gd name="T123" fmla="*/ 216 h 216"/>
                  <a:gd name="T124" fmla="*/ 237 w 255"/>
                  <a:gd name="T125" fmla="*/ 216 h 2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55" h="216">
                    <a:moveTo>
                      <a:pt x="237" y="216"/>
                    </a:moveTo>
                    <a:lnTo>
                      <a:pt x="237" y="208"/>
                    </a:lnTo>
                    <a:lnTo>
                      <a:pt x="255" y="208"/>
                    </a:lnTo>
                    <a:lnTo>
                      <a:pt x="248" y="60"/>
                    </a:lnTo>
                    <a:lnTo>
                      <a:pt x="244" y="52"/>
                    </a:lnTo>
                    <a:lnTo>
                      <a:pt x="244" y="49"/>
                    </a:lnTo>
                    <a:lnTo>
                      <a:pt x="244" y="45"/>
                    </a:lnTo>
                    <a:lnTo>
                      <a:pt x="248" y="41"/>
                    </a:lnTo>
                    <a:lnTo>
                      <a:pt x="248" y="38"/>
                    </a:lnTo>
                    <a:lnTo>
                      <a:pt x="244" y="34"/>
                    </a:lnTo>
                    <a:lnTo>
                      <a:pt x="248" y="26"/>
                    </a:lnTo>
                    <a:lnTo>
                      <a:pt x="248" y="23"/>
                    </a:lnTo>
                    <a:lnTo>
                      <a:pt x="248" y="19"/>
                    </a:lnTo>
                    <a:lnTo>
                      <a:pt x="244" y="19"/>
                    </a:lnTo>
                    <a:lnTo>
                      <a:pt x="240" y="15"/>
                    </a:lnTo>
                    <a:lnTo>
                      <a:pt x="237" y="19"/>
                    </a:lnTo>
                    <a:lnTo>
                      <a:pt x="226" y="15"/>
                    </a:lnTo>
                    <a:lnTo>
                      <a:pt x="226" y="15"/>
                    </a:lnTo>
                    <a:lnTo>
                      <a:pt x="222" y="15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8"/>
                    </a:lnTo>
                    <a:lnTo>
                      <a:pt x="207" y="4"/>
                    </a:lnTo>
                    <a:lnTo>
                      <a:pt x="203" y="4"/>
                    </a:lnTo>
                    <a:lnTo>
                      <a:pt x="200" y="4"/>
                    </a:lnTo>
                    <a:lnTo>
                      <a:pt x="196" y="4"/>
                    </a:lnTo>
                    <a:lnTo>
                      <a:pt x="196" y="4"/>
                    </a:lnTo>
                    <a:lnTo>
                      <a:pt x="192" y="4"/>
                    </a:lnTo>
                    <a:lnTo>
                      <a:pt x="189" y="4"/>
                    </a:lnTo>
                    <a:lnTo>
                      <a:pt x="185" y="4"/>
                    </a:lnTo>
                    <a:lnTo>
                      <a:pt x="178" y="4"/>
                    </a:lnTo>
                    <a:lnTo>
                      <a:pt x="170" y="8"/>
                    </a:lnTo>
                    <a:lnTo>
                      <a:pt x="166" y="12"/>
                    </a:lnTo>
                    <a:lnTo>
                      <a:pt x="166" y="15"/>
                    </a:lnTo>
                    <a:lnTo>
                      <a:pt x="163" y="19"/>
                    </a:lnTo>
                    <a:lnTo>
                      <a:pt x="163" y="26"/>
                    </a:lnTo>
                    <a:lnTo>
                      <a:pt x="166" y="30"/>
                    </a:lnTo>
                    <a:lnTo>
                      <a:pt x="166" y="38"/>
                    </a:lnTo>
                    <a:lnTo>
                      <a:pt x="166" y="38"/>
                    </a:lnTo>
                    <a:lnTo>
                      <a:pt x="163" y="41"/>
                    </a:lnTo>
                    <a:lnTo>
                      <a:pt x="163" y="45"/>
                    </a:lnTo>
                    <a:lnTo>
                      <a:pt x="155" y="49"/>
                    </a:lnTo>
                    <a:lnTo>
                      <a:pt x="152" y="49"/>
                    </a:lnTo>
                    <a:lnTo>
                      <a:pt x="144" y="49"/>
                    </a:lnTo>
                    <a:lnTo>
                      <a:pt x="141" y="41"/>
                    </a:lnTo>
                    <a:lnTo>
                      <a:pt x="133" y="38"/>
                    </a:lnTo>
                    <a:lnTo>
                      <a:pt x="126" y="34"/>
                    </a:lnTo>
                    <a:lnTo>
                      <a:pt x="115" y="30"/>
                    </a:lnTo>
                    <a:lnTo>
                      <a:pt x="107" y="30"/>
                    </a:lnTo>
                    <a:lnTo>
                      <a:pt x="107" y="30"/>
                    </a:lnTo>
                    <a:lnTo>
                      <a:pt x="100" y="30"/>
                    </a:lnTo>
                    <a:lnTo>
                      <a:pt x="96" y="30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5" y="12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63" y="4"/>
                    </a:lnTo>
                    <a:lnTo>
                      <a:pt x="55" y="4"/>
                    </a:lnTo>
                    <a:lnTo>
                      <a:pt x="44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8"/>
                    </a:lnTo>
                    <a:lnTo>
                      <a:pt x="29" y="8"/>
                    </a:lnTo>
                    <a:lnTo>
                      <a:pt x="29" y="15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4"/>
                    </a:lnTo>
                    <a:lnTo>
                      <a:pt x="11" y="38"/>
                    </a:lnTo>
                    <a:lnTo>
                      <a:pt x="11" y="38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0" y="49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4" y="56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4" y="82"/>
                    </a:lnTo>
                    <a:lnTo>
                      <a:pt x="7" y="86"/>
                    </a:lnTo>
                    <a:lnTo>
                      <a:pt x="4" y="93"/>
                    </a:lnTo>
                    <a:lnTo>
                      <a:pt x="4" y="97"/>
                    </a:lnTo>
                    <a:lnTo>
                      <a:pt x="7" y="101"/>
                    </a:lnTo>
                    <a:lnTo>
                      <a:pt x="7" y="104"/>
                    </a:lnTo>
                    <a:lnTo>
                      <a:pt x="4" y="104"/>
                    </a:lnTo>
                    <a:lnTo>
                      <a:pt x="0" y="108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4" y="119"/>
                    </a:lnTo>
                    <a:lnTo>
                      <a:pt x="7" y="123"/>
                    </a:lnTo>
                    <a:lnTo>
                      <a:pt x="7" y="127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11" y="138"/>
                    </a:lnTo>
                    <a:lnTo>
                      <a:pt x="11" y="138"/>
                    </a:lnTo>
                    <a:lnTo>
                      <a:pt x="15" y="141"/>
                    </a:lnTo>
                    <a:lnTo>
                      <a:pt x="22" y="141"/>
                    </a:lnTo>
                    <a:lnTo>
                      <a:pt x="26" y="141"/>
                    </a:lnTo>
                    <a:lnTo>
                      <a:pt x="29" y="141"/>
                    </a:lnTo>
                    <a:lnTo>
                      <a:pt x="33" y="145"/>
                    </a:lnTo>
                    <a:lnTo>
                      <a:pt x="37" y="153"/>
                    </a:lnTo>
                    <a:lnTo>
                      <a:pt x="37" y="153"/>
                    </a:lnTo>
                    <a:lnTo>
                      <a:pt x="41" y="156"/>
                    </a:lnTo>
                    <a:lnTo>
                      <a:pt x="41" y="156"/>
                    </a:lnTo>
                    <a:lnTo>
                      <a:pt x="70" y="164"/>
                    </a:lnTo>
                    <a:lnTo>
                      <a:pt x="74" y="167"/>
                    </a:lnTo>
                    <a:lnTo>
                      <a:pt x="107" y="153"/>
                    </a:lnTo>
                    <a:lnTo>
                      <a:pt x="237" y="216"/>
                    </a:lnTo>
                    <a:lnTo>
                      <a:pt x="237" y="216"/>
                    </a:lnTo>
                    <a:lnTo>
                      <a:pt x="237" y="2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6" name="Freeform 111"/>
              <p:cNvSpPr>
                <a:spLocks noEditPoints="1"/>
              </p:cNvSpPr>
              <p:nvPr/>
            </p:nvSpPr>
            <p:spPr bwMode="auto">
              <a:xfrm>
                <a:off x="4444842" y="2427150"/>
                <a:ext cx="81058" cy="147963"/>
              </a:xfrm>
              <a:custGeom>
                <a:avLst/>
                <a:gdLst>
                  <a:gd name="T0" fmla="*/ 38 w 63"/>
                  <a:gd name="T1" fmla="*/ 115 h 115"/>
                  <a:gd name="T2" fmla="*/ 41 w 63"/>
                  <a:gd name="T3" fmla="*/ 115 h 115"/>
                  <a:gd name="T4" fmla="*/ 45 w 63"/>
                  <a:gd name="T5" fmla="*/ 111 h 115"/>
                  <a:gd name="T6" fmla="*/ 45 w 63"/>
                  <a:gd name="T7" fmla="*/ 108 h 115"/>
                  <a:gd name="T8" fmla="*/ 41 w 63"/>
                  <a:gd name="T9" fmla="*/ 100 h 115"/>
                  <a:gd name="T10" fmla="*/ 41 w 63"/>
                  <a:gd name="T11" fmla="*/ 96 h 115"/>
                  <a:gd name="T12" fmla="*/ 49 w 63"/>
                  <a:gd name="T13" fmla="*/ 93 h 115"/>
                  <a:gd name="T14" fmla="*/ 52 w 63"/>
                  <a:gd name="T15" fmla="*/ 89 h 115"/>
                  <a:gd name="T16" fmla="*/ 63 w 63"/>
                  <a:gd name="T17" fmla="*/ 78 h 115"/>
                  <a:gd name="T18" fmla="*/ 63 w 63"/>
                  <a:gd name="T19" fmla="*/ 70 h 115"/>
                  <a:gd name="T20" fmla="*/ 60 w 63"/>
                  <a:gd name="T21" fmla="*/ 70 h 115"/>
                  <a:gd name="T22" fmla="*/ 56 w 63"/>
                  <a:gd name="T23" fmla="*/ 67 h 115"/>
                  <a:gd name="T24" fmla="*/ 52 w 63"/>
                  <a:gd name="T25" fmla="*/ 63 h 115"/>
                  <a:gd name="T26" fmla="*/ 52 w 63"/>
                  <a:gd name="T27" fmla="*/ 63 h 115"/>
                  <a:gd name="T28" fmla="*/ 49 w 63"/>
                  <a:gd name="T29" fmla="*/ 63 h 115"/>
                  <a:gd name="T30" fmla="*/ 45 w 63"/>
                  <a:gd name="T31" fmla="*/ 63 h 115"/>
                  <a:gd name="T32" fmla="*/ 38 w 63"/>
                  <a:gd name="T33" fmla="*/ 56 h 115"/>
                  <a:gd name="T34" fmla="*/ 49 w 63"/>
                  <a:gd name="T35" fmla="*/ 44 h 115"/>
                  <a:gd name="T36" fmla="*/ 52 w 63"/>
                  <a:gd name="T37" fmla="*/ 41 h 115"/>
                  <a:gd name="T38" fmla="*/ 56 w 63"/>
                  <a:gd name="T39" fmla="*/ 37 h 115"/>
                  <a:gd name="T40" fmla="*/ 52 w 63"/>
                  <a:gd name="T41" fmla="*/ 33 h 115"/>
                  <a:gd name="T42" fmla="*/ 49 w 63"/>
                  <a:gd name="T43" fmla="*/ 26 h 115"/>
                  <a:gd name="T44" fmla="*/ 45 w 63"/>
                  <a:gd name="T45" fmla="*/ 19 h 115"/>
                  <a:gd name="T46" fmla="*/ 49 w 63"/>
                  <a:gd name="T47" fmla="*/ 15 h 115"/>
                  <a:gd name="T48" fmla="*/ 52 w 63"/>
                  <a:gd name="T49" fmla="*/ 7 h 115"/>
                  <a:gd name="T50" fmla="*/ 45 w 63"/>
                  <a:gd name="T51" fmla="*/ 11 h 115"/>
                  <a:gd name="T52" fmla="*/ 41 w 63"/>
                  <a:gd name="T53" fmla="*/ 11 h 115"/>
                  <a:gd name="T54" fmla="*/ 38 w 63"/>
                  <a:gd name="T55" fmla="*/ 4 h 115"/>
                  <a:gd name="T56" fmla="*/ 34 w 63"/>
                  <a:gd name="T57" fmla="*/ 0 h 115"/>
                  <a:gd name="T58" fmla="*/ 30 w 63"/>
                  <a:gd name="T59" fmla="*/ 4 h 115"/>
                  <a:gd name="T60" fmla="*/ 26 w 63"/>
                  <a:gd name="T61" fmla="*/ 4 h 115"/>
                  <a:gd name="T62" fmla="*/ 15 w 63"/>
                  <a:gd name="T63" fmla="*/ 7 h 115"/>
                  <a:gd name="T64" fmla="*/ 15 w 63"/>
                  <a:gd name="T65" fmla="*/ 11 h 115"/>
                  <a:gd name="T66" fmla="*/ 15 w 63"/>
                  <a:gd name="T67" fmla="*/ 15 h 115"/>
                  <a:gd name="T68" fmla="*/ 12 w 63"/>
                  <a:gd name="T69" fmla="*/ 30 h 115"/>
                  <a:gd name="T70" fmla="*/ 15 w 63"/>
                  <a:gd name="T71" fmla="*/ 33 h 115"/>
                  <a:gd name="T72" fmla="*/ 15 w 63"/>
                  <a:gd name="T73" fmla="*/ 37 h 115"/>
                  <a:gd name="T74" fmla="*/ 15 w 63"/>
                  <a:gd name="T75" fmla="*/ 41 h 115"/>
                  <a:gd name="T76" fmla="*/ 12 w 63"/>
                  <a:gd name="T77" fmla="*/ 48 h 115"/>
                  <a:gd name="T78" fmla="*/ 8 w 63"/>
                  <a:gd name="T79" fmla="*/ 52 h 115"/>
                  <a:gd name="T80" fmla="*/ 4 w 63"/>
                  <a:gd name="T81" fmla="*/ 56 h 115"/>
                  <a:gd name="T82" fmla="*/ 0 w 63"/>
                  <a:gd name="T83" fmla="*/ 63 h 115"/>
                  <a:gd name="T84" fmla="*/ 4 w 63"/>
                  <a:gd name="T85" fmla="*/ 67 h 115"/>
                  <a:gd name="T86" fmla="*/ 8 w 63"/>
                  <a:gd name="T87" fmla="*/ 70 h 115"/>
                  <a:gd name="T88" fmla="*/ 12 w 63"/>
                  <a:gd name="T89" fmla="*/ 78 h 115"/>
                  <a:gd name="T90" fmla="*/ 19 w 63"/>
                  <a:gd name="T91" fmla="*/ 82 h 115"/>
                  <a:gd name="T92" fmla="*/ 26 w 63"/>
                  <a:gd name="T93" fmla="*/ 85 h 115"/>
                  <a:gd name="T94" fmla="*/ 34 w 63"/>
                  <a:gd name="T95" fmla="*/ 115 h 115"/>
                  <a:gd name="T96" fmla="*/ 49 w 63"/>
                  <a:gd name="T97" fmla="*/ 59 h 115"/>
                  <a:gd name="T98" fmla="*/ 56 w 63"/>
                  <a:gd name="T99" fmla="*/ 59 h 115"/>
                  <a:gd name="T100" fmla="*/ 49 w 63"/>
                  <a:gd name="T101" fmla="*/ 59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63" h="115">
                    <a:moveTo>
                      <a:pt x="34" y="115"/>
                    </a:moveTo>
                    <a:lnTo>
                      <a:pt x="38" y="115"/>
                    </a:lnTo>
                    <a:lnTo>
                      <a:pt x="38" y="115"/>
                    </a:lnTo>
                    <a:lnTo>
                      <a:pt x="41" y="115"/>
                    </a:lnTo>
                    <a:lnTo>
                      <a:pt x="41" y="111"/>
                    </a:lnTo>
                    <a:lnTo>
                      <a:pt x="45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5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45" y="93"/>
                    </a:lnTo>
                    <a:lnTo>
                      <a:pt x="49" y="93"/>
                    </a:lnTo>
                    <a:lnTo>
                      <a:pt x="52" y="93"/>
                    </a:lnTo>
                    <a:lnTo>
                      <a:pt x="52" y="89"/>
                    </a:lnTo>
                    <a:lnTo>
                      <a:pt x="63" y="85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0"/>
                    </a:lnTo>
                    <a:lnTo>
                      <a:pt x="63" y="70"/>
                    </a:lnTo>
                    <a:lnTo>
                      <a:pt x="60" y="70"/>
                    </a:lnTo>
                    <a:lnTo>
                      <a:pt x="56" y="67"/>
                    </a:lnTo>
                    <a:lnTo>
                      <a:pt x="56" y="67"/>
                    </a:lnTo>
                    <a:lnTo>
                      <a:pt x="56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7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5" y="63"/>
                    </a:lnTo>
                    <a:lnTo>
                      <a:pt x="41" y="59"/>
                    </a:lnTo>
                    <a:lnTo>
                      <a:pt x="38" y="56"/>
                    </a:lnTo>
                    <a:lnTo>
                      <a:pt x="41" y="52"/>
                    </a:lnTo>
                    <a:lnTo>
                      <a:pt x="49" y="44"/>
                    </a:lnTo>
                    <a:lnTo>
                      <a:pt x="52" y="41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33"/>
                    </a:lnTo>
                    <a:lnTo>
                      <a:pt x="52" y="30"/>
                    </a:lnTo>
                    <a:lnTo>
                      <a:pt x="49" y="26"/>
                    </a:lnTo>
                    <a:lnTo>
                      <a:pt x="45" y="22"/>
                    </a:lnTo>
                    <a:lnTo>
                      <a:pt x="45" y="19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2" y="4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38" y="7"/>
                    </a:lnTo>
                    <a:lnTo>
                      <a:pt x="38" y="4"/>
                    </a:lnTo>
                    <a:lnTo>
                      <a:pt x="38" y="4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26" y="4"/>
                    </a:lnTo>
                    <a:lnTo>
                      <a:pt x="19" y="4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22"/>
                    </a:lnTo>
                    <a:lnTo>
                      <a:pt x="12" y="30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15" y="41"/>
                    </a:lnTo>
                    <a:lnTo>
                      <a:pt x="12" y="41"/>
                    </a:lnTo>
                    <a:lnTo>
                      <a:pt x="12" y="48"/>
                    </a:lnTo>
                    <a:lnTo>
                      <a:pt x="12" y="48"/>
                    </a:lnTo>
                    <a:lnTo>
                      <a:pt x="8" y="52"/>
                    </a:lnTo>
                    <a:lnTo>
                      <a:pt x="8" y="52"/>
                    </a:lnTo>
                    <a:lnTo>
                      <a:pt x="4" y="56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7"/>
                    </a:lnTo>
                    <a:lnTo>
                      <a:pt x="4" y="67"/>
                    </a:lnTo>
                    <a:lnTo>
                      <a:pt x="4" y="70"/>
                    </a:lnTo>
                    <a:lnTo>
                      <a:pt x="8" y="70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6" y="85"/>
                    </a:lnTo>
                    <a:lnTo>
                      <a:pt x="34" y="115"/>
                    </a:lnTo>
                    <a:lnTo>
                      <a:pt x="34" y="115"/>
                    </a:lnTo>
                    <a:close/>
                    <a:moveTo>
                      <a:pt x="49" y="59"/>
                    </a:moveTo>
                    <a:lnTo>
                      <a:pt x="49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2" y="63"/>
                    </a:lnTo>
                    <a:lnTo>
                      <a:pt x="49" y="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7" name="Freeform 112"/>
              <p:cNvSpPr>
                <a:spLocks/>
              </p:cNvSpPr>
              <p:nvPr/>
            </p:nvSpPr>
            <p:spPr bwMode="auto">
              <a:xfrm>
                <a:off x="4116753" y="2432297"/>
                <a:ext cx="424588" cy="371837"/>
              </a:xfrm>
              <a:custGeom>
                <a:avLst/>
                <a:gdLst>
                  <a:gd name="T0" fmla="*/ 326 w 330"/>
                  <a:gd name="T1" fmla="*/ 219 h 289"/>
                  <a:gd name="T2" fmla="*/ 318 w 330"/>
                  <a:gd name="T3" fmla="*/ 207 h 289"/>
                  <a:gd name="T4" fmla="*/ 304 w 330"/>
                  <a:gd name="T5" fmla="*/ 207 h 289"/>
                  <a:gd name="T6" fmla="*/ 300 w 330"/>
                  <a:gd name="T7" fmla="*/ 200 h 289"/>
                  <a:gd name="T8" fmla="*/ 296 w 330"/>
                  <a:gd name="T9" fmla="*/ 193 h 289"/>
                  <a:gd name="T10" fmla="*/ 289 w 330"/>
                  <a:gd name="T11" fmla="*/ 178 h 289"/>
                  <a:gd name="T12" fmla="*/ 289 w 330"/>
                  <a:gd name="T13" fmla="*/ 174 h 289"/>
                  <a:gd name="T14" fmla="*/ 296 w 330"/>
                  <a:gd name="T15" fmla="*/ 167 h 289"/>
                  <a:gd name="T16" fmla="*/ 296 w 330"/>
                  <a:gd name="T17" fmla="*/ 152 h 289"/>
                  <a:gd name="T18" fmla="*/ 293 w 330"/>
                  <a:gd name="T19" fmla="*/ 137 h 289"/>
                  <a:gd name="T20" fmla="*/ 289 w 330"/>
                  <a:gd name="T21" fmla="*/ 118 h 289"/>
                  <a:gd name="T22" fmla="*/ 289 w 330"/>
                  <a:gd name="T23" fmla="*/ 111 h 289"/>
                  <a:gd name="T24" fmla="*/ 274 w 330"/>
                  <a:gd name="T25" fmla="*/ 78 h 289"/>
                  <a:gd name="T26" fmla="*/ 267 w 330"/>
                  <a:gd name="T27" fmla="*/ 70 h 289"/>
                  <a:gd name="T28" fmla="*/ 259 w 330"/>
                  <a:gd name="T29" fmla="*/ 63 h 289"/>
                  <a:gd name="T30" fmla="*/ 255 w 330"/>
                  <a:gd name="T31" fmla="*/ 59 h 289"/>
                  <a:gd name="T32" fmla="*/ 263 w 330"/>
                  <a:gd name="T33" fmla="*/ 48 h 289"/>
                  <a:gd name="T34" fmla="*/ 267 w 330"/>
                  <a:gd name="T35" fmla="*/ 37 h 289"/>
                  <a:gd name="T36" fmla="*/ 270 w 330"/>
                  <a:gd name="T37" fmla="*/ 33 h 289"/>
                  <a:gd name="T38" fmla="*/ 267 w 330"/>
                  <a:gd name="T39" fmla="*/ 29 h 289"/>
                  <a:gd name="T40" fmla="*/ 270 w 330"/>
                  <a:gd name="T41" fmla="*/ 11 h 289"/>
                  <a:gd name="T42" fmla="*/ 270 w 330"/>
                  <a:gd name="T43" fmla="*/ 3 h 289"/>
                  <a:gd name="T44" fmla="*/ 263 w 330"/>
                  <a:gd name="T45" fmla="*/ 3 h 289"/>
                  <a:gd name="T46" fmla="*/ 248 w 330"/>
                  <a:gd name="T47" fmla="*/ 0 h 289"/>
                  <a:gd name="T48" fmla="*/ 241 w 330"/>
                  <a:gd name="T49" fmla="*/ 3 h 289"/>
                  <a:gd name="T50" fmla="*/ 233 w 330"/>
                  <a:gd name="T51" fmla="*/ 0 h 289"/>
                  <a:gd name="T52" fmla="*/ 226 w 330"/>
                  <a:gd name="T53" fmla="*/ 7 h 289"/>
                  <a:gd name="T54" fmla="*/ 218 w 330"/>
                  <a:gd name="T55" fmla="*/ 7 h 289"/>
                  <a:gd name="T56" fmla="*/ 207 w 330"/>
                  <a:gd name="T57" fmla="*/ 3 h 289"/>
                  <a:gd name="T58" fmla="*/ 200 w 330"/>
                  <a:gd name="T59" fmla="*/ 3 h 289"/>
                  <a:gd name="T60" fmla="*/ 193 w 330"/>
                  <a:gd name="T61" fmla="*/ 3 h 289"/>
                  <a:gd name="T62" fmla="*/ 185 w 330"/>
                  <a:gd name="T63" fmla="*/ 7 h 289"/>
                  <a:gd name="T64" fmla="*/ 174 w 330"/>
                  <a:gd name="T65" fmla="*/ 7 h 289"/>
                  <a:gd name="T66" fmla="*/ 159 w 330"/>
                  <a:gd name="T67" fmla="*/ 7 h 289"/>
                  <a:gd name="T68" fmla="*/ 144 w 330"/>
                  <a:gd name="T69" fmla="*/ 15 h 289"/>
                  <a:gd name="T70" fmla="*/ 141 w 330"/>
                  <a:gd name="T71" fmla="*/ 22 h 289"/>
                  <a:gd name="T72" fmla="*/ 133 w 330"/>
                  <a:gd name="T73" fmla="*/ 22 h 289"/>
                  <a:gd name="T74" fmla="*/ 126 w 330"/>
                  <a:gd name="T75" fmla="*/ 22 h 289"/>
                  <a:gd name="T76" fmla="*/ 118 w 330"/>
                  <a:gd name="T77" fmla="*/ 29 h 289"/>
                  <a:gd name="T78" fmla="*/ 107 w 330"/>
                  <a:gd name="T79" fmla="*/ 33 h 289"/>
                  <a:gd name="T80" fmla="*/ 111 w 330"/>
                  <a:gd name="T81" fmla="*/ 40 h 289"/>
                  <a:gd name="T82" fmla="*/ 111 w 330"/>
                  <a:gd name="T83" fmla="*/ 48 h 289"/>
                  <a:gd name="T84" fmla="*/ 115 w 330"/>
                  <a:gd name="T85" fmla="*/ 66 h 289"/>
                  <a:gd name="T86" fmla="*/ 118 w 330"/>
                  <a:gd name="T87" fmla="*/ 74 h 289"/>
                  <a:gd name="T88" fmla="*/ 126 w 330"/>
                  <a:gd name="T89" fmla="*/ 78 h 289"/>
                  <a:gd name="T90" fmla="*/ 122 w 330"/>
                  <a:gd name="T91" fmla="*/ 85 h 289"/>
                  <a:gd name="T92" fmla="*/ 93 w 330"/>
                  <a:gd name="T93" fmla="*/ 92 h 289"/>
                  <a:gd name="T94" fmla="*/ 89 w 330"/>
                  <a:gd name="T95" fmla="*/ 104 h 289"/>
                  <a:gd name="T96" fmla="*/ 59 w 330"/>
                  <a:gd name="T97" fmla="*/ 122 h 289"/>
                  <a:gd name="T98" fmla="*/ 33 w 330"/>
                  <a:gd name="T99" fmla="*/ 130 h 289"/>
                  <a:gd name="T100" fmla="*/ 15 w 330"/>
                  <a:gd name="T101" fmla="*/ 133 h 289"/>
                  <a:gd name="T102" fmla="*/ 0 w 330"/>
                  <a:gd name="T103" fmla="*/ 144 h 289"/>
                  <a:gd name="T104" fmla="*/ 0 w 330"/>
                  <a:gd name="T105" fmla="*/ 159 h 289"/>
                  <a:gd name="T106" fmla="*/ 59 w 330"/>
                  <a:gd name="T107" fmla="*/ 196 h 289"/>
                  <a:gd name="T108" fmla="*/ 170 w 330"/>
                  <a:gd name="T109" fmla="*/ 270 h 289"/>
                  <a:gd name="T110" fmla="*/ 185 w 330"/>
                  <a:gd name="T111" fmla="*/ 274 h 289"/>
                  <a:gd name="T112" fmla="*/ 193 w 330"/>
                  <a:gd name="T113" fmla="*/ 278 h 289"/>
                  <a:gd name="T114" fmla="*/ 193 w 330"/>
                  <a:gd name="T115" fmla="*/ 289 h 289"/>
                  <a:gd name="T116" fmla="*/ 211 w 330"/>
                  <a:gd name="T117" fmla="*/ 289 h 289"/>
                  <a:gd name="T118" fmla="*/ 237 w 330"/>
                  <a:gd name="T119" fmla="*/ 282 h 289"/>
                  <a:gd name="T120" fmla="*/ 330 w 330"/>
                  <a:gd name="T121" fmla="*/ 222 h 2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30" h="289">
                    <a:moveTo>
                      <a:pt x="330" y="222"/>
                    </a:moveTo>
                    <a:lnTo>
                      <a:pt x="330" y="222"/>
                    </a:lnTo>
                    <a:lnTo>
                      <a:pt x="326" y="219"/>
                    </a:lnTo>
                    <a:lnTo>
                      <a:pt x="326" y="219"/>
                    </a:lnTo>
                    <a:lnTo>
                      <a:pt x="322" y="211"/>
                    </a:lnTo>
                    <a:lnTo>
                      <a:pt x="318" y="207"/>
                    </a:lnTo>
                    <a:lnTo>
                      <a:pt x="315" y="207"/>
                    </a:lnTo>
                    <a:lnTo>
                      <a:pt x="311" y="207"/>
                    </a:lnTo>
                    <a:lnTo>
                      <a:pt x="304" y="207"/>
                    </a:lnTo>
                    <a:lnTo>
                      <a:pt x="300" y="204"/>
                    </a:lnTo>
                    <a:lnTo>
                      <a:pt x="300" y="204"/>
                    </a:lnTo>
                    <a:lnTo>
                      <a:pt x="300" y="200"/>
                    </a:lnTo>
                    <a:lnTo>
                      <a:pt x="300" y="196"/>
                    </a:lnTo>
                    <a:lnTo>
                      <a:pt x="300" y="196"/>
                    </a:lnTo>
                    <a:lnTo>
                      <a:pt x="296" y="193"/>
                    </a:lnTo>
                    <a:lnTo>
                      <a:pt x="296" y="189"/>
                    </a:lnTo>
                    <a:lnTo>
                      <a:pt x="293" y="185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4"/>
                    </a:lnTo>
                    <a:lnTo>
                      <a:pt x="293" y="170"/>
                    </a:lnTo>
                    <a:lnTo>
                      <a:pt x="296" y="170"/>
                    </a:lnTo>
                    <a:lnTo>
                      <a:pt x="296" y="167"/>
                    </a:lnTo>
                    <a:lnTo>
                      <a:pt x="293" y="163"/>
                    </a:lnTo>
                    <a:lnTo>
                      <a:pt x="293" y="159"/>
                    </a:lnTo>
                    <a:lnTo>
                      <a:pt x="296" y="152"/>
                    </a:lnTo>
                    <a:lnTo>
                      <a:pt x="293" y="148"/>
                    </a:lnTo>
                    <a:lnTo>
                      <a:pt x="293" y="141"/>
                    </a:lnTo>
                    <a:lnTo>
                      <a:pt x="293" y="137"/>
                    </a:lnTo>
                    <a:lnTo>
                      <a:pt x="293" y="133"/>
                    </a:lnTo>
                    <a:lnTo>
                      <a:pt x="293" y="122"/>
                    </a:lnTo>
                    <a:lnTo>
                      <a:pt x="289" y="118"/>
                    </a:lnTo>
                    <a:lnTo>
                      <a:pt x="289" y="118"/>
                    </a:lnTo>
                    <a:lnTo>
                      <a:pt x="289" y="115"/>
                    </a:lnTo>
                    <a:lnTo>
                      <a:pt x="289" y="111"/>
                    </a:lnTo>
                    <a:lnTo>
                      <a:pt x="281" y="81"/>
                    </a:lnTo>
                    <a:lnTo>
                      <a:pt x="274" y="78"/>
                    </a:lnTo>
                    <a:lnTo>
                      <a:pt x="274" y="78"/>
                    </a:lnTo>
                    <a:lnTo>
                      <a:pt x="270" y="78"/>
                    </a:lnTo>
                    <a:lnTo>
                      <a:pt x="267" y="74"/>
                    </a:lnTo>
                    <a:lnTo>
                      <a:pt x="267" y="70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9" y="63"/>
                    </a:lnTo>
                    <a:lnTo>
                      <a:pt x="259" y="63"/>
                    </a:lnTo>
                    <a:lnTo>
                      <a:pt x="255" y="59"/>
                    </a:lnTo>
                    <a:lnTo>
                      <a:pt x="255" y="59"/>
                    </a:lnTo>
                    <a:lnTo>
                      <a:pt x="259" y="52"/>
                    </a:lnTo>
                    <a:lnTo>
                      <a:pt x="263" y="48"/>
                    </a:lnTo>
                    <a:lnTo>
                      <a:pt x="263" y="48"/>
                    </a:lnTo>
                    <a:lnTo>
                      <a:pt x="267" y="44"/>
                    </a:lnTo>
                    <a:lnTo>
                      <a:pt x="267" y="44"/>
                    </a:lnTo>
                    <a:lnTo>
                      <a:pt x="267" y="37"/>
                    </a:lnTo>
                    <a:lnTo>
                      <a:pt x="270" y="37"/>
                    </a:lnTo>
                    <a:lnTo>
                      <a:pt x="267" y="33"/>
                    </a:lnTo>
                    <a:lnTo>
                      <a:pt x="270" y="33"/>
                    </a:lnTo>
                    <a:lnTo>
                      <a:pt x="270" y="29"/>
                    </a:lnTo>
                    <a:lnTo>
                      <a:pt x="270" y="29"/>
                    </a:lnTo>
                    <a:lnTo>
                      <a:pt x="267" y="29"/>
                    </a:lnTo>
                    <a:lnTo>
                      <a:pt x="267" y="26"/>
                    </a:lnTo>
                    <a:lnTo>
                      <a:pt x="270" y="18"/>
                    </a:lnTo>
                    <a:lnTo>
                      <a:pt x="270" y="11"/>
                    </a:lnTo>
                    <a:lnTo>
                      <a:pt x="270" y="7"/>
                    </a:lnTo>
                    <a:lnTo>
                      <a:pt x="270" y="7"/>
                    </a:lnTo>
                    <a:lnTo>
                      <a:pt x="270" y="3"/>
                    </a:lnTo>
                    <a:lnTo>
                      <a:pt x="270" y="3"/>
                    </a:lnTo>
                    <a:lnTo>
                      <a:pt x="267" y="3"/>
                    </a:lnTo>
                    <a:lnTo>
                      <a:pt x="263" y="3"/>
                    </a:lnTo>
                    <a:lnTo>
                      <a:pt x="255" y="7"/>
                    </a:lnTo>
                    <a:lnTo>
                      <a:pt x="252" y="3"/>
                    </a:lnTo>
                    <a:lnTo>
                      <a:pt x="248" y="0"/>
                    </a:lnTo>
                    <a:lnTo>
                      <a:pt x="248" y="3"/>
                    </a:lnTo>
                    <a:lnTo>
                      <a:pt x="244" y="3"/>
                    </a:lnTo>
                    <a:lnTo>
                      <a:pt x="241" y="3"/>
                    </a:lnTo>
                    <a:lnTo>
                      <a:pt x="237" y="3"/>
                    </a:lnTo>
                    <a:lnTo>
                      <a:pt x="237" y="0"/>
                    </a:lnTo>
                    <a:lnTo>
                      <a:pt x="233" y="0"/>
                    </a:lnTo>
                    <a:lnTo>
                      <a:pt x="233" y="3"/>
                    </a:lnTo>
                    <a:lnTo>
                      <a:pt x="230" y="3"/>
                    </a:lnTo>
                    <a:lnTo>
                      <a:pt x="226" y="7"/>
                    </a:lnTo>
                    <a:lnTo>
                      <a:pt x="226" y="7"/>
                    </a:lnTo>
                    <a:lnTo>
                      <a:pt x="222" y="7"/>
                    </a:lnTo>
                    <a:lnTo>
                      <a:pt x="218" y="7"/>
                    </a:lnTo>
                    <a:lnTo>
                      <a:pt x="215" y="7"/>
                    </a:lnTo>
                    <a:lnTo>
                      <a:pt x="215" y="3"/>
                    </a:lnTo>
                    <a:lnTo>
                      <a:pt x="207" y="3"/>
                    </a:lnTo>
                    <a:lnTo>
                      <a:pt x="207" y="3"/>
                    </a:lnTo>
                    <a:lnTo>
                      <a:pt x="204" y="3"/>
                    </a:lnTo>
                    <a:lnTo>
                      <a:pt x="200" y="3"/>
                    </a:lnTo>
                    <a:lnTo>
                      <a:pt x="196" y="3"/>
                    </a:lnTo>
                    <a:lnTo>
                      <a:pt x="196" y="3"/>
                    </a:lnTo>
                    <a:lnTo>
                      <a:pt x="193" y="3"/>
                    </a:lnTo>
                    <a:lnTo>
                      <a:pt x="193" y="7"/>
                    </a:lnTo>
                    <a:lnTo>
                      <a:pt x="189" y="7"/>
                    </a:lnTo>
                    <a:lnTo>
                      <a:pt x="185" y="7"/>
                    </a:lnTo>
                    <a:lnTo>
                      <a:pt x="181" y="11"/>
                    </a:lnTo>
                    <a:lnTo>
                      <a:pt x="178" y="11"/>
                    </a:lnTo>
                    <a:lnTo>
                      <a:pt x="174" y="7"/>
                    </a:lnTo>
                    <a:lnTo>
                      <a:pt x="170" y="7"/>
                    </a:lnTo>
                    <a:lnTo>
                      <a:pt x="163" y="11"/>
                    </a:lnTo>
                    <a:lnTo>
                      <a:pt x="159" y="7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4" y="15"/>
                    </a:lnTo>
                    <a:lnTo>
                      <a:pt x="141" y="18"/>
                    </a:lnTo>
                    <a:lnTo>
                      <a:pt x="141" y="18"/>
                    </a:lnTo>
                    <a:lnTo>
                      <a:pt x="141" y="22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0" y="22"/>
                    </a:lnTo>
                    <a:lnTo>
                      <a:pt x="126" y="22"/>
                    </a:lnTo>
                    <a:lnTo>
                      <a:pt x="122" y="26"/>
                    </a:lnTo>
                    <a:lnTo>
                      <a:pt x="122" y="26"/>
                    </a:lnTo>
                    <a:lnTo>
                      <a:pt x="118" y="29"/>
                    </a:lnTo>
                    <a:lnTo>
                      <a:pt x="118" y="33"/>
                    </a:lnTo>
                    <a:lnTo>
                      <a:pt x="111" y="33"/>
                    </a:lnTo>
                    <a:lnTo>
                      <a:pt x="107" y="33"/>
                    </a:lnTo>
                    <a:lnTo>
                      <a:pt x="107" y="33"/>
                    </a:lnTo>
                    <a:lnTo>
                      <a:pt x="111" y="37"/>
                    </a:lnTo>
                    <a:lnTo>
                      <a:pt x="111" y="40"/>
                    </a:lnTo>
                    <a:lnTo>
                      <a:pt x="111" y="40"/>
                    </a:lnTo>
                    <a:lnTo>
                      <a:pt x="111" y="44"/>
                    </a:lnTo>
                    <a:lnTo>
                      <a:pt x="111" y="48"/>
                    </a:lnTo>
                    <a:lnTo>
                      <a:pt x="111" y="52"/>
                    </a:lnTo>
                    <a:lnTo>
                      <a:pt x="115" y="55"/>
                    </a:lnTo>
                    <a:lnTo>
                      <a:pt x="115" y="66"/>
                    </a:lnTo>
                    <a:lnTo>
                      <a:pt x="118" y="70"/>
                    </a:lnTo>
                    <a:lnTo>
                      <a:pt x="118" y="74"/>
                    </a:lnTo>
                    <a:lnTo>
                      <a:pt x="118" y="74"/>
                    </a:lnTo>
                    <a:lnTo>
                      <a:pt x="122" y="78"/>
                    </a:lnTo>
                    <a:lnTo>
                      <a:pt x="122" y="78"/>
                    </a:lnTo>
                    <a:lnTo>
                      <a:pt x="126" y="78"/>
                    </a:lnTo>
                    <a:lnTo>
                      <a:pt x="122" y="81"/>
                    </a:lnTo>
                    <a:lnTo>
                      <a:pt x="122" y="81"/>
                    </a:lnTo>
                    <a:lnTo>
                      <a:pt x="122" y="85"/>
                    </a:lnTo>
                    <a:lnTo>
                      <a:pt x="104" y="85"/>
                    </a:lnTo>
                    <a:lnTo>
                      <a:pt x="100" y="85"/>
                    </a:lnTo>
                    <a:lnTo>
                      <a:pt x="93" y="92"/>
                    </a:lnTo>
                    <a:lnTo>
                      <a:pt x="93" y="92"/>
                    </a:lnTo>
                    <a:lnTo>
                      <a:pt x="89" y="96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78" y="111"/>
                    </a:lnTo>
                    <a:lnTo>
                      <a:pt x="59" y="122"/>
                    </a:lnTo>
                    <a:lnTo>
                      <a:pt x="44" y="130"/>
                    </a:lnTo>
                    <a:lnTo>
                      <a:pt x="41" y="130"/>
                    </a:lnTo>
                    <a:lnTo>
                      <a:pt x="33" y="130"/>
                    </a:lnTo>
                    <a:lnTo>
                      <a:pt x="30" y="130"/>
                    </a:lnTo>
                    <a:lnTo>
                      <a:pt x="26" y="130"/>
                    </a:lnTo>
                    <a:lnTo>
                      <a:pt x="15" y="133"/>
                    </a:lnTo>
                    <a:lnTo>
                      <a:pt x="11" y="137"/>
                    </a:lnTo>
                    <a:lnTo>
                      <a:pt x="7" y="141"/>
                    </a:lnTo>
                    <a:lnTo>
                      <a:pt x="0" y="144"/>
                    </a:lnTo>
                    <a:lnTo>
                      <a:pt x="0" y="155"/>
                    </a:lnTo>
                    <a:lnTo>
                      <a:pt x="0" y="155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59" y="196"/>
                    </a:lnTo>
                    <a:lnTo>
                      <a:pt x="59" y="196"/>
                    </a:lnTo>
                    <a:lnTo>
                      <a:pt x="167" y="263"/>
                    </a:lnTo>
                    <a:lnTo>
                      <a:pt x="170" y="270"/>
                    </a:lnTo>
                    <a:lnTo>
                      <a:pt x="174" y="270"/>
                    </a:lnTo>
                    <a:lnTo>
                      <a:pt x="178" y="270"/>
                    </a:lnTo>
                    <a:lnTo>
                      <a:pt x="185" y="274"/>
                    </a:lnTo>
                    <a:lnTo>
                      <a:pt x="185" y="274"/>
                    </a:lnTo>
                    <a:lnTo>
                      <a:pt x="189" y="278"/>
                    </a:lnTo>
                    <a:lnTo>
                      <a:pt x="193" y="278"/>
                    </a:lnTo>
                    <a:lnTo>
                      <a:pt x="193" y="282"/>
                    </a:lnTo>
                    <a:lnTo>
                      <a:pt x="193" y="285"/>
                    </a:lnTo>
                    <a:lnTo>
                      <a:pt x="193" y="289"/>
                    </a:lnTo>
                    <a:lnTo>
                      <a:pt x="196" y="289"/>
                    </a:lnTo>
                    <a:lnTo>
                      <a:pt x="204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37" y="282"/>
                    </a:lnTo>
                    <a:lnTo>
                      <a:pt x="255" y="267"/>
                    </a:lnTo>
                    <a:lnTo>
                      <a:pt x="330" y="222"/>
                    </a:lnTo>
                    <a:lnTo>
                      <a:pt x="330" y="2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8" name="Freeform 113"/>
              <p:cNvSpPr>
                <a:spLocks/>
              </p:cNvSpPr>
              <p:nvPr/>
            </p:nvSpPr>
            <p:spPr bwMode="auto">
              <a:xfrm>
                <a:off x="4030547" y="2455455"/>
                <a:ext cx="248320" cy="176269"/>
              </a:xfrm>
              <a:custGeom>
                <a:avLst/>
                <a:gdLst>
                  <a:gd name="T0" fmla="*/ 67 w 193"/>
                  <a:gd name="T1" fmla="*/ 126 h 137"/>
                  <a:gd name="T2" fmla="*/ 78 w 193"/>
                  <a:gd name="T3" fmla="*/ 119 h 137"/>
                  <a:gd name="T4" fmla="*/ 93 w 193"/>
                  <a:gd name="T5" fmla="*/ 112 h 137"/>
                  <a:gd name="T6" fmla="*/ 100 w 193"/>
                  <a:gd name="T7" fmla="*/ 112 h 137"/>
                  <a:gd name="T8" fmla="*/ 111 w 193"/>
                  <a:gd name="T9" fmla="*/ 112 h 137"/>
                  <a:gd name="T10" fmla="*/ 145 w 193"/>
                  <a:gd name="T11" fmla="*/ 93 h 137"/>
                  <a:gd name="T12" fmla="*/ 156 w 193"/>
                  <a:gd name="T13" fmla="*/ 86 h 137"/>
                  <a:gd name="T14" fmla="*/ 160 w 193"/>
                  <a:gd name="T15" fmla="*/ 74 h 137"/>
                  <a:gd name="T16" fmla="*/ 167 w 193"/>
                  <a:gd name="T17" fmla="*/ 67 h 137"/>
                  <a:gd name="T18" fmla="*/ 189 w 193"/>
                  <a:gd name="T19" fmla="*/ 67 h 137"/>
                  <a:gd name="T20" fmla="*/ 189 w 193"/>
                  <a:gd name="T21" fmla="*/ 63 h 137"/>
                  <a:gd name="T22" fmla="*/ 189 w 193"/>
                  <a:gd name="T23" fmla="*/ 60 h 137"/>
                  <a:gd name="T24" fmla="*/ 185 w 193"/>
                  <a:gd name="T25" fmla="*/ 56 h 137"/>
                  <a:gd name="T26" fmla="*/ 185 w 193"/>
                  <a:gd name="T27" fmla="*/ 52 h 137"/>
                  <a:gd name="T28" fmla="*/ 182 w 193"/>
                  <a:gd name="T29" fmla="*/ 37 h 137"/>
                  <a:gd name="T30" fmla="*/ 178 w 193"/>
                  <a:gd name="T31" fmla="*/ 30 h 137"/>
                  <a:gd name="T32" fmla="*/ 178 w 193"/>
                  <a:gd name="T33" fmla="*/ 22 h 137"/>
                  <a:gd name="T34" fmla="*/ 178 w 193"/>
                  <a:gd name="T35" fmla="*/ 19 h 137"/>
                  <a:gd name="T36" fmla="*/ 174 w 193"/>
                  <a:gd name="T37" fmla="*/ 15 h 137"/>
                  <a:gd name="T38" fmla="*/ 163 w 193"/>
                  <a:gd name="T39" fmla="*/ 15 h 137"/>
                  <a:gd name="T40" fmla="*/ 160 w 193"/>
                  <a:gd name="T41" fmla="*/ 11 h 137"/>
                  <a:gd name="T42" fmla="*/ 160 w 193"/>
                  <a:gd name="T43" fmla="*/ 11 h 137"/>
                  <a:gd name="T44" fmla="*/ 152 w 193"/>
                  <a:gd name="T45" fmla="*/ 15 h 137"/>
                  <a:gd name="T46" fmla="*/ 141 w 193"/>
                  <a:gd name="T47" fmla="*/ 11 h 137"/>
                  <a:gd name="T48" fmla="*/ 134 w 193"/>
                  <a:gd name="T49" fmla="*/ 15 h 137"/>
                  <a:gd name="T50" fmla="*/ 126 w 193"/>
                  <a:gd name="T51" fmla="*/ 8 h 137"/>
                  <a:gd name="T52" fmla="*/ 123 w 193"/>
                  <a:gd name="T53" fmla="*/ 4 h 137"/>
                  <a:gd name="T54" fmla="*/ 123 w 193"/>
                  <a:gd name="T55" fmla="*/ 4 h 137"/>
                  <a:gd name="T56" fmla="*/ 119 w 193"/>
                  <a:gd name="T57" fmla="*/ 4 h 137"/>
                  <a:gd name="T58" fmla="*/ 115 w 193"/>
                  <a:gd name="T59" fmla="*/ 4 h 137"/>
                  <a:gd name="T60" fmla="*/ 111 w 193"/>
                  <a:gd name="T61" fmla="*/ 15 h 137"/>
                  <a:gd name="T62" fmla="*/ 108 w 193"/>
                  <a:gd name="T63" fmla="*/ 26 h 137"/>
                  <a:gd name="T64" fmla="*/ 97 w 193"/>
                  <a:gd name="T65" fmla="*/ 37 h 137"/>
                  <a:gd name="T66" fmla="*/ 93 w 193"/>
                  <a:gd name="T67" fmla="*/ 37 h 137"/>
                  <a:gd name="T68" fmla="*/ 82 w 193"/>
                  <a:gd name="T69" fmla="*/ 45 h 137"/>
                  <a:gd name="T70" fmla="*/ 74 w 193"/>
                  <a:gd name="T71" fmla="*/ 48 h 137"/>
                  <a:gd name="T72" fmla="*/ 67 w 193"/>
                  <a:gd name="T73" fmla="*/ 52 h 137"/>
                  <a:gd name="T74" fmla="*/ 63 w 193"/>
                  <a:gd name="T75" fmla="*/ 63 h 137"/>
                  <a:gd name="T76" fmla="*/ 56 w 193"/>
                  <a:gd name="T77" fmla="*/ 71 h 137"/>
                  <a:gd name="T78" fmla="*/ 52 w 193"/>
                  <a:gd name="T79" fmla="*/ 82 h 137"/>
                  <a:gd name="T80" fmla="*/ 52 w 193"/>
                  <a:gd name="T81" fmla="*/ 93 h 137"/>
                  <a:gd name="T82" fmla="*/ 56 w 193"/>
                  <a:gd name="T83" fmla="*/ 97 h 137"/>
                  <a:gd name="T84" fmla="*/ 45 w 193"/>
                  <a:gd name="T85" fmla="*/ 112 h 137"/>
                  <a:gd name="T86" fmla="*/ 37 w 193"/>
                  <a:gd name="T87" fmla="*/ 119 h 137"/>
                  <a:gd name="T88" fmla="*/ 23 w 193"/>
                  <a:gd name="T89" fmla="*/ 130 h 137"/>
                  <a:gd name="T90" fmla="*/ 0 w 193"/>
                  <a:gd name="T91" fmla="*/ 137 h 137"/>
                  <a:gd name="T92" fmla="*/ 67 w 193"/>
                  <a:gd name="T93" fmla="*/ 137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93" h="137">
                    <a:moveTo>
                      <a:pt x="67" y="137"/>
                    </a:moveTo>
                    <a:lnTo>
                      <a:pt x="67" y="126"/>
                    </a:lnTo>
                    <a:lnTo>
                      <a:pt x="74" y="123"/>
                    </a:lnTo>
                    <a:lnTo>
                      <a:pt x="78" y="119"/>
                    </a:lnTo>
                    <a:lnTo>
                      <a:pt x="82" y="115"/>
                    </a:lnTo>
                    <a:lnTo>
                      <a:pt x="93" y="112"/>
                    </a:lnTo>
                    <a:lnTo>
                      <a:pt x="97" y="112"/>
                    </a:lnTo>
                    <a:lnTo>
                      <a:pt x="100" y="112"/>
                    </a:lnTo>
                    <a:lnTo>
                      <a:pt x="108" y="112"/>
                    </a:lnTo>
                    <a:lnTo>
                      <a:pt x="111" y="112"/>
                    </a:lnTo>
                    <a:lnTo>
                      <a:pt x="126" y="104"/>
                    </a:lnTo>
                    <a:lnTo>
                      <a:pt x="145" y="93"/>
                    </a:lnTo>
                    <a:lnTo>
                      <a:pt x="156" y="86"/>
                    </a:lnTo>
                    <a:lnTo>
                      <a:pt x="156" y="86"/>
                    </a:lnTo>
                    <a:lnTo>
                      <a:pt x="156" y="78"/>
                    </a:lnTo>
                    <a:lnTo>
                      <a:pt x="160" y="74"/>
                    </a:lnTo>
                    <a:lnTo>
                      <a:pt x="160" y="74"/>
                    </a:lnTo>
                    <a:lnTo>
                      <a:pt x="167" y="67"/>
                    </a:lnTo>
                    <a:lnTo>
                      <a:pt x="171" y="67"/>
                    </a:lnTo>
                    <a:lnTo>
                      <a:pt x="189" y="67"/>
                    </a:lnTo>
                    <a:lnTo>
                      <a:pt x="189" y="63"/>
                    </a:lnTo>
                    <a:lnTo>
                      <a:pt x="189" y="63"/>
                    </a:lnTo>
                    <a:lnTo>
                      <a:pt x="193" y="60"/>
                    </a:lnTo>
                    <a:lnTo>
                      <a:pt x="189" y="60"/>
                    </a:lnTo>
                    <a:lnTo>
                      <a:pt x="189" y="60"/>
                    </a:lnTo>
                    <a:lnTo>
                      <a:pt x="185" y="56"/>
                    </a:lnTo>
                    <a:lnTo>
                      <a:pt x="185" y="56"/>
                    </a:lnTo>
                    <a:lnTo>
                      <a:pt x="185" y="52"/>
                    </a:lnTo>
                    <a:lnTo>
                      <a:pt x="182" y="48"/>
                    </a:lnTo>
                    <a:lnTo>
                      <a:pt x="182" y="37"/>
                    </a:lnTo>
                    <a:lnTo>
                      <a:pt x="178" y="34"/>
                    </a:lnTo>
                    <a:lnTo>
                      <a:pt x="178" y="30"/>
                    </a:lnTo>
                    <a:lnTo>
                      <a:pt x="178" y="26"/>
                    </a:lnTo>
                    <a:lnTo>
                      <a:pt x="178" y="22"/>
                    </a:lnTo>
                    <a:lnTo>
                      <a:pt x="178" y="22"/>
                    </a:lnTo>
                    <a:lnTo>
                      <a:pt x="178" y="19"/>
                    </a:lnTo>
                    <a:lnTo>
                      <a:pt x="174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63" y="15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56" y="11"/>
                    </a:lnTo>
                    <a:lnTo>
                      <a:pt x="152" y="15"/>
                    </a:lnTo>
                    <a:lnTo>
                      <a:pt x="145" y="11"/>
                    </a:lnTo>
                    <a:lnTo>
                      <a:pt x="141" y="11"/>
                    </a:lnTo>
                    <a:lnTo>
                      <a:pt x="137" y="15"/>
                    </a:lnTo>
                    <a:lnTo>
                      <a:pt x="134" y="15"/>
                    </a:lnTo>
                    <a:lnTo>
                      <a:pt x="130" y="15"/>
                    </a:lnTo>
                    <a:lnTo>
                      <a:pt x="126" y="8"/>
                    </a:lnTo>
                    <a:lnTo>
                      <a:pt x="123" y="8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0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1" y="8"/>
                    </a:lnTo>
                    <a:lnTo>
                      <a:pt x="111" y="15"/>
                    </a:lnTo>
                    <a:lnTo>
                      <a:pt x="108" y="19"/>
                    </a:lnTo>
                    <a:lnTo>
                      <a:pt x="108" y="26"/>
                    </a:lnTo>
                    <a:lnTo>
                      <a:pt x="104" y="30"/>
                    </a:lnTo>
                    <a:lnTo>
                      <a:pt x="97" y="37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86" y="41"/>
                    </a:lnTo>
                    <a:lnTo>
                      <a:pt x="82" y="45"/>
                    </a:lnTo>
                    <a:lnTo>
                      <a:pt x="82" y="45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2"/>
                    </a:lnTo>
                    <a:lnTo>
                      <a:pt x="60" y="56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56" y="71"/>
                    </a:lnTo>
                    <a:lnTo>
                      <a:pt x="52" y="78"/>
                    </a:lnTo>
                    <a:lnTo>
                      <a:pt x="52" y="82"/>
                    </a:lnTo>
                    <a:lnTo>
                      <a:pt x="56" y="89"/>
                    </a:lnTo>
                    <a:lnTo>
                      <a:pt x="52" y="93"/>
                    </a:lnTo>
                    <a:lnTo>
                      <a:pt x="52" y="93"/>
                    </a:lnTo>
                    <a:lnTo>
                      <a:pt x="56" y="97"/>
                    </a:lnTo>
                    <a:lnTo>
                      <a:pt x="56" y="100"/>
                    </a:lnTo>
                    <a:lnTo>
                      <a:pt x="45" y="112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23" y="130"/>
                    </a:lnTo>
                    <a:lnTo>
                      <a:pt x="4" y="134"/>
                    </a:lnTo>
                    <a:lnTo>
                      <a:pt x="0" y="137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9" name="Freeform 114"/>
              <p:cNvSpPr>
                <a:spLocks/>
              </p:cNvSpPr>
              <p:nvPr/>
            </p:nvSpPr>
            <p:spPr bwMode="auto">
              <a:xfrm>
                <a:off x="3945629" y="2631723"/>
                <a:ext cx="171122" cy="129950"/>
              </a:xfrm>
              <a:custGeom>
                <a:avLst/>
                <a:gdLst>
                  <a:gd name="T0" fmla="*/ 133 w 133"/>
                  <a:gd name="T1" fmla="*/ 4 h 101"/>
                  <a:gd name="T2" fmla="*/ 133 w 133"/>
                  <a:gd name="T3" fmla="*/ 0 h 101"/>
                  <a:gd name="T4" fmla="*/ 66 w 133"/>
                  <a:gd name="T5" fmla="*/ 0 h 101"/>
                  <a:gd name="T6" fmla="*/ 63 w 133"/>
                  <a:gd name="T7" fmla="*/ 8 h 101"/>
                  <a:gd name="T8" fmla="*/ 63 w 133"/>
                  <a:gd name="T9" fmla="*/ 15 h 101"/>
                  <a:gd name="T10" fmla="*/ 59 w 133"/>
                  <a:gd name="T11" fmla="*/ 15 h 101"/>
                  <a:gd name="T12" fmla="*/ 48 w 133"/>
                  <a:gd name="T13" fmla="*/ 19 h 101"/>
                  <a:gd name="T14" fmla="*/ 44 w 133"/>
                  <a:gd name="T15" fmla="*/ 23 h 101"/>
                  <a:gd name="T16" fmla="*/ 40 w 133"/>
                  <a:gd name="T17" fmla="*/ 26 h 101"/>
                  <a:gd name="T18" fmla="*/ 44 w 133"/>
                  <a:gd name="T19" fmla="*/ 30 h 101"/>
                  <a:gd name="T20" fmla="*/ 33 w 133"/>
                  <a:gd name="T21" fmla="*/ 41 h 101"/>
                  <a:gd name="T22" fmla="*/ 33 w 133"/>
                  <a:gd name="T23" fmla="*/ 45 h 101"/>
                  <a:gd name="T24" fmla="*/ 26 w 133"/>
                  <a:gd name="T25" fmla="*/ 52 h 101"/>
                  <a:gd name="T26" fmla="*/ 22 w 133"/>
                  <a:gd name="T27" fmla="*/ 56 h 101"/>
                  <a:gd name="T28" fmla="*/ 18 w 133"/>
                  <a:gd name="T29" fmla="*/ 64 h 101"/>
                  <a:gd name="T30" fmla="*/ 18 w 133"/>
                  <a:gd name="T31" fmla="*/ 64 h 101"/>
                  <a:gd name="T32" fmla="*/ 11 w 133"/>
                  <a:gd name="T33" fmla="*/ 71 h 101"/>
                  <a:gd name="T34" fmla="*/ 11 w 133"/>
                  <a:gd name="T35" fmla="*/ 75 h 101"/>
                  <a:gd name="T36" fmla="*/ 15 w 133"/>
                  <a:gd name="T37" fmla="*/ 75 h 101"/>
                  <a:gd name="T38" fmla="*/ 11 w 133"/>
                  <a:gd name="T39" fmla="*/ 75 h 101"/>
                  <a:gd name="T40" fmla="*/ 3 w 133"/>
                  <a:gd name="T41" fmla="*/ 86 h 101"/>
                  <a:gd name="T42" fmla="*/ 3 w 133"/>
                  <a:gd name="T43" fmla="*/ 86 h 101"/>
                  <a:gd name="T44" fmla="*/ 0 w 133"/>
                  <a:gd name="T45" fmla="*/ 90 h 101"/>
                  <a:gd name="T46" fmla="*/ 0 w 133"/>
                  <a:gd name="T47" fmla="*/ 93 h 101"/>
                  <a:gd name="T48" fmla="*/ 0 w 133"/>
                  <a:gd name="T49" fmla="*/ 93 h 101"/>
                  <a:gd name="T50" fmla="*/ 0 w 133"/>
                  <a:gd name="T51" fmla="*/ 101 h 101"/>
                  <a:gd name="T52" fmla="*/ 66 w 133"/>
                  <a:gd name="T53" fmla="*/ 101 h 101"/>
                  <a:gd name="T54" fmla="*/ 66 w 133"/>
                  <a:gd name="T55" fmla="*/ 71 h 101"/>
                  <a:gd name="T56" fmla="*/ 66 w 133"/>
                  <a:gd name="T57" fmla="*/ 67 h 101"/>
                  <a:gd name="T58" fmla="*/ 70 w 133"/>
                  <a:gd name="T59" fmla="*/ 67 h 101"/>
                  <a:gd name="T60" fmla="*/ 74 w 133"/>
                  <a:gd name="T61" fmla="*/ 64 h 101"/>
                  <a:gd name="T62" fmla="*/ 81 w 133"/>
                  <a:gd name="T63" fmla="*/ 64 h 101"/>
                  <a:gd name="T64" fmla="*/ 81 w 133"/>
                  <a:gd name="T65" fmla="*/ 26 h 101"/>
                  <a:gd name="T66" fmla="*/ 133 w 133"/>
                  <a:gd name="T67" fmla="*/ 26 h 101"/>
                  <a:gd name="T68" fmla="*/ 133 w 133"/>
                  <a:gd name="T69" fmla="*/ 4 h 101"/>
                  <a:gd name="T70" fmla="*/ 133 w 133"/>
                  <a:gd name="T71" fmla="*/ 4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33" h="101">
                    <a:moveTo>
                      <a:pt x="133" y="4"/>
                    </a:moveTo>
                    <a:lnTo>
                      <a:pt x="133" y="0"/>
                    </a:lnTo>
                    <a:lnTo>
                      <a:pt x="66" y="0"/>
                    </a:lnTo>
                    <a:lnTo>
                      <a:pt x="63" y="8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48" y="19"/>
                    </a:lnTo>
                    <a:lnTo>
                      <a:pt x="44" y="23"/>
                    </a:lnTo>
                    <a:lnTo>
                      <a:pt x="40" y="26"/>
                    </a:lnTo>
                    <a:lnTo>
                      <a:pt x="44" y="30"/>
                    </a:lnTo>
                    <a:lnTo>
                      <a:pt x="33" y="41"/>
                    </a:lnTo>
                    <a:lnTo>
                      <a:pt x="33" y="45"/>
                    </a:lnTo>
                    <a:lnTo>
                      <a:pt x="26" y="52"/>
                    </a:lnTo>
                    <a:lnTo>
                      <a:pt x="22" y="56"/>
                    </a:lnTo>
                    <a:lnTo>
                      <a:pt x="18" y="64"/>
                    </a:lnTo>
                    <a:lnTo>
                      <a:pt x="18" y="64"/>
                    </a:lnTo>
                    <a:lnTo>
                      <a:pt x="11" y="71"/>
                    </a:lnTo>
                    <a:lnTo>
                      <a:pt x="11" y="75"/>
                    </a:lnTo>
                    <a:lnTo>
                      <a:pt x="15" y="75"/>
                    </a:lnTo>
                    <a:lnTo>
                      <a:pt x="11" y="75"/>
                    </a:lnTo>
                    <a:lnTo>
                      <a:pt x="3" y="86"/>
                    </a:lnTo>
                    <a:lnTo>
                      <a:pt x="3" y="86"/>
                    </a:lnTo>
                    <a:lnTo>
                      <a:pt x="0" y="90"/>
                    </a:lnTo>
                    <a:lnTo>
                      <a:pt x="0" y="93"/>
                    </a:lnTo>
                    <a:lnTo>
                      <a:pt x="0" y="93"/>
                    </a:lnTo>
                    <a:lnTo>
                      <a:pt x="0" y="101"/>
                    </a:lnTo>
                    <a:lnTo>
                      <a:pt x="66" y="101"/>
                    </a:lnTo>
                    <a:lnTo>
                      <a:pt x="66" y="71"/>
                    </a:lnTo>
                    <a:lnTo>
                      <a:pt x="66" y="67"/>
                    </a:lnTo>
                    <a:lnTo>
                      <a:pt x="70" y="67"/>
                    </a:lnTo>
                    <a:lnTo>
                      <a:pt x="74" y="64"/>
                    </a:lnTo>
                    <a:lnTo>
                      <a:pt x="81" y="64"/>
                    </a:lnTo>
                    <a:lnTo>
                      <a:pt x="81" y="26"/>
                    </a:lnTo>
                    <a:lnTo>
                      <a:pt x="133" y="26"/>
                    </a:lnTo>
                    <a:lnTo>
                      <a:pt x="133" y="4"/>
                    </a:lnTo>
                    <a:lnTo>
                      <a:pt x="13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0" name="Freeform 115"/>
              <p:cNvSpPr>
                <a:spLocks/>
              </p:cNvSpPr>
              <p:nvPr/>
            </p:nvSpPr>
            <p:spPr bwMode="auto">
              <a:xfrm>
                <a:off x="3945629" y="2636870"/>
                <a:ext cx="247033" cy="253467"/>
              </a:xfrm>
              <a:custGeom>
                <a:avLst/>
                <a:gdLst>
                  <a:gd name="T0" fmla="*/ 66 w 192"/>
                  <a:gd name="T1" fmla="*/ 97 h 197"/>
                  <a:gd name="T2" fmla="*/ 66 w 192"/>
                  <a:gd name="T3" fmla="*/ 63 h 197"/>
                  <a:gd name="T4" fmla="*/ 74 w 192"/>
                  <a:gd name="T5" fmla="*/ 60 h 197"/>
                  <a:gd name="T6" fmla="*/ 81 w 192"/>
                  <a:gd name="T7" fmla="*/ 22 h 197"/>
                  <a:gd name="T8" fmla="*/ 133 w 192"/>
                  <a:gd name="T9" fmla="*/ 0 h 197"/>
                  <a:gd name="T10" fmla="*/ 192 w 192"/>
                  <a:gd name="T11" fmla="*/ 37 h 197"/>
                  <a:gd name="T12" fmla="*/ 174 w 192"/>
                  <a:gd name="T13" fmla="*/ 37 h 197"/>
                  <a:gd name="T14" fmla="*/ 192 w 192"/>
                  <a:gd name="T15" fmla="*/ 171 h 197"/>
                  <a:gd name="T16" fmla="*/ 126 w 192"/>
                  <a:gd name="T17" fmla="*/ 186 h 197"/>
                  <a:gd name="T18" fmla="*/ 122 w 192"/>
                  <a:gd name="T19" fmla="*/ 182 h 197"/>
                  <a:gd name="T20" fmla="*/ 118 w 192"/>
                  <a:gd name="T21" fmla="*/ 186 h 197"/>
                  <a:gd name="T22" fmla="*/ 118 w 192"/>
                  <a:gd name="T23" fmla="*/ 178 h 197"/>
                  <a:gd name="T24" fmla="*/ 103 w 192"/>
                  <a:gd name="T25" fmla="*/ 182 h 197"/>
                  <a:gd name="T26" fmla="*/ 100 w 192"/>
                  <a:gd name="T27" fmla="*/ 189 h 197"/>
                  <a:gd name="T28" fmla="*/ 96 w 192"/>
                  <a:gd name="T29" fmla="*/ 178 h 197"/>
                  <a:gd name="T30" fmla="*/ 85 w 192"/>
                  <a:gd name="T31" fmla="*/ 182 h 197"/>
                  <a:gd name="T32" fmla="*/ 85 w 192"/>
                  <a:gd name="T33" fmla="*/ 189 h 197"/>
                  <a:gd name="T34" fmla="*/ 81 w 192"/>
                  <a:gd name="T35" fmla="*/ 193 h 197"/>
                  <a:gd name="T36" fmla="*/ 77 w 192"/>
                  <a:gd name="T37" fmla="*/ 197 h 197"/>
                  <a:gd name="T38" fmla="*/ 70 w 192"/>
                  <a:gd name="T39" fmla="*/ 189 h 197"/>
                  <a:gd name="T40" fmla="*/ 66 w 192"/>
                  <a:gd name="T41" fmla="*/ 186 h 197"/>
                  <a:gd name="T42" fmla="*/ 63 w 192"/>
                  <a:gd name="T43" fmla="*/ 182 h 197"/>
                  <a:gd name="T44" fmla="*/ 59 w 192"/>
                  <a:gd name="T45" fmla="*/ 175 h 197"/>
                  <a:gd name="T46" fmla="*/ 55 w 192"/>
                  <a:gd name="T47" fmla="*/ 175 h 197"/>
                  <a:gd name="T48" fmla="*/ 52 w 192"/>
                  <a:gd name="T49" fmla="*/ 175 h 197"/>
                  <a:gd name="T50" fmla="*/ 48 w 192"/>
                  <a:gd name="T51" fmla="*/ 175 h 197"/>
                  <a:gd name="T52" fmla="*/ 40 w 192"/>
                  <a:gd name="T53" fmla="*/ 167 h 197"/>
                  <a:gd name="T54" fmla="*/ 29 w 192"/>
                  <a:gd name="T55" fmla="*/ 167 h 197"/>
                  <a:gd name="T56" fmla="*/ 15 w 192"/>
                  <a:gd name="T57" fmla="*/ 171 h 197"/>
                  <a:gd name="T58" fmla="*/ 7 w 192"/>
                  <a:gd name="T59" fmla="*/ 175 h 197"/>
                  <a:gd name="T60" fmla="*/ 7 w 192"/>
                  <a:gd name="T61" fmla="*/ 167 h 197"/>
                  <a:gd name="T62" fmla="*/ 11 w 192"/>
                  <a:gd name="T63" fmla="*/ 156 h 197"/>
                  <a:gd name="T64" fmla="*/ 11 w 192"/>
                  <a:gd name="T65" fmla="*/ 130 h 197"/>
                  <a:gd name="T66" fmla="*/ 7 w 192"/>
                  <a:gd name="T67" fmla="*/ 123 h 197"/>
                  <a:gd name="T68" fmla="*/ 11 w 192"/>
                  <a:gd name="T69" fmla="*/ 115 h 197"/>
                  <a:gd name="T70" fmla="*/ 11 w 192"/>
                  <a:gd name="T71" fmla="*/ 111 h 197"/>
                  <a:gd name="T72" fmla="*/ 3 w 192"/>
                  <a:gd name="T73" fmla="*/ 104 h 197"/>
                  <a:gd name="T74" fmla="*/ 3 w 192"/>
                  <a:gd name="T75" fmla="*/ 100 h 197"/>
                  <a:gd name="T76" fmla="*/ 0 w 192"/>
                  <a:gd name="T77" fmla="*/ 100 h 197"/>
                  <a:gd name="T78" fmla="*/ 0 w 192"/>
                  <a:gd name="T79" fmla="*/ 97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92" h="197">
                    <a:moveTo>
                      <a:pt x="0" y="97"/>
                    </a:moveTo>
                    <a:lnTo>
                      <a:pt x="66" y="97"/>
                    </a:lnTo>
                    <a:lnTo>
                      <a:pt x="66" y="67"/>
                    </a:lnTo>
                    <a:lnTo>
                      <a:pt x="66" y="63"/>
                    </a:lnTo>
                    <a:lnTo>
                      <a:pt x="70" y="63"/>
                    </a:lnTo>
                    <a:lnTo>
                      <a:pt x="74" y="60"/>
                    </a:lnTo>
                    <a:lnTo>
                      <a:pt x="81" y="60"/>
                    </a:lnTo>
                    <a:lnTo>
                      <a:pt x="81" y="22"/>
                    </a:lnTo>
                    <a:lnTo>
                      <a:pt x="133" y="22"/>
                    </a:lnTo>
                    <a:lnTo>
                      <a:pt x="133" y="0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74" y="37"/>
                    </a:lnTo>
                    <a:lnTo>
                      <a:pt x="185" y="171"/>
                    </a:lnTo>
                    <a:lnTo>
                      <a:pt x="192" y="171"/>
                    </a:lnTo>
                    <a:lnTo>
                      <a:pt x="185" y="186"/>
                    </a:lnTo>
                    <a:lnTo>
                      <a:pt x="126" y="186"/>
                    </a:lnTo>
                    <a:lnTo>
                      <a:pt x="126" y="186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18" y="186"/>
                    </a:lnTo>
                    <a:lnTo>
                      <a:pt x="118" y="186"/>
                    </a:lnTo>
                    <a:lnTo>
                      <a:pt x="118" y="178"/>
                    </a:lnTo>
                    <a:lnTo>
                      <a:pt x="111" y="178"/>
                    </a:lnTo>
                    <a:lnTo>
                      <a:pt x="103" y="182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6" y="182"/>
                    </a:lnTo>
                    <a:lnTo>
                      <a:pt x="96" y="178"/>
                    </a:lnTo>
                    <a:lnTo>
                      <a:pt x="92" y="178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5" y="189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77" y="197"/>
                    </a:lnTo>
                    <a:lnTo>
                      <a:pt x="77" y="197"/>
                    </a:lnTo>
                    <a:lnTo>
                      <a:pt x="74" y="193"/>
                    </a:lnTo>
                    <a:lnTo>
                      <a:pt x="70" y="189"/>
                    </a:lnTo>
                    <a:lnTo>
                      <a:pt x="66" y="189"/>
                    </a:lnTo>
                    <a:lnTo>
                      <a:pt x="66" y="186"/>
                    </a:lnTo>
                    <a:lnTo>
                      <a:pt x="63" y="186"/>
                    </a:lnTo>
                    <a:lnTo>
                      <a:pt x="63" y="182"/>
                    </a:lnTo>
                    <a:lnTo>
                      <a:pt x="59" y="178"/>
                    </a:lnTo>
                    <a:lnTo>
                      <a:pt x="59" y="175"/>
                    </a:lnTo>
                    <a:lnTo>
                      <a:pt x="59" y="175"/>
                    </a:lnTo>
                    <a:lnTo>
                      <a:pt x="55" y="175"/>
                    </a:lnTo>
                    <a:lnTo>
                      <a:pt x="55" y="175"/>
                    </a:lnTo>
                    <a:lnTo>
                      <a:pt x="52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4" y="171"/>
                    </a:lnTo>
                    <a:lnTo>
                      <a:pt x="40" y="167"/>
                    </a:lnTo>
                    <a:lnTo>
                      <a:pt x="33" y="167"/>
                    </a:lnTo>
                    <a:lnTo>
                      <a:pt x="29" y="167"/>
                    </a:lnTo>
                    <a:lnTo>
                      <a:pt x="22" y="167"/>
                    </a:lnTo>
                    <a:lnTo>
                      <a:pt x="15" y="171"/>
                    </a:lnTo>
                    <a:lnTo>
                      <a:pt x="11" y="175"/>
                    </a:lnTo>
                    <a:lnTo>
                      <a:pt x="7" y="175"/>
                    </a:lnTo>
                    <a:lnTo>
                      <a:pt x="3" y="175"/>
                    </a:lnTo>
                    <a:lnTo>
                      <a:pt x="7" y="167"/>
                    </a:lnTo>
                    <a:lnTo>
                      <a:pt x="7" y="160"/>
                    </a:lnTo>
                    <a:lnTo>
                      <a:pt x="11" y="156"/>
                    </a:lnTo>
                    <a:lnTo>
                      <a:pt x="15" y="145"/>
                    </a:lnTo>
                    <a:lnTo>
                      <a:pt x="11" y="130"/>
                    </a:lnTo>
                    <a:lnTo>
                      <a:pt x="7" y="123"/>
                    </a:lnTo>
                    <a:lnTo>
                      <a:pt x="7" y="123"/>
                    </a:lnTo>
                    <a:lnTo>
                      <a:pt x="11" y="123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11"/>
                    </a:lnTo>
                    <a:lnTo>
                      <a:pt x="7" y="104"/>
                    </a:lnTo>
                    <a:lnTo>
                      <a:pt x="3" y="104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97"/>
                    </a:lnTo>
                    <a:lnTo>
                      <a:pt x="0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1" name="Freeform 116"/>
              <p:cNvSpPr>
                <a:spLocks/>
              </p:cNvSpPr>
              <p:nvPr/>
            </p:nvSpPr>
            <p:spPr bwMode="auto">
              <a:xfrm>
                <a:off x="4044701" y="2684476"/>
                <a:ext cx="343531" cy="292066"/>
              </a:xfrm>
              <a:custGeom>
                <a:avLst/>
                <a:gdLst>
                  <a:gd name="T0" fmla="*/ 8 w 267"/>
                  <a:gd name="T1" fmla="*/ 156 h 227"/>
                  <a:gd name="T2" fmla="*/ 8 w 267"/>
                  <a:gd name="T3" fmla="*/ 145 h 227"/>
                  <a:gd name="T4" fmla="*/ 19 w 267"/>
                  <a:gd name="T5" fmla="*/ 145 h 227"/>
                  <a:gd name="T6" fmla="*/ 26 w 267"/>
                  <a:gd name="T7" fmla="*/ 145 h 227"/>
                  <a:gd name="T8" fmla="*/ 41 w 267"/>
                  <a:gd name="T9" fmla="*/ 149 h 227"/>
                  <a:gd name="T10" fmla="*/ 45 w 267"/>
                  <a:gd name="T11" fmla="*/ 145 h 227"/>
                  <a:gd name="T12" fmla="*/ 108 w 267"/>
                  <a:gd name="T13" fmla="*/ 149 h 227"/>
                  <a:gd name="T14" fmla="*/ 97 w 267"/>
                  <a:gd name="T15" fmla="*/ 0 h 227"/>
                  <a:gd name="T16" fmla="*/ 226 w 267"/>
                  <a:gd name="T17" fmla="*/ 74 h 227"/>
                  <a:gd name="T18" fmla="*/ 241 w 267"/>
                  <a:gd name="T19" fmla="*/ 78 h 227"/>
                  <a:gd name="T20" fmla="*/ 249 w 267"/>
                  <a:gd name="T21" fmla="*/ 82 h 227"/>
                  <a:gd name="T22" fmla="*/ 249 w 267"/>
                  <a:gd name="T23" fmla="*/ 93 h 227"/>
                  <a:gd name="T24" fmla="*/ 267 w 267"/>
                  <a:gd name="T25" fmla="*/ 93 h 227"/>
                  <a:gd name="T26" fmla="*/ 263 w 267"/>
                  <a:gd name="T27" fmla="*/ 134 h 227"/>
                  <a:gd name="T28" fmla="*/ 260 w 267"/>
                  <a:gd name="T29" fmla="*/ 145 h 227"/>
                  <a:gd name="T30" fmla="*/ 241 w 267"/>
                  <a:gd name="T31" fmla="*/ 149 h 227"/>
                  <a:gd name="T32" fmla="*/ 226 w 267"/>
                  <a:gd name="T33" fmla="*/ 152 h 227"/>
                  <a:gd name="T34" fmla="*/ 208 w 267"/>
                  <a:gd name="T35" fmla="*/ 156 h 227"/>
                  <a:gd name="T36" fmla="*/ 204 w 267"/>
                  <a:gd name="T37" fmla="*/ 156 h 227"/>
                  <a:gd name="T38" fmla="*/ 189 w 267"/>
                  <a:gd name="T39" fmla="*/ 152 h 227"/>
                  <a:gd name="T40" fmla="*/ 174 w 267"/>
                  <a:gd name="T41" fmla="*/ 160 h 227"/>
                  <a:gd name="T42" fmla="*/ 152 w 267"/>
                  <a:gd name="T43" fmla="*/ 175 h 227"/>
                  <a:gd name="T44" fmla="*/ 134 w 267"/>
                  <a:gd name="T45" fmla="*/ 178 h 227"/>
                  <a:gd name="T46" fmla="*/ 130 w 267"/>
                  <a:gd name="T47" fmla="*/ 186 h 227"/>
                  <a:gd name="T48" fmla="*/ 119 w 267"/>
                  <a:gd name="T49" fmla="*/ 201 h 227"/>
                  <a:gd name="T50" fmla="*/ 115 w 267"/>
                  <a:gd name="T51" fmla="*/ 208 h 227"/>
                  <a:gd name="T52" fmla="*/ 112 w 267"/>
                  <a:gd name="T53" fmla="*/ 215 h 227"/>
                  <a:gd name="T54" fmla="*/ 112 w 267"/>
                  <a:gd name="T55" fmla="*/ 223 h 227"/>
                  <a:gd name="T56" fmla="*/ 100 w 267"/>
                  <a:gd name="T57" fmla="*/ 223 h 227"/>
                  <a:gd name="T58" fmla="*/ 93 w 267"/>
                  <a:gd name="T59" fmla="*/ 223 h 227"/>
                  <a:gd name="T60" fmla="*/ 82 w 267"/>
                  <a:gd name="T61" fmla="*/ 227 h 227"/>
                  <a:gd name="T62" fmla="*/ 75 w 267"/>
                  <a:gd name="T63" fmla="*/ 227 h 227"/>
                  <a:gd name="T64" fmla="*/ 67 w 267"/>
                  <a:gd name="T65" fmla="*/ 223 h 227"/>
                  <a:gd name="T66" fmla="*/ 67 w 267"/>
                  <a:gd name="T67" fmla="*/ 215 h 227"/>
                  <a:gd name="T68" fmla="*/ 60 w 267"/>
                  <a:gd name="T69" fmla="*/ 219 h 227"/>
                  <a:gd name="T70" fmla="*/ 63 w 267"/>
                  <a:gd name="T71" fmla="*/ 208 h 227"/>
                  <a:gd name="T72" fmla="*/ 60 w 267"/>
                  <a:gd name="T73" fmla="*/ 204 h 227"/>
                  <a:gd name="T74" fmla="*/ 52 w 267"/>
                  <a:gd name="T75" fmla="*/ 197 h 227"/>
                  <a:gd name="T76" fmla="*/ 45 w 267"/>
                  <a:gd name="T77" fmla="*/ 197 h 227"/>
                  <a:gd name="T78" fmla="*/ 37 w 267"/>
                  <a:gd name="T79" fmla="*/ 201 h 227"/>
                  <a:gd name="T80" fmla="*/ 26 w 267"/>
                  <a:gd name="T81" fmla="*/ 201 h 227"/>
                  <a:gd name="T82" fmla="*/ 19 w 267"/>
                  <a:gd name="T83" fmla="*/ 201 h 227"/>
                  <a:gd name="T84" fmla="*/ 19 w 267"/>
                  <a:gd name="T85" fmla="*/ 193 h 227"/>
                  <a:gd name="T86" fmla="*/ 15 w 267"/>
                  <a:gd name="T87" fmla="*/ 189 h 227"/>
                  <a:gd name="T88" fmla="*/ 12 w 267"/>
                  <a:gd name="T89" fmla="*/ 182 h 227"/>
                  <a:gd name="T90" fmla="*/ 8 w 267"/>
                  <a:gd name="T91" fmla="*/ 178 h 227"/>
                  <a:gd name="T92" fmla="*/ 0 w 267"/>
                  <a:gd name="T93" fmla="*/ 171 h 227"/>
                  <a:gd name="T94" fmla="*/ 0 w 267"/>
                  <a:gd name="T95" fmla="*/ 160 h 2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267" h="227">
                    <a:moveTo>
                      <a:pt x="0" y="160"/>
                    </a:moveTo>
                    <a:lnTo>
                      <a:pt x="4" y="156"/>
                    </a:lnTo>
                    <a:lnTo>
                      <a:pt x="8" y="156"/>
                    </a:lnTo>
                    <a:lnTo>
                      <a:pt x="8" y="152"/>
                    </a:lnTo>
                    <a:lnTo>
                      <a:pt x="8" y="149"/>
                    </a:lnTo>
                    <a:lnTo>
                      <a:pt x="8" y="145"/>
                    </a:lnTo>
                    <a:lnTo>
                      <a:pt x="15" y="141"/>
                    </a:lnTo>
                    <a:lnTo>
                      <a:pt x="19" y="141"/>
                    </a:lnTo>
                    <a:lnTo>
                      <a:pt x="19" y="145"/>
                    </a:lnTo>
                    <a:lnTo>
                      <a:pt x="23" y="152"/>
                    </a:lnTo>
                    <a:lnTo>
                      <a:pt x="23" y="152"/>
                    </a:lnTo>
                    <a:lnTo>
                      <a:pt x="26" y="145"/>
                    </a:lnTo>
                    <a:lnTo>
                      <a:pt x="34" y="141"/>
                    </a:lnTo>
                    <a:lnTo>
                      <a:pt x="41" y="141"/>
                    </a:lnTo>
                    <a:lnTo>
                      <a:pt x="41" y="149"/>
                    </a:lnTo>
                    <a:lnTo>
                      <a:pt x="41" y="149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9" y="149"/>
                    </a:lnTo>
                    <a:lnTo>
                      <a:pt x="49" y="149"/>
                    </a:lnTo>
                    <a:lnTo>
                      <a:pt x="108" y="149"/>
                    </a:lnTo>
                    <a:lnTo>
                      <a:pt x="115" y="134"/>
                    </a:lnTo>
                    <a:lnTo>
                      <a:pt x="108" y="134"/>
                    </a:lnTo>
                    <a:lnTo>
                      <a:pt x="97" y="0"/>
                    </a:lnTo>
                    <a:lnTo>
                      <a:pt x="115" y="0"/>
                    </a:lnTo>
                    <a:lnTo>
                      <a:pt x="223" y="67"/>
                    </a:lnTo>
                    <a:lnTo>
                      <a:pt x="226" y="74"/>
                    </a:lnTo>
                    <a:lnTo>
                      <a:pt x="230" y="74"/>
                    </a:lnTo>
                    <a:lnTo>
                      <a:pt x="234" y="74"/>
                    </a:lnTo>
                    <a:lnTo>
                      <a:pt x="241" y="78"/>
                    </a:lnTo>
                    <a:lnTo>
                      <a:pt x="241" y="78"/>
                    </a:lnTo>
                    <a:lnTo>
                      <a:pt x="245" y="82"/>
                    </a:lnTo>
                    <a:lnTo>
                      <a:pt x="249" y="82"/>
                    </a:lnTo>
                    <a:lnTo>
                      <a:pt x="249" y="86"/>
                    </a:lnTo>
                    <a:lnTo>
                      <a:pt x="249" y="89"/>
                    </a:lnTo>
                    <a:lnTo>
                      <a:pt x="249" y="93"/>
                    </a:lnTo>
                    <a:lnTo>
                      <a:pt x="252" y="93"/>
                    </a:lnTo>
                    <a:lnTo>
                      <a:pt x="260" y="93"/>
                    </a:lnTo>
                    <a:lnTo>
                      <a:pt x="267" y="93"/>
                    </a:lnTo>
                    <a:lnTo>
                      <a:pt x="267" y="93"/>
                    </a:lnTo>
                    <a:lnTo>
                      <a:pt x="267" y="119"/>
                    </a:lnTo>
                    <a:lnTo>
                      <a:pt x="263" y="134"/>
                    </a:lnTo>
                    <a:lnTo>
                      <a:pt x="263" y="134"/>
                    </a:lnTo>
                    <a:lnTo>
                      <a:pt x="263" y="141"/>
                    </a:lnTo>
                    <a:lnTo>
                      <a:pt x="260" y="145"/>
                    </a:lnTo>
                    <a:lnTo>
                      <a:pt x="252" y="149"/>
                    </a:lnTo>
                    <a:lnTo>
                      <a:pt x="249" y="149"/>
                    </a:lnTo>
                    <a:lnTo>
                      <a:pt x="241" y="149"/>
                    </a:lnTo>
                    <a:lnTo>
                      <a:pt x="237" y="152"/>
                    </a:lnTo>
                    <a:lnTo>
                      <a:pt x="234" y="152"/>
                    </a:lnTo>
                    <a:lnTo>
                      <a:pt x="226" y="152"/>
                    </a:lnTo>
                    <a:lnTo>
                      <a:pt x="223" y="156"/>
                    </a:lnTo>
                    <a:lnTo>
                      <a:pt x="219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7" y="152"/>
                    </a:lnTo>
                    <a:lnTo>
                      <a:pt x="189" y="152"/>
                    </a:lnTo>
                    <a:lnTo>
                      <a:pt x="182" y="156"/>
                    </a:lnTo>
                    <a:lnTo>
                      <a:pt x="178" y="156"/>
                    </a:lnTo>
                    <a:lnTo>
                      <a:pt x="174" y="160"/>
                    </a:lnTo>
                    <a:lnTo>
                      <a:pt x="160" y="167"/>
                    </a:lnTo>
                    <a:lnTo>
                      <a:pt x="152" y="171"/>
                    </a:lnTo>
                    <a:lnTo>
                      <a:pt x="152" y="175"/>
                    </a:lnTo>
                    <a:lnTo>
                      <a:pt x="141" y="178"/>
                    </a:lnTo>
                    <a:lnTo>
                      <a:pt x="141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0" y="186"/>
                    </a:lnTo>
                    <a:lnTo>
                      <a:pt x="130" y="186"/>
                    </a:lnTo>
                    <a:lnTo>
                      <a:pt x="126" y="193"/>
                    </a:lnTo>
                    <a:lnTo>
                      <a:pt x="119" y="201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5" y="208"/>
                    </a:lnTo>
                    <a:lnTo>
                      <a:pt x="115" y="212"/>
                    </a:lnTo>
                    <a:lnTo>
                      <a:pt x="112" y="212"/>
                    </a:lnTo>
                    <a:lnTo>
                      <a:pt x="112" y="215"/>
                    </a:lnTo>
                    <a:lnTo>
                      <a:pt x="112" y="219"/>
                    </a:lnTo>
                    <a:lnTo>
                      <a:pt x="112" y="223"/>
                    </a:lnTo>
                    <a:lnTo>
                      <a:pt x="112" y="223"/>
                    </a:lnTo>
                    <a:lnTo>
                      <a:pt x="108" y="227"/>
                    </a:lnTo>
                    <a:lnTo>
                      <a:pt x="100" y="227"/>
                    </a:lnTo>
                    <a:lnTo>
                      <a:pt x="100" y="223"/>
                    </a:lnTo>
                    <a:lnTo>
                      <a:pt x="100" y="223"/>
                    </a:lnTo>
                    <a:lnTo>
                      <a:pt x="97" y="223"/>
                    </a:lnTo>
                    <a:lnTo>
                      <a:pt x="93" y="223"/>
                    </a:lnTo>
                    <a:lnTo>
                      <a:pt x="93" y="223"/>
                    </a:lnTo>
                    <a:lnTo>
                      <a:pt x="89" y="227"/>
                    </a:lnTo>
                    <a:lnTo>
                      <a:pt x="82" y="227"/>
                    </a:lnTo>
                    <a:lnTo>
                      <a:pt x="78" y="223"/>
                    </a:lnTo>
                    <a:lnTo>
                      <a:pt x="78" y="223"/>
                    </a:lnTo>
                    <a:lnTo>
                      <a:pt x="75" y="227"/>
                    </a:lnTo>
                    <a:lnTo>
                      <a:pt x="75" y="223"/>
                    </a:lnTo>
                    <a:lnTo>
                      <a:pt x="71" y="223"/>
                    </a:lnTo>
                    <a:lnTo>
                      <a:pt x="67" y="223"/>
                    </a:lnTo>
                    <a:lnTo>
                      <a:pt x="67" y="219"/>
                    </a:lnTo>
                    <a:lnTo>
                      <a:pt x="67" y="219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9"/>
                    </a:lnTo>
                    <a:lnTo>
                      <a:pt x="60" y="219"/>
                    </a:lnTo>
                    <a:lnTo>
                      <a:pt x="60" y="215"/>
                    </a:lnTo>
                    <a:lnTo>
                      <a:pt x="63" y="212"/>
                    </a:lnTo>
                    <a:lnTo>
                      <a:pt x="63" y="208"/>
                    </a:lnTo>
                    <a:lnTo>
                      <a:pt x="60" y="208"/>
                    </a:lnTo>
                    <a:lnTo>
                      <a:pt x="60" y="208"/>
                    </a:lnTo>
                    <a:lnTo>
                      <a:pt x="60" y="204"/>
                    </a:lnTo>
                    <a:lnTo>
                      <a:pt x="56" y="201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49" y="197"/>
                    </a:lnTo>
                    <a:lnTo>
                      <a:pt x="45" y="197"/>
                    </a:lnTo>
                    <a:lnTo>
                      <a:pt x="41" y="197"/>
                    </a:lnTo>
                    <a:lnTo>
                      <a:pt x="37" y="201"/>
                    </a:lnTo>
                    <a:lnTo>
                      <a:pt x="37" y="201"/>
                    </a:lnTo>
                    <a:lnTo>
                      <a:pt x="34" y="201"/>
                    </a:lnTo>
                    <a:lnTo>
                      <a:pt x="30" y="201"/>
                    </a:lnTo>
                    <a:lnTo>
                      <a:pt x="26" y="201"/>
                    </a:lnTo>
                    <a:lnTo>
                      <a:pt x="23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197"/>
                    </a:lnTo>
                    <a:lnTo>
                      <a:pt x="19" y="193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5" y="189"/>
                    </a:lnTo>
                    <a:lnTo>
                      <a:pt x="15" y="186"/>
                    </a:lnTo>
                    <a:lnTo>
                      <a:pt x="12" y="186"/>
                    </a:lnTo>
                    <a:lnTo>
                      <a:pt x="12" y="182"/>
                    </a:lnTo>
                    <a:lnTo>
                      <a:pt x="12" y="182"/>
                    </a:lnTo>
                    <a:lnTo>
                      <a:pt x="8" y="182"/>
                    </a:lnTo>
                    <a:lnTo>
                      <a:pt x="8" y="178"/>
                    </a:lnTo>
                    <a:lnTo>
                      <a:pt x="4" y="175"/>
                    </a:lnTo>
                    <a:lnTo>
                      <a:pt x="0" y="175"/>
                    </a:lnTo>
                    <a:lnTo>
                      <a:pt x="0" y="171"/>
                    </a:lnTo>
                    <a:lnTo>
                      <a:pt x="0" y="164"/>
                    </a:lnTo>
                    <a:lnTo>
                      <a:pt x="0" y="164"/>
                    </a:lnTo>
                    <a:lnTo>
                      <a:pt x="0" y="160"/>
                    </a:lnTo>
                    <a:lnTo>
                      <a:pt x="0" y="1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2" name="Freeform 117"/>
              <p:cNvSpPr>
                <a:spLocks/>
              </p:cNvSpPr>
              <p:nvPr/>
            </p:nvSpPr>
            <p:spPr bwMode="auto">
              <a:xfrm>
                <a:off x="4188802" y="2880044"/>
                <a:ext cx="160829" cy="105504"/>
              </a:xfrm>
              <a:custGeom>
                <a:avLst/>
                <a:gdLst>
                  <a:gd name="T0" fmla="*/ 0 w 125"/>
                  <a:gd name="T1" fmla="*/ 67 h 82"/>
                  <a:gd name="T2" fmla="*/ 0 w 125"/>
                  <a:gd name="T3" fmla="*/ 60 h 82"/>
                  <a:gd name="T4" fmla="*/ 3 w 125"/>
                  <a:gd name="T5" fmla="*/ 56 h 82"/>
                  <a:gd name="T6" fmla="*/ 3 w 125"/>
                  <a:gd name="T7" fmla="*/ 52 h 82"/>
                  <a:gd name="T8" fmla="*/ 14 w 125"/>
                  <a:gd name="T9" fmla="*/ 41 h 82"/>
                  <a:gd name="T10" fmla="*/ 18 w 125"/>
                  <a:gd name="T11" fmla="*/ 34 h 82"/>
                  <a:gd name="T12" fmla="*/ 22 w 125"/>
                  <a:gd name="T13" fmla="*/ 26 h 82"/>
                  <a:gd name="T14" fmla="*/ 29 w 125"/>
                  <a:gd name="T15" fmla="*/ 26 h 82"/>
                  <a:gd name="T16" fmla="*/ 40 w 125"/>
                  <a:gd name="T17" fmla="*/ 23 h 82"/>
                  <a:gd name="T18" fmla="*/ 48 w 125"/>
                  <a:gd name="T19" fmla="*/ 15 h 82"/>
                  <a:gd name="T20" fmla="*/ 66 w 125"/>
                  <a:gd name="T21" fmla="*/ 4 h 82"/>
                  <a:gd name="T22" fmla="*/ 77 w 125"/>
                  <a:gd name="T23" fmla="*/ 0 h 82"/>
                  <a:gd name="T24" fmla="*/ 88 w 125"/>
                  <a:gd name="T25" fmla="*/ 0 h 82"/>
                  <a:gd name="T26" fmla="*/ 92 w 125"/>
                  <a:gd name="T27" fmla="*/ 4 h 82"/>
                  <a:gd name="T28" fmla="*/ 92 w 125"/>
                  <a:gd name="T29" fmla="*/ 8 h 82"/>
                  <a:gd name="T30" fmla="*/ 88 w 125"/>
                  <a:gd name="T31" fmla="*/ 15 h 82"/>
                  <a:gd name="T32" fmla="*/ 103 w 125"/>
                  <a:gd name="T33" fmla="*/ 30 h 82"/>
                  <a:gd name="T34" fmla="*/ 118 w 125"/>
                  <a:gd name="T35" fmla="*/ 34 h 82"/>
                  <a:gd name="T36" fmla="*/ 118 w 125"/>
                  <a:gd name="T37" fmla="*/ 34 h 82"/>
                  <a:gd name="T38" fmla="*/ 122 w 125"/>
                  <a:gd name="T39" fmla="*/ 37 h 82"/>
                  <a:gd name="T40" fmla="*/ 122 w 125"/>
                  <a:gd name="T41" fmla="*/ 45 h 82"/>
                  <a:gd name="T42" fmla="*/ 125 w 125"/>
                  <a:gd name="T43" fmla="*/ 49 h 82"/>
                  <a:gd name="T44" fmla="*/ 118 w 125"/>
                  <a:gd name="T45" fmla="*/ 52 h 82"/>
                  <a:gd name="T46" fmla="*/ 111 w 125"/>
                  <a:gd name="T47" fmla="*/ 52 h 82"/>
                  <a:gd name="T48" fmla="*/ 107 w 125"/>
                  <a:gd name="T49" fmla="*/ 56 h 82"/>
                  <a:gd name="T50" fmla="*/ 107 w 125"/>
                  <a:gd name="T51" fmla="*/ 63 h 82"/>
                  <a:gd name="T52" fmla="*/ 100 w 125"/>
                  <a:gd name="T53" fmla="*/ 63 h 82"/>
                  <a:gd name="T54" fmla="*/ 81 w 125"/>
                  <a:gd name="T55" fmla="*/ 60 h 82"/>
                  <a:gd name="T56" fmla="*/ 81 w 125"/>
                  <a:gd name="T57" fmla="*/ 60 h 82"/>
                  <a:gd name="T58" fmla="*/ 74 w 125"/>
                  <a:gd name="T59" fmla="*/ 63 h 82"/>
                  <a:gd name="T60" fmla="*/ 59 w 125"/>
                  <a:gd name="T61" fmla="*/ 63 h 82"/>
                  <a:gd name="T62" fmla="*/ 44 w 125"/>
                  <a:gd name="T63" fmla="*/ 63 h 82"/>
                  <a:gd name="T64" fmla="*/ 40 w 125"/>
                  <a:gd name="T65" fmla="*/ 67 h 82"/>
                  <a:gd name="T66" fmla="*/ 40 w 125"/>
                  <a:gd name="T67" fmla="*/ 75 h 82"/>
                  <a:gd name="T68" fmla="*/ 44 w 125"/>
                  <a:gd name="T69" fmla="*/ 82 h 82"/>
                  <a:gd name="T70" fmla="*/ 37 w 125"/>
                  <a:gd name="T71" fmla="*/ 78 h 82"/>
                  <a:gd name="T72" fmla="*/ 33 w 125"/>
                  <a:gd name="T73" fmla="*/ 82 h 82"/>
                  <a:gd name="T74" fmla="*/ 22 w 125"/>
                  <a:gd name="T75" fmla="*/ 78 h 82"/>
                  <a:gd name="T76" fmla="*/ 18 w 125"/>
                  <a:gd name="T77" fmla="*/ 75 h 82"/>
                  <a:gd name="T78" fmla="*/ 14 w 125"/>
                  <a:gd name="T79" fmla="*/ 75 h 82"/>
                  <a:gd name="T80" fmla="*/ 7 w 125"/>
                  <a:gd name="T81" fmla="*/ 71 h 82"/>
                  <a:gd name="T82" fmla="*/ 0 w 125"/>
                  <a:gd name="T83" fmla="*/ 71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25" h="82">
                    <a:moveTo>
                      <a:pt x="0" y="71"/>
                    </a:moveTo>
                    <a:lnTo>
                      <a:pt x="0" y="67"/>
                    </a:lnTo>
                    <a:lnTo>
                      <a:pt x="0" y="63"/>
                    </a:lnTo>
                    <a:lnTo>
                      <a:pt x="0" y="60"/>
                    </a:lnTo>
                    <a:lnTo>
                      <a:pt x="3" y="60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49"/>
                    </a:lnTo>
                    <a:lnTo>
                      <a:pt x="14" y="41"/>
                    </a:lnTo>
                    <a:lnTo>
                      <a:pt x="18" y="34"/>
                    </a:lnTo>
                    <a:lnTo>
                      <a:pt x="18" y="34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9" y="26"/>
                    </a:lnTo>
                    <a:lnTo>
                      <a:pt x="29" y="26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48" y="15"/>
                    </a:lnTo>
                    <a:lnTo>
                      <a:pt x="62" y="8"/>
                    </a:lnTo>
                    <a:lnTo>
                      <a:pt x="66" y="4"/>
                    </a:lnTo>
                    <a:lnTo>
                      <a:pt x="70" y="4"/>
                    </a:lnTo>
                    <a:lnTo>
                      <a:pt x="77" y="0"/>
                    </a:lnTo>
                    <a:lnTo>
                      <a:pt x="85" y="0"/>
                    </a:lnTo>
                    <a:lnTo>
                      <a:pt x="88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88" y="12"/>
                    </a:lnTo>
                    <a:lnTo>
                      <a:pt x="88" y="15"/>
                    </a:lnTo>
                    <a:lnTo>
                      <a:pt x="103" y="26"/>
                    </a:lnTo>
                    <a:lnTo>
                      <a:pt x="103" y="30"/>
                    </a:lnTo>
                    <a:lnTo>
                      <a:pt x="111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22" y="37"/>
                    </a:lnTo>
                    <a:lnTo>
                      <a:pt x="122" y="37"/>
                    </a:lnTo>
                    <a:lnTo>
                      <a:pt x="118" y="41"/>
                    </a:lnTo>
                    <a:lnTo>
                      <a:pt x="122" y="45"/>
                    </a:lnTo>
                    <a:lnTo>
                      <a:pt x="125" y="45"/>
                    </a:lnTo>
                    <a:lnTo>
                      <a:pt x="125" y="49"/>
                    </a:lnTo>
                    <a:lnTo>
                      <a:pt x="122" y="52"/>
                    </a:lnTo>
                    <a:lnTo>
                      <a:pt x="118" y="52"/>
                    </a:lnTo>
                    <a:lnTo>
                      <a:pt x="111" y="52"/>
                    </a:lnTo>
                    <a:lnTo>
                      <a:pt x="111" y="52"/>
                    </a:lnTo>
                    <a:lnTo>
                      <a:pt x="107" y="56"/>
                    </a:lnTo>
                    <a:lnTo>
                      <a:pt x="107" y="56"/>
                    </a:lnTo>
                    <a:lnTo>
                      <a:pt x="103" y="60"/>
                    </a:lnTo>
                    <a:lnTo>
                      <a:pt x="107" y="63"/>
                    </a:lnTo>
                    <a:lnTo>
                      <a:pt x="100" y="63"/>
                    </a:lnTo>
                    <a:lnTo>
                      <a:pt x="100" y="63"/>
                    </a:lnTo>
                    <a:lnTo>
                      <a:pt x="85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77" y="63"/>
                    </a:lnTo>
                    <a:lnTo>
                      <a:pt x="74" y="63"/>
                    </a:lnTo>
                    <a:lnTo>
                      <a:pt x="66" y="63"/>
                    </a:lnTo>
                    <a:lnTo>
                      <a:pt x="59" y="63"/>
                    </a:lnTo>
                    <a:lnTo>
                      <a:pt x="59" y="63"/>
                    </a:lnTo>
                    <a:lnTo>
                      <a:pt x="44" y="63"/>
                    </a:lnTo>
                    <a:lnTo>
                      <a:pt x="40" y="63"/>
                    </a:lnTo>
                    <a:lnTo>
                      <a:pt x="40" y="67"/>
                    </a:lnTo>
                    <a:lnTo>
                      <a:pt x="40" y="71"/>
                    </a:lnTo>
                    <a:lnTo>
                      <a:pt x="40" y="75"/>
                    </a:lnTo>
                    <a:lnTo>
                      <a:pt x="44" y="78"/>
                    </a:lnTo>
                    <a:lnTo>
                      <a:pt x="44" y="82"/>
                    </a:lnTo>
                    <a:lnTo>
                      <a:pt x="40" y="82"/>
                    </a:lnTo>
                    <a:lnTo>
                      <a:pt x="37" y="78"/>
                    </a:lnTo>
                    <a:lnTo>
                      <a:pt x="37" y="78"/>
                    </a:lnTo>
                    <a:lnTo>
                      <a:pt x="33" y="82"/>
                    </a:lnTo>
                    <a:lnTo>
                      <a:pt x="29" y="82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8" y="75"/>
                    </a:lnTo>
                    <a:lnTo>
                      <a:pt x="14" y="75"/>
                    </a:lnTo>
                    <a:lnTo>
                      <a:pt x="14" y="75"/>
                    </a:lnTo>
                    <a:lnTo>
                      <a:pt x="11" y="75"/>
                    </a:lnTo>
                    <a:lnTo>
                      <a:pt x="7" y="71"/>
                    </a:lnTo>
                    <a:lnTo>
                      <a:pt x="0" y="67"/>
                    </a:lnTo>
                    <a:lnTo>
                      <a:pt x="0" y="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3" name="Freeform 118"/>
              <p:cNvSpPr>
                <a:spLocks/>
              </p:cNvSpPr>
              <p:nvPr/>
            </p:nvSpPr>
            <p:spPr bwMode="auto">
              <a:xfrm>
                <a:off x="3931478" y="2851738"/>
                <a:ext cx="137670" cy="91351"/>
              </a:xfrm>
              <a:custGeom>
                <a:avLst/>
                <a:gdLst>
                  <a:gd name="T0" fmla="*/ 18 w 107"/>
                  <a:gd name="T1" fmla="*/ 8 h 71"/>
                  <a:gd name="T2" fmla="*/ 26 w 107"/>
                  <a:gd name="T3" fmla="*/ 4 h 71"/>
                  <a:gd name="T4" fmla="*/ 40 w 107"/>
                  <a:gd name="T5" fmla="*/ 0 h 71"/>
                  <a:gd name="T6" fmla="*/ 51 w 107"/>
                  <a:gd name="T7" fmla="*/ 0 h 71"/>
                  <a:gd name="T8" fmla="*/ 59 w 107"/>
                  <a:gd name="T9" fmla="*/ 8 h 71"/>
                  <a:gd name="T10" fmla="*/ 63 w 107"/>
                  <a:gd name="T11" fmla="*/ 8 h 71"/>
                  <a:gd name="T12" fmla="*/ 66 w 107"/>
                  <a:gd name="T13" fmla="*/ 8 h 71"/>
                  <a:gd name="T14" fmla="*/ 70 w 107"/>
                  <a:gd name="T15" fmla="*/ 8 h 71"/>
                  <a:gd name="T16" fmla="*/ 74 w 107"/>
                  <a:gd name="T17" fmla="*/ 15 h 71"/>
                  <a:gd name="T18" fmla="*/ 77 w 107"/>
                  <a:gd name="T19" fmla="*/ 19 h 71"/>
                  <a:gd name="T20" fmla="*/ 81 w 107"/>
                  <a:gd name="T21" fmla="*/ 22 h 71"/>
                  <a:gd name="T22" fmla="*/ 88 w 107"/>
                  <a:gd name="T23" fmla="*/ 30 h 71"/>
                  <a:gd name="T24" fmla="*/ 88 w 107"/>
                  <a:gd name="T25" fmla="*/ 34 h 71"/>
                  <a:gd name="T26" fmla="*/ 88 w 107"/>
                  <a:gd name="T27" fmla="*/ 41 h 71"/>
                  <a:gd name="T28" fmla="*/ 92 w 107"/>
                  <a:gd name="T29" fmla="*/ 45 h 71"/>
                  <a:gd name="T30" fmla="*/ 96 w 107"/>
                  <a:gd name="T31" fmla="*/ 52 h 71"/>
                  <a:gd name="T32" fmla="*/ 100 w 107"/>
                  <a:gd name="T33" fmla="*/ 52 h 71"/>
                  <a:gd name="T34" fmla="*/ 103 w 107"/>
                  <a:gd name="T35" fmla="*/ 56 h 71"/>
                  <a:gd name="T36" fmla="*/ 103 w 107"/>
                  <a:gd name="T37" fmla="*/ 59 h 71"/>
                  <a:gd name="T38" fmla="*/ 107 w 107"/>
                  <a:gd name="T39" fmla="*/ 63 h 71"/>
                  <a:gd name="T40" fmla="*/ 107 w 107"/>
                  <a:gd name="T41" fmla="*/ 71 h 71"/>
                  <a:gd name="T42" fmla="*/ 103 w 107"/>
                  <a:gd name="T43" fmla="*/ 67 h 71"/>
                  <a:gd name="T44" fmla="*/ 96 w 107"/>
                  <a:gd name="T45" fmla="*/ 63 h 71"/>
                  <a:gd name="T46" fmla="*/ 88 w 107"/>
                  <a:gd name="T47" fmla="*/ 63 h 71"/>
                  <a:gd name="T48" fmla="*/ 81 w 107"/>
                  <a:gd name="T49" fmla="*/ 63 h 71"/>
                  <a:gd name="T50" fmla="*/ 63 w 107"/>
                  <a:gd name="T51" fmla="*/ 59 h 71"/>
                  <a:gd name="T52" fmla="*/ 63 w 107"/>
                  <a:gd name="T53" fmla="*/ 59 h 71"/>
                  <a:gd name="T54" fmla="*/ 40 w 107"/>
                  <a:gd name="T55" fmla="*/ 59 h 71"/>
                  <a:gd name="T56" fmla="*/ 33 w 107"/>
                  <a:gd name="T57" fmla="*/ 63 h 71"/>
                  <a:gd name="T58" fmla="*/ 18 w 107"/>
                  <a:gd name="T59" fmla="*/ 67 h 71"/>
                  <a:gd name="T60" fmla="*/ 14 w 107"/>
                  <a:gd name="T61" fmla="*/ 63 h 71"/>
                  <a:gd name="T62" fmla="*/ 14 w 107"/>
                  <a:gd name="T63" fmla="*/ 63 h 71"/>
                  <a:gd name="T64" fmla="*/ 18 w 107"/>
                  <a:gd name="T65" fmla="*/ 59 h 71"/>
                  <a:gd name="T66" fmla="*/ 11 w 107"/>
                  <a:gd name="T67" fmla="*/ 59 h 71"/>
                  <a:gd name="T68" fmla="*/ 11 w 107"/>
                  <a:gd name="T69" fmla="*/ 59 h 71"/>
                  <a:gd name="T70" fmla="*/ 14 w 107"/>
                  <a:gd name="T71" fmla="*/ 52 h 71"/>
                  <a:gd name="T72" fmla="*/ 26 w 107"/>
                  <a:gd name="T73" fmla="*/ 48 h 71"/>
                  <a:gd name="T74" fmla="*/ 33 w 107"/>
                  <a:gd name="T75" fmla="*/ 48 h 71"/>
                  <a:gd name="T76" fmla="*/ 37 w 107"/>
                  <a:gd name="T77" fmla="*/ 48 h 71"/>
                  <a:gd name="T78" fmla="*/ 40 w 107"/>
                  <a:gd name="T79" fmla="*/ 45 h 71"/>
                  <a:gd name="T80" fmla="*/ 48 w 107"/>
                  <a:gd name="T81" fmla="*/ 48 h 71"/>
                  <a:gd name="T82" fmla="*/ 55 w 107"/>
                  <a:gd name="T83" fmla="*/ 52 h 71"/>
                  <a:gd name="T84" fmla="*/ 63 w 107"/>
                  <a:gd name="T85" fmla="*/ 48 h 71"/>
                  <a:gd name="T86" fmla="*/ 59 w 107"/>
                  <a:gd name="T87" fmla="*/ 48 h 71"/>
                  <a:gd name="T88" fmla="*/ 48 w 107"/>
                  <a:gd name="T89" fmla="*/ 45 h 71"/>
                  <a:gd name="T90" fmla="*/ 40 w 107"/>
                  <a:gd name="T91" fmla="*/ 41 h 71"/>
                  <a:gd name="T92" fmla="*/ 33 w 107"/>
                  <a:gd name="T93" fmla="*/ 41 h 71"/>
                  <a:gd name="T94" fmla="*/ 22 w 107"/>
                  <a:gd name="T95" fmla="*/ 45 h 71"/>
                  <a:gd name="T96" fmla="*/ 14 w 107"/>
                  <a:gd name="T97" fmla="*/ 48 h 71"/>
                  <a:gd name="T98" fmla="*/ 14 w 107"/>
                  <a:gd name="T99" fmla="*/ 45 h 71"/>
                  <a:gd name="T100" fmla="*/ 14 w 107"/>
                  <a:gd name="T101" fmla="*/ 41 h 71"/>
                  <a:gd name="T102" fmla="*/ 11 w 107"/>
                  <a:gd name="T103" fmla="*/ 37 h 71"/>
                  <a:gd name="T104" fmla="*/ 0 w 107"/>
                  <a:gd name="T105" fmla="*/ 30 h 71"/>
                  <a:gd name="T106" fmla="*/ 14 w 107"/>
                  <a:gd name="T107" fmla="*/ 11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07" h="71">
                    <a:moveTo>
                      <a:pt x="14" y="8"/>
                    </a:moveTo>
                    <a:lnTo>
                      <a:pt x="18" y="8"/>
                    </a:lnTo>
                    <a:lnTo>
                      <a:pt x="22" y="8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40" y="0"/>
                    </a:lnTo>
                    <a:lnTo>
                      <a:pt x="44" y="0"/>
                    </a:lnTo>
                    <a:lnTo>
                      <a:pt x="51" y="0"/>
                    </a:lnTo>
                    <a:lnTo>
                      <a:pt x="55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6" y="8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74" y="19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6"/>
                    </a:lnTo>
                    <a:lnTo>
                      <a:pt x="88" y="30"/>
                    </a:lnTo>
                    <a:lnTo>
                      <a:pt x="88" y="30"/>
                    </a:lnTo>
                    <a:lnTo>
                      <a:pt x="88" y="34"/>
                    </a:lnTo>
                    <a:lnTo>
                      <a:pt x="88" y="34"/>
                    </a:lnTo>
                    <a:lnTo>
                      <a:pt x="88" y="41"/>
                    </a:lnTo>
                    <a:lnTo>
                      <a:pt x="88" y="45"/>
                    </a:lnTo>
                    <a:lnTo>
                      <a:pt x="92" y="45"/>
                    </a:lnTo>
                    <a:lnTo>
                      <a:pt x="96" y="48"/>
                    </a:lnTo>
                    <a:lnTo>
                      <a:pt x="96" y="52"/>
                    </a:lnTo>
                    <a:lnTo>
                      <a:pt x="100" y="52"/>
                    </a:lnTo>
                    <a:lnTo>
                      <a:pt x="100" y="52"/>
                    </a:lnTo>
                    <a:lnTo>
                      <a:pt x="100" y="56"/>
                    </a:lnTo>
                    <a:lnTo>
                      <a:pt x="103" y="56"/>
                    </a:lnTo>
                    <a:lnTo>
                      <a:pt x="103" y="59"/>
                    </a:lnTo>
                    <a:lnTo>
                      <a:pt x="103" y="59"/>
                    </a:lnTo>
                    <a:lnTo>
                      <a:pt x="103" y="63"/>
                    </a:lnTo>
                    <a:lnTo>
                      <a:pt x="107" y="63"/>
                    </a:lnTo>
                    <a:lnTo>
                      <a:pt x="107" y="67"/>
                    </a:lnTo>
                    <a:lnTo>
                      <a:pt x="107" y="71"/>
                    </a:lnTo>
                    <a:lnTo>
                      <a:pt x="107" y="67"/>
                    </a:lnTo>
                    <a:lnTo>
                      <a:pt x="103" y="67"/>
                    </a:lnTo>
                    <a:lnTo>
                      <a:pt x="100" y="67"/>
                    </a:lnTo>
                    <a:lnTo>
                      <a:pt x="96" y="63"/>
                    </a:lnTo>
                    <a:lnTo>
                      <a:pt x="96" y="67"/>
                    </a:lnTo>
                    <a:lnTo>
                      <a:pt x="88" y="63"/>
                    </a:lnTo>
                    <a:lnTo>
                      <a:pt x="85" y="63"/>
                    </a:lnTo>
                    <a:lnTo>
                      <a:pt x="81" y="63"/>
                    </a:lnTo>
                    <a:lnTo>
                      <a:pt x="74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55" y="59"/>
                    </a:lnTo>
                    <a:lnTo>
                      <a:pt x="40" y="59"/>
                    </a:lnTo>
                    <a:lnTo>
                      <a:pt x="37" y="59"/>
                    </a:lnTo>
                    <a:lnTo>
                      <a:pt x="33" y="63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14" y="67"/>
                    </a:lnTo>
                    <a:lnTo>
                      <a:pt x="14" y="63"/>
                    </a:lnTo>
                    <a:lnTo>
                      <a:pt x="11" y="59"/>
                    </a:lnTo>
                    <a:lnTo>
                      <a:pt x="14" y="63"/>
                    </a:lnTo>
                    <a:lnTo>
                      <a:pt x="14" y="63"/>
                    </a:lnTo>
                    <a:lnTo>
                      <a:pt x="18" y="59"/>
                    </a:lnTo>
                    <a:lnTo>
                      <a:pt x="14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4" y="52"/>
                    </a:lnTo>
                    <a:lnTo>
                      <a:pt x="22" y="52"/>
                    </a:lnTo>
                    <a:lnTo>
                      <a:pt x="26" y="48"/>
                    </a:lnTo>
                    <a:lnTo>
                      <a:pt x="29" y="48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40" y="45"/>
                    </a:lnTo>
                    <a:lnTo>
                      <a:pt x="44" y="48"/>
                    </a:lnTo>
                    <a:lnTo>
                      <a:pt x="48" y="48"/>
                    </a:lnTo>
                    <a:lnTo>
                      <a:pt x="51" y="48"/>
                    </a:lnTo>
                    <a:lnTo>
                      <a:pt x="55" y="52"/>
                    </a:lnTo>
                    <a:lnTo>
                      <a:pt x="59" y="52"/>
                    </a:lnTo>
                    <a:lnTo>
                      <a:pt x="63" y="48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1" y="45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40" y="41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26" y="45"/>
                    </a:lnTo>
                    <a:lnTo>
                      <a:pt x="22" y="45"/>
                    </a:lnTo>
                    <a:lnTo>
                      <a:pt x="22" y="48"/>
                    </a:lnTo>
                    <a:lnTo>
                      <a:pt x="14" y="48"/>
                    </a:lnTo>
                    <a:lnTo>
                      <a:pt x="14" y="45"/>
                    </a:lnTo>
                    <a:lnTo>
                      <a:pt x="14" y="45"/>
                    </a:lnTo>
                    <a:lnTo>
                      <a:pt x="11" y="41"/>
                    </a:lnTo>
                    <a:lnTo>
                      <a:pt x="14" y="41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0" y="30"/>
                    </a:lnTo>
                    <a:lnTo>
                      <a:pt x="11" y="19"/>
                    </a:lnTo>
                    <a:lnTo>
                      <a:pt x="14" y="11"/>
                    </a:lnTo>
                    <a:lnTo>
                      <a:pt x="1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4" name="Freeform 119"/>
              <p:cNvSpPr>
                <a:spLocks/>
              </p:cNvSpPr>
              <p:nvPr/>
            </p:nvSpPr>
            <p:spPr bwMode="auto">
              <a:xfrm>
                <a:off x="3945629" y="2904490"/>
                <a:ext cx="66905" cy="19300"/>
              </a:xfrm>
              <a:custGeom>
                <a:avLst/>
                <a:gdLst>
                  <a:gd name="T0" fmla="*/ 0 w 52"/>
                  <a:gd name="T1" fmla="*/ 15 h 15"/>
                  <a:gd name="T2" fmla="*/ 3 w 52"/>
                  <a:gd name="T3" fmla="*/ 11 h 15"/>
                  <a:gd name="T4" fmla="*/ 11 w 52"/>
                  <a:gd name="T5" fmla="*/ 11 h 15"/>
                  <a:gd name="T6" fmla="*/ 15 w 52"/>
                  <a:gd name="T7" fmla="*/ 7 h 15"/>
                  <a:gd name="T8" fmla="*/ 18 w 52"/>
                  <a:gd name="T9" fmla="*/ 7 h 15"/>
                  <a:gd name="T10" fmla="*/ 22 w 52"/>
                  <a:gd name="T11" fmla="*/ 7 h 15"/>
                  <a:gd name="T12" fmla="*/ 22 w 52"/>
                  <a:gd name="T13" fmla="*/ 7 h 15"/>
                  <a:gd name="T14" fmla="*/ 26 w 52"/>
                  <a:gd name="T15" fmla="*/ 7 h 15"/>
                  <a:gd name="T16" fmla="*/ 26 w 52"/>
                  <a:gd name="T17" fmla="*/ 7 h 15"/>
                  <a:gd name="T18" fmla="*/ 29 w 52"/>
                  <a:gd name="T19" fmla="*/ 4 h 15"/>
                  <a:gd name="T20" fmla="*/ 33 w 52"/>
                  <a:gd name="T21" fmla="*/ 7 h 15"/>
                  <a:gd name="T22" fmla="*/ 37 w 52"/>
                  <a:gd name="T23" fmla="*/ 7 h 15"/>
                  <a:gd name="T24" fmla="*/ 40 w 52"/>
                  <a:gd name="T25" fmla="*/ 7 h 15"/>
                  <a:gd name="T26" fmla="*/ 44 w 52"/>
                  <a:gd name="T27" fmla="*/ 11 h 15"/>
                  <a:gd name="T28" fmla="*/ 48 w 52"/>
                  <a:gd name="T29" fmla="*/ 11 h 15"/>
                  <a:gd name="T30" fmla="*/ 52 w 52"/>
                  <a:gd name="T31" fmla="*/ 7 h 15"/>
                  <a:gd name="T32" fmla="*/ 48 w 52"/>
                  <a:gd name="T33" fmla="*/ 7 h 15"/>
                  <a:gd name="T34" fmla="*/ 48 w 52"/>
                  <a:gd name="T35" fmla="*/ 7 h 15"/>
                  <a:gd name="T36" fmla="*/ 40 w 52"/>
                  <a:gd name="T37" fmla="*/ 4 h 15"/>
                  <a:gd name="T38" fmla="*/ 37 w 52"/>
                  <a:gd name="T39" fmla="*/ 4 h 15"/>
                  <a:gd name="T40" fmla="*/ 33 w 52"/>
                  <a:gd name="T41" fmla="*/ 0 h 15"/>
                  <a:gd name="T42" fmla="*/ 29 w 52"/>
                  <a:gd name="T43" fmla="*/ 0 h 15"/>
                  <a:gd name="T44" fmla="*/ 26 w 52"/>
                  <a:gd name="T45" fmla="*/ 0 h 15"/>
                  <a:gd name="T46" fmla="*/ 22 w 52"/>
                  <a:gd name="T47" fmla="*/ 0 h 15"/>
                  <a:gd name="T48" fmla="*/ 15 w 52"/>
                  <a:gd name="T49" fmla="*/ 4 h 15"/>
                  <a:gd name="T50" fmla="*/ 11 w 52"/>
                  <a:gd name="T51" fmla="*/ 4 h 15"/>
                  <a:gd name="T52" fmla="*/ 11 w 52"/>
                  <a:gd name="T53" fmla="*/ 7 h 15"/>
                  <a:gd name="T54" fmla="*/ 3 w 52"/>
                  <a:gd name="T55" fmla="*/ 7 h 15"/>
                  <a:gd name="T56" fmla="*/ 3 w 52"/>
                  <a:gd name="T57" fmla="*/ 7 h 15"/>
                  <a:gd name="T58" fmla="*/ 7 w 52"/>
                  <a:gd name="T59" fmla="*/ 11 h 15"/>
                  <a:gd name="T60" fmla="*/ 11 w 52"/>
                  <a:gd name="T61" fmla="*/ 7 h 15"/>
                  <a:gd name="T62" fmla="*/ 7 w 52"/>
                  <a:gd name="T63" fmla="*/ 11 h 15"/>
                  <a:gd name="T64" fmla="*/ 3 w 52"/>
                  <a:gd name="T65" fmla="*/ 11 h 15"/>
                  <a:gd name="T66" fmla="*/ 0 w 52"/>
                  <a:gd name="T67" fmla="*/ 7 h 15"/>
                  <a:gd name="T68" fmla="*/ 0 w 52"/>
                  <a:gd name="T69" fmla="*/ 11 h 15"/>
                  <a:gd name="T70" fmla="*/ 0 w 52"/>
                  <a:gd name="T71" fmla="*/ 11 h 15"/>
                  <a:gd name="T72" fmla="*/ 0 w 52"/>
                  <a:gd name="T73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2" h="15">
                    <a:moveTo>
                      <a:pt x="0" y="15"/>
                    </a:moveTo>
                    <a:lnTo>
                      <a:pt x="3" y="11"/>
                    </a:lnTo>
                    <a:lnTo>
                      <a:pt x="11" y="11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9" y="4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7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7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7" y="11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5" name="Freeform 120"/>
              <p:cNvSpPr>
                <a:spLocks/>
              </p:cNvSpPr>
              <p:nvPr/>
            </p:nvSpPr>
            <p:spPr bwMode="auto">
              <a:xfrm>
                <a:off x="3949489" y="2927649"/>
                <a:ext cx="63045" cy="33452"/>
              </a:xfrm>
              <a:custGeom>
                <a:avLst/>
                <a:gdLst>
                  <a:gd name="T0" fmla="*/ 0 w 49"/>
                  <a:gd name="T1" fmla="*/ 8 h 26"/>
                  <a:gd name="T2" fmla="*/ 4 w 49"/>
                  <a:gd name="T3" fmla="*/ 8 h 26"/>
                  <a:gd name="T4" fmla="*/ 8 w 49"/>
                  <a:gd name="T5" fmla="*/ 4 h 26"/>
                  <a:gd name="T6" fmla="*/ 19 w 49"/>
                  <a:gd name="T7" fmla="*/ 4 h 26"/>
                  <a:gd name="T8" fmla="*/ 23 w 49"/>
                  <a:gd name="T9" fmla="*/ 0 h 26"/>
                  <a:gd name="T10" fmla="*/ 26 w 49"/>
                  <a:gd name="T11" fmla="*/ 0 h 26"/>
                  <a:gd name="T12" fmla="*/ 41 w 49"/>
                  <a:gd name="T13" fmla="*/ 0 h 26"/>
                  <a:gd name="T14" fmla="*/ 49 w 49"/>
                  <a:gd name="T15" fmla="*/ 0 h 26"/>
                  <a:gd name="T16" fmla="*/ 49 w 49"/>
                  <a:gd name="T17" fmla="*/ 4 h 26"/>
                  <a:gd name="T18" fmla="*/ 49 w 49"/>
                  <a:gd name="T19" fmla="*/ 8 h 26"/>
                  <a:gd name="T20" fmla="*/ 49 w 49"/>
                  <a:gd name="T21" fmla="*/ 12 h 26"/>
                  <a:gd name="T22" fmla="*/ 49 w 49"/>
                  <a:gd name="T23" fmla="*/ 15 h 26"/>
                  <a:gd name="T24" fmla="*/ 49 w 49"/>
                  <a:gd name="T25" fmla="*/ 19 h 26"/>
                  <a:gd name="T26" fmla="*/ 45 w 49"/>
                  <a:gd name="T27" fmla="*/ 19 h 26"/>
                  <a:gd name="T28" fmla="*/ 41 w 49"/>
                  <a:gd name="T29" fmla="*/ 19 h 26"/>
                  <a:gd name="T30" fmla="*/ 37 w 49"/>
                  <a:gd name="T31" fmla="*/ 23 h 26"/>
                  <a:gd name="T32" fmla="*/ 34 w 49"/>
                  <a:gd name="T33" fmla="*/ 23 h 26"/>
                  <a:gd name="T34" fmla="*/ 30 w 49"/>
                  <a:gd name="T35" fmla="*/ 26 h 26"/>
                  <a:gd name="T36" fmla="*/ 26 w 49"/>
                  <a:gd name="T37" fmla="*/ 26 h 26"/>
                  <a:gd name="T38" fmla="*/ 26 w 49"/>
                  <a:gd name="T39" fmla="*/ 26 h 26"/>
                  <a:gd name="T40" fmla="*/ 26 w 49"/>
                  <a:gd name="T41" fmla="*/ 23 h 26"/>
                  <a:gd name="T42" fmla="*/ 19 w 49"/>
                  <a:gd name="T43" fmla="*/ 26 h 26"/>
                  <a:gd name="T44" fmla="*/ 23 w 49"/>
                  <a:gd name="T45" fmla="*/ 23 h 26"/>
                  <a:gd name="T46" fmla="*/ 23 w 49"/>
                  <a:gd name="T47" fmla="*/ 23 h 26"/>
                  <a:gd name="T48" fmla="*/ 23 w 49"/>
                  <a:gd name="T49" fmla="*/ 19 h 26"/>
                  <a:gd name="T50" fmla="*/ 19 w 49"/>
                  <a:gd name="T51" fmla="*/ 19 h 26"/>
                  <a:gd name="T52" fmla="*/ 19 w 49"/>
                  <a:gd name="T53" fmla="*/ 19 h 26"/>
                  <a:gd name="T54" fmla="*/ 15 w 49"/>
                  <a:gd name="T55" fmla="*/ 15 h 26"/>
                  <a:gd name="T56" fmla="*/ 26 w 49"/>
                  <a:gd name="T57" fmla="*/ 15 h 26"/>
                  <a:gd name="T58" fmla="*/ 26 w 49"/>
                  <a:gd name="T59" fmla="*/ 15 h 26"/>
                  <a:gd name="T60" fmla="*/ 23 w 49"/>
                  <a:gd name="T61" fmla="*/ 15 h 26"/>
                  <a:gd name="T62" fmla="*/ 19 w 49"/>
                  <a:gd name="T63" fmla="*/ 15 h 26"/>
                  <a:gd name="T64" fmla="*/ 15 w 49"/>
                  <a:gd name="T65" fmla="*/ 15 h 26"/>
                  <a:gd name="T66" fmla="*/ 12 w 49"/>
                  <a:gd name="T67" fmla="*/ 15 h 26"/>
                  <a:gd name="T68" fmla="*/ 12 w 49"/>
                  <a:gd name="T69" fmla="*/ 15 h 26"/>
                  <a:gd name="T70" fmla="*/ 8 w 49"/>
                  <a:gd name="T71" fmla="*/ 15 h 26"/>
                  <a:gd name="T72" fmla="*/ 4 w 49"/>
                  <a:gd name="T73" fmla="*/ 12 h 26"/>
                  <a:gd name="T74" fmla="*/ 8 w 49"/>
                  <a:gd name="T75" fmla="*/ 8 h 26"/>
                  <a:gd name="T76" fmla="*/ 4 w 49"/>
                  <a:gd name="T77" fmla="*/ 8 h 26"/>
                  <a:gd name="T78" fmla="*/ 0 w 49"/>
                  <a:gd name="T79" fmla="*/ 8 h 26"/>
                  <a:gd name="T80" fmla="*/ 0 w 49"/>
                  <a:gd name="T81" fmla="*/ 8 h 26"/>
                  <a:gd name="T82" fmla="*/ 0 w 49"/>
                  <a:gd name="T83" fmla="*/ 8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49" h="26">
                    <a:moveTo>
                      <a:pt x="0" y="8"/>
                    </a:moveTo>
                    <a:lnTo>
                      <a:pt x="4" y="8"/>
                    </a:lnTo>
                    <a:lnTo>
                      <a:pt x="8" y="4"/>
                    </a:lnTo>
                    <a:lnTo>
                      <a:pt x="19" y="4"/>
                    </a:lnTo>
                    <a:lnTo>
                      <a:pt x="23" y="0"/>
                    </a:lnTo>
                    <a:lnTo>
                      <a:pt x="26" y="0"/>
                    </a:lnTo>
                    <a:lnTo>
                      <a:pt x="41" y="0"/>
                    </a:lnTo>
                    <a:lnTo>
                      <a:pt x="49" y="0"/>
                    </a:lnTo>
                    <a:lnTo>
                      <a:pt x="49" y="4"/>
                    </a:lnTo>
                    <a:lnTo>
                      <a:pt x="49" y="8"/>
                    </a:lnTo>
                    <a:lnTo>
                      <a:pt x="49" y="12"/>
                    </a:lnTo>
                    <a:lnTo>
                      <a:pt x="49" y="15"/>
                    </a:lnTo>
                    <a:lnTo>
                      <a:pt x="49" y="19"/>
                    </a:lnTo>
                    <a:lnTo>
                      <a:pt x="45" y="19"/>
                    </a:lnTo>
                    <a:lnTo>
                      <a:pt x="41" y="19"/>
                    </a:lnTo>
                    <a:lnTo>
                      <a:pt x="37" y="23"/>
                    </a:lnTo>
                    <a:lnTo>
                      <a:pt x="34" y="23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23"/>
                    </a:lnTo>
                    <a:lnTo>
                      <a:pt x="19" y="26"/>
                    </a:lnTo>
                    <a:lnTo>
                      <a:pt x="23" y="23"/>
                    </a:lnTo>
                    <a:lnTo>
                      <a:pt x="23" y="23"/>
                    </a:lnTo>
                    <a:lnTo>
                      <a:pt x="23" y="19"/>
                    </a:lnTo>
                    <a:lnTo>
                      <a:pt x="19" y="19"/>
                    </a:lnTo>
                    <a:lnTo>
                      <a:pt x="19" y="19"/>
                    </a:lnTo>
                    <a:lnTo>
                      <a:pt x="15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5" y="15"/>
                    </a:lnTo>
                    <a:lnTo>
                      <a:pt x="12" y="15"/>
                    </a:lnTo>
                    <a:lnTo>
                      <a:pt x="12" y="15"/>
                    </a:lnTo>
                    <a:lnTo>
                      <a:pt x="8" y="15"/>
                    </a:lnTo>
                    <a:lnTo>
                      <a:pt x="4" y="12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6" name="Freeform 121"/>
              <p:cNvSpPr>
                <a:spLocks/>
              </p:cNvSpPr>
              <p:nvPr/>
            </p:nvSpPr>
            <p:spPr bwMode="auto">
              <a:xfrm>
                <a:off x="3988089" y="2927649"/>
                <a:ext cx="153109" cy="133810"/>
              </a:xfrm>
              <a:custGeom>
                <a:avLst/>
                <a:gdLst>
                  <a:gd name="T0" fmla="*/ 4 w 119"/>
                  <a:gd name="T1" fmla="*/ 23 h 104"/>
                  <a:gd name="T2" fmla="*/ 11 w 119"/>
                  <a:gd name="T3" fmla="*/ 19 h 104"/>
                  <a:gd name="T4" fmla="*/ 19 w 119"/>
                  <a:gd name="T5" fmla="*/ 19 h 104"/>
                  <a:gd name="T6" fmla="*/ 19 w 119"/>
                  <a:gd name="T7" fmla="*/ 12 h 104"/>
                  <a:gd name="T8" fmla="*/ 19 w 119"/>
                  <a:gd name="T9" fmla="*/ 4 h 104"/>
                  <a:gd name="T10" fmla="*/ 19 w 119"/>
                  <a:gd name="T11" fmla="*/ 0 h 104"/>
                  <a:gd name="T12" fmla="*/ 37 w 119"/>
                  <a:gd name="T13" fmla="*/ 4 h 104"/>
                  <a:gd name="T14" fmla="*/ 44 w 119"/>
                  <a:gd name="T15" fmla="*/ 4 h 104"/>
                  <a:gd name="T16" fmla="*/ 52 w 119"/>
                  <a:gd name="T17" fmla="*/ 4 h 104"/>
                  <a:gd name="T18" fmla="*/ 59 w 119"/>
                  <a:gd name="T19" fmla="*/ 8 h 104"/>
                  <a:gd name="T20" fmla="*/ 63 w 119"/>
                  <a:gd name="T21" fmla="*/ 12 h 104"/>
                  <a:gd name="T22" fmla="*/ 67 w 119"/>
                  <a:gd name="T23" fmla="*/ 12 h 104"/>
                  <a:gd name="T24" fmla="*/ 74 w 119"/>
                  <a:gd name="T25" fmla="*/ 12 h 104"/>
                  <a:gd name="T26" fmla="*/ 81 w 119"/>
                  <a:gd name="T27" fmla="*/ 12 h 104"/>
                  <a:gd name="T28" fmla="*/ 85 w 119"/>
                  <a:gd name="T29" fmla="*/ 8 h 104"/>
                  <a:gd name="T30" fmla="*/ 93 w 119"/>
                  <a:gd name="T31" fmla="*/ 8 h 104"/>
                  <a:gd name="T32" fmla="*/ 96 w 119"/>
                  <a:gd name="T33" fmla="*/ 8 h 104"/>
                  <a:gd name="T34" fmla="*/ 100 w 119"/>
                  <a:gd name="T35" fmla="*/ 12 h 104"/>
                  <a:gd name="T36" fmla="*/ 104 w 119"/>
                  <a:gd name="T37" fmla="*/ 19 h 104"/>
                  <a:gd name="T38" fmla="*/ 107 w 119"/>
                  <a:gd name="T39" fmla="*/ 19 h 104"/>
                  <a:gd name="T40" fmla="*/ 104 w 119"/>
                  <a:gd name="T41" fmla="*/ 26 h 104"/>
                  <a:gd name="T42" fmla="*/ 107 w 119"/>
                  <a:gd name="T43" fmla="*/ 30 h 104"/>
                  <a:gd name="T44" fmla="*/ 111 w 119"/>
                  <a:gd name="T45" fmla="*/ 26 h 104"/>
                  <a:gd name="T46" fmla="*/ 111 w 119"/>
                  <a:gd name="T47" fmla="*/ 30 h 104"/>
                  <a:gd name="T48" fmla="*/ 115 w 119"/>
                  <a:gd name="T49" fmla="*/ 34 h 104"/>
                  <a:gd name="T50" fmla="*/ 119 w 119"/>
                  <a:gd name="T51" fmla="*/ 38 h 104"/>
                  <a:gd name="T52" fmla="*/ 111 w 119"/>
                  <a:gd name="T53" fmla="*/ 41 h 104"/>
                  <a:gd name="T54" fmla="*/ 111 w 119"/>
                  <a:gd name="T55" fmla="*/ 41 h 104"/>
                  <a:gd name="T56" fmla="*/ 111 w 119"/>
                  <a:gd name="T57" fmla="*/ 52 h 104"/>
                  <a:gd name="T58" fmla="*/ 111 w 119"/>
                  <a:gd name="T59" fmla="*/ 60 h 104"/>
                  <a:gd name="T60" fmla="*/ 115 w 119"/>
                  <a:gd name="T61" fmla="*/ 64 h 104"/>
                  <a:gd name="T62" fmla="*/ 111 w 119"/>
                  <a:gd name="T63" fmla="*/ 64 h 104"/>
                  <a:gd name="T64" fmla="*/ 111 w 119"/>
                  <a:gd name="T65" fmla="*/ 71 h 104"/>
                  <a:gd name="T66" fmla="*/ 115 w 119"/>
                  <a:gd name="T67" fmla="*/ 75 h 104"/>
                  <a:gd name="T68" fmla="*/ 107 w 119"/>
                  <a:gd name="T69" fmla="*/ 82 h 104"/>
                  <a:gd name="T70" fmla="*/ 107 w 119"/>
                  <a:gd name="T71" fmla="*/ 90 h 104"/>
                  <a:gd name="T72" fmla="*/ 100 w 119"/>
                  <a:gd name="T73" fmla="*/ 97 h 104"/>
                  <a:gd name="T74" fmla="*/ 78 w 119"/>
                  <a:gd name="T75" fmla="*/ 104 h 104"/>
                  <a:gd name="T76" fmla="*/ 67 w 119"/>
                  <a:gd name="T77" fmla="*/ 101 h 104"/>
                  <a:gd name="T78" fmla="*/ 63 w 119"/>
                  <a:gd name="T79" fmla="*/ 93 h 104"/>
                  <a:gd name="T80" fmla="*/ 63 w 119"/>
                  <a:gd name="T81" fmla="*/ 93 h 104"/>
                  <a:gd name="T82" fmla="*/ 70 w 119"/>
                  <a:gd name="T83" fmla="*/ 67 h 104"/>
                  <a:gd name="T84" fmla="*/ 70 w 119"/>
                  <a:gd name="T85" fmla="*/ 64 h 104"/>
                  <a:gd name="T86" fmla="*/ 70 w 119"/>
                  <a:gd name="T87" fmla="*/ 60 h 104"/>
                  <a:gd name="T88" fmla="*/ 67 w 119"/>
                  <a:gd name="T89" fmla="*/ 56 h 104"/>
                  <a:gd name="T90" fmla="*/ 63 w 119"/>
                  <a:gd name="T91" fmla="*/ 49 h 104"/>
                  <a:gd name="T92" fmla="*/ 59 w 119"/>
                  <a:gd name="T93" fmla="*/ 41 h 104"/>
                  <a:gd name="T94" fmla="*/ 41 w 119"/>
                  <a:gd name="T95" fmla="*/ 41 h 104"/>
                  <a:gd name="T96" fmla="*/ 37 w 119"/>
                  <a:gd name="T97" fmla="*/ 49 h 104"/>
                  <a:gd name="T98" fmla="*/ 30 w 119"/>
                  <a:gd name="T99" fmla="*/ 52 h 104"/>
                  <a:gd name="T100" fmla="*/ 26 w 119"/>
                  <a:gd name="T101" fmla="*/ 52 h 104"/>
                  <a:gd name="T102" fmla="*/ 19 w 119"/>
                  <a:gd name="T103" fmla="*/ 45 h 104"/>
                  <a:gd name="T104" fmla="*/ 15 w 119"/>
                  <a:gd name="T105" fmla="*/ 45 h 104"/>
                  <a:gd name="T106" fmla="*/ 15 w 119"/>
                  <a:gd name="T107" fmla="*/ 41 h 104"/>
                  <a:gd name="T108" fmla="*/ 11 w 119"/>
                  <a:gd name="T109" fmla="*/ 41 h 104"/>
                  <a:gd name="T110" fmla="*/ 7 w 119"/>
                  <a:gd name="T111" fmla="*/ 41 h 104"/>
                  <a:gd name="T112" fmla="*/ 4 w 119"/>
                  <a:gd name="T113" fmla="*/ 30 h 104"/>
                  <a:gd name="T114" fmla="*/ 0 w 119"/>
                  <a:gd name="T115" fmla="*/ 26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19" h="104">
                    <a:moveTo>
                      <a:pt x="0" y="26"/>
                    </a:moveTo>
                    <a:lnTo>
                      <a:pt x="4" y="23"/>
                    </a:lnTo>
                    <a:lnTo>
                      <a:pt x="7" y="23"/>
                    </a:lnTo>
                    <a:lnTo>
                      <a:pt x="11" y="19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15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30" y="0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4"/>
                    </a:lnTo>
                    <a:lnTo>
                      <a:pt x="56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12"/>
                    </a:lnTo>
                    <a:lnTo>
                      <a:pt x="63" y="12"/>
                    </a:lnTo>
                    <a:lnTo>
                      <a:pt x="67" y="12"/>
                    </a:lnTo>
                    <a:lnTo>
                      <a:pt x="70" y="12"/>
                    </a:lnTo>
                    <a:lnTo>
                      <a:pt x="74" y="12"/>
                    </a:lnTo>
                    <a:lnTo>
                      <a:pt x="78" y="12"/>
                    </a:lnTo>
                    <a:lnTo>
                      <a:pt x="81" y="12"/>
                    </a:lnTo>
                    <a:lnTo>
                      <a:pt x="81" y="12"/>
                    </a:lnTo>
                    <a:lnTo>
                      <a:pt x="85" y="8"/>
                    </a:lnTo>
                    <a:lnTo>
                      <a:pt x="89" y="8"/>
                    </a:lnTo>
                    <a:lnTo>
                      <a:pt x="93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100" y="12"/>
                    </a:lnTo>
                    <a:lnTo>
                      <a:pt x="104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7" y="19"/>
                    </a:lnTo>
                    <a:lnTo>
                      <a:pt x="107" y="23"/>
                    </a:lnTo>
                    <a:lnTo>
                      <a:pt x="104" y="26"/>
                    </a:lnTo>
                    <a:lnTo>
                      <a:pt x="104" y="30"/>
                    </a:lnTo>
                    <a:lnTo>
                      <a:pt x="107" y="30"/>
                    </a:lnTo>
                    <a:lnTo>
                      <a:pt x="107" y="26"/>
                    </a:lnTo>
                    <a:lnTo>
                      <a:pt x="111" y="26"/>
                    </a:lnTo>
                    <a:lnTo>
                      <a:pt x="111" y="30"/>
                    </a:lnTo>
                    <a:lnTo>
                      <a:pt x="111" y="30"/>
                    </a:lnTo>
                    <a:lnTo>
                      <a:pt x="111" y="34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8"/>
                    </a:lnTo>
                    <a:lnTo>
                      <a:pt x="115" y="38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1" y="60"/>
                    </a:lnTo>
                    <a:lnTo>
                      <a:pt x="115" y="60"/>
                    </a:lnTo>
                    <a:lnTo>
                      <a:pt x="115" y="64"/>
                    </a:lnTo>
                    <a:lnTo>
                      <a:pt x="111" y="64"/>
                    </a:lnTo>
                    <a:lnTo>
                      <a:pt x="111" y="64"/>
                    </a:lnTo>
                    <a:lnTo>
                      <a:pt x="111" y="67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75"/>
                    </a:lnTo>
                    <a:lnTo>
                      <a:pt x="107" y="82"/>
                    </a:lnTo>
                    <a:lnTo>
                      <a:pt x="107" y="82"/>
                    </a:lnTo>
                    <a:lnTo>
                      <a:pt x="104" y="86"/>
                    </a:lnTo>
                    <a:lnTo>
                      <a:pt x="107" y="90"/>
                    </a:lnTo>
                    <a:lnTo>
                      <a:pt x="104" y="93"/>
                    </a:lnTo>
                    <a:lnTo>
                      <a:pt x="100" y="97"/>
                    </a:lnTo>
                    <a:lnTo>
                      <a:pt x="104" y="97"/>
                    </a:lnTo>
                    <a:lnTo>
                      <a:pt x="78" y="104"/>
                    </a:lnTo>
                    <a:lnTo>
                      <a:pt x="70" y="101"/>
                    </a:lnTo>
                    <a:lnTo>
                      <a:pt x="67" y="101"/>
                    </a:lnTo>
                    <a:lnTo>
                      <a:pt x="63" y="97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70" y="86"/>
                    </a:lnTo>
                    <a:lnTo>
                      <a:pt x="70" y="67"/>
                    </a:lnTo>
                    <a:lnTo>
                      <a:pt x="70" y="67"/>
                    </a:lnTo>
                    <a:lnTo>
                      <a:pt x="70" y="64"/>
                    </a:lnTo>
                    <a:lnTo>
                      <a:pt x="70" y="64"/>
                    </a:lnTo>
                    <a:lnTo>
                      <a:pt x="70" y="60"/>
                    </a:lnTo>
                    <a:lnTo>
                      <a:pt x="70" y="60"/>
                    </a:lnTo>
                    <a:lnTo>
                      <a:pt x="67" y="56"/>
                    </a:lnTo>
                    <a:lnTo>
                      <a:pt x="70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59" y="41"/>
                    </a:lnTo>
                    <a:lnTo>
                      <a:pt x="48" y="41"/>
                    </a:lnTo>
                    <a:lnTo>
                      <a:pt x="41" y="41"/>
                    </a:lnTo>
                    <a:lnTo>
                      <a:pt x="41" y="45"/>
                    </a:lnTo>
                    <a:lnTo>
                      <a:pt x="37" y="49"/>
                    </a:lnTo>
                    <a:lnTo>
                      <a:pt x="37" y="52"/>
                    </a:lnTo>
                    <a:lnTo>
                      <a:pt x="30" y="52"/>
                    </a:lnTo>
                    <a:lnTo>
                      <a:pt x="30" y="52"/>
                    </a:lnTo>
                    <a:lnTo>
                      <a:pt x="26" y="52"/>
                    </a:lnTo>
                    <a:lnTo>
                      <a:pt x="22" y="49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38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4" y="34"/>
                    </a:lnTo>
                    <a:lnTo>
                      <a:pt x="4" y="30"/>
                    </a:lnTo>
                    <a:lnTo>
                      <a:pt x="0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7" name="Freeform 122"/>
              <p:cNvSpPr>
                <a:spLocks noEditPoints="1"/>
              </p:cNvSpPr>
              <p:nvPr/>
            </p:nvSpPr>
            <p:spPr bwMode="auto">
              <a:xfrm>
                <a:off x="4021540" y="2980401"/>
                <a:ext cx="56612" cy="66905"/>
              </a:xfrm>
              <a:custGeom>
                <a:avLst/>
                <a:gdLst>
                  <a:gd name="T0" fmla="*/ 11 w 44"/>
                  <a:gd name="T1" fmla="*/ 45 h 52"/>
                  <a:gd name="T2" fmla="*/ 11 w 44"/>
                  <a:gd name="T3" fmla="*/ 41 h 52"/>
                  <a:gd name="T4" fmla="*/ 11 w 44"/>
                  <a:gd name="T5" fmla="*/ 41 h 52"/>
                  <a:gd name="T6" fmla="*/ 7 w 44"/>
                  <a:gd name="T7" fmla="*/ 41 h 52"/>
                  <a:gd name="T8" fmla="*/ 7 w 44"/>
                  <a:gd name="T9" fmla="*/ 41 h 52"/>
                  <a:gd name="T10" fmla="*/ 7 w 44"/>
                  <a:gd name="T11" fmla="*/ 41 h 52"/>
                  <a:gd name="T12" fmla="*/ 11 w 44"/>
                  <a:gd name="T13" fmla="*/ 45 h 52"/>
                  <a:gd name="T14" fmla="*/ 11 w 44"/>
                  <a:gd name="T15" fmla="*/ 45 h 52"/>
                  <a:gd name="T16" fmla="*/ 11 w 44"/>
                  <a:gd name="T17" fmla="*/ 45 h 52"/>
                  <a:gd name="T18" fmla="*/ 4 w 44"/>
                  <a:gd name="T19" fmla="*/ 11 h 52"/>
                  <a:gd name="T20" fmla="*/ 4 w 44"/>
                  <a:gd name="T21" fmla="*/ 11 h 52"/>
                  <a:gd name="T22" fmla="*/ 11 w 44"/>
                  <a:gd name="T23" fmla="*/ 11 h 52"/>
                  <a:gd name="T24" fmla="*/ 11 w 44"/>
                  <a:gd name="T25" fmla="*/ 8 h 52"/>
                  <a:gd name="T26" fmla="*/ 15 w 44"/>
                  <a:gd name="T27" fmla="*/ 4 h 52"/>
                  <a:gd name="T28" fmla="*/ 15 w 44"/>
                  <a:gd name="T29" fmla="*/ 0 h 52"/>
                  <a:gd name="T30" fmla="*/ 22 w 44"/>
                  <a:gd name="T31" fmla="*/ 0 h 52"/>
                  <a:gd name="T32" fmla="*/ 33 w 44"/>
                  <a:gd name="T33" fmla="*/ 0 h 52"/>
                  <a:gd name="T34" fmla="*/ 37 w 44"/>
                  <a:gd name="T35" fmla="*/ 4 h 52"/>
                  <a:gd name="T36" fmla="*/ 37 w 44"/>
                  <a:gd name="T37" fmla="*/ 8 h 52"/>
                  <a:gd name="T38" fmla="*/ 44 w 44"/>
                  <a:gd name="T39" fmla="*/ 11 h 52"/>
                  <a:gd name="T40" fmla="*/ 41 w 44"/>
                  <a:gd name="T41" fmla="*/ 15 h 52"/>
                  <a:gd name="T42" fmla="*/ 44 w 44"/>
                  <a:gd name="T43" fmla="*/ 19 h 52"/>
                  <a:gd name="T44" fmla="*/ 44 w 44"/>
                  <a:gd name="T45" fmla="*/ 19 h 52"/>
                  <a:gd name="T46" fmla="*/ 44 w 44"/>
                  <a:gd name="T47" fmla="*/ 23 h 52"/>
                  <a:gd name="T48" fmla="*/ 44 w 44"/>
                  <a:gd name="T49" fmla="*/ 23 h 52"/>
                  <a:gd name="T50" fmla="*/ 44 w 44"/>
                  <a:gd name="T51" fmla="*/ 26 h 52"/>
                  <a:gd name="T52" fmla="*/ 44 w 44"/>
                  <a:gd name="T53" fmla="*/ 26 h 52"/>
                  <a:gd name="T54" fmla="*/ 44 w 44"/>
                  <a:gd name="T55" fmla="*/ 45 h 52"/>
                  <a:gd name="T56" fmla="*/ 37 w 44"/>
                  <a:gd name="T57" fmla="*/ 52 h 52"/>
                  <a:gd name="T58" fmla="*/ 33 w 44"/>
                  <a:gd name="T59" fmla="*/ 49 h 52"/>
                  <a:gd name="T60" fmla="*/ 30 w 44"/>
                  <a:gd name="T61" fmla="*/ 49 h 52"/>
                  <a:gd name="T62" fmla="*/ 18 w 44"/>
                  <a:gd name="T63" fmla="*/ 45 h 52"/>
                  <a:gd name="T64" fmla="*/ 15 w 44"/>
                  <a:gd name="T65" fmla="*/ 45 h 52"/>
                  <a:gd name="T66" fmla="*/ 15 w 44"/>
                  <a:gd name="T67" fmla="*/ 45 h 52"/>
                  <a:gd name="T68" fmla="*/ 15 w 44"/>
                  <a:gd name="T69" fmla="*/ 41 h 52"/>
                  <a:gd name="T70" fmla="*/ 11 w 44"/>
                  <a:gd name="T71" fmla="*/ 37 h 52"/>
                  <a:gd name="T72" fmla="*/ 15 w 44"/>
                  <a:gd name="T73" fmla="*/ 37 h 52"/>
                  <a:gd name="T74" fmla="*/ 15 w 44"/>
                  <a:gd name="T75" fmla="*/ 37 h 52"/>
                  <a:gd name="T76" fmla="*/ 11 w 44"/>
                  <a:gd name="T77" fmla="*/ 37 h 52"/>
                  <a:gd name="T78" fmla="*/ 7 w 44"/>
                  <a:gd name="T79" fmla="*/ 34 h 52"/>
                  <a:gd name="T80" fmla="*/ 7 w 44"/>
                  <a:gd name="T81" fmla="*/ 30 h 52"/>
                  <a:gd name="T82" fmla="*/ 4 w 44"/>
                  <a:gd name="T83" fmla="*/ 26 h 52"/>
                  <a:gd name="T84" fmla="*/ 0 w 44"/>
                  <a:gd name="T85" fmla="*/ 26 h 52"/>
                  <a:gd name="T86" fmla="*/ 0 w 44"/>
                  <a:gd name="T87" fmla="*/ 23 h 52"/>
                  <a:gd name="T88" fmla="*/ 4 w 44"/>
                  <a:gd name="T89" fmla="*/ 19 h 52"/>
                  <a:gd name="T90" fmla="*/ 0 w 44"/>
                  <a:gd name="T91" fmla="*/ 19 h 52"/>
                  <a:gd name="T92" fmla="*/ 0 w 44"/>
                  <a:gd name="T93" fmla="*/ 15 h 52"/>
                  <a:gd name="T94" fmla="*/ 4 w 44"/>
                  <a:gd name="T95" fmla="*/ 11 h 52"/>
                  <a:gd name="T96" fmla="*/ 4 w 44"/>
                  <a:gd name="T97" fmla="*/ 1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4" h="52">
                    <a:moveTo>
                      <a:pt x="11" y="45"/>
                    </a:move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4" y="11"/>
                    </a:moveTo>
                    <a:lnTo>
                      <a:pt x="4" y="11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37" y="8"/>
                    </a:lnTo>
                    <a:lnTo>
                      <a:pt x="44" y="11"/>
                    </a:lnTo>
                    <a:lnTo>
                      <a:pt x="41" y="15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4" y="23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45"/>
                    </a:lnTo>
                    <a:lnTo>
                      <a:pt x="37" y="52"/>
                    </a:lnTo>
                    <a:lnTo>
                      <a:pt x="33" y="49"/>
                    </a:lnTo>
                    <a:lnTo>
                      <a:pt x="30" y="49"/>
                    </a:lnTo>
                    <a:lnTo>
                      <a:pt x="18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8" name="Freeform 123"/>
              <p:cNvSpPr>
                <a:spLocks/>
              </p:cNvSpPr>
              <p:nvPr/>
            </p:nvSpPr>
            <p:spPr bwMode="auto">
              <a:xfrm>
                <a:off x="4060141" y="3009994"/>
                <a:ext cx="84918" cy="81058"/>
              </a:xfrm>
              <a:custGeom>
                <a:avLst/>
                <a:gdLst>
                  <a:gd name="T0" fmla="*/ 0 w 66"/>
                  <a:gd name="T1" fmla="*/ 26 h 63"/>
                  <a:gd name="T2" fmla="*/ 0 w 66"/>
                  <a:gd name="T3" fmla="*/ 26 h 63"/>
                  <a:gd name="T4" fmla="*/ 3 w 66"/>
                  <a:gd name="T5" fmla="*/ 22 h 63"/>
                  <a:gd name="T6" fmla="*/ 7 w 66"/>
                  <a:gd name="T7" fmla="*/ 18 h 63"/>
                  <a:gd name="T8" fmla="*/ 11 w 66"/>
                  <a:gd name="T9" fmla="*/ 14 h 63"/>
                  <a:gd name="T10" fmla="*/ 11 w 66"/>
                  <a:gd name="T11" fmla="*/ 14 h 63"/>
                  <a:gd name="T12" fmla="*/ 11 w 66"/>
                  <a:gd name="T13" fmla="*/ 11 h 63"/>
                  <a:gd name="T14" fmla="*/ 14 w 66"/>
                  <a:gd name="T15" fmla="*/ 7 h 63"/>
                  <a:gd name="T16" fmla="*/ 14 w 66"/>
                  <a:gd name="T17" fmla="*/ 7 h 63"/>
                  <a:gd name="T18" fmla="*/ 14 w 66"/>
                  <a:gd name="T19" fmla="*/ 3 h 63"/>
                  <a:gd name="T20" fmla="*/ 18 w 66"/>
                  <a:gd name="T21" fmla="*/ 0 h 63"/>
                  <a:gd name="T22" fmla="*/ 18 w 66"/>
                  <a:gd name="T23" fmla="*/ 3 h 63"/>
                  <a:gd name="T24" fmla="*/ 25 w 66"/>
                  <a:gd name="T25" fmla="*/ 0 h 63"/>
                  <a:gd name="T26" fmla="*/ 29 w 66"/>
                  <a:gd name="T27" fmla="*/ 0 h 63"/>
                  <a:gd name="T28" fmla="*/ 33 w 66"/>
                  <a:gd name="T29" fmla="*/ 3 h 63"/>
                  <a:gd name="T30" fmla="*/ 37 w 66"/>
                  <a:gd name="T31" fmla="*/ 7 h 63"/>
                  <a:gd name="T32" fmla="*/ 33 w 66"/>
                  <a:gd name="T33" fmla="*/ 11 h 63"/>
                  <a:gd name="T34" fmla="*/ 33 w 66"/>
                  <a:gd name="T35" fmla="*/ 14 h 63"/>
                  <a:gd name="T36" fmla="*/ 37 w 66"/>
                  <a:gd name="T37" fmla="*/ 18 h 63"/>
                  <a:gd name="T38" fmla="*/ 40 w 66"/>
                  <a:gd name="T39" fmla="*/ 18 h 63"/>
                  <a:gd name="T40" fmla="*/ 44 w 66"/>
                  <a:gd name="T41" fmla="*/ 14 h 63"/>
                  <a:gd name="T42" fmla="*/ 48 w 66"/>
                  <a:gd name="T43" fmla="*/ 14 h 63"/>
                  <a:gd name="T44" fmla="*/ 48 w 66"/>
                  <a:gd name="T45" fmla="*/ 18 h 63"/>
                  <a:gd name="T46" fmla="*/ 51 w 66"/>
                  <a:gd name="T47" fmla="*/ 18 h 63"/>
                  <a:gd name="T48" fmla="*/ 48 w 66"/>
                  <a:gd name="T49" fmla="*/ 22 h 63"/>
                  <a:gd name="T50" fmla="*/ 51 w 66"/>
                  <a:gd name="T51" fmla="*/ 26 h 63"/>
                  <a:gd name="T52" fmla="*/ 48 w 66"/>
                  <a:gd name="T53" fmla="*/ 29 h 63"/>
                  <a:gd name="T54" fmla="*/ 44 w 66"/>
                  <a:gd name="T55" fmla="*/ 33 h 63"/>
                  <a:gd name="T56" fmla="*/ 48 w 66"/>
                  <a:gd name="T57" fmla="*/ 33 h 63"/>
                  <a:gd name="T58" fmla="*/ 48 w 66"/>
                  <a:gd name="T59" fmla="*/ 37 h 63"/>
                  <a:gd name="T60" fmla="*/ 51 w 66"/>
                  <a:gd name="T61" fmla="*/ 33 h 63"/>
                  <a:gd name="T62" fmla="*/ 51 w 66"/>
                  <a:gd name="T63" fmla="*/ 33 h 63"/>
                  <a:gd name="T64" fmla="*/ 55 w 66"/>
                  <a:gd name="T65" fmla="*/ 37 h 63"/>
                  <a:gd name="T66" fmla="*/ 59 w 66"/>
                  <a:gd name="T67" fmla="*/ 37 h 63"/>
                  <a:gd name="T68" fmla="*/ 59 w 66"/>
                  <a:gd name="T69" fmla="*/ 37 h 63"/>
                  <a:gd name="T70" fmla="*/ 59 w 66"/>
                  <a:gd name="T71" fmla="*/ 40 h 63"/>
                  <a:gd name="T72" fmla="*/ 63 w 66"/>
                  <a:gd name="T73" fmla="*/ 40 h 63"/>
                  <a:gd name="T74" fmla="*/ 66 w 66"/>
                  <a:gd name="T75" fmla="*/ 40 h 63"/>
                  <a:gd name="T76" fmla="*/ 66 w 66"/>
                  <a:gd name="T77" fmla="*/ 44 h 63"/>
                  <a:gd name="T78" fmla="*/ 63 w 66"/>
                  <a:gd name="T79" fmla="*/ 48 h 63"/>
                  <a:gd name="T80" fmla="*/ 66 w 66"/>
                  <a:gd name="T81" fmla="*/ 48 h 63"/>
                  <a:gd name="T82" fmla="*/ 63 w 66"/>
                  <a:gd name="T83" fmla="*/ 51 h 63"/>
                  <a:gd name="T84" fmla="*/ 63 w 66"/>
                  <a:gd name="T85" fmla="*/ 51 h 63"/>
                  <a:gd name="T86" fmla="*/ 63 w 66"/>
                  <a:gd name="T87" fmla="*/ 55 h 63"/>
                  <a:gd name="T88" fmla="*/ 63 w 66"/>
                  <a:gd name="T89" fmla="*/ 59 h 63"/>
                  <a:gd name="T90" fmla="*/ 63 w 66"/>
                  <a:gd name="T91" fmla="*/ 63 h 63"/>
                  <a:gd name="T92" fmla="*/ 63 w 66"/>
                  <a:gd name="T93" fmla="*/ 63 h 63"/>
                  <a:gd name="T94" fmla="*/ 48 w 66"/>
                  <a:gd name="T95" fmla="*/ 59 h 63"/>
                  <a:gd name="T96" fmla="*/ 37 w 66"/>
                  <a:gd name="T97" fmla="*/ 51 h 63"/>
                  <a:gd name="T98" fmla="*/ 33 w 66"/>
                  <a:gd name="T99" fmla="*/ 51 h 63"/>
                  <a:gd name="T100" fmla="*/ 22 w 66"/>
                  <a:gd name="T101" fmla="*/ 40 h 63"/>
                  <a:gd name="T102" fmla="*/ 14 w 66"/>
                  <a:gd name="T103" fmla="*/ 37 h 63"/>
                  <a:gd name="T104" fmla="*/ 11 w 66"/>
                  <a:gd name="T105" fmla="*/ 37 h 63"/>
                  <a:gd name="T106" fmla="*/ 7 w 66"/>
                  <a:gd name="T107" fmla="*/ 33 h 63"/>
                  <a:gd name="T108" fmla="*/ 7 w 66"/>
                  <a:gd name="T109" fmla="*/ 29 h 63"/>
                  <a:gd name="T110" fmla="*/ 7 w 66"/>
                  <a:gd name="T111" fmla="*/ 29 h 63"/>
                  <a:gd name="T112" fmla="*/ 3 w 66"/>
                  <a:gd name="T113" fmla="*/ 26 h 63"/>
                  <a:gd name="T114" fmla="*/ 0 w 66"/>
                  <a:gd name="T115" fmla="*/ 26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66" h="63">
                    <a:moveTo>
                      <a:pt x="0" y="26"/>
                    </a:moveTo>
                    <a:lnTo>
                      <a:pt x="0" y="26"/>
                    </a:lnTo>
                    <a:lnTo>
                      <a:pt x="3" y="22"/>
                    </a:lnTo>
                    <a:lnTo>
                      <a:pt x="7" y="18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11" y="11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4" y="3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25" y="0"/>
                    </a:lnTo>
                    <a:lnTo>
                      <a:pt x="29" y="0"/>
                    </a:lnTo>
                    <a:lnTo>
                      <a:pt x="33" y="3"/>
                    </a:lnTo>
                    <a:lnTo>
                      <a:pt x="37" y="7"/>
                    </a:lnTo>
                    <a:lnTo>
                      <a:pt x="33" y="11"/>
                    </a:lnTo>
                    <a:lnTo>
                      <a:pt x="33" y="14"/>
                    </a:lnTo>
                    <a:lnTo>
                      <a:pt x="37" y="18"/>
                    </a:lnTo>
                    <a:lnTo>
                      <a:pt x="40" y="18"/>
                    </a:lnTo>
                    <a:lnTo>
                      <a:pt x="44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48" y="22"/>
                    </a:lnTo>
                    <a:lnTo>
                      <a:pt x="51" y="26"/>
                    </a:lnTo>
                    <a:lnTo>
                      <a:pt x="48" y="29"/>
                    </a:lnTo>
                    <a:lnTo>
                      <a:pt x="44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1" y="33"/>
                    </a:lnTo>
                    <a:lnTo>
                      <a:pt x="51" y="33"/>
                    </a:lnTo>
                    <a:lnTo>
                      <a:pt x="55" y="37"/>
                    </a:lnTo>
                    <a:lnTo>
                      <a:pt x="59" y="37"/>
                    </a:lnTo>
                    <a:lnTo>
                      <a:pt x="59" y="37"/>
                    </a:lnTo>
                    <a:lnTo>
                      <a:pt x="59" y="40"/>
                    </a:lnTo>
                    <a:lnTo>
                      <a:pt x="63" y="40"/>
                    </a:lnTo>
                    <a:lnTo>
                      <a:pt x="66" y="40"/>
                    </a:lnTo>
                    <a:lnTo>
                      <a:pt x="66" y="44"/>
                    </a:lnTo>
                    <a:lnTo>
                      <a:pt x="63" y="48"/>
                    </a:lnTo>
                    <a:lnTo>
                      <a:pt x="66" y="48"/>
                    </a:lnTo>
                    <a:lnTo>
                      <a:pt x="63" y="51"/>
                    </a:lnTo>
                    <a:lnTo>
                      <a:pt x="63" y="51"/>
                    </a:lnTo>
                    <a:lnTo>
                      <a:pt x="63" y="55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48" y="59"/>
                    </a:lnTo>
                    <a:lnTo>
                      <a:pt x="37" y="51"/>
                    </a:lnTo>
                    <a:lnTo>
                      <a:pt x="33" y="51"/>
                    </a:lnTo>
                    <a:lnTo>
                      <a:pt x="22" y="40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3"/>
                    </a:lnTo>
                    <a:lnTo>
                      <a:pt x="7" y="29"/>
                    </a:lnTo>
                    <a:lnTo>
                      <a:pt x="7" y="29"/>
                    </a:lnTo>
                    <a:lnTo>
                      <a:pt x="3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9" name="Freeform 124"/>
              <p:cNvSpPr>
                <a:spLocks/>
              </p:cNvSpPr>
              <p:nvPr/>
            </p:nvSpPr>
            <p:spPr bwMode="auto">
              <a:xfrm>
                <a:off x="4116751" y="2966247"/>
                <a:ext cx="133810" cy="128663"/>
              </a:xfrm>
              <a:custGeom>
                <a:avLst/>
                <a:gdLst>
                  <a:gd name="T0" fmla="*/ 19 w 104"/>
                  <a:gd name="T1" fmla="*/ 97 h 100"/>
                  <a:gd name="T2" fmla="*/ 19 w 104"/>
                  <a:gd name="T3" fmla="*/ 89 h 100"/>
                  <a:gd name="T4" fmla="*/ 19 w 104"/>
                  <a:gd name="T5" fmla="*/ 85 h 100"/>
                  <a:gd name="T6" fmla="*/ 19 w 104"/>
                  <a:gd name="T7" fmla="*/ 82 h 100"/>
                  <a:gd name="T8" fmla="*/ 22 w 104"/>
                  <a:gd name="T9" fmla="*/ 74 h 100"/>
                  <a:gd name="T10" fmla="*/ 15 w 104"/>
                  <a:gd name="T11" fmla="*/ 74 h 100"/>
                  <a:gd name="T12" fmla="*/ 15 w 104"/>
                  <a:gd name="T13" fmla="*/ 71 h 100"/>
                  <a:gd name="T14" fmla="*/ 7 w 104"/>
                  <a:gd name="T15" fmla="*/ 67 h 100"/>
                  <a:gd name="T16" fmla="*/ 4 w 104"/>
                  <a:gd name="T17" fmla="*/ 71 h 100"/>
                  <a:gd name="T18" fmla="*/ 0 w 104"/>
                  <a:gd name="T19" fmla="*/ 67 h 100"/>
                  <a:gd name="T20" fmla="*/ 7 w 104"/>
                  <a:gd name="T21" fmla="*/ 60 h 100"/>
                  <a:gd name="T22" fmla="*/ 7 w 104"/>
                  <a:gd name="T23" fmla="*/ 52 h 100"/>
                  <a:gd name="T24" fmla="*/ 15 w 104"/>
                  <a:gd name="T25" fmla="*/ 45 h 100"/>
                  <a:gd name="T26" fmla="*/ 11 w 104"/>
                  <a:gd name="T27" fmla="*/ 41 h 100"/>
                  <a:gd name="T28" fmla="*/ 11 w 104"/>
                  <a:gd name="T29" fmla="*/ 34 h 100"/>
                  <a:gd name="T30" fmla="*/ 15 w 104"/>
                  <a:gd name="T31" fmla="*/ 34 h 100"/>
                  <a:gd name="T32" fmla="*/ 11 w 104"/>
                  <a:gd name="T33" fmla="*/ 30 h 100"/>
                  <a:gd name="T34" fmla="*/ 11 w 104"/>
                  <a:gd name="T35" fmla="*/ 22 h 100"/>
                  <a:gd name="T36" fmla="*/ 11 w 104"/>
                  <a:gd name="T37" fmla="*/ 11 h 100"/>
                  <a:gd name="T38" fmla="*/ 11 w 104"/>
                  <a:gd name="T39" fmla="*/ 11 h 100"/>
                  <a:gd name="T40" fmla="*/ 22 w 104"/>
                  <a:gd name="T41" fmla="*/ 4 h 100"/>
                  <a:gd name="T42" fmla="*/ 26 w 104"/>
                  <a:gd name="T43" fmla="*/ 8 h 100"/>
                  <a:gd name="T44" fmla="*/ 37 w 104"/>
                  <a:gd name="T45" fmla="*/ 4 h 100"/>
                  <a:gd name="T46" fmla="*/ 41 w 104"/>
                  <a:gd name="T47" fmla="*/ 4 h 100"/>
                  <a:gd name="T48" fmla="*/ 44 w 104"/>
                  <a:gd name="T49" fmla="*/ 4 h 100"/>
                  <a:gd name="T50" fmla="*/ 52 w 104"/>
                  <a:gd name="T51" fmla="*/ 8 h 100"/>
                  <a:gd name="T52" fmla="*/ 56 w 104"/>
                  <a:gd name="T53" fmla="*/ 0 h 100"/>
                  <a:gd name="T54" fmla="*/ 67 w 104"/>
                  <a:gd name="T55" fmla="*/ 8 h 100"/>
                  <a:gd name="T56" fmla="*/ 70 w 104"/>
                  <a:gd name="T57" fmla="*/ 8 h 100"/>
                  <a:gd name="T58" fmla="*/ 78 w 104"/>
                  <a:gd name="T59" fmla="*/ 11 h 100"/>
                  <a:gd name="T60" fmla="*/ 85 w 104"/>
                  <a:gd name="T61" fmla="*/ 15 h 100"/>
                  <a:gd name="T62" fmla="*/ 93 w 104"/>
                  <a:gd name="T63" fmla="*/ 11 h 100"/>
                  <a:gd name="T64" fmla="*/ 96 w 104"/>
                  <a:gd name="T65" fmla="*/ 15 h 100"/>
                  <a:gd name="T66" fmla="*/ 100 w 104"/>
                  <a:gd name="T67" fmla="*/ 15 h 100"/>
                  <a:gd name="T68" fmla="*/ 100 w 104"/>
                  <a:gd name="T69" fmla="*/ 22 h 100"/>
                  <a:gd name="T70" fmla="*/ 104 w 104"/>
                  <a:gd name="T71" fmla="*/ 30 h 100"/>
                  <a:gd name="T72" fmla="*/ 104 w 104"/>
                  <a:gd name="T73" fmla="*/ 37 h 100"/>
                  <a:gd name="T74" fmla="*/ 100 w 104"/>
                  <a:gd name="T75" fmla="*/ 41 h 100"/>
                  <a:gd name="T76" fmla="*/ 93 w 104"/>
                  <a:gd name="T77" fmla="*/ 52 h 100"/>
                  <a:gd name="T78" fmla="*/ 93 w 104"/>
                  <a:gd name="T79" fmla="*/ 56 h 100"/>
                  <a:gd name="T80" fmla="*/ 93 w 104"/>
                  <a:gd name="T81" fmla="*/ 63 h 100"/>
                  <a:gd name="T82" fmla="*/ 89 w 104"/>
                  <a:gd name="T83" fmla="*/ 67 h 100"/>
                  <a:gd name="T84" fmla="*/ 93 w 104"/>
                  <a:gd name="T85" fmla="*/ 74 h 100"/>
                  <a:gd name="T86" fmla="*/ 100 w 104"/>
                  <a:gd name="T87" fmla="*/ 78 h 100"/>
                  <a:gd name="T88" fmla="*/ 100 w 104"/>
                  <a:gd name="T89" fmla="*/ 85 h 100"/>
                  <a:gd name="T90" fmla="*/ 93 w 104"/>
                  <a:gd name="T91" fmla="*/ 85 h 100"/>
                  <a:gd name="T92" fmla="*/ 93 w 104"/>
                  <a:gd name="T93" fmla="*/ 82 h 100"/>
                  <a:gd name="T94" fmla="*/ 89 w 104"/>
                  <a:gd name="T95" fmla="*/ 89 h 100"/>
                  <a:gd name="T96" fmla="*/ 70 w 104"/>
                  <a:gd name="T97" fmla="*/ 85 h 100"/>
                  <a:gd name="T98" fmla="*/ 44 w 104"/>
                  <a:gd name="T99" fmla="*/ 89 h 100"/>
                  <a:gd name="T100" fmla="*/ 33 w 104"/>
                  <a:gd name="T101" fmla="*/ 93 h 100"/>
                  <a:gd name="T102" fmla="*/ 26 w 104"/>
                  <a:gd name="T103" fmla="*/ 93 h 100"/>
                  <a:gd name="T104" fmla="*/ 19 w 104"/>
                  <a:gd name="T105" fmla="*/ 97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04" h="100">
                    <a:moveTo>
                      <a:pt x="19" y="97"/>
                    </a:moveTo>
                    <a:lnTo>
                      <a:pt x="19" y="97"/>
                    </a:lnTo>
                    <a:lnTo>
                      <a:pt x="19" y="93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5"/>
                    </a:lnTo>
                    <a:lnTo>
                      <a:pt x="22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22" y="74"/>
                    </a:lnTo>
                    <a:lnTo>
                      <a:pt x="19" y="74"/>
                    </a:lnTo>
                    <a:lnTo>
                      <a:pt x="15" y="74"/>
                    </a:lnTo>
                    <a:lnTo>
                      <a:pt x="15" y="71"/>
                    </a:lnTo>
                    <a:lnTo>
                      <a:pt x="15" y="71"/>
                    </a:lnTo>
                    <a:lnTo>
                      <a:pt x="11" y="71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4" y="71"/>
                    </a:lnTo>
                    <a:lnTo>
                      <a:pt x="4" y="67"/>
                    </a:lnTo>
                    <a:lnTo>
                      <a:pt x="0" y="67"/>
                    </a:lnTo>
                    <a:lnTo>
                      <a:pt x="4" y="63"/>
                    </a:lnTo>
                    <a:lnTo>
                      <a:pt x="7" y="60"/>
                    </a:lnTo>
                    <a:lnTo>
                      <a:pt x="4" y="56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19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6" y="8"/>
                    </a:lnTo>
                    <a:lnTo>
                      <a:pt x="33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52" y="8"/>
                    </a:lnTo>
                    <a:lnTo>
                      <a:pt x="56" y="4"/>
                    </a:lnTo>
                    <a:lnTo>
                      <a:pt x="56" y="0"/>
                    </a:lnTo>
                    <a:lnTo>
                      <a:pt x="63" y="4"/>
                    </a:lnTo>
                    <a:lnTo>
                      <a:pt x="67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4" y="8"/>
                    </a:lnTo>
                    <a:lnTo>
                      <a:pt x="78" y="11"/>
                    </a:lnTo>
                    <a:lnTo>
                      <a:pt x="78" y="11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3" y="11"/>
                    </a:lnTo>
                    <a:lnTo>
                      <a:pt x="93" y="11"/>
                    </a:lnTo>
                    <a:lnTo>
                      <a:pt x="96" y="15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100" y="26"/>
                    </a:lnTo>
                    <a:lnTo>
                      <a:pt x="104" y="30"/>
                    </a:lnTo>
                    <a:lnTo>
                      <a:pt x="104" y="34"/>
                    </a:lnTo>
                    <a:lnTo>
                      <a:pt x="104" y="37"/>
                    </a:lnTo>
                    <a:lnTo>
                      <a:pt x="104" y="37"/>
                    </a:lnTo>
                    <a:lnTo>
                      <a:pt x="100" y="41"/>
                    </a:lnTo>
                    <a:lnTo>
                      <a:pt x="93" y="48"/>
                    </a:lnTo>
                    <a:lnTo>
                      <a:pt x="93" y="52"/>
                    </a:lnTo>
                    <a:lnTo>
                      <a:pt x="93" y="52"/>
                    </a:lnTo>
                    <a:lnTo>
                      <a:pt x="93" y="56"/>
                    </a:lnTo>
                    <a:lnTo>
                      <a:pt x="93" y="60"/>
                    </a:lnTo>
                    <a:lnTo>
                      <a:pt x="93" y="63"/>
                    </a:lnTo>
                    <a:lnTo>
                      <a:pt x="89" y="67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74"/>
                    </a:lnTo>
                    <a:lnTo>
                      <a:pt x="96" y="78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0" y="85"/>
                    </a:lnTo>
                    <a:lnTo>
                      <a:pt x="96" y="85"/>
                    </a:lnTo>
                    <a:lnTo>
                      <a:pt x="93" y="85"/>
                    </a:lnTo>
                    <a:lnTo>
                      <a:pt x="93" y="85"/>
                    </a:lnTo>
                    <a:lnTo>
                      <a:pt x="93" y="82"/>
                    </a:lnTo>
                    <a:lnTo>
                      <a:pt x="89" y="85"/>
                    </a:lnTo>
                    <a:lnTo>
                      <a:pt x="89" y="89"/>
                    </a:lnTo>
                    <a:lnTo>
                      <a:pt x="78" y="85"/>
                    </a:lnTo>
                    <a:lnTo>
                      <a:pt x="70" y="85"/>
                    </a:lnTo>
                    <a:lnTo>
                      <a:pt x="48" y="85"/>
                    </a:lnTo>
                    <a:lnTo>
                      <a:pt x="44" y="89"/>
                    </a:lnTo>
                    <a:lnTo>
                      <a:pt x="44" y="89"/>
                    </a:lnTo>
                    <a:lnTo>
                      <a:pt x="33" y="93"/>
                    </a:lnTo>
                    <a:lnTo>
                      <a:pt x="30" y="93"/>
                    </a:lnTo>
                    <a:lnTo>
                      <a:pt x="26" y="93"/>
                    </a:lnTo>
                    <a:lnTo>
                      <a:pt x="22" y="100"/>
                    </a:lnTo>
                    <a:lnTo>
                      <a:pt x="19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0" name="Freeform 125"/>
              <p:cNvSpPr>
                <a:spLocks/>
              </p:cNvSpPr>
              <p:nvPr/>
            </p:nvSpPr>
            <p:spPr bwMode="auto">
              <a:xfrm>
                <a:off x="4231263" y="2957242"/>
                <a:ext cx="90064" cy="128663"/>
              </a:xfrm>
              <a:custGeom>
                <a:avLst/>
                <a:gdLst>
                  <a:gd name="T0" fmla="*/ 4 w 70"/>
                  <a:gd name="T1" fmla="*/ 92 h 100"/>
                  <a:gd name="T2" fmla="*/ 11 w 70"/>
                  <a:gd name="T3" fmla="*/ 92 h 100"/>
                  <a:gd name="T4" fmla="*/ 11 w 70"/>
                  <a:gd name="T5" fmla="*/ 85 h 100"/>
                  <a:gd name="T6" fmla="*/ 4 w 70"/>
                  <a:gd name="T7" fmla="*/ 81 h 100"/>
                  <a:gd name="T8" fmla="*/ 0 w 70"/>
                  <a:gd name="T9" fmla="*/ 74 h 100"/>
                  <a:gd name="T10" fmla="*/ 4 w 70"/>
                  <a:gd name="T11" fmla="*/ 70 h 100"/>
                  <a:gd name="T12" fmla="*/ 4 w 70"/>
                  <a:gd name="T13" fmla="*/ 63 h 100"/>
                  <a:gd name="T14" fmla="*/ 4 w 70"/>
                  <a:gd name="T15" fmla="*/ 59 h 100"/>
                  <a:gd name="T16" fmla="*/ 11 w 70"/>
                  <a:gd name="T17" fmla="*/ 48 h 100"/>
                  <a:gd name="T18" fmla="*/ 15 w 70"/>
                  <a:gd name="T19" fmla="*/ 44 h 100"/>
                  <a:gd name="T20" fmla="*/ 15 w 70"/>
                  <a:gd name="T21" fmla="*/ 37 h 100"/>
                  <a:gd name="T22" fmla="*/ 11 w 70"/>
                  <a:gd name="T23" fmla="*/ 29 h 100"/>
                  <a:gd name="T24" fmla="*/ 11 w 70"/>
                  <a:gd name="T25" fmla="*/ 22 h 100"/>
                  <a:gd name="T26" fmla="*/ 7 w 70"/>
                  <a:gd name="T27" fmla="*/ 15 h 100"/>
                  <a:gd name="T28" fmla="*/ 7 w 70"/>
                  <a:gd name="T29" fmla="*/ 7 h 100"/>
                  <a:gd name="T30" fmla="*/ 11 w 70"/>
                  <a:gd name="T31" fmla="*/ 3 h 100"/>
                  <a:gd name="T32" fmla="*/ 26 w 70"/>
                  <a:gd name="T33" fmla="*/ 3 h 100"/>
                  <a:gd name="T34" fmla="*/ 41 w 70"/>
                  <a:gd name="T35" fmla="*/ 3 h 100"/>
                  <a:gd name="T36" fmla="*/ 48 w 70"/>
                  <a:gd name="T37" fmla="*/ 0 h 100"/>
                  <a:gd name="T38" fmla="*/ 52 w 70"/>
                  <a:gd name="T39" fmla="*/ 3 h 100"/>
                  <a:gd name="T40" fmla="*/ 52 w 70"/>
                  <a:gd name="T41" fmla="*/ 7 h 100"/>
                  <a:gd name="T42" fmla="*/ 59 w 70"/>
                  <a:gd name="T43" fmla="*/ 15 h 100"/>
                  <a:gd name="T44" fmla="*/ 59 w 70"/>
                  <a:gd name="T45" fmla="*/ 18 h 100"/>
                  <a:gd name="T46" fmla="*/ 63 w 70"/>
                  <a:gd name="T47" fmla="*/ 26 h 100"/>
                  <a:gd name="T48" fmla="*/ 63 w 70"/>
                  <a:gd name="T49" fmla="*/ 33 h 100"/>
                  <a:gd name="T50" fmla="*/ 63 w 70"/>
                  <a:gd name="T51" fmla="*/ 37 h 100"/>
                  <a:gd name="T52" fmla="*/ 63 w 70"/>
                  <a:gd name="T53" fmla="*/ 41 h 100"/>
                  <a:gd name="T54" fmla="*/ 63 w 70"/>
                  <a:gd name="T55" fmla="*/ 44 h 100"/>
                  <a:gd name="T56" fmla="*/ 63 w 70"/>
                  <a:gd name="T57" fmla="*/ 52 h 100"/>
                  <a:gd name="T58" fmla="*/ 63 w 70"/>
                  <a:gd name="T59" fmla="*/ 63 h 100"/>
                  <a:gd name="T60" fmla="*/ 63 w 70"/>
                  <a:gd name="T61" fmla="*/ 70 h 100"/>
                  <a:gd name="T62" fmla="*/ 63 w 70"/>
                  <a:gd name="T63" fmla="*/ 78 h 100"/>
                  <a:gd name="T64" fmla="*/ 67 w 70"/>
                  <a:gd name="T65" fmla="*/ 78 h 100"/>
                  <a:gd name="T66" fmla="*/ 63 w 70"/>
                  <a:gd name="T67" fmla="*/ 81 h 100"/>
                  <a:gd name="T68" fmla="*/ 44 w 70"/>
                  <a:gd name="T69" fmla="*/ 92 h 100"/>
                  <a:gd name="T70" fmla="*/ 22 w 70"/>
                  <a:gd name="T71" fmla="*/ 100 h 100"/>
                  <a:gd name="T72" fmla="*/ 4 w 70"/>
                  <a:gd name="T73" fmla="*/ 96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70" h="100">
                    <a:moveTo>
                      <a:pt x="4" y="92"/>
                    </a:moveTo>
                    <a:lnTo>
                      <a:pt x="4" y="92"/>
                    </a:lnTo>
                    <a:lnTo>
                      <a:pt x="7" y="92"/>
                    </a:lnTo>
                    <a:lnTo>
                      <a:pt x="11" y="92"/>
                    </a:lnTo>
                    <a:lnTo>
                      <a:pt x="11" y="89"/>
                    </a:lnTo>
                    <a:lnTo>
                      <a:pt x="11" y="85"/>
                    </a:lnTo>
                    <a:lnTo>
                      <a:pt x="7" y="85"/>
                    </a:lnTo>
                    <a:lnTo>
                      <a:pt x="4" y="81"/>
                    </a:lnTo>
                    <a:lnTo>
                      <a:pt x="4" y="74"/>
                    </a:lnTo>
                    <a:lnTo>
                      <a:pt x="0" y="74"/>
                    </a:lnTo>
                    <a:lnTo>
                      <a:pt x="0" y="74"/>
                    </a:lnTo>
                    <a:lnTo>
                      <a:pt x="4" y="70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4" y="55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1"/>
                    </a:lnTo>
                    <a:lnTo>
                      <a:pt x="15" y="37"/>
                    </a:lnTo>
                    <a:lnTo>
                      <a:pt x="11" y="33"/>
                    </a:lnTo>
                    <a:lnTo>
                      <a:pt x="11" y="29"/>
                    </a:lnTo>
                    <a:lnTo>
                      <a:pt x="11" y="29"/>
                    </a:lnTo>
                    <a:lnTo>
                      <a:pt x="11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3"/>
                    </a:lnTo>
                    <a:lnTo>
                      <a:pt x="11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3" y="3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52" y="3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5" y="11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59" y="18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63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7" y="59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63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7" y="78"/>
                    </a:lnTo>
                    <a:lnTo>
                      <a:pt x="67" y="78"/>
                    </a:lnTo>
                    <a:lnTo>
                      <a:pt x="70" y="81"/>
                    </a:lnTo>
                    <a:lnTo>
                      <a:pt x="63" y="81"/>
                    </a:lnTo>
                    <a:lnTo>
                      <a:pt x="52" y="85"/>
                    </a:lnTo>
                    <a:lnTo>
                      <a:pt x="44" y="92"/>
                    </a:lnTo>
                    <a:lnTo>
                      <a:pt x="33" y="92"/>
                    </a:lnTo>
                    <a:lnTo>
                      <a:pt x="22" y="100"/>
                    </a:lnTo>
                    <a:lnTo>
                      <a:pt x="15" y="96"/>
                    </a:lnTo>
                    <a:lnTo>
                      <a:pt x="4" y="96"/>
                    </a:lnTo>
                    <a:lnTo>
                      <a:pt x="4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1" name="Freeform 126"/>
              <p:cNvSpPr>
                <a:spLocks/>
              </p:cNvSpPr>
              <p:nvPr/>
            </p:nvSpPr>
            <p:spPr bwMode="auto">
              <a:xfrm>
                <a:off x="4293020" y="2957242"/>
                <a:ext cx="42459" cy="104218"/>
              </a:xfrm>
              <a:custGeom>
                <a:avLst/>
                <a:gdLst>
                  <a:gd name="T0" fmla="*/ 19 w 33"/>
                  <a:gd name="T1" fmla="*/ 3 h 81"/>
                  <a:gd name="T2" fmla="*/ 4 w 33"/>
                  <a:gd name="T3" fmla="*/ 0 h 81"/>
                  <a:gd name="T4" fmla="*/ 0 w 33"/>
                  <a:gd name="T5" fmla="*/ 0 h 81"/>
                  <a:gd name="T6" fmla="*/ 4 w 33"/>
                  <a:gd name="T7" fmla="*/ 3 h 81"/>
                  <a:gd name="T8" fmla="*/ 4 w 33"/>
                  <a:gd name="T9" fmla="*/ 7 h 81"/>
                  <a:gd name="T10" fmla="*/ 4 w 33"/>
                  <a:gd name="T11" fmla="*/ 7 h 81"/>
                  <a:gd name="T12" fmla="*/ 7 w 33"/>
                  <a:gd name="T13" fmla="*/ 11 h 81"/>
                  <a:gd name="T14" fmla="*/ 11 w 33"/>
                  <a:gd name="T15" fmla="*/ 15 h 81"/>
                  <a:gd name="T16" fmla="*/ 11 w 33"/>
                  <a:gd name="T17" fmla="*/ 15 h 81"/>
                  <a:gd name="T18" fmla="*/ 11 w 33"/>
                  <a:gd name="T19" fmla="*/ 18 h 81"/>
                  <a:gd name="T20" fmla="*/ 11 w 33"/>
                  <a:gd name="T21" fmla="*/ 26 h 81"/>
                  <a:gd name="T22" fmla="*/ 15 w 33"/>
                  <a:gd name="T23" fmla="*/ 26 h 81"/>
                  <a:gd name="T24" fmla="*/ 15 w 33"/>
                  <a:gd name="T25" fmla="*/ 26 h 81"/>
                  <a:gd name="T26" fmla="*/ 15 w 33"/>
                  <a:gd name="T27" fmla="*/ 33 h 81"/>
                  <a:gd name="T28" fmla="*/ 15 w 33"/>
                  <a:gd name="T29" fmla="*/ 33 h 81"/>
                  <a:gd name="T30" fmla="*/ 15 w 33"/>
                  <a:gd name="T31" fmla="*/ 37 h 81"/>
                  <a:gd name="T32" fmla="*/ 15 w 33"/>
                  <a:gd name="T33" fmla="*/ 37 h 81"/>
                  <a:gd name="T34" fmla="*/ 15 w 33"/>
                  <a:gd name="T35" fmla="*/ 41 h 81"/>
                  <a:gd name="T36" fmla="*/ 15 w 33"/>
                  <a:gd name="T37" fmla="*/ 41 h 81"/>
                  <a:gd name="T38" fmla="*/ 15 w 33"/>
                  <a:gd name="T39" fmla="*/ 44 h 81"/>
                  <a:gd name="T40" fmla="*/ 15 w 33"/>
                  <a:gd name="T41" fmla="*/ 48 h 81"/>
                  <a:gd name="T42" fmla="*/ 15 w 33"/>
                  <a:gd name="T43" fmla="*/ 52 h 81"/>
                  <a:gd name="T44" fmla="*/ 19 w 33"/>
                  <a:gd name="T45" fmla="*/ 59 h 81"/>
                  <a:gd name="T46" fmla="*/ 15 w 33"/>
                  <a:gd name="T47" fmla="*/ 63 h 81"/>
                  <a:gd name="T48" fmla="*/ 15 w 33"/>
                  <a:gd name="T49" fmla="*/ 67 h 81"/>
                  <a:gd name="T50" fmla="*/ 15 w 33"/>
                  <a:gd name="T51" fmla="*/ 70 h 81"/>
                  <a:gd name="T52" fmla="*/ 15 w 33"/>
                  <a:gd name="T53" fmla="*/ 74 h 81"/>
                  <a:gd name="T54" fmla="*/ 15 w 33"/>
                  <a:gd name="T55" fmla="*/ 78 h 81"/>
                  <a:gd name="T56" fmla="*/ 19 w 33"/>
                  <a:gd name="T57" fmla="*/ 78 h 81"/>
                  <a:gd name="T58" fmla="*/ 19 w 33"/>
                  <a:gd name="T59" fmla="*/ 78 h 81"/>
                  <a:gd name="T60" fmla="*/ 22 w 33"/>
                  <a:gd name="T61" fmla="*/ 81 h 81"/>
                  <a:gd name="T62" fmla="*/ 22 w 33"/>
                  <a:gd name="T63" fmla="*/ 81 h 81"/>
                  <a:gd name="T64" fmla="*/ 33 w 33"/>
                  <a:gd name="T65" fmla="*/ 78 h 81"/>
                  <a:gd name="T66" fmla="*/ 33 w 33"/>
                  <a:gd name="T67" fmla="*/ 78 h 81"/>
                  <a:gd name="T68" fmla="*/ 33 w 33"/>
                  <a:gd name="T69" fmla="*/ 74 h 81"/>
                  <a:gd name="T70" fmla="*/ 33 w 33"/>
                  <a:gd name="T71" fmla="*/ 70 h 81"/>
                  <a:gd name="T72" fmla="*/ 33 w 33"/>
                  <a:gd name="T73" fmla="*/ 67 h 81"/>
                  <a:gd name="T74" fmla="*/ 30 w 33"/>
                  <a:gd name="T75" fmla="*/ 63 h 81"/>
                  <a:gd name="T76" fmla="*/ 30 w 33"/>
                  <a:gd name="T77" fmla="*/ 44 h 81"/>
                  <a:gd name="T78" fmla="*/ 33 w 33"/>
                  <a:gd name="T79" fmla="*/ 41 h 81"/>
                  <a:gd name="T80" fmla="*/ 33 w 33"/>
                  <a:gd name="T81" fmla="*/ 41 h 81"/>
                  <a:gd name="T82" fmla="*/ 33 w 33"/>
                  <a:gd name="T83" fmla="*/ 37 h 81"/>
                  <a:gd name="T84" fmla="*/ 33 w 33"/>
                  <a:gd name="T85" fmla="*/ 33 h 81"/>
                  <a:gd name="T86" fmla="*/ 33 w 33"/>
                  <a:gd name="T87" fmla="*/ 29 h 81"/>
                  <a:gd name="T88" fmla="*/ 30 w 33"/>
                  <a:gd name="T89" fmla="*/ 22 h 81"/>
                  <a:gd name="T90" fmla="*/ 26 w 33"/>
                  <a:gd name="T91" fmla="*/ 15 h 81"/>
                  <a:gd name="T92" fmla="*/ 26 w 33"/>
                  <a:gd name="T93" fmla="*/ 15 h 81"/>
                  <a:gd name="T94" fmla="*/ 22 w 33"/>
                  <a:gd name="T95" fmla="*/ 15 h 81"/>
                  <a:gd name="T96" fmla="*/ 19 w 33"/>
                  <a:gd name="T97" fmla="*/ 11 h 81"/>
                  <a:gd name="T98" fmla="*/ 19 w 33"/>
                  <a:gd name="T99" fmla="*/ 7 h 81"/>
                  <a:gd name="T100" fmla="*/ 19 w 33"/>
                  <a:gd name="T101" fmla="*/ 3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33" h="81">
                    <a:moveTo>
                      <a:pt x="19" y="3"/>
                    </a:moveTo>
                    <a:lnTo>
                      <a:pt x="4" y="0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5" y="48"/>
                    </a:lnTo>
                    <a:lnTo>
                      <a:pt x="15" y="52"/>
                    </a:lnTo>
                    <a:lnTo>
                      <a:pt x="19" y="59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9" y="78"/>
                    </a:lnTo>
                    <a:lnTo>
                      <a:pt x="19" y="78"/>
                    </a:lnTo>
                    <a:lnTo>
                      <a:pt x="22" y="81"/>
                    </a:lnTo>
                    <a:lnTo>
                      <a:pt x="22" y="81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30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3" y="37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2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2" name="Freeform 127"/>
              <p:cNvSpPr>
                <a:spLocks/>
              </p:cNvSpPr>
              <p:nvPr/>
            </p:nvSpPr>
            <p:spPr bwMode="auto">
              <a:xfrm>
                <a:off x="4317467" y="2932796"/>
                <a:ext cx="65619" cy="124804"/>
              </a:xfrm>
              <a:custGeom>
                <a:avLst/>
                <a:gdLst>
                  <a:gd name="T0" fmla="*/ 25 w 51"/>
                  <a:gd name="T1" fmla="*/ 8 h 97"/>
                  <a:gd name="T2" fmla="*/ 18 w 51"/>
                  <a:gd name="T3" fmla="*/ 11 h 97"/>
                  <a:gd name="T4" fmla="*/ 11 w 51"/>
                  <a:gd name="T5" fmla="*/ 11 h 97"/>
                  <a:gd name="T6" fmla="*/ 7 w 51"/>
                  <a:gd name="T7" fmla="*/ 15 h 97"/>
                  <a:gd name="T8" fmla="*/ 7 w 51"/>
                  <a:gd name="T9" fmla="*/ 22 h 97"/>
                  <a:gd name="T10" fmla="*/ 0 w 51"/>
                  <a:gd name="T11" fmla="*/ 26 h 97"/>
                  <a:gd name="T12" fmla="*/ 3 w 51"/>
                  <a:gd name="T13" fmla="*/ 34 h 97"/>
                  <a:gd name="T14" fmla="*/ 7 w 51"/>
                  <a:gd name="T15" fmla="*/ 34 h 97"/>
                  <a:gd name="T16" fmla="*/ 14 w 51"/>
                  <a:gd name="T17" fmla="*/ 48 h 97"/>
                  <a:gd name="T18" fmla="*/ 14 w 51"/>
                  <a:gd name="T19" fmla="*/ 56 h 97"/>
                  <a:gd name="T20" fmla="*/ 14 w 51"/>
                  <a:gd name="T21" fmla="*/ 60 h 97"/>
                  <a:gd name="T22" fmla="*/ 11 w 51"/>
                  <a:gd name="T23" fmla="*/ 82 h 97"/>
                  <a:gd name="T24" fmla="*/ 14 w 51"/>
                  <a:gd name="T25" fmla="*/ 89 h 97"/>
                  <a:gd name="T26" fmla="*/ 14 w 51"/>
                  <a:gd name="T27" fmla="*/ 97 h 97"/>
                  <a:gd name="T28" fmla="*/ 33 w 51"/>
                  <a:gd name="T29" fmla="*/ 93 h 97"/>
                  <a:gd name="T30" fmla="*/ 33 w 51"/>
                  <a:gd name="T31" fmla="*/ 89 h 97"/>
                  <a:gd name="T32" fmla="*/ 33 w 51"/>
                  <a:gd name="T33" fmla="*/ 78 h 97"/>
                  <a:gd name="T34" fmla="*/ 33 w 51"/>
                  <a:gd name="T35" fmla="*/ 71 h 97"/>
                  <a:gd name="T36" fmla="*/ 33 w 51"/>
                  <a:gd name="T37" fmla="*/ 67 h 97"/>
                  <a:gd name="T38" fmla="*/ 33 w 51"/>
                  <a:gd name="T39" fmla="*/ 67 h 97"/>
                  <a:gd name="T40" fmla="*/ 33 w 51"/>
                  <a:gd name="T41" fmla="*/ 63 h 97"/>
                  <a:gd name="T42" fmla="*/ 33 w 51"/>
                  <a:gd name="T43" fmla="*/ 56 h 97"/>
                  <a:gd name="T44" fmla="*/ 33 w 51"/>
                  <a:gd name="T45" fmla="*/ 52 h 97"/>
                  <a:gd name="T46" fmla="*/ 37 w 51"/>
                  <a:gd name="T47" fmla="*/ 52 h 97"/>
                  <a:gd name="T48" fmla="*/ 40 w 51"/>
                  <a:gd name="T49" fmla="*/ 48 h 97"/>
                  <a:gd name="T50" fmla="*/ 44 w 51"/>
                  <a:gd name="T51" fmla="*/ 41 h 97"/>
                  <a:gd name="T52" fmla="*/ 48 w 51"/>
                  <a:gd name="T53" fmla="*/ 41 h 97"/>
                  <a:gd name="T54" fmla="*/ 44 w 51"/>
                  <a:gd name="T55" fmla="*/ 34 h 97"/>
                  <a:gd name="T56" fmla="*/ 48 w 51"/>
                  <a:gd name="T57" fmla="*/ 30 h 97"/>
                  <a:gd name="T58" fmla="*/ 51 w 51"/>
                  <a:gd name="T59" fmla="*/ 30 h 97"/>
                  <a:gd name="T60" fmla="*/ 48 w 51"/>
                  <a:gd name="T61" fmla="*/ 19 h 97"/>
                  <a:gd name="T62" fmla="*/ 44 w 51"/>
                  <a:gd name="T63" fmla="*/ 15 h 97"/>
                  <a:gd name="T64" fmla="*/ 44 w 51"/>
                  <a:gd name="T65" fmla="*/ 11 h 97"/>
                  <a:gd name="T66" fmla="*/ 37 w 51"/>
                  <a:gd name="T67" fmla="*/ 8 h 97"/>
                  <a:gd name="T68" fmla="*/ 29 w 51"/>
                  <a:gd name="T69" fmla="*/ 0 h 97"/>
                  <a:gd name="T70" fmla="*/ 29 w 51"/>
                  <a:gd name="T71" fmla="*/ 4 h 97"/>
                  <a:gd name="T72" fmla="*/ 25 w 51"/>
                  <a:gd name="T73" fmla="*/ 4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1" h="97">
                    <a:moveTo>
                      <a:pt x="25" y="4"/>
                    </a:moveTo>
                    <a:lnTo>
                      <a:pt x="25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3" y="19"/>
                    </a:lnTo>
                    <a:lnTo>
                      <a:pt x="7" y="22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3" y="34"/>
                    </a:lnTo>
                    <a:lnTo>
                      <a:pt x="7" y="34"/>
                    </a:lnTo>
                    <a:lnTo>
                      <a:pt x="7" y="34"/>
                    </a:lnTo>
                    <a:lnTo>
                      <a:pt x="11" y="41"/>
                    </a:lnTo>
                    <a:lnTo>
                      <a:pt x="14" y="48"/>
                    </a:lnTo>
                    <a:lnTo>
                      <a:pt x="14" y="52"/>
                    </a:lnTo>
                    <a:lnTo>
                      <a:pt x="14" y="56"/>
                    </a:lnTo>
                    <a:lnTo>
                      <a:pt x="14" y="60"/>
                    </a:lnTo>
                    <a:lnTo>
                      <a:pt x="14" y="60"/>
                    </a:lnTo>
                    <a:lnTo>
                      <a:pt x="11" y="63"/>
                    </a:lnTo>
                    <a:lnTo>
                      <a:pt x="11" y="82"/>
                    </a:lnTo>
                    <a:lnTo>
                      <a:pt x="14" y="86"/>
                    </a:lnTo>
                    <a:lnTo>
                      <a:pt x="14" y="89"/>
                    </a:lnTo>
                    <a:lnTo>
                      <a:pt x="14" y="93"/>
                    </a:lnTo>
                    <a:lnTo>
                      <a:pt x="14" y="97"/>
                    </a:lnTo>
                    <a:lnTo>
                      <a:pt x="22" y="97"/>
                    </a:lnTo>
                    <a:lnTo>
                      <a:pt x="33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3" y="82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1"/>
                    </a:lnTo>
                    <a:lnTo>
                      <a:pt x="33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3" y="60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52"/>
                    </a:lnTo>
                    <a:lnTo>
                      <a:pt x="37" y="52"/>
                    </a:lnTo>
                    <a:lnTo>
                      <a:pt x="37" y="52"/>
                    </a:lnTo>
                    <a:lnTo>
                      <a:pt x="40" y="48"/>
                    </a:lnTo>
                    <a:lnTo>
                      <a:pt x="40" y="48"/>
                    </a:lnTo>
                    <a:lnTo>
                      <a:pt x="44" y="45"/>
                    </a:lnTo>
                    <a:lnTo>
                      <a:pt x="44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8" y="37"/>
                    </a:lnTo>
                    <a:lnTo>
                      <a:pt x="44" y="34"/>
                    </a:lnTo>
                    <a:lnTo>
                      <a:pt x="44" y="34"/>
                    </a:lnTo>
                    <a:lnTo>
                      <a:pt x="48" y="30"/>
                    </a:lnTo>
                    <a:lnTo>
                      <a:pt x="51" y="30"/>
                    </a:lnTo>
                    <a:lnTo>
                      <a:pt x="51" y="30"/>
                    </a:lnTo>
                    <a:lnTo>
                      <a:pt x="48" y="22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5" y="4"/>
                    </a:lnTo>
                    <a:lnTo>
                      <a:pt x="2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3" name="Freeform 128"/>
              <p:cNvSpPr>
                <a:spLocks noEditPoints="1"/>
              </p:cNvSpPr>
              <p:nvPr/>
            </p:nvSpPr>
            <p:spPr bwMode="auto">
              <a:xfrm>
                <a:off x="4550346" y="2714068"/>
                <a:ext cx="247033" cy="319084"/>
              </a:xfrm>
              <a:custGeom>
                <a:avLst/>
                <a:gdLst>
                  <a:gd name="T0" fmla="*/ 189 w 192"/>
                  <a:gd name="T1" fmla="*/ 63 h 248"/>
                  <a:gd name="T2" fmla="*/ 185 w 192"/>
                  <a:gd name="T3" fmla="*/ 122 h 248"/>
                  <a:gd name="T4" fmla="*/ 174 w 192"/>
                  <a:gd name="T5" fmla="*/ 126 h 248"/>
                  <a:gd name="T6" fmla="*/ 174 w 192"/>
                  <a:gd name="T7" fmla="*/ 133 h 248"/>
                  <a:gd name="T8" fmla="*/ 167 w 192"/>
                  <a:gd name="T9" fmla="*/ 141 h 248"/>
                  <a:gd name="T10" fmla="*/ 167 w 192"/>
                  <a:gd name="T11" fmla="*/ 148 h 248"/>
                  <a:gd name="T12" fmla="*/ 167 w 192"/>
                  <a:gd name="T13" fmla="*/ 155 h 248"/>
                  <a:gd name="T14" fmla="*/ 159 w 192"/>
                  <a:gd name="T15" fmla="*/ 166 h 248"/>
                  <a:gd name="T16" fmla="*/ 163 w 192"/>
                  <a:gd name="T17" fmla="*/ 166 h 248"/>
                  <a:gd name="T18" fmla="*/ 163 w 192"/>
                  <a:gd name="T19" fmla="*/ 170 h 248"/>
                  <a:gd name="T20" fmla="*/ 167 w 192"/>
                  <a:gd name="T21" fmla="*/ 178 h 248"/>
                  <a:gd name="T22" fmla="*/ 174 w 192"/>
                  <a:gd name="T23" fmla="*/ 185 h 248"/>
                  <a:gd name="T24" fmla="*/ 174 w 192"/>
                  <a:gd name="T25" fmla="*/ 192 h 248"/>
                  <a:gd name="T26" fmla="*/ 167 w 192"/>
                  <a:gd name="T27" fmla="*/ 196 h 248"/>
                  <a:gd name="T28" fmla="*/ 155 w 192"/>
                  <a:gd name="T29" fmla="*/ 200 h 248"/>
                  <a:gd name="T30" fmla="*/ 152 w 192"/>
                  <a:gd name="T31" fmla="*/ 204 h 248"/>
                  <a:gd name="T32" fmla="*/ 148 w 192"/>
                  <a:gd name="T33" fmla="*/ 207 h 248"/>
                  <a:gd name="T34" fmla="*/ 144 w 192"/>
                  <a:gd name="T35" fmla="*/ 215 h 248"/>
                  <a:gd name="T36" fmla="*/ 141 w 192"/>
                  <a:gd name="T37" fmla="*/ 218 h 248"/>
                  <a:gd name="T38" fmla="*/ 130 w 192"/>
                  <a:gd name="T39" fmla="*/ 226 h 248"/>
                  <a:gd name="T40" fmla="*/ 118 w 192"/>
                  <a:gd name="T41" fmla="*/ 222 h 248"/>
                  <a:gd name="T42" fmla="*/ 111 w 192"/>
                  <a:gd name="T43" fmla="*/ 226 h 248"/>
                  <a:gd name="T44" fmla="*/ 115 w 192"/>
                  <a:gd name="T45" fmla="*/ 230 h 248"/>
                  <a:gd name="T46" fmla="*/ 107 w 192"/>
                  <a:gd name="T47" fmla="*/ 237 h 248"/>
                  <a:gd name="T48" fmla="*/ 89 w 192"/>
                  <a:gd name="T49" fmla="*/ 241 h 248"/>
                  <a:gd name="T50" fmla="*/ 78 w 192"/>
                  <a:gd name="T51" fmla="*/ 248 h 248"/>
                  <a:gd name="T52" fmla="*/ 74 w 192"/>
                  <a:gd name="T53" fmla="*/ 241 h 248"/>
                  <a:gd name="T54" fmla="*/ 70 w 192"/>
                  <a:gd name="T55" fmla="*/ 248 h 248"/>
                  <a:gd name="T56" fmla="*/ 59 w 192"/>
                  <a:gd name="T57" fmla="*/ 248 h 248"/>
                  <a:gd name="T58" fmla="*/ 55 w 192"/>
                  <a:gd name="T59" fmla="*/ 241 h 248"/>
                  <a:gd name="T60" fmla="*/ 48 w 192"/>
                  <a:gd name="T61" fmla="*/ 233 h 248"/>
                  <a:gd name="T62" fmla="*/ 33 w 192"/>
                  <a:gd name="T63" fmla="*/ 222 h 248"/>
                  <a:gd name="T64" fmla="*/ 33 w 192"/>
                  <a:gd name="T65" fmla="*/ 215 h 248"/>
                  <a:gd name="T66" fmla="*/ 33 w 192"/>
                  <a:gd name="T67" fmla="*/ 211 h 248"/>
                  <a:gd name="T68" fmla="*/ 41 w 192"/>
                  <a:gd name="T69" fmla="*/ 211 h 248"/>
                  <a:gd name="T70" fmla="*/ 48 w 192"/>
                  <a:gd name="T71" fmla="*/ 211 h 248"/>
                  <a:gd name="T72" fmla="*/ 55 w 192"/>
                  <a:gd name="T73" fmla="*/ 211 h 248"/>
                  <a:gd name="T74" fmla="*/ 52 w 192"/>
                  <a:gd name="T75" fmla="*/ 207 h 248"/>
                  <a:gd name="T76" fmla="*/ 44 w 192"/>
                  <a:gd name="T77" fmla="*/ 200 h 248"/>
                  <a:gd name="T78" fmla="*/ 48 w 192"/>
                  <a:gd name="T79" fmla="*/ 189 h 248"/>
                  <a:gd name="T80" fmla="*/ 48 w 192"/>
                  <a:gd name="T81" fmla="*/ 185 h 248"/>
                  <a:gd name="T82" fmla="*/ 44 w 192"/>
                  <a:gd name="T83" fmla="*/ 178 h 248"/>
                  <a:gd name="T84" fmla="*/ 37 w 192"/>
                  <a:gd name="T85" fmla="*/ 166 h 248"/>
                  <a:gd name="T86" fmla="*/ 26 w 192"/>
                  <a:gd name="T87" fmla="*/ 159 h 248"/>
                  <a:gd name="T88" fmla="*/ 18 w 192"/>
                  <a:gd name="T89" fmla="*/ 137 h 248"/>
                  <a:gd name="T90" fmla="*/ 22 w 192"/>
                  <a:gd name="T91" fmla="*/ 133 h 248"/>
                  <a:gd name="T92" fmla="*/ 52 w 192"/>
                  <a:gd name="T93" fmla="*/ 85 h 248"/>
                  <a:gd name="T94" fmla="*/ 59 w 192"/>
                  <a:gd name="T95" fmla="*/ 48 h 248"/>
                  <a:gd name="T96" fmla="*/ 48 w 192"/>
                  <a:gd name="T97" fmla="*/ 29 h 248"/>
                  <a:gd name="T98" fmla="*/ 41 w 192"/>
                  <a:gd name="T99" fmla="*/ 7 h 248"/>
                  <a:gd name="T100" fmla="*/ 0 w 192"/>
                  <a:gd name="T101" fmla="*/ 163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192" h="248">
                    <a:moveTo>
                      <a:pt x="41" y="7"/>
                    </a:moveTo>
                    <a:lnTo>
                      <a:pt x="59" y="0"/>
                    </a:lnTo>
                    <a:lnTo>
                      <a:pt x="189" y="63"/>
                    </a:lnTo>
                    <a:lnTo>
                      <a:pt x="192" y="122"/>
                    </a:lnTo>
                    <a:lnTo>
                      <a:pt x="189" y="122"/>
                    </a:lnTo>
                    <a:lnTo>
                      <a:pt x="185" y="122"/>
                    </a:lnTo>
                    <a:lnTo>
                      <a:pt x="181" y="122"/>
                    </a:lnTo>
                    <a:lnTo>
                      <a:pt x="178" y="122"/>
                    </a:lnTo>
                    <a:lnTo>
                      <a:pt x="174" y="126"/>
                    </a:lnTo>
                    <a:lnTo>
                      <a:pt x="174" y="129"/>
                    </a:lnTo>
                    <a:lnTo>
                      <a:pt x="178" y="129"/>
                    </a:lnTo>
                    <a:lnTo>
                      <a:pt x="174" y="133"/>
                    </a:lnTo>
                    <a:lnTo>
                      <a:pt x="170" y="141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4"/>
                    </a:lnTo>
                    <a:lnTo>
                      <a:pt x="167" y="144"/>
                    </a:lnTo>
                    <a:lnTo>
                      <a:pt x="167" y="148"/>
                    </a:lnTo>
                    <a:lnTo>
                      <a:pt x="163" y="152"/>
                    </a:lnTo>
                    <a:lnTo>
                      <a:pt x="163" y="152"/>
                    </a:lnTo>
                    <a:lnTo>
                      <a:pt x="167" y="155"/>
                    </a:lnTo>
                    <a:lnTo>
                      <a:pt x="167" y="159"/>
                    </a:lnTo>
                    <a:lnTo>
                      <a:pt x="163" y="159"/>
                    </a:lnTo>
                    <a:lnTo>
                      <a:pt x="159" y="166"/>
                    </a:lnTo>
                    <a:lnTo>
                      <a:pt x="159" y="170"/>
                    </a:lnTo>
                    <a:lnTo>
                      <a:pt x="159" y="170"/>
                    </a:lnTo>
                    <a:lnTo>
                      <a:pt x="163" y="166"/>
                    </a:lnTo>
                    <a:lnTo>
                      <a:pt x="167" y="166"/>
                    </a:lnTo>
                    <a:lnTo>
                      <a:pt x="167" y="170"/>
                    </a:lnTo>
                    <a:lnTo>
                      <a:pt x="163" y="170"/>
                    </a:lnTo>
                    <a:lnTo>
                      <a:pt x="167" y="174"/>
                    </a:lnTo>
                    <a:lnTo>
                      <a:pt x="167" y="174"/>
                    </a:lnTo>
                    <a:lnTo>
                      <a:pt x="167" y="178"/>
                    </a:lnTo>
                    <a:lnTo>
                      <a:pt x="167" y="181"/>
                    </a:lnTo>
                    <a:lnTo>
                      <a:pt x="167" y="185"/>
                    </a:lnTo>
                    <a:lnTo>
                      <a:pt x="174" y="185"/>
                    </a:lnTo>
                    <a:lnTo>
                      <a:pt x="174" y="189"/>
                    </a:lnTo>
                    <a:lnTo>
                      <a:pt x="174" y="189"/>
                    </a:lnTo>
                    <a:lnTo>
                      <a:pt x="174" y="192"/>
                    </a:lnTo>
                    <a:lnTo>
                      <a:pt x="174" y="192"/>
                    </a:lnTo>
                    <a:lnTo>
                      <a:pt x="170" y="196"/>
                    </a:lnTo>
                    <a:lnTo>
                      <a:pt x="167" y="196"/>
                    </a:lnTo>
                    <a:lnTo>
                      <a:pt x="163" y="196"/>
                    </a:lnTo>
                    <a:lnTo>
                      <a:pt x="159" y="196"/>
                    </a:lnTo>
                    <a:lnTo>
                      <a:pt x="155" y="200"/>
                    </a:lnTo>
                    <a:lnTo>
                      <a:pt x="155" y="200"/>
                    </a:lnTo>
                    <a:lnTo>
                      <a:pt x="155" y="204"/>
                    </a:lnTo>
                    <a:lnTo>
                      <a:pt x="152" y="204"/>
                    </a:lnTo>
                    <a:lnTo>
                      <a:pt x="152" y="207"/>
                    </a:lnTo>
                    <a:lnTo>
                      <a:pt x="148" y="207"/>
                    </a:lnTo>
                    <a:lnTo>
                      <a:pt x="148" y="207"/>
                    </a:lnTo>
                    <a:lnTo>
                      <a:pt x="144" y="211"/>
                    </a:lnTo>
                    <a:lnTo>
                      <a:pt x="144" y="211"/>
                    </a:lnTo>
                    <a:lnTo>
                      <a:pt x="144" y="215"/>
                    </a:lnTo>
                    <a:lnTo>
                      <a:pt x="141" y="215"/>
                    </a:lnTo>
                    <a:lnTo>
                      <a:pt x="144" y="218"/>
                    </a:lnTo>
                    <a:lnTo>
                      <a:pt x="141" y="218"/>
                    </a:lnTo>
                    <a:lnTo>
                      <a:pt x="141" y="222"/>
                    </a:lnTo>
                    <a:lnTo>
                      <a:pt x="137" y="222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26"/>
                    </a:lnTo>
                    <a:lnTo>
                      <a:pt x="118" y="222"/>
                    </a:lnTo>
                    <a:lnTo>
                      <a:pt x="115" y="222"/>
                    </a:lnTo>
                    <a:lnTo>
                      <a:pt x="111" y="222"/>
                    </a:lnTo>
                    <a:lnTo>
                      <a:pt x="111" y="226"/>
                    </a:lnTo>
                    <a:lnTo>
                      <a:pt x="111" y="226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5" y="233"/>
                    </a:lnTo>
                    <a:lnTo>
                      <a:pt x="111" y="233"/>
                    </a:lnTo>
                    <a:lnTo>
                      <a:pt x="107" y="237"/>
                    </a:lnTo>
                    <a:lnTo>
                      <a:pt x="104" y="237"/>
                    </a:lnTo>
                    <a:lnTo>
                      <a:pt x="93" y="241"/>
                    </a:lnTo>
                    <a:lnTo>
                      <a:pt x="89" y="241"/>
                    </a:lnTo>
                    <a:lnTo>
                      <a:pt x="85" y="244"/>
                    </a:lnTo>
                    <a:lnTo>
                      <a:pt x="81" y="244"/>
                    </a:lnTo>
                    <a:lnTo>
                      <a:pt x="78" y="248"/>
                    </a:lnTo>
                    <a:lnTo>
                      <a:pt x="78" y="244"/>
                    </a:lnTo>
                    <a:lnTo>
                      <a:pt x="74" y="241"/>
                    </a:lnTo>
                    <a:lnTo>
                      <a:pt x="74" y="241"/>
                    </a:lnTo>
                    <a:lnTo>
                      <a:pt x="70" y="241"/>
                    </a:lnTo>
                    <a:lnTo>
                      <a:pt x="70" y="244"/>
                    </a:lnTo>
                    <a:lnTo>
                      <a:pt x="70" y="248"/>
                    </a:lnTo>
                    <a:lnTo>
                      <a:pt x="67" y="248"/>
                    </a:lnTo>
                    <a:lnTo>
                      <a:pt x="63" y="248"/>
                    </a:lnTo>
                    <a:lnTo>
                      <a:pt x="59" y="248"/>
                    </a:lnTo>
                    <a:lnTo>
                      <a:pt x="59" y="244"/>
                    </a:lnTo>
                    <a:lnTo>
                      <a:pt x="55" y="244"/>
                    </a:lnTo>
                    <a:lnTo>
                      <a:pt x="55" y="241"/>
                    </a:lnTo>
                    <a:lnTo>
                      <a:pt x="55" y="237"/>
                    </a:lnTo>
                    <a:lnTo>
                      <a:pt x="52" y="233"/>
                    </a:lnTo>
                    <a:lnTo>
                      <a:pt x="48" y="233"/>
                    </a:lnTo>
                    <a:lnTo>
                      <a:pt x="44" y="226"/>
                    </a:lnTo>
                    <a:lnTo>
                      <a:pt x="37" y="222"/>
                    </a:lnTo>
                    <a:lnTo>
                      <a:pt x="33" y="222"/>
                    </a:lnTo>
                    <a:lnTo>
                      <a:pt x="33" y="218"/>
                    </a:lnTo>
                    <a:lnTo>
                      <a:pt x="33" y="218"/>
                    </a:lnTo>
                    <a:lnTo>
                      <a:pt x="33" y="215"/>
                    </a:lnTo>
                    <a:lnTo>
                      <a:pt x="33" y="215"/>
                    </a:lnTo>
                    <a:lnTo>
                      <a:pt x="33" y="211"/>
                    </a:lnTo>
                    <a:lnTo>
                      <a:pt x="33" y="211"/>
                    </a:lnTo>
                    <a:lnTo>
                      <a:pt x="37" y="211"/>
                    </a:lnTo>
                    <a:lnTo>
                      <a:pt x="37" y="211"/>
                    </a:lnTo>
                    <a:lnTo>
                      <a:pt x="41" y="211"/>
                    </a:lnTo>
                    <a:lnTo>
                      <a:pt x="44" y="211"/>
                    </a:lnTo>
                    <a:lnTo>
                      <a:pt x="44" y="211"/>
                    </a:lnTo>
                    <a:lnTo>
                      <a:pt x="48" y="211"/>
                    </a:lnTo>
                    <a:lnTo>
                      <a:pt x="52" y="211"/>
                    </a:lnTo>
                    <a:lnTo>
                      <a:pt x="52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2" y="207"/>
                    </a:lnTo>
                    <a:lnTo>
                      <a:pt x="48" y="204"/>
                    </a:lnTo>
                    <a:lnTo>
                      <a:pt x="48" y="204"/>
                    </a:lnTo>
                    <a:lnTo>
                      <a:pt x="44" y="200"/>
                    </a:lnTo>
                    <a:lnTo>
                      <a:pt x="44" y="196"/>
                    </a:lnTo>
                    <a:lnTo>
                      <a:pt x="44" y="192"/>
                    </a:lnTo>
                    <a:lnTo>
                      <a:pt x="48" y="189"/>
                    </a:lnTo>
                    <a:lnTo>
                      <a:pt x="44" y="189"/>
                    </a:lnTo>
                    <a:lnTo>
                      <a:pt x="44" y="185"/>
                    </a:lnTo>
                    <a:lnTo>
                      <a:pt x="48" y="185"/>
                    </a:lnTo>
                    <a:lnTo>
                      <a:pt x="48" y="181"/>
                    </a:lnTo>
                    <a:lnTo>
                      <a:pt x="44" y="178"/>
                    </a:lnTo>
                    <a:lnTo>
                      <a:pt x="44" y="178"/>
                    </a:lnTo>
                    <a:lnTo>
                      <a:pt x="44" y="174"/>
                    </a:lnTo>
                    <a:lnTo>
                      <a:pt x="41" y="170"/>
                    </a:lnTo>
                    <a:lnTo>
                      <a:pt x="37" y="166"/>
                    </a:lnTo>
                    <a:lnTo>
                      <a:pt x="30" y="163"/>
                    </a:lnTo>
                    <a:lnTo>
                      <a:pt x="30" y="163"/>
                    </a:lnTo>
                    <a:lnTo>
                      <a:pt x="26" y="159"/>
                    </a:lnTo>
                    <a:lnTo>
                      <a:pt x="22" y="155"/>
                    </a:lnTo>
                    <a:lnTo>
                      <a:pt x="22" y="155"/>
                    </a:lnTo>
                    <a:lnTo>
                      <a:pt x="18" y="137"/>
                    </a:lnTo>
                    <a:lnTo>
                      <a:pt x="18" y="133"/>
                    </a:lnTo>
                    <a:lnTo>
                      <a:pt x="22" y="133"/>
                    </a:lnTo>
                    <a:lnTo>
                      <a:pt x="22" y="133"/>
                    </a:lnTo>
                    <a:lnTo>
                      <a:pt x="26" y="129"/>
                    </a:lnTo>
                    <a:lnTo>
                      <a:pt x="52" y="107"/>
                    </a:lnTo>
                    <a:lnTo>
                      <a:pt x="52" y="85"/>
                    </a:lnTo>
                    <a:lnTo>
                      <a:pt x="55" y="55"/>
                    </a:lnTo>
                    <a:lnTo>
                      <a:pt x="59" y="55"/>
                    </a:lnTo>
                    <a:lnTo>
                      <a:pt x="59" y="48"/>
                    </a:lnTo>
                    <a:lnTo>
                      <a:pt x="48" y="37"/>
                    </a:lnTo>
                    <a:lnTo>
                      <a:pt x="48" y="33"/>
                    </a:lnTo>
                    <a:lnTo>
                      <a:pt x="48" y="29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close/>
                    <a:moveTo>
                      <a:pt x="4" y="163"/>
                    </a:moveTo>
                    <a:lnTo>
                      <a:pt x="4" y="163"/>
                    </a:lnTo>
                    <a:lnTo>
                      <a:pt x="0" y="163"/>
                    </a:lnTo>
                    <a:lnTo>
                      <a:pt x="0" y="163"/>
                    </a:lnTo>
                    <a:lnTo>
                      <a:pt x="4" y="1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4" name="Freeform 129"/>
              <p:cNvSpPr>
                <a:spLocks/>
              </p:cNvSpPr>
              <p:nvPr/>
            </p:nvSpPr>
            <p:spPr bwMode="auto">
              <a:xfrm>
                <a:off x="4302026" y="2717929"/>
                <a:ext cx="324231" cy="229020"/>
              </a:xfrm>
              <a:custGeom>
                <a:avLst/>
                <a:gdLst>
                  <a:gd name="T0" fmla="*/ 52 w 252"/>
                  <a:gd name="T1" fmla="*/ 175 h 178"/>
                  <a:gd name="T2" fmla="*/ 49 w 252"/>
                  <a:gd name="T3" fmla="*/ 171 h 178"/>
                  <a:gd name="T4" fmla="*/ 41 w 252"/>
                  <a:gd name="T5" fmla="*/ 167 h 178"/>
                  <a:gd name="T6" fmla="*/ 37 w 252"/>
                  <a:gd name="T7" fmla="*/ 171 h 178"/>
                  <a:gd name="T8" fmla="*/ 30 w 252"/>
                  <a:gd name="T9" fmla="*/ 167 h 178"/>
                  <a:gd name="T10" fmla="*/ 34 w 252"/>
                  <a:gd name="T11" fmla="*/ 163 h 178"/>
                  <a:gd name="T12" fmla="*/ 30 w 252"/>
                  <a:gd name="T13" fmla="*/ 160 h 178"/>
                  <a:gd name="T14" fmla="*/ 23 w 252"/>
                  <a:gd name="T15" fmla="*/ 160 h 178"/>
                  <a:gd name="T16" fmla="*/ 15 w 252"/>
                  <a:gd name="T17" fmla="*/ 152 h 178"/>
                  <a:gd name="T18" fmla="*/ 0 w 252"/>
                  <a:gd name="T19" fmla="*/ 138 h 178"/>
                  <a:gd name="T20" fmla="*/ 4 w 252"/>
                  <a:gd name="T21" fmla="*/ 130 h 178"/>
                  <a:gd name="T22" fmla="*/ 8 w 252"/>
                  <a:gd name="T23" fmla="*/ 130 h 178"/>
                  <a:gd name="T24" fmla="*/ 23 w 252"/>
                  <a:gd name="T25" fmla="*/ 130 h 178"/>
                  <a:gd name="T26" fmla="*/ 34 w 252"/>
                  <a:gd name="T27" fmla="*/ 126 h 178"/>
                  <a:gd name="T28" fmla="*/ 41 w 252"/>
                  <a:gd name="T29" fmla="*/ 123 h 178"/>
                  <a:gd name="T30" fmla="*/ 52 w 252"/>
                  <a:gd name="T31" fmla="*/ 123 h 178"/>
                  <a:gd name="T32" fmla="*/ 63 w 252"/>
                  <a:gd name="T33" fmla="*/ 115 h 178"/>
                  <a:gd name="T34" fmla="*/ 63 w 252"/>
                  <a:gd name="T35" fmla="*/ 108 h 178"/>
                  <a:gd name="T36" fmla="*/ 67 w 252"/>
                  <a:gd name="T37" fmla="*/ 67 h 178"/>
                  <a:gd name="T38" fmla="*/ 111 w 252"/>
                  <a:gd name="T39" fmla="*/ 45 h 178"/>
                  <a:gd name="T40" fmla="*/ 215 w 252"/>
                  <a:gd name="T41" fmla="*/ 8 h 178"/>
                  <a:gd name="T42" fmla="*/ 234 w 252"/>
                  <a:gd name="T43" fmla="*/ 4 h 178"/>
                  <a:gd name="T44" fmla="*/ 241 w 252"/>
                  <a:gd name="T45" fmla="*/ 26 h 178"/>
                  <a:gd name="T46" fmla="*/ 241 w 252"/>
                  <a:gd name="T47" fmla="*/ 34 h 178"/>
                  <a:gd name="T48" fmla="*/ 252 w 252"/>
                  <a:gd name="T49" fmla="*/ 52 h 178"/>
                  <a:gd name="T50" fmla="*/ 245 w 252"/>
                  <a:gd name="T51" fmla="*/ 82 h 178"/>
                  <a:gd name="T52" fmla="*/ 219 w 252"/>
                  <a:gd name="T53" fmla="*/ 126 h 178"/>
                  <a:gd name="T54" fmla="*/ 215 w 252"/>
                  <a:gd name="T55" fmla="*/ 130 h 178"/>
                  <a:gd name="T56" fmla="*/ 211 w 252"/>
                  <a:gd name="T57" fmla="*/ 134 h 178"/>
                  <a:gd name="T58" fmla="*/ 211 w 252"/>
                  <a:gd name="T59" fmla="*/ 149 h 178"/>
                  <a:gd name="T60" fmla="*/ 208 w 252"/>
                  <a:gd name="T61" fmla="*/ 156 h 178"/>
                  <a:gd name="T62" fmla="*/ 204 w 252"/>
                  <a:gd name="T63" fmla="*/ 156 h 178"/>
                  <a:gd name="T64" fmla="*/ 200 w 252"/>
                  <a:gd name="T65" fmla="*/ 156 h 178"/>
                  <a:gd name="T66" fmla="*/ 197 w 252"/>
                  <a:gd name="T67" fmla="*/ 160 h 178"/>
                  <a:gd name="T68" fmla="*/ 189 w 252"/>
                  <a:gd name="T69" fmla="*/ 160 h 178"/>
                  <a:gd name="T70" fmla="*/ 182 w 252"/>
                  <a:gd name="T71" fmla="*/ 156 h 178"/>
                  <a:gd name="T72" fmla="*/ 171 w 252"/>
                  <a:gd name="T73" fmla="*/ 156 h 178"/>
                  <a:gd name="T74" fmla="*/ 156 w 252"/>
                  <a:gd name="T75" fmla="*/ 156 h 178"/>
                  <a:gd name="T76" fmla="*/ 149 w 252"/>
                  <a:gd name="T77" fmla="*/ 163 h 178"/>
                  <a:gd name="T78" fmla="*/ 141 w 252"/>
                  <a:gd name="T79" fmla="*/ 163 h 178"/>
                  <a:gd name="T80" fmla="*/ 130 w 252"/>
                  <a:gd name="T81" fmla="*/ 160 h 178"/>
                  <a:gd name="T82" fmla="*/ 126 w 252"/>
                  <a:gd name="T83" fmla="*/ 156 h 178"/>
                  <a:gd name="T84" fmla="*/ 123 w 252"/>
                  <a:gd name="T85" fmla="*/ 156 h 178"/>
                  <a:gd name="T86" fmla="*/ 115 w 252"/>
                  <a:gd name="T87" fmla="*/ 156 h 178"/>
                  <a:gd name="T88" fmla="*/ 111 w 252"/>
                  <a:gd name="T89" fmla="*/ 156 h 178"/>
                  <a:gd name="T90" fmla="*/ 108 w 252"/>
                  <a:gd name="T91" fmla="*/ 160 h 178"/>
                  <a:gd name="T92" fmla="*/ 100 w 252"/>
                  <a:gd name="T93" fmla="*/ 152 h 178"/>
                  <a:gd name="T94" fmla="*/ 97 w 252"/>
                  <a:gd name="T95" fmla="*/ 149 h 178"/>
                  <a:gd name="T96" fmla="*/ 89 w 252"/>
                  <a:gd name="T97" fmla="*/ 149 h 178"/>
                  <a:gd name="T98" fmla="*/ 86 w 252"/>
                  <a:gd name="T99" fmla="*/ 149 h 178"/>
                  <a:gd name="T100" fmla="*/ 82 w 252"/>
                  <a:gd name="T101" fmla="*/ 149 h 178"/>
                  <a:gd name="T102" fmla="*/ 74 w 252"/>
                  <a:gd name="T103" fmla="*/ 149 h 178"/>
                  <a:gd name="T104" fmla="*/ 67 w 252"/>
                  <a:gd name="T105" fmla="*/ 149 h 178"/>
                  <a:gd name="T106" fmla="*/ 63 w 252"/>
                  <a:gd name="T107" fmla="*/ 152 h 178"/>
                  <a:gd name="T108" fmla="*/ 60 w 252"/>
                  <a:gd name="T109" fmla="*/ 156 h 178"/>
                  <a:gd name="T110" fmla="*/ 60 w 252"/>
                  <a:gd name="T111" fmla="*/ 156 h 178"/>
                  <a:gd name="T112" fmla="*/ 60 w 252"/>
                  <a:gd name="T113" fmla="*/ 160 h 178"/>
                  <a:gd name="T114" fmla="*/ 63 w 252"/>
                  <a:gd name="T115" fmla="*/ 163 h 178"/>
                  <a:gd name="T116" fmla="*/ 56 w 252"/>
                  <a:gd name="T117" fmla="*/ 167 h 178"/>
                  <a:gd name="T118" fmla="*/ 56 w 252"/>
                  <a:gd name="T119" fmla="*/ 171 h 178"/>
                  <a:gd name="T120" fmla="*/ 60 w 252"/>
                  <a:gd name="T121" fmla="*/ 175 h 178"/>
                  <a:gd name="T122" fmla="*/ 56 w 252"/>
                  <a:gd name="T123" fmla="*/ 178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52" h="178">
                    <a:moveTo>
                      <a:pt x="56" y="178"/>
                    </a:moveTo>
                    <a:lnTo>
                      <a:pt x="52" y="175"/>
                    </a:lnTo>
                    <a:lnTo>
                      <a:pt x="49" y="175"/>
                    </a:lnTo>
                    <a:lnTo>
                      <a:pt x="49" y="171"/>
                    </a:lnTo>
                    <a:lnTo>
                      <a:pt x="41" y="167"/>
                    </a:lnTo>
                    <a:lnTo>
                      <a:pt x="41" y="167"/>
                    </a:lnTo>
                    <a:lnTo>
                      <a:pt x="41" y="171"/>
                    </a:lnTo>
                    <a:lnTo>
                      <a:pt x="37" y="171"/>
                    </a:lnTo>
                    <a:lnTo>
                      <a:pt x="34" y="171"/>
                    </a:lnTo>
                    <a:lnTo>
                      <a:pt x="30" y="167"/>
                    </a:lnTo>
                    <a:lnTo>
                      <a:pt x="34" y="163"/>
                    </a:lnTo>
                    <a:lnTo>
                      <a:pt x="34" y="163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23" y="160"/>
                    </a:lnTo>
                    <a:lnTo>
                      <a:pt x="15" y="156"/>
                    </a:lnTo>
                    <a:lnTo>
                      <a:pt x="15" y="152"/>
                    </a:lnTo>
                    <a:lnTo>
                      <a:pt x="0" y="141"/>
                    </a:lnTo>
                    <a:lnTo>
                      <a:pt x="0" y="138"/>
                    </a:lnTo>
                    <a:lnTo>
                      <a:pt x="4" y="134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8" y="130"/>
                    </a:lnTo>
                    <a:lnTo>
                      <a:pt x="19" y="130"/>
                    </a:lnTo>
                    <a:lnTo>
                      <a:pt x="23" y="130"/>
                    </a:lnTo>
                    <a:lnTo>
                      <a:pt x="26" y="126"/>
                    </a:lnTo>
                    <a:lnTo>
                      <a:pt x="34" y="126"/>
                    </a:lnTo>
                    <a:lnTo>
                      <a:pt x="37" y="126"/>
                    </a:lnTo>
                    <a:lnTo>
                      <a:pt x="41" y="123"/>
                    </a:lnTo>
                    <a:lnTo>
                      <a:pt x="49" y="123"/>
                    </a:lnTo>
                    <a:lnTo>
                      <a:pt x="52" y="123"/>
                    </a:lnTo>
                    <a:lnTo>
                      <a:pt x="60" y="119"/>
                    </a:lnTo>
                    <a:lnTo>
                      <a:pt x="63" y="115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93"/>
                    </a:lnTo>
                    <a:lnTo>
                      <a:pt x="67" y="67"/>
                    </a:lnTo>
                    <a:lnTo>
                      <a:pt x="93" y="60"/>
                    </a:lnTo>
                    <a:lnTo>
                      <a:pt x="111" y="45"/>
                    </a:lnTo>
                    <a:lnTo>
                      <a:pt x="186" y="0"/>
                    </a:lnTo>
                    <a:lnTo>
                      <a:pt x="215" y="8"/>
                    </a:lnTo>
                    <a:lnTo>
                      <a:pt x="219" y="11"/>
                    </a:lnTo>
                    <a:lnTo>
                      <a:pt x="234" y="4"/>
                    </a:lnTo>
                    <a:lnTo>
                      <a:pt x="234" y="8"/>
                    </a:lnTo>
                    <a:lnTo>
                      <a:pt x="241" y="26"/>
                    </a:lnTo>
                    <a:lnTo>
                      <a:pt x="241" y="30"/>
                    </a:lnTo>
                    <a:lnTo>
                      <a:pt x="241" y="34"/>
                    </a:lnTo>
                    <a:lnTo>
                      <a:pt x="252" y="45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5" y="82"/>
                    </a:lnTo>
                    <a:lnTo>
                      <a:pt x="245" y="104"/>
                    </a:lnTo>
                    <a:lnTo>
                      <a:pt x="219" y="126"/>
                    </a:lnTo>
                    <a:lnTo>
                      <a:pt x="215" y="130"/>
                    </a:lnTo>
                    <a:lnTo>
                      <a:pt x="215" y="130"/>
                    </a:lnTo>
                    <a:lnTo>
                      <a:pt x="211" y="130"/>
                    </a:lnTo>
                    <a:lnTo>
                      <a:pt x="211" y="134"/>
                    </a:lnTo>
                    <a:lnTo>
                      <a:pt x="215" y="152"/>
                    </a:lnTo>
                    <a:lnTo>
                      <a:pt x="211" y="149"/>
                    </a:lnTo>
                    <a:lnTo>
                      <a:pt x="208" y="152"/>
                    </a:lnTo>
                    <a:lnTo>
                      <a:pt x="208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6"/>
                    </a:lnTo>
                    <a:lnTo>
                      <a:pt x="197" y="156"/>
                    </a:lnTo>
                    <a:lnTo>
                      <a:pt x="197" y="160"/>
                    </a:lnTo>
                    <a:lnTo>
                      <a:pt x="193" y="160"/>
                    </a:lnTo>
                    <a:lnTo>
                      <a:pt x="189" y="160"/>
                    </a:lnTo>
                    <a:lnTo>
                      <a:pt x="186" y="160"/>
                    </a:lnTo>
                    <a:lnTo>
                      <a:pt x="182" y="156"/>
                    </a:lnTo>
                    <a:lnTo>
                      <a:pt x="174" y="156"/>
                    </a:lnTo>
                    <a:lnTo>
                      <a:pt x="171" y="156"/>
                    </a:lnTo>
                    <a:lnTo>
                      <a:pt x="160" y="156"/>
                    </a:lnTo>
                    <a:lnTo>
                      <a:pt x="156" y="156"/>
                    </a:lnTo>
                    <a:lnTo>
                      <a:pt x="152" y="163"/>
                    </a:lnTo>
                    <a:lnTo>
                      <a:pt x="149" y="163"/>
                    </a:lnTo>
                    <a:lnTo>
                      <a:pt x="145" y="163"/>
                    </a:lnTo>
                    <a:lnTo>
                      <a:pt x="141" y="163"/>
                    </a:lnTo>
                    <a:lnTo>
                      <a:pt x="137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56"/>
                    </a:lnTo>
                    <a:lnTo>
                      <a:pt x="126" y="156"/>
                    </a:lnTo>
                    <a:lnTo>
                      <a:pt x="123" y="156"/>
                    </a:lnTo>
                    <a:lnTo>
                      <a:pt x="123" y="156"/>
                    </a:lnTo>
                    <a:lnTo>
                      <a:pt x="115" y="156"/>
                    </a:lnTo>
                    <a:lnTo>
                      <a:pt x="115" y="156"/>
                    </a:lnTo>
                    <a:lnTo>
                      <a:pt x="111" y="156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100" y="152"/>
                    </a:lnTo>
                    <a:lnTo>
                      <a:pt x="97" y="149"/>
                    </a:lnTo>
                    <a:lnTo>
                      <a:pt x="93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82" y="149"/>
                    </a:lnTo>
                    <a:lnTo>
                      <a:pt x="74" y="149"/>
                    </a:lnTo>
                    <a:lnTo>
                      <a:pt x="74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7" y="149"/>
                    </a:lnTo>
                    <a:lnTo>
                      <a:pt x="63" y="152"/>
                    </a:lnTo>
                    <a:lnTo>
                      <a:pt x="60" y="152"/>
                    </a:lnTo>
                    <a:lnTo>
                      <a:pt x="60" y="156"/>
                    </a:lnTo>
                    <a:lnTo>
                      <a:pt x="63" y="156"/>
                    </a:lnTo>
                    <a:lnTo>
                      <a:pt x="60" y="156"/>
                    </a:lnTo>
                    <a:lnTo>
                      <a:pt x="60" y="160"/>
                    </a:lnTo>
                    <a:lnTo>
                      <a:pt x="60" y="160"/>
                    </a:lnTo>
                    <a:lnTo>
                      <a:pt x="63" y="163"/>
                    </a:lnTo>
                    <a:lnTo>
                      <a:pt x="63" y="163"/>
                    </a:lnTo>
                    <a:lnTo>
                      <a:pt x="60" y="163"/>
                    </a:lnTo>
                    <a:lnTo>
                      <a:pt x="56" y="167"/>
                    </a:lnTo>
                    <a:lnTo>
                      <a:pt x="56" y="171"/>
                    </a:lnTo>
                    <a:lnTo>
                      <a:pt x="56" y="171"/>
                    </a:lnTo>
                    <a:lnTo>
                      <a:pt x="60" y="175"/>
                    </a:lnTo>
                    <a:lnTo>
                      <a:pt x="60" y="175"/>
                    </a:lnTo>
                    <a:lnTo>
                      <a:pt x="60" y="178"/>
                    </a:lnTo>
                    <a:lnTo>
                      <a:pt x="56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5" name="Freeform 130"/>
              <p:cNvSpPr>
                <a:spLocks/>
              </p:cNvSpPr>
              <p:nvPr/>
            </p:nvSpPr>
            <p:spPr bwMode="auto">
              <a:xfrm>
                <a:off x="4359925" y="2909636"/>
                <a:ext cx="238027" cy="185275"/>
              </a:xfrm>
              <a:custGeom>
                <a:avLst/>
                <a:gdLst>
                  <a:gd name="T0" fmla="*/ 174 w 185"/>
                  <a:gd name="T1" fmla="*/ 7 h 144"/>
                  <a:gd name="T2" fmla="*/ 163 w 185"/>
                  <a:gd name="T3" fmla="*/ 3 h 144"/>
                  <a:gd name="T4" fmla="*/ 159 w 185"/>
                  <a:gd name="T5" fmla="*/ 7 h 144"/>
                  <a:gd name="T6" fmla="*/ 152 w 185"/>
                  <a:gd name="T7" fmla="*/ 7 h 144"/>
                  <a:gd name="T8" fmla="*/ 144 w 185"/>
                  <a:gd name="T9" fmla="*/ 11 h 144"/>
                  <a:gd name="T10" fmla="*/ 129 w 185"/>
                  <a:gd name="T11" fmla="*/ 7 h 144"/>
                  <a:gd name="T12" fmla="*/ 111 w 185"/>
                  <a:gd name="T13" fmla="*/ 7 h 144"/>
                  <a:gd name="T14" fmla="*/ 100 w 185"/>
                  <a:gd name="T15" fmla="*/ 14 h 144"/>
                  <a:gd name="T16" fmla="*/ 85 w 185"/>
                  <a:gd name="T17" fmla="*/ 11 h 144"/>
                  <a:gd name="T18" fmla="*/ 81 w 185"/>
                  <a:gd name="T19" fmla="*/ 7 h 144"/>
                  <a:gd name="T20" fmla="*/ 70 w 185"/>
                  <a:gd name="T21" fmla="*/ 7 h 144"/>
                  <a:gd name="T22" fmla="*/ 66 w 185"/>
                  <a:gd name="T23" fmla="*/ 11 h 144"/>
                  <a:gd name="T24" fmla="*/ 55 w 185"/>
                  <a:gd name="T25" fmla="*/ 3 h 144"/>
                  <a:gd name="T26" fmla="*/ 48 w 185"/>
                  <a:gd name="T27" fmla="*/ 0 h 144"/>
                  <a:gd name="T28" fmla="*/ 41 w 185"/>
                  <a:gd name="T29" fmla="*/ 0 h 144"/>
                  <a:gd name="T30" fmla="*/ 29 w 185"/>
                  <a:gd name="T31" fmla="*/ 0 h 144"/>
                  <a:gd name="T32" fmla="*/ 22 w 185"/>
                  <a:gd name="T33" fmla="*/ 0 h 144"/>
                  <a:gd name="T34" fmla="*/ 15 w 185"/>
                  <a:gd name="T35" fmla="*/ 3 h 144"/>
                  <a:gd name="T36" fmla="*/ 15 w 185"/>
                  <a:gd name="T37" fmla="*/ 7 h 144"/>
                  <a:gd name="T38" fmla="*/ 18 w 185"/>
                  <a:gd name="T39" fmla="*/ 14 h 144"/>
                  <a:gd name="T40" fmla="*/ 11 w 185"/>
                  <a:gd name="T41" fmla="*/ 18 h 144"/>
                  <a:gd name="T42" fmla="*/ 15 w 185"/>
                  <a:gd name="T43" fmla="*/ 26 h 144"/>
                  <a:gd name="T44" fmla="*/ 11 w 185"/>
                  <a:gd name="T45" fmla="*/ 29 h 144"/>
                  <a:gd name="T46" fmla="*/ 15 w 185"/>
                  <a:gd name="T47" fmla="*/ 37 h 144"/>
                  <a:gd name="T48" fmla="*/ 18 w 185"/>
                  <a:gd name="T49" fmla="*/ 48 h 144"/>
                  <a:gd name="T50" fmla="*/ 11 w 185"/>
                  <a:gd name="T51" fmla="*/ 52 h 144"/>
                  <a:gd name="T52" fmla="*/ 15 w 185"/>
                  <a:gd name="T53" fmla="*/ 59 h 144"/>
                  <a:gd name="T54" fmla="*/ 7 w 185"/>
                  <a:gd name="T55" fmla="*/ 66 h 144"/>
                  <a:gd name="T56" fmla="*/ 4 w 185"/>
                  <a:gd name="T57" fmla="*/ 70 h 144"/>
                  <a:gd name="T58" fmla="*/ 0 w 185"/>
                  <a:gd name="T59" fmla="*/ 74 h 144"/>
                  <a:gd name="T60" fmla="*/ 0 w 185"/>
                  <a:gd name="T61" fmla="*/ 81 h 144"/>
                  <a:gd name="T62" fmla="*/ 0 w 185"/>
                  <a:gd name="T63" fmla="*/ 85 h 144"/>
                  <a:gd name="T64" fmla="*/ 0 w 185"/>
                  <a:gd name="T65" fmla="*/ 96 h 144"/>
                  <a:gd name="T66" fmla="*/ 0 w 185"/>
                  <a:gd name="T67" fmla="*/ 107 h 144"/>
                  <a:gd name="T68" fmla="*/ 11 w 185"/>
                  <a:gd name="T69" fmla="*/ 111 h 144"/>
                  <a:gd name="T70" fmla="*/ 33 w 185"/>
                  <a:gd name="T71" fmla="*/ 129 h 144"/>
                  <a:gd name="T72" fmla="*/ 37 w 185"/>
                  <a:gd name="T73" fmla="*/ 141 h 144"/>
                  <a:gd name="T74" fmla="*/ 63 w 185"/>
                  <a:gd name="T75" fmla="*/ 144 h 144"/>
                  <a:gd name="T76" fmla="*/ 78 w 185"/>
                  <a:gd name="T77" fmla="*/ 141 h 144"/>
                  <a:gd name="T78" fmla="*/ 85 w 185"/>
                  <a:gd name="T79" fmla="*/ 137 h 144"/>
                  <a:gd name="T80" fmla="*/ 89 w 185"/>
                  <a:gd name="T81" fmla="*/ 141 h 144"/>
                  <a:gd name="T82" fmla="*/ 96 w 185"/>
                  <a:gd name="T83" fmla="*/ 129 h 144"/>
                  <a:gd name="T84" fmla="*/ 96 w 185"/>
                  <a:gd name="T85" fmla="*/ 122 h 144"/>
                  <a:gd name="T86" fmla="*/ 104 w 185"/>
                  <a:gd name="T87" fmla="*/ 115 h 144"/>
                  <a:gd name="T88" fmla="*/ 107 w 185"/>
                  <a:gd name="T89" fmla="*/ 107 h 144"/>
                  <a:gd name="T90" fmla="*/ 115 w 185"/>
                  <a:gd name="T91" fmla="*/ 104 h 144"/>
                  <a:gd name="T92" fmla="*/ 122 w 185"/>
                  <a:gd name="T93" fmla="*/ 104 h 144"/>
                  <a:gd name="T94" fmla="*/ 129 w 185"/>
                  <a:gd name="T95" fmla="*/ 111 h 144"/>
                  <a:gd name="T96" fmla="*/ 137 w 185"/>
                  <a:gd name="T97" fmla="*/ 107 h 144"/>
                  <a:gd name="T98" fmla="*/ 141 w 185"/>
                  <a:gd name="T99" fmla="*/ 104 h 144"/>
                  <a:gd name="T100" fmla="*/ 144 w 185"/>
                  <a:gd name="T101" fmla="*/ 96 h 144"/>
                  <a:gd name="T102" fmla="*/ 148 w 185"/>
                  <a:gd name="T103" fmla="*/ 85 h 144"/>
                  <a:gd name="T104" fmla="*/ 159 w 185"/>
                  <a:gd name="T105" fmla="*/ 78 h 144"/>
                  <a:gd name="T106" fmla="*/ 159 w 185"/>
                  <a:gd name="T107" fmla="*/ 66 h 144"/>
                  <a:gd name="T108" fmla="*/ 166 w 185"/>
                  <a:gd name="T109" fmla="*/ 63 h 144"/>
                  <a:gd name="T110" fmla="*/ 170 w 185"/>
                  <a:gd name="T111" fmla="*/ 52 h 144"/>
                  <a:gd name="T112" fmla="*/ 174 w 185"/>
                  <a:gd name="T113" fmla="*/ 44 h 144"/>
                  <a:gd name="T114" fmla="*/ 181 w 185"/>
                  <a:gd name="T115" fmla="*/ 40 h 144"/>
                  <a:gd name="T116" fmla="*/ 185 w 185"/>
                  <a:gd name="T117" fmla="*/ 33 h 144"/>
                  <a:gd name="T118" fmla="*/ 185 w 185"/>
                  <a:gd name="T119" fmla="*/ 26 h 144"/>
                  <a:gd name="T120" fmla="*/ 181 w 185"/>
                  <a:gd name="T121" fmla="*/ 18 h 144"/>
                  <a:gd name="T122" fmla="*/ 178 w 185"/>
                  <a:gd name="T123" fmla="*/ 11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85" h="144">
                    <a:moveTo>
                      <a:pt x="178" y="11"/>
                    </a:moveTo>
                    <a:lnTo>
                      <a:pt x="178" y="11"/>
                    </a:lnTo>
                    <a:lnTo>
                      <a:pt x="174" y="7"/>
                    </a:lnTo>
                    <a:lnTo>
                      <a:pt x="170" y="3"/>
                    </a:lnTo>
                    <a:lnTo>
                      <a:pt x="166" y="0"/>
                    </a:lnTo>
                    <a:lnTo>
                      <a:pt x="163" y="3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59" y="7"/>
                    </a:lnTo>
                    <a:lnTo>
                      <a:pt x="159" y="7"/>
                    </a:lnTo>
                    <a:lnTo>
                      <a:pt x="155" y="7"/>
                    </a:lnTo>
                    <a:lnTo>
                      <a:pt x="152" y="7"/>
                    </a:lnTo>
                    <a:lnTo>
                      <a:pt x="152" y="11"/>
                    </a:lnTo>
                    <a:lnTo>
                      <a:pt x="148" y="11"/>
                    </a:lnTo>
                    <a:lnTo>
                      <a:pt x="144" y="11"/>
                    </a:lnTo>
                    <a:lnTo>
                      <a:pt x="141" y="11"/>
                    </a:lnTo>
                    <a:lnTo>
                      <a:pt x="137" y="7"/>
                    </a:lnTo>
                    <a:lnTo>
                      <a:pt x="129" y="7"/>
                    </a:lnTo>
                    <a:lnTo>
                      <a:pt x="126" y="7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07" y="14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4"/>
                    </a:lnTo>
                    <a:lnTo>
                      <a:pt x="85" y="11"/>
                    </a:lnTo>
                    <a:lnTo>
                      <a:pt x="81" y="11"/>
                    </a:lnTo>
                    <a:lnTo>
                      <a:pt x="81" y="7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6" y="7"/>
                    </a:lnTo>
                    <a:lnTo>
                      <a:pt x="66" y="11"/>
                    </a:lnTo>
                    <a:lnTo>
                      <a:pt x="63" y="11"/>
                    </a:lnTo>
                    <a:lnTo>
                      <a:pt x="59" y="11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5" y="3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8" y="14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1" y="29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8" y="48"/>
                    </a:lnTo>
                    <a:lnTo>
                      <a:pt x="18" y="48"/>
                    </a:lnTo>
                    <a:lnTo>
                      <a:pt x="15" y="48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15" y="55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7" y="66"/>
                    </a:lnTo>
                    <a:lnTo>
                      <a:pt x="7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4"/>
                    </a:lnTo>
                    <a:lnTo>
                      <a:pt x="0" y="78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96"/>
                    </a:lnTo>
                    <a:lnTo>
                      <a:pt x="0" y="96"/>
                    </a:lnTo>
                    <a:lnTo>
                      <a:pt x="0" y="100"/>
                    </a:lnTo>
                    <a:lnTo>
                      <a:pt x="0" y="107"/>
                    </a:lnTo>
                    <a:lnTo>
                      <a:pt x="0" y="111"/>
                    </a:lnTo>
                    <a:lnTo>
                      <a:pt x="7" y="111"/>
                    </a:lnTo>
                    <a:lnTo>
                      <a:pt x="11" y="111"/>
                    </a:lnTo>
                    <a:lnTo>
                      <a:pt x="22" y="115"/>
                    </a:lnTo>
                    <a:lnTo>
                      <a:pt x="29" y="122"/>
                    </a:lnTo>
                    <a:lnTo>
                      <a:pt x="33" y="129"/>
                    </a:lnTo>
                    <a:lnTo>
                      <a:pt x="33" y="133"/>
                    </a:lnTo>
                    <a:lnTo>
                      <a:pt x="37" y="133"/>
                    </a:lnTo>
                    <a:lnTo>
                      <a:pt x="37" y="141"/>
                    </a:lnTo>
                    <a:lnTo>
                      <a:pt x="41" y="144"/>
                    </a:lnTo>
                    <a:lnTo>
                      <a:pt x="48" y="144"/>
                    </a:lnTo>
                    <a:lnTo>
                      <a:pt x="63" y="144"/>
                    </a:lnTo>
                    <a:lnTo>
                      <a:pt x="66" y="141"/>
                    </a:lnTo>
                    <a:lnTo>
                      <a:pt x="70" y="144"/>
                    </a:lnTo>
                    <a:lnTo>
                      <a:pt x="78" y="141"/>
                    </a:lnTo>
                    <a:lnTo>
                      <a:pt x="81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37"/>
                    </a:lnTo>
                    <a:lnTo>
                      <a:pt x="96" y="133"/>
                    </a:lnTo>
                    <a:lnTo>
                      <a:pt x="96" y="129"/>
                    </a:lnTo>
                    <a:lnTo>
                      <a:pt x="96" y="126"/>
                    </a:lnTo>
                    <a:lnTo>
                      <a:pt x="96" y="122"/>
                    </a:lnTo>
                    <a:lnTo>
                      <a:pt x="96" y="122"/>
                    </a:lnTo>
                    <a:lnTo>
                      <a:pt x="96" y="118"/>
                    </a:lnTo>
                    <a:lnTo>
                      <a:pt x="100" y="118"/>
                    </a:lnTo>
                    <a:lnTo>
                      <a:pt x="104" y="115"/>
                    </a:lnTo>
                    <a:lnTo>
                      <a:pt x="104" y="115"/>
                    </a:lnTo>
                    <a:lnTo>
                      <a:pt x="107" y="111"/>
                    </a:lnTo>
                    <a:lnTo>
                      <a:pt x="107" y="107"/>
                    </a:lnTo>
                    <a:lnTo>
                      <a:pt x="111" y="107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8" y="107"/>
                    </a:lnTo>
                    <a:lnTo>
                      <a:pt x="122" y="104"/>
                    </a:lnTo>
                    <a:lnTo>
                      <a:pt x="126" y="107"/>
                    </a:lnTo>
                    <a:lnTo>
                      <a:pt x="126" y="111"/>
                    </a:lnTo>
                    <a:lnTo>
                      <a:pt x="129" y="111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7" y="107"/>
                    </a:lnTo>
                    <a:lnTo>
                      <a:pt x="137" y="107"/>
                    </a:lnTo>
                    <a:lnTo>
                      <a:pt x="137" y="104"/>
                    </a:lnTo>
                    <a:lnTo>
                      <a:pt x="141" y="104"/>
                    </a:lnTo>
                    <a:lnTo>
                      <a:pt x="144" y="100"/>
                    </a:lnTo>
                    <a:lnTo>
                      <a:pt x="144" y="100"/>
                    </a:lnTo>
                    <a:lnTo>
                      <a:pt x="144" y="96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8" y="85"/>
                    </a:lnTo>
                    <a:lnTo>
                      <a:pt x="152" y="85"/>
                    </a:lnTo>
                    <a:lnTo>
                      <a:pt x="155" y="81"/>
                    </a:lnTo>
                    <a:lnTo>
                      <a:pt x="159" y="78"/>
                    </a:lnTo>
                    <a:lnTo>
                      <a:pt x="159" y="74"/>
                    </a:lnTo>
                    <a:lnTo>
                      <a:pt x="159" y="74"/>
                    </a:lnTo>
                    <a:lnTo>
                      <a:pt x="159" y="66"/>
                    </a:lnTo>
                    <a:lnTo>
                      <a:pt x="163" y="66"/>
                    </a:lnTo>
                    <a:lnTo>
                      <a:pt x="166" y="63"/>
                    </a:lnTo>
                    <a:lnTo>
                      <a:pt x="166" y="63"/>
                    </a:lnTo>
                    <a:lnTo>
                      <a:pt x="170" y="59"/>
                    </a:lnTo>
                    <a:lnTo>
                      <a:pt x="170" y="55"/>
                    </a:lnTo>
                    <a:lnTo>
                      <a:pt x="170" y="52"/>
                    </a:lnTo>
                    <a:lnTo>
                      <a:pt x="170" y="48"/>
                    </a:lnTo>
                    <a:lnTo>
                      <a:pt x="174" y="44"/>
                    </a:lnTo>
                    <a:lnTo>
                      <a:pt x="174" y="44"/>
                    </a:lnTo>
                    <a:lnTo>
                      <a:pt x="174" y="40"/>
                    </a:lnTo>
                    <a:lnTo>
                      <a:pt x="178" y="40"/>
                    </a:lnTo>
                    <a:lnTo>
                      <a:pt x="181" y="40"/>
                    </a:lnTo>
                    <a:lnTo>
                      <a:pt x="181" y="37"/>
                    </a:lnTo>
                    <a:lnTo>
                      <a:pt x="185" y="37"/>
                    </a:lnTo>
                    <a:lnTo>
                      <a:pt x="185" y="33"/>
                    </a:lnTo>
                    <a:lnTo>
                      <a:pt x="185" y="29"/>
                    </a:lnTo>
                    <a:lnTo>
                      <a:pt x="185" y="29"/>
                    </a:lnTo>
                    <a:lnTo>
                      <a:pt x="185" y="26"/>
                    </a:lnTo>
                    <a:lnTo>
                      <a:pt x="181" y="26"/>
                    </a:lnTo>
                    <a:lnTo>
                      <a:pt x="181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8" y="11"/>
                    </a:lnTo>
                    <a:lnTo>
                      <a:pt x="17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6" name="Freeform 131"/>
              <p:cNvSpPr>
                <a:spLocks/>
              </p:cNvSpPr>
              <p:nvPr/>
            </p:nvSpPr>
            <p:spPr bwMode="auto">
              <a:xfrm>
                <a:off x="4430689" y="3172109"/>
                <a:ext cx="5147" cy="3860"/>
              </a:xfrm>
              <a:custGeom>
                <a:avLst/>
                <a:gdLst>
                  <a:gd name="T0" fmla="*/ 0 w 4"/>
                  <a:gd name="T1" fmla="*/ 3 h 3"/>
                  <a:gd name="T2" fmla="*/ 0 w 4"/>
                  <a:gd name="T3" fmla="*/ 0 h 3"/>
                  <a:gd name="T4" fmla="*/ 0 w 4"/>
                  <a:gd name="T5" fmla="*/ 0 h 3"/>
                  <a:gd name="T6" fmla="*/ 4 w 4"/>
                  <a:gd name="T7" fmla="*/ 0 h 3"/>
                  <a:gd name="T8" fmla="*/ 4 w 4"/>
                  <a:gd name="T9" fmla="*/ 3 h 3"/>
                  <a:gd name="T10" fmla="*/ 0 w 4"/>
                  <a:gd name="T11" fmla="*/ 3 h 3"/>
                  <a:gd name="T12" fmla="*/ 0 w 4"/>
                  <a:gd name="T1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3">
                    <a:moveTo>
                      <a:pt x="0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7" name="Freeform 132"/>
              <p:cNvSpPr>
                <a:spLocks/>
              </p:cNvSpPr>
              <p:nvPr/>
            </p:nvSpPr>
            <p:spPr bwMode="auto">
              <a:xfrm>
                <a:off x="4469289" y="3105203"/>
                <a:ext cx="9007" cy="14153"/>
              </a:xfrm>
              <a:custGeom>
                <a:avLst/>
                <a:gdLst>
                  <a:gd name="T0" fmla="*/ 0 w 7"/>
                  <a:gd name="T1" fmla="*/ 7 h 11"/>
                  <a:gd name="T2" fmla="*/ 0 w 7"/>
                  <a:gd name="T3" fmla="*/ 3 h 11"/>
                  <a:gd name="T4" fmla="*/ 4 w 7"/>
                  <a:gd name="T5" fmla="*/ 3 h 11"/>
                  <a:gd name="T6" fmla="*/ 4 w 7"/>
                  <a:gd name="T7" fmla="*/ 0 h 11"/>
                  <a:gd name="T8" fmla="*/ 7 w 7"/>
                  <a:gd name="T9" fmla="*/ 0 h 11"/>
                  <a:gd name="T10" fmla="*/ 7 w 7"/>
                  <a:gd name="T11" fmla="*/ 0 h 11"/>
                  <a:gd name="T12" fmla="*/ 7 w 7"/>
                  <a:gd name="T13" fmla="*/ 3 h 11"/>
                  <a:gd name="T14" fmla="*/ 7 w 7"/>
                  <a:gd name="T15" fmla="*/ 11 h 11"/>
                  <a:gd name="T16" fmla="*/ 4 w 7"/>
                  <a:gd name="T17" fmla="*/ 7 h 11"/>
                  <a:gd name="T18" fmla="*/ 0 w 7"/>
                  <a:gd name="T19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" h="11">
                    <a:moveTo>
                      <a:pt x="0" y="7"/>
                    </a:moveTo>
                    <a:lnTo>
                      <a:pt x="0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3"/>
                    </a:lnTo>
                    <a:lnTo>
                      <a:pt x="7" y="11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8" name="Freeform 133"/>
              <p:cNvSpPr>
                <a:spLocks/>
              </p:cNvSpPr>
              <p:nvPr/>
            </p:nvSpPr>
            <p:spPr bwMode="auto">
              <a:xfrm>
                <a:off x="4474436" y="2923790"/>
                <a:ext cx="162115" cy="218727"/>
              </a:xfrm>
              <a:custGeom>
                <a:avLst/>
                <a:gdLst>
                  <a:gd name="T0" fmla="*/ 7 w 126"/>
                  <a:gd name="T1" fmla="*/ 122 h 170"/>
                  <a:gd name="T2" fmla="*/ 7 w 126"/>
                  <a:gd name="T3" fmla="*/ 111 h 170"/>
                  <a:gd name="T4" fmla="*/ 11 w 126"/>
                  <a:gd name="T5" fmla="*/ 107 h 170"/>
                  <a:gd name="T6" fmla="*/ 18 w 126"/>
                  <a:gd name="T7" fmla="*/ 100 h 170"/>
                  <a:gd name="T8" fmla="*/ 26 w 126"/>
                  <a:gd name="T9" fmla="*/ 93 h 170"/>
                  <a:gd name="T10" fmla="*/ 29 w 126"/>
                  <a:gd name="T11" fmla="*/ 96 h 170"/>
                  <a:gd name="T12" fmla="*/ 37 w 126"/>
                  <a:gd name="T13" fmla="*/ 100 h 170"/>
                  <a:gd name="T14" fmla="*/ 44 w 126"/>
                  <a:gd name="T15" fmla="*/ 100 h 170"/>
                  <a:gd name="T16" fmla="*/ 48 w 126"/>
                  <a:gd name="T17" fmla="*/ 93 h 170"/>
                  <a:gd name="T18" fmla="*/ 55 w 126"/>
                  <a:gd name="T19" fmla="*/ 89 h 170"/>
                  <a:gd name="T20" fmla="*/ 59 w 126"/>
                  <a:gd name="T21" fmla="*/ 78 h 170"/>
                  <a:gd name="T22" fmla="*/ 66 w 126"/>
                  <a:gd name="T23" fmla="*/ 70 h 170"/>
                  <a:gd name="T24" fmla="*/ 70 w 126"/>
                  <a:gd name="T25" fmla="*/ 63 h 170"/>
                  <a:gd name="T26" fmla="*/ 77 w 126"/>
                  <a:gd name="T27" fmla="*/ 52 h 170"/>
                  <a:gd name="T28" fmla="*/ 81 w 126"/>
                  <a:gd name="T29" fmla="*/ 44 h 170"/>
                  <a:gd name="T30" fmla="*/ 85 w 126"/>
                  <a:gd name="T31" fmla="*/ 33 h 170"/>
                  <a:gd name="T32" fmla="*/ 89 w 126"/>
                  <a:gd name="T33" fmla="*/ 29 h 170"/>
                  <a:gd name="T34" fmla="*/ 96 w 126"/>
                  <a:gd name="T35" fmla="*/ 26 h 170"/>
                  <a:gd name="T36" fmla="*/ 96 w 126"/>
                  <a:gd name="T37" fmla="*/ 18 h 170"/>
                  <a:gd name="T38" fmla="*/ 92 w 126"/>
                  <a:gd name="T39" fmla="*/ 11 h 170"/>
                  <a:gd name="T40" fmla="*/ 89 w 126"/>
                  <a:gd name="T41" fmla="*/ 0 h 170"/>
                  <a:gd name="T42" fmla="*/ 103 w 126"/>
                  <a:gd name="T43" fmla="*/ 11 h 170"/>
                  <a:gd name="T44" fmla="*/ 107 w 126"/>
                  <a:gd name="T45" fmla="*/ 18 h 170"/>
                  <a:gd name="T46" fmla="*/ 103 w 126"/>
                  <a:gd name="T47" fmla="*/ 26 h 170"/>
                  <a:gd name="T48" fmla="*/ 103 w 126"/>
                  <a:gd name="T49" fmla="*/ 33 h 170"/>
                  <a:gd name="T50" fmla="*/ 107 w 126"/>
                  <a:gd name="T51" fmla="*/ 41 h 170"/>
                  <a:gd name="T52" fmla="*/ 114 w 126"/>
                  <a:gd name="T53" fmla="*/ 48 h 170"/>
                  <a:gd name="T54" fmla="*/ 111 w 126"/>
                  <a:gd name="T55" fmla="*/ 48 h 170"/>
                  <a:gd name="T56" fmla="*/ 103 w 126"/>
                  <a:gd name="T57" fmla="*/ 48 h 170"/>
                  <a:gd name="T58" fmla="*/ 96 w 126"/>
                  <a:gd name="T59" fmla="*/ 48 h 170"/>
                  <a:gd name="T60" fmla="*/ 92 w 126"/>
                  <a:gd name="T61" fmla="*/ 52 h 170"/>
                  <a:gd name="T62" fmla="*/ 92 w 126"/>
                  <a:gd name="T63" fmla="*/ 55 h 170"/>
                  <a:gd name="T64" fmla="*/ 103 w 126"/>
                  <a:gd name="T65" fmla="*/ 63 h 170"/>
                  <a:gd name="T66" fmla="*/ 114 w 126"/>
                  <a:gd name="T67" fmla="*/ 74 h 170"/>
                  <a:gd name="T68" fmla="*/ 114 w 126"/>
                  <a:gd name="T69" fmla="*/ 85 h 170"/>
                  <a:gd name="T70" fmla="*/ 107 w 126"/>
                  <a:gd name="T71" fmla="*/ 96 h 170"/>
                  <a:gd name="T72" fmla="*/ 100 w 126"/>
                  <a:gd name="T73" fmla="*/ 104 h 170"/>
                  <a:gd name="T74" fmla="*/ 100 w 126"/>
                  <a:gd name="T75" fmla="*/ 111 h 170"/>
                  <a:gd name="T76" fmla="*/ 100 w 126"/>
                  <a:gd name="T77" fmla="*/ 122 h 170"/>
                  <a:gd name="T78" fmla="*/ 107 w 126"/>
                  <a:gd name="T79" fmla="*/ 133 h 170"/>
                  <a:gd name="T80" fmla="*/ 114 w 126"/>
                  <a:gd name="T81" fmla="*/ 144 h 170"/>
                  <a:gd name="T82" fmla="*/ 126 w 126"/>
                  <a:gd name="T83" fmla="*/ 152 h 170"/>
                  <a:gd name="T84" fmla="*/ 126 w 126"/>
                  <a:gd name="T85" fmla="*/ 159 h 170"/>
                  <a:gd name="T86" fmla="*/ 126 w 126"/>
                  <a:gd name="T87" fmla="*/ 163 h 170"/>
                  <a:gd name="T88" fmla="*/ 122 w 126"/>
                  <a:gd name="T89" fmla="*/ 170 h 170"/>
                  <a:gd name="T90" fmla="*/ 122 w 126"/>
                  <a:gd name="T91" fmla="*/ 170 h 170"/>
                  <a:gd name="T92" fmla="*/ 118 w 126"/>
                  <a:gd name="T93" fmla="*/ 170 h 170"/>
                  <a:gd name="T94" fmla="*/ 111 w 126"/>
                  <a:gd name="T95" fmla="*/ 167 h 170"/>
                  <a:gd name="T96" fmla="*/ 107 w 126"/>
                  <a:gd name="T97" fmla="*/ 170 h 170"/>
                  <a:gd name="T98" fmla="*/ 100 w 126"/>
                  <a:gd name="T99" fmla="*/ 167 h 170"/>
                  <a:gd name="T100" fmla="*/ 96 w 126"/>
                  <a:gd name="T101" fmla="*/ 167 h 170"/>
                  <a:gd name="T102" fmla="*/ 74 w 126"/>
                  <a:gd name="T103" fmla="*/ 163 h 170"/>
                  <a:gd name="T104" fmla="*/ 66 w 126"/>
                  <a:gd name="T105" fmla="*/ 163 h 170"/>
                  <a:gd name="T106" fmla="*/ 63 w 126"/>
                  <a:gd name="T107" fmla="*/ 163 h 170"/>
                  <a:gd name="T108" fmla="*/ 55 w 126"/>
                  <a:gd name="T109" fmla="*/ 163 h 170"/>
                  <a:gd name="T110" fmla="*/ 48 w 126"/>
                  <a:gd name="T111" fmla="*/ 163 h 170"/>
                  <a:gd name="T112" fmla="*/ 44 w 126"/>
                  <a:gd name="T113" fmla="*/ 167 h 170"/>
                  <a:gd name="T114" fmla="*/ 22 w 126"/>
                  <a:gd name="T115" fmla="*/ 167 h 170"/>
                  <a:gd name="T116" fmla="*/ 18 w 126"/>
                  <a:gd name="T117" fmla="*/ 163 h 170"/>
                  <a:gd name="T118" fmla="*/ 18 w 126"/>
                  <a:gd name="T119" fmla="*/ 148 h 170"/>
                  <a:gd name="T120" fmla="*/ 18 w 126"/>
                  <a:gd name="T121" fmla="*/ 137 h 170"/>
                  <a:gd name="T122" fmla="*/ 7 w 126"/>
                  <a:gd name="T123" fmla="*/ 137 h 170"/>
                  <a:gd name="T124" fmla="*/ 0 w 126"/>
                  <a:gd name="T125" fmla="*/ 130 h 1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26" h="170">
                    <a:moveTo>
                      <a:pt x="0" y="130"/>
                    </a:moveTo>
                    <a:lnTo>
                      <a:pt x="0" y="126"/>
                    </a:lnTo>
                    <a:lnTo>
                      <a:pt x="7" y="122"/>
                    </a:lnTo>
                    <a:lnTo>
                      <a:pt x="7" y="118"/>
                    </a:lnTo>
                    <a:lnTo>
                      <a:pt x="7" y="115"/>
                    </a:lnTo>
                    <a:lnTo>
                      <a:pt x="7" y="111"/>
                    </a:lnTo>
                    <a:lnTo>
                      <a:pt x="7" y="111"/>
                    </a:lnTo>
                    <a:lnTo>
                      <a:pt x="7" y="107"/>
                    </a:lnTo>
                    <a:lnTo>
                      <a:pt x="11" y="107"/>
                    </a:lnTo>
                    <a:lnTo>
                      <a:pt x="15" y="104"/>
                    </a:lnTo>
                    <a:lnTo>
                      <a:pt x="15" y="104"/>
                    </a:lnTo>
                    <a:lnTo>
                      <a:pt x="18" y="100"/>
                    </a:lnTo>
                    <a:lnTo>
                      <a:pt x="18" y="96"/>
                    </a:lnTo>
                    <a:lnTo>
                      <a:pt x="22" y="96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9" y="96"/>
                    </a:lnTo>
                    <a:lnTo>
                      <a:pt x="33" y="93"/>
                    </a:lnTo>
                    <a:lnTo>
                      <a:pt x="37" y="96"/>
                    </a:lnTo>
                    <a:lnTo>
                      <a:pt x="37" y="100"/>
                    </a:lnTo>
                    <a:lnTo>
                      <a:pt x="40" y="100"/>
                    </a:lnTo>
                    <a:lnTo>
                      <a:pt x="40" y="100"/>
                    </a:lnTo>
                    <a:lnTo>
                      <a:pt x="44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48" y="93"/>
                    </a:lnTo>
                    <a:lnTo>
                      <a:pt x="52" y="93"/>
                    </a:lnTo>
                    <a:lnTo>
                      <a:pt x="55" y="89"/>
                    </a:lnTo>
                    <a:lnTo>
                      <a:pt x="55" y="89"/>
                    </a:lnTo>
                    <a:lnTo>
                      <a:pt x="55" y="85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63" y="74"/>
                    </a:lnTo>
                    <a:lnTo>
                      <a:pt x="66" y="70"/>
                    </a:lnTo>
                    <a:lnTo>
                      <a:pt x="70" y="67"/>
                    </a:lnTo>
                    <a:lnTo>
                      <a:pt x="70" y="63"/>
                    </a:lnTo>
                    <a:lnTo>
                      <a:pt x="70" y="63"/>
                    </a:lnTo>
                    <a:lnTo>
                      <a:pt x="70" y="55"/>
                    </a:lnTo>
                    <a:lnTo>
                      <a:pt x="74" y="55"/>
                    </a:lnTo>
                    <a:lnTo>
                      <a:pt x="77" y="52"/>
                    </a:lnTo>
                    <a:lnTo>
                      <a:pt x="77" y="52"/>
                    </a:lnTo>
                    <a:lnTo>
                      <a:pt x="81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3"/>
                    </a:lnTo>
                    <a:lnTo>
                      <a:pt x="85" y="29"/>
                    </a:lnTo>
                    <a:lnTo>
                      <a:pt x="89" y="29"/>
                    </a:lnTo>
                    <a:lnTo>
                      <a:pt x="92" y="29"/>
                    </a:lnTo>
                    <a:lnTo>
                      <a:pt x="92" y="26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5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92" y="7"/>
                    </a:lnTo>
                    <a:lnTo>
                      <a:pt x="92" y="3"/>
                    </a:lnTo>
                    <a:lnTo>
                      <a:pt x="89" y="0"/>
                    </a:lnTo>
                    <a:lnTo>
                      <a:pt x="96" y="3"/>
                    </a:lnTo>
                    <a:lnTo>
                      <a:pt x="100" y="7"/>
                    </a:lnTo>
                    <a:lnTo>
                      <a:pt x="103" y="11"/>
                    </a:lnTo>
                    <a:lnTo>
                      <a:pt x="103" y="15"/>
                    </a:lnTo>
                    <a:lnTo>
                      <a:pt x="103" y="15"/>
                    </a:lnTo>
                    <a:lnTo>
                      <a:pt x="107" y="18"/>
                    </a:lnTo>
                    <a:lnTo>
                      <a:pt x="107" y="22"/>
                    </a:lnTo>
                    <a:lnTo>
                      <a:pt x="103" y="22"/>
                    </a:lnTo>
                    <a:lnTo>
                      <a:pt x="103" y="26"/>
                    </a:lnTo>
                    <a:lnTo>
                      <a:pt x="107" y="26"/>
                    </a:lnTo>
                    <a:lnTo>
                      <a:pt x="103" y="29"/>
                    </a:lnTo>
                    <a:lnTo>
                      <a:pt x="103" y="33"/>
                    </a:lnTo>
                    <a:lnTo>
                      <a:pt x="103" y="37"/>
                    </a:lnTo>
                    <a:lnTo>
                      <a:pt x="107" y="41"/>
                    </a:lnTo>
                    <a:lnTo>
                      <a:pt x="107" y="41"/>
                    </a:lnTo>
                    <a:lnTo>
                      <a:pt x="111" y="44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1" y="48"/>
                    </a:lnTo>
                    <a:lnTo>
                      <a:pt x="111" y="48"/>
                    </a:lnTo>
                    <a:lnTo>
                      <a:pt x="107" y="48"/>
                    </a:lnTo>
                    <a:lnTo>
                      <a:pt x="103" y="48"/>
                    </a:lnTo>
                    <a:lnTo>
                      <a:pt x="103" y="48"/>
                    </a:lnTo>
                    <a:lnTo>
                      <a:pt x="100" y="48"/>
                    </a:lnTo>
                    <a:lnTo>
                      <a:pt x="96" y="48"/>
                    </a:lnTo>
                    <a:lnTo>
                      <a:pt x="96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92" y="52"/>
                    </a:lnTo>
                    <a:lnTo>
                      <a:pt x="92" y="52"/>
                    </a:lnTo>
                    <a:lnTo>
                      <a:pt x="92" y="55"/>
                    </a:lnTo>
                    <a:lnTo>
                      <a:pt x="92" y="55"/>
                    </a:lnTo>
                    <a:lnTo>
                      <a:pt x="92" y="59"/>
                    </a:lnTo>
                    <a:lnTo>
                      <a:pt x="96" y="59"/>
                    </a:lnTo>
                    <a:lnTo>
                      <a:pt x="103" y="63"/>
                    </a:lnTo>
                    <a:lnTo>
                      <a:pt x="107" y="70"/>
                    </a:lnTo>
                    <a:lnTo>
                      <a:pt x="111" y="70"/>
                    </a:lnTo>
                    <a:lnTo>
                      <a:pt x="114" y="74"/>
                    </a:lnTo>
                    <a:lnTo>
                      <a:pt x="114" y="78"/>
                    </a:lnTo>
                    <a:lnTo>
                      <a:pt x="114" y="81"/>
                    </a:lnTo>
                    <a:lnTo>
                      <a:pt x="114" y="85"/>
                    </a:lnTo>
                    <a:lnTo>
                      <a:pt x="111" y="85"/>
                    </a:lnTo>
                    <a:lnTo>
                      <a:pt x="111" y="89"/>
                    </a:lnTo>
                    <a:lnTo>
                      <a:pt x="107" y="96"/>
                    </a:lnTo>
                    <a:lnTo>
                      <a:pt x="103" y="100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0" y="111"/>
                    </a:lnTo>
                    <a:lnTo>
                      <a:pt x="100" y="115"/>
                    </a:lnTo>
                    <a:lnTo>
                      <a:pt x="100" y="118"/>
                    </a:lnTo>
                    <a:lnTo>
                      <a:pt x="100" y="122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7" y="133"/>
                    </a:lnTo>
                    <a:lnTo>
                      <a:pt x="111" y="137"/>
                    </a:lnTo>
                    <a:lnTo>
                      <a:pt x="111" y="137"/>
                    </a:lnTo>
                    <a:lnTo>
                      <a:pt x="114" y="144"/>
                    </a:lnTo>
                    <a:lnTo>
                      <a:pt x="118" y="148"/>
                    </a:lnTo>
                    <a:lnTo>
                      <a:pt x="118" y="152"/>
                    </a:lnTo>
                    <a:lnTo>
                      <a:pt x="126" y="152"/>
                    </a:lnTo>
                    <a:lnTo>
                      <a:pt x="126" y="156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63"/>
                    </a:lnTo>
                    <a:lnTo>
                      <a:pt x="122" y="167"/>
                    </a:lnTo>
                    <a:lnTo>
                      <a:pt x="122" y="167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4" y="170"/>
                    </a:lnTo>
                    <a:lnTo>
                      <a:pt x="111" y="170"/>
                    </a:lnTo>
                    <a:lnTo>
                      <a:pt x="111" y="167"/>
                    </a:lnTo>
                    <a:lnTo>
                      <a:pt x="107" y="167"/>
                    </a:lnTo>
                    <a:lnTo>
                      <a:pt x="107" y="170"/>
                    </a:lnTo>
                    <a:lnTo>
                      <a:pt x="107" y="170"/>
                    </a:lnTo>
                    <a:lnTo>
                      <a:pt x="103" y="167"/>
                    </a:lnTo>
                    <a:lnTo>
                      <a:pt x="103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96" y="167"/>
                    </a:lnTo>
                    <a:lnTo>
                      <a:pt x="96" y="167"/>
                    </a:lnTo>
                    <a:lnTo>
                      <a:pt x="74" y="167"/>
                    </a:lnTo>
                    <a:lnTo>
                      <a:pt x="74" y="163"/>
                    </a:lnTo>
                    <a:lnTo>
                      <a:pt x="74" y="163"/>
                    </a:lnTo>
                    <a:lnTo>
                      <a:pt x="70" y="167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9" y="163"/>
                    </a:lnTo>
                    <a:lnTo>
                      <a:pt x="55" y="163"/>
                    </a:lnTo>
                    <a:lnTo>
                      <a:pt x="55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8" y="167"/>
                    </a:lnTo>
                    <a:lnTo>
                      <a:pt x="22" y="163"/>
                    </a:lnTo>
                    <a:lnTo>
                      <a:pt x="18" y="163"/>
                    </a:lnTo>
                    <a:lnTo>
                      <a:pt x="22" y="156"/>
                    </a:lnTo>
                    <a:lnTo>
                      <a:pt x="22" y="152"/>
                    </a:lnTo>
                    <a:lnTo>
                      <a:pt x="18" y="148"/>
                    </a:lnTo>
                    <a:lnTo>
                      <a:pt x="18" y="141"/>
                    </a:lnTo>
                    <a:lnTo>
                      <a:pt x="18" y="141"/>
                    </a:lnTo>
                    <a:lnTo>
                      <a:pt x="18" y="137"/>
                    </a:lnTo>
                    <a:lnTo>
                      <a:pt x="11" y="137"/>
                    </a:lnTo>
                    <a:lnTo>
                      <a:pt x="11" y="137"/>
                    </a:lnTo>
                    <a:lnTo>
                      <a:pt x="7" y="137"/>
                    </a:lnTo>
                    <a:lnTo>
                      <a:pt x="7" y="126"/>
                    </a:lnTo>
                    <a:lnTo>
                      <a:pt x="3" y="130"/>
                    </a:lnTo>
                    <a:lnTo>
                      <a:pt x="0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9" name="Freeform 134"/>
              <p:cNvSpPr>
                <a:spLocks/>
              </p:cNvSpPr>
              <p:nvPr/>
            </p:nvSpPr>
            <p:spPr bwMode="auto">
              <a:xfrm>
                <a:off x="4478295" y="3133509"/>
                <a:ext cx="119657" cy="119657"/>
              </a:xfrm>
              <a:custGeom>
                <a:avLst/>
                <a:gdLst>
                  <a:gd name="T0" fmla="*/ 41 w 93"/>
                  <a:gd name="T1" fmla="*/ 4 h 93"/>
                  <a:gd name="T2" fmla="*/ 45 w 93"/>
                  <a:gd name="T3" fmla="*/ 0 h 93"/>
                  <a:gd name="T4" fmla="*/ 52 w 93"/>
                  <a:gd name="T5" fmla="*/ 0 h 93"/>
                  <a:gd name="T6" fmla="*/ 56 w 93"/>
                  <a:gd name="T7" fmla="*/ 0 h 93"/>
                  <a:gd name="T8" fmla="*/ 63 w 93"/>
                  <a:gd name="T9" fmla="*/ 0 h 93"/>
                  <a:gd name="T10" fmla="*/ 63 w 93"/>
                  <a:gd name="T11" fmla="*/ 0 h 93"/>
                  <a:gd name="T12" fmla="*/ 71 w 93"/>
                  <a:gd name="T13" fmla="*/ 0 h 93"/>
                  <a:gd name="T14" fmla="*/ 71 w 93"/>
                  <a:gd name="T15" fmla="*/ 4 h 93"/>
                  <a:gd name="T16" fmla="*/ 71 w 93"/>
                  <a:gd name="T17" fmla="*/ 7 h 93"/>
                  <a:gd name="T18" fmla="*/ 71 w 93"/>
                  <a:gd name="T19" fmla="*/ 11 h 93"/>
                  <a:gd name="T20" fmla="*/ 71 w 93"/>
                  <a:gd name="T21" fmla="*/ 15 h 93"/>
                  <a:gd name="T22" fmla="*/ 74 w 93"/>
                  <a:gd name="T23" fmla="*/ 15 h 93"/>
                  <a:gd name="T24" fmla="*/ 82 w 93"/>
                  <a:gd name="T25" fmla="*/ 15 h 93"/>
                  <a:gd name="T26" fmla="*/ 89 w 93"/>
                  <a:gd name="T27" fmla="*/ 15 h 93"/>
                  <a:gd name="T28" fmla="*/ 93 w 93"/>
                  <a:gd name="T29" fmla="*/ 19 h 93"/>
                  <a:gd name="T30" fmla="*/ 93 w 93"/>
                  <a:gd name="T31" fmla="*/ 22 h 93"/>
                  <a:gd name="T32" fmla="*/ 89 w 93"/>
                  <a:gd name="T33" fmla="*/ 26 h 93"/>
                  <a:gd name="T34" fmla="*/ 86 w 93"/>
                  <a:gd name="T35" fmla="*/ 30 h 93"/>
                  <a:gd name="T36" fmla="*/ 86 w 93"/>
                  <a:gd name="T37" fmla="*/ 33 h 93"/>
                  <a:gd name="T38" fmla="*/ 86 w 93"/>
                  <a:gd name="T39" fmla="*/ 33 h 93"/>
                  <a:gd name="T40" fmla="*/ 82 w 93"/>
                  <a:gd name="T41" fmla="*/ 37 h 93"/>
                  <a:gd name="T42" fmla="*/ 86 w 93"/>
                  <a:gd name="T43" fmla="*/ 41 h 93"/>
                  <a:gd name="T44" fmla="*/ 89 w 93"/>
                  <a:gd name="T45" fmla="*/ 41 h 93"/>
                  <a:gd name="T46" fmla="*/ 89 w 93"/>
                  <a:gd name="T47" fmla="*/ 45 h 93"/>
                  <a:gd name="T48" fmla="*/ 93 w 93"/>
                  <a:gd name="T49" fmla="*/ 48 h 93"/>
                  <a:gd name="T50" fmla="*/ 86 w 93"/>
                  <a:gd name="T51" fmla="*/ 67 h 93"/>
                  <a:gd name="T52" fmla="*/ 86 w 93"/>
                  <a:gd name="T53" fmla="*/ 70 h 93"/>
                  <a:gd name="T54" fmla="*/ 86 w 93"/>
                  <a:gd name="T55" fmla="*/ 70 h 93"/>
                  <a:gd name="T56" fmla="*/ 78 w 93"/>
                  <a:gd name="T57" fmla="*/ 67 h 93"/>
                  <a:gd name="T58" fmla="*/ 74 w 93"/>
                  <a:gd name="T59" fmla="*/ 70 h 93"/>
                  <a:gd name="T60" fmla="*/ 67 w 93"/>
                  <a:gd name="T61" fmla="*/ 67 h 93"/>
                  <a:gd name="T62" fmla="*/ 63 w 93"/>
                  <a:gd name="T63" fmla="*/ 63 h 93"/>
                  <a:gd name="T64" fmla="*/ 60 w 93"/>
                  <a:gd name="T65" fmla="*/ 67 h 93"/>
                  <a:gd name="T66" fmla="*/ 56 w 93"/>
                  <a:gd name="T67" fmla="*/ 70 h 93"/>
                  <a:gd name="T68" fmla="*/ 52 w 93"/>
                  <a:gd name="T69" fmla="*/ 70 h 93"/>
                  <a:gd name="T70" fmla="*/ 45 w 93"/>
                  <a:gd name="T71" fmla="*/ 70 h 93"/>
                  <a:gd name="T72" fmla="*/ 41 w 93"/>
                  <a:gd name="T73" fmla="*/ 74 h 93"/>
                  <a:gd name="T74" fmla="*/ 41 w 93"/>
                  <a:gd name="T75" fmla="*/ 78 h 93"/>
                  <a:gd name="T76" fmla="*/ 49 w 93"/>
                  <a:gd name="T77" fmla="*/ 78 h 93"/>
                  <a:gd name="T78" fmla="*/ 52 w 93"/>
                  <a:gd name="T79" fmla="*/ 78 h 93"/>
                  <a:gd name="T80" fmla="*/ 52 w 93"/>
                  <a:gd name="T81" fmla="*/ 89 h 93"/>
                  <a:gd name="T82" fmla="*/ 45 w 93"/>
                  <a:gd name="T83" fmla="*/ 85 h 93"/>
                  <a:gd name="T84" fmla="*/ 41 w 93"/>
                  <a:gd name="T85" fmla="*/ 89 h 93"/>
                  <a:gd name="T86" fmla="*/ 41 w 93"/>
                  <a:gd name="T87" fmla="*/ 89 h 93"/>
                  <a:gd name="T88" fmla="*/ 37 w 93"/>
                  <a:gd name="T89" fmla="*/ 93 h 93"/>
                  <a:gd name="T90" fmla="*/ 34 w 93"/>
                  <a:gd name="T91" fmla="*/ 89 h 93"/>
                  <a:gd name="T92" fmla="*/ 26 w 93"/>
                  <a:gd name="T93" fmla="*/ 82 h 93"/>
                  <a:gd name="T94" fmla="*/ 15 w 93"/>
                  <a:gd name="T95" fmla="*/ 74 h 93"/>
                  <a:gd name="T96" fmla="*/ 12 w 93"/>
                  <a:gd name="T97" fmla="*/ 70 h 93"/>
                  <a:gd name="T98" fmla="*/ 8 w 93"/>
                  <a:gd name="T99" fmla="*/ 63 h 93"/>
                  <a:gd name="T100" fmla="*/ 4 w 93"/>
                  <a:gd name="T101" fmla="*/ 56 h 93"/>
                  <a:gd name="T102" fmla="*/ 4 w 93"/>
                  <a:gd name="T103" fmla="*/ 52 h 93"/>
                  <a:gd name="T104" fmla="*/ 0 w 93"/>
                  <a:gd name="T105" fmla="*/ 45 h 93"/>
                  <a:gd name="T106" fmla="*/ 8 w 93"/>
                  <a:gd name="T107" fmla="*/ 45 h 93"/>
                  <a:gd name="T108" fmla="*/ 8 w 93"/>
                  <a:gd name="T109" fmla="*/ 30 h 93"/>
                  <a:gd name="T110" fmla="*/ 15 w 93"/>
                  <a:gd name="T111" fmla="*/ 30 h 93"/>
                  <a:gd name="T112" fmla="*/ 8 w 93"/>
                  <a:gd name="T113" fmla="*/ 26 h 93"/>
                  <a:gd name="T114" fmla="*/ 12 w 93"/>
                  <a:gd name="T115" fmla="*/ 22 h 93"/>
                  <a:gd name="T116" fmla="*/ 15 w 93"/>
                  <a:gd name="T117" fmla="*/ 19 h 93"/>
                  <a:gd name="T118" fmla="*/ 19 w 93"/>
                  <a:gd name="T119" fmla="*/ 22 h 93"/>
                  <a:gd name="T120" fmla="*/ 41 w 93"/>
                  <a:gd name="T121" fmla="*/ 4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3" h="93">
                    <a:moveTo>
                      <a:pt x="41" y="4"/>
                    </a:moveTo>
                    <a:lnTo>
                      <a:pt x="41" y="4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4"/>
                    </a:lnTo>
                    <a:lnTo>
                      <a:pt x="71" y="4"/>
                    </a:lnTo>
                    <a:lnTo>
                      <a:pt x="71" y="7"/>
                    </a:lnTo>
                    <a:lnTo>
                      <a:pt x="71" y="7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4" y="19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5"/>
                    </a:lnTo>
                    <a:lnTo>
                      <a:pt x="86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9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6" y="30"/>
                    </a:lnTo>
                    <a:lnTo>
                      <a:pt x="86" y="30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2" y="37"/>
                    </a:lnTo>
                    <a:lnTo>
                      <a:pt x="82" y="37"/>
                    </a:lnTo>
                    <a:lnTo>
                      <a:pt x="86" y="37"/>
                    </a:lnTo>
                    <a:lnTo>
                      <a:pt x="86" y="41"/>
                    </a:lnTo>
                    <a:lnTo>
                      <a:pt x="86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5"/>
                    </a:lnTo>
                    <a:lnTo>
                      <a:pt x="93" y="45"/>
                    </a:lnTo>
                    <a:lnTo>
                      <a:pt x="93" y="48"/>
                    </a:lnTo>
                    <a:lnTo>
                      <a:pt x="89" y="56"/>
                    </a:lnTo>
                    <a:lnTo>
                      <a:pt x="86" y="67"/>
                    </a:lnTo>
                    <a:lnTo>
                      <a:pt x="89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2" y="67"/>
                    </a:lnTo>
                    <a:lnTo>
                      <a:pt x="78" y="67"/>
                    </a:lnTo>
                    <a:lnTo>
                      <a:pt x="74" y="70"/>
                    </a:lnTo>
                    <a:lnTo>
                      <a:pt x="74" y="70"/>
                    </a:lnTo>
                    <a:lnTo>
                      <a:pt x="71" y="70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63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70"/>
                    </a:lnTo>
                    <a:lnTo>
                      <a:pt x="56" y="70"/>
                    </a:lnTo>
                    <a:lnTo>
                      <a:pt x="52" y="70"/>
                    </a:lnTo>
                    <a:lnTo>
                      <a:pt x="52" y="70"/>
                    </a:lnTo>
                    <a:lnTo>
                      <a:pt x="49" y="74"/>
                    </a:lnTo>
                    <a:lnTo>
                      <a:pt x="45" y="70"/>
                    </a:lnTo>
                    <a:lnTo>
                      <a:pt x="45" y="70"/>
                    </a:lnTo>
                    <a:lnTo>
                      <a:pt x="41" y="74"/>
                    </a:lnTo>
                    <a:lnTo>
                      <a:pt x="41" y="74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9" y="78"/>
                    </a:lnTo>
                    <a:lnTo>
                      <a:pt x="49" y="78"/>
                    </a:lnTo>
                    <a:lnTo>
                      <a:pt x="52" y="78"/>
                    </a:lnTo>
                    <a:lnTo>
                      <a:pt x="52" y="85"/>
                    </a:lnTo>
                    <a:lnTo>
                      <a:pt x="52" y="89"/>
                    </a:lnTo>
                    <a:lnTo>
                      <a:pt x="49" y="85"/>
                    </a:lnTo>
                    <a:lnTo>
                      <a:pt x="45" y="85"/>
                    </a:lnTo>
                    <a:lnTo>
                      <a:pt x="45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37" y="93"/>
                    </a:lnTo>
                    <a:lnTo>
                      <a:pt x="37" y="93"/>
                    </a:lnTo>
                    <a:lnTo>
                      <a:pt x="34" y="93"/>
                    </a:lnTo>
                    <a:lnTo>
                      <a:pt x="34" y="89"/>
                    </a:lnTo>
                    <a:lnTo>
                      <a:pt x="26" y="85"/>
                    </a:lnTo>
                    <a:lnTo>
                      <a:pt x="26" y="82"/>
                    </a:lnTo>
                    <a:lnTo>
                      <a:pt x="19" y="78"/>
                    </a:lnTo>
                    <a:lnTo>
                      <a:pt x="15" y="74"/>
                    </a:lnTo>
                    <a:lnTo>
                      <a:pt x="15" y="74"/>
                    </a:lnTo>
                    <a:lnTo>
                      <a:pt x="12" y="70"/>
                    </a:lnTo>
                    <a:lnTo>
                      <a:pt x="8" y="67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52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8" y="33"/>
                    </a:lnTo>
                    <a:lnTo>
                      <a:pt x="15" y="30"/>
                    </a:lnTo>
                    <a:lnTo>
                      <a:pt x="12" y="30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41" y="22"/>
                    </a:lnTo>
                    <a:lnTo>
                      <a:pt x="41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0" name="Freeform 135"/>
              <p:cNvSpPr>
                <a:spLocks/>
              </p:cNvSpPr>
              <p:nvPr/>
            </p:nvSpPr>
            <p:spPr bwMode="auto">
              <a:xfrm>
                <a:off x="4488588" y="3138657"/>
                <a:ext cx="42459" cy="23159"/>
              </a:xfrm>
              <a:custGeom>
                <a:avLst/>
                <a:gdLst>
                  <a:gd name="T0" fmla="*/ 4 w 33"/>
                  <a:gd name="T1" fmla="*/ 18 h 18"/>
                  <a:gd name="T2" fmla="*/ 7 w 33"/>
                  <a:gd name="T3" fmla="*/ 18 h 18"/>
                  <a:gd name="T4" fmla="*/ 7 w 33"/>
                  <a:gd name="T5" fmla="*/ 15 h 18"/>
                  <a:gd name="T6" fmla="*/ 11 w 33"/>
                  <a:gd name="T7" fmla="*/ 15 h 18"/>
                  <a:gd name="T8" fmla="*/ 11 w 33"/>
                  <a:gd name="T9" fmla="*/ 18 h 18"/>
                  <a:gd name="T10" fmla="*/ 33 w 33"/>
                  <a:gd name="T11" fmla="*/ 18 h 18"/>
                  <a:gd name="T12" fmla="*/ 33 w 33"/>
                  <a:gd name="T13" fmla="*/ 0 h 18"/>
                  <a:gd name="T14" fmla="*/ 15 w 33"/>
                  <a:gd name="T15" fmla="*/ 0 h 18"/>
                  <a:gd name="T16" fmla="*/ 11 w 33"/>
                  <a:gd name="T17" fmla="*/ 0 h 18"/>
                  <a:gd name="T18" fmla="*/ 11 w 33"/>
                  <a:gd name="T19" fmla="*/ 0 h 18"/>
                  <a:gd name="T20" fmla="*/ 7 w 33"/>
                  <a:gd name="T21" fmla="*/ 0 h 18"/>
                  <a:gd name="T22" fmla="*/ 7 w 33"/>
                  <a:gd name="T23" fmla="*/ 0 h 18"/>
                  <a:gd name="T24" fmla="*/ 11 w 33"/>
                  <a:gd name="T25" fmla="*/ 3 h 18"/>
                  <a:gd name="T26" fmla="*/ 4 w 33"/>
                  <a:gd name="T27" fmla="*/ 7 h 18"/>
                  <a:gd name="T28" fmla="*/ 0 w 33"/>
                  <a:gd name="T29" fmla="*/ 15 h 18"/>
                  <a:gd name="T30" fmla="*/ 4 w 33"/>
                  <a:gd name="T31" fmla="*/ 15 h 18"/>
                  <a:gd name="T32" fmla="*/ 4 w 33"/>
                  <a:gd name="T33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33" h="18">
                    <a:moveTo>
                      <a:pt x="4" y="18"/>
                    </a:moveTo>
                    <a:lnTo>
                      <a:pt x="7" y="18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33" y="18"/>
                    </a:lnTo>
                    <a:lnTo>
                      <a:pt x="33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4" y="7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1" name="Freeform 136"/>
              <p:cNvSpPr>
                <a:spLocks/>
              </p:cNvSpPr>
              <p:nvPr/>
            </p:nvSpPr>
            <p:spPr bwMode="auto">
              <a:xfrm>
                <a:off x="4525901" y="3105204"/>
                <a:ext cx="162115" cy="171122"/>
              </a:xfrm>
              <a:custGeom>
                <a:avLst/>
                <a:gdLst>
                  <a:gd name="T0" fmla="*/ 4 w 126"/>
                  <a:gd name="T1" fmla="*/ 111 h 133"/>
                  <a:gd name="T2" fmla="*/ 8 w 126"/>
                  <a:gd name="T3" fmla="*/ 107 h 133"/>
                  <a:gd name="T4" fmla="*/ 15 w 126"/>
                  <a:gd name="T5" fmla="*/ 107 h 133"/>
                  <a:gd name="T6" fmla="*/ 12 w 126"/>
                  <a:gd name="T7" fmla="*/ 100 h 133"/>
                  <a:gd name="T8" fmla="*/ 4 w 126"/>
                  <a:gd name="T9" fmla="*/ 96 h 133"/>
                  <a:gd name="T10" fmla="*/ 8 w 126"/>
                  <a:gd name="T11" fmla="*/ 92 h 133"/>
                  <a:gd name="T12" fmla="*/ 15 w 126"/>
                  <a:gd name="T13" fmla="*/ 92 h 133"/>
                  <a:gd name="T14" fmla="*/ 23 w 126"/>
                  <a:gd name="T15" fmla="*/ 89 h 133"/>
                  <a:gd name="T16" fmla="*/ 30 w 126"/>
                  <a:gd name="T17" fmla="*/ 85 h 133"/>
                  <a:gd name="T18" fmla="*/ 37 w 126"/>
                  <a:gd name="T19" fmla="*/ 92 h 133"/>
                  <a:gd name="T20" fmla="*/ 45 w 126"/>
                  <a:gd name="T21" fmla="*/ 89 h 133"/>
                  <a:gd name="T22" fmla="*/ 49 w 126"/>
                  <a:gd name="T23" fmla="*/ 92 h 133"/>
                  <a:gd name="T24" fmla="*/ 52 w 126"/>
                  <a:gd name="T25" fmla="*/ 78 h 133"/>
                  <a:gd name="T26" fmla="*/ 52 w 126"/>
                  <a:gd name="T27" fmla="*/ 67 h 133"/>
                  <a:gd name="T28" fmla="*/ 49 w 126"/>
                  <a:gd name="T29" fmla="*/ 63 h 133"/>
                  <a:gd name="T30" fmla="*/ 45 w 126"/>
                  <a:gd name="T31" fmla="*/ 59 h 133"/>
                  <a:gd name="T32" fmla="*/ 49 w 126"/>
                  <a:gd name="T33" fmla="*/ 55 h 133"/>
                  <a:gd name="T34" fmla="*/ 49 w 126"/>
                  <a:gd name="T35" fmla="*/ 52 h 133"/>
                  <a:gd name="T36" fmla="*/ 56 w 126"/>
                  <a:gd name="T37" fmla="*/ 48 h 133"/>
                  <a:gd name="T38" fmla="*/ 56 w 126"/>
                  <a:gd name="T39" fmla="*/ 41 h 133"/>
                  <a:gd name="T40" fmla="*/ 49 w 126"/>
                  <a:gd name="T41" fmla="*/ 37 h 133"/>
                  <a:gd name="T42" fmla="*/ 37 w 126"/>
                  <a:gd name="T43" fmla="*/ 37 h 133"/>
                  <a:gd name="T44" fmla="*/ 34 w 126"/>
                  <a:gd name="T45" fmla="*/ 37 h 133"/>
                  <a:gd name="T46" fmla="*/ 34 w 126"/>
                  <a:gd name="T47" fmla="*/ 29 h 133"/>
                  <a:gd name="T48" fmla="*/ 56 w 126"/>
                  <a:gd name="T49" fmla="*/ 26 h 133"/>
                  <a:gd name="T50" fmla="*/ 60 w 126"/>
                  <a:gd name="T51" fmla="*/ 26 h 133"/>
                  <a:gd name="T52" fmla="*/ 67 w 126"/>
                  <a:gd name="T53" fmla="*/ 29 h 133"/>
                  <a:gd name="T54" fmla="*/ 71 w 126"/>
                  <a:gd name="T55" fmla="*/ 26 h 133"/>
                  <a:gd name="T56" fmla="*/ 78 w 126"/>
                  <a:gd name="T57" fmla="*/ 29 h 133"/>
                  <a:gd name="T58" fmla="*/ 82 w 126"/>
                  <a:gd name="T59" fmla="*/ 29 h 133"/>
                  <a:gd name="T60" fmla="*/ 82 w 126"/>
                  <a:gd name="T61" fmla="*/ 29 h 133"/>
                  <a:gd name="T62" fmla="*/ 86 w 126"/>
                  <a:gd name="T63" fmla="*/ 22 h 133"/>
                  <a:gd name="T64" fmla="*/ 97 w 126"/>
                  <a:gd name="T65" fmla="*/ 3 h 133"/>
                  <a:gd name="T66" fmla="*/ 108 w 126"/>
                  <a:gd name="T67" fmla="*/ 0 h 133"/>
                  <a:gd name="T68" fmla="*/ 115 w 126"/>
                  <a:gd name="T69" fmla="*/ 0 h 133"/>
                  <a:gd name="T70" fmla="*/ 123 w 126"/>
                  <a:gd name="T71" fmla="*/ 3 h 133"/>
                  <a:gd name="T72" fmla="*/ 126 w 126"/>
                  <a:gd name="T73" fmla="*/ 3 h 133"/>
                  <a:gd name="T74" fmla="*/ 123 w 126"/>
                  <a:gd name="T75" fmla="*/ 11 h 133"/>
                  <a:gd name="T76" fmla="*/ 119 w 126"/>
                  <a:gd name="T77" fmla="*/ 29 h 133"/>
                  <a:gd name="T78" fmla="*/ 115 w 126"/>
                  <a:gd name="T79" fmla="*/ 37 h 133"/>
                  <a:gd name="T80" fmla="*/ 112 w 126"/>
                  <a:gd name="T81" fmla="*/ 48 h 133"/>
                  <a:gd name="T82" fmla="*/ 112 w 126"/>
                  <a:gd name="T83" fmla="*/ 55 h 133"/>
                  <a:gd name="T84" fmla="*/ 104 w 126"/>
                  <a:gd name="T85" fmla="*/ 70 h 133"/>
                  <a:gd name="T86" fmla="*/ 97 w 126"/>
                  <a:gd name="T87" fmla="*/ 74 h 133"/>
                  <a:gd name="T88" fmla="*/ 89 w 126"/>
                  <a:gd name="T89" fmla="*/ 85 h 133"/>
                  <a:gd name="T90" fmla="*/ 82 w 126"/>
                  <a:gd name="T91" fmla="*/ 96 h 133"/>
                  <a:gd name="T92" fmla="*/ 82 w 126"/>
                  <a:gd name="T93" fmla="*/ 107 h 133"/>
                  <a:gd name="T94" fmla="*/ 78 w 126"/>
                  <a:gd name="T95" fmla="*/ 115 h 133"/>
                  <a:gd name="T96" fmla="*/ 67 w 126"/>
                  <a:gd name="T97" fmla="*/ 126 h 133"/>
                  <a:gd name="T98" fmla="*/ 56 w 126"/>
                  <a:gd name="T99" fmla="*/ 130 h 133"/>
                  <a:gd name="T100" fmla="*/ 56 w 126"/>
                  <a:gd name="T101" fmla="*/ 122 h 133"/>
                  <a:gd name="T102" fmla="*/ 49 w 126"/>
                  <a:gd name="T103" fmla="*/ 126 h 133"/>
                  <a:gd name="T104" fmla="*/ 45 w 126"/>
                  <a:gd name="T105" fmla="*/ 126 h 133"/>
                  <a:gd name="T106" fmla="*/ 37 w 126"/>
                  <a:gd name="T107" fmla="*/ 130 h 133"/>
                  <a:gd name="T108" fmla="*/ 34 w 126"/>
                  <a:gd name="T109" fmla="*/ 126 h 133"/>
                  <a:gd name="T110" fmla="*/ 30 w 126"/>
                  <a:gd name="T111" fmla="*/ 122 h 133"/>
                  <a:gd name="T112" fmla="*/ 26 w 126"/>
                  <a:gd name="T113" fmla="*/ 126 h 133"/>
                  <a:gd name="T114" fmla="*/ 19 w 126"/>
                  <a:gd name="T115" fmla="*/ 130 h 133"/>
                  <a:gd name="T116" fmla="*/ 15 w 126"/>
                  <a:gd name="T117" fmla="*/ 133 h 133"/>
                  <a:gd name="T118" fmla="*/ 12 w 126"/>
                  <a:gd name="T119" fmla="*/ 126 h 133"/>
                  <a:gd name="T120" fmla="*/ 4 w 126"/>
                  <a:gd name="T121" fmla="*/ 118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26" h="133">
                    <a:moveTo>
                      <a:pt x="0" y="115"/>
                    </a:moveTo>
                    <a:lnTo>
                      <a:pt x="4" y="111"/>
                    </a:lnTo>
                    <a:lnTo>
                      <a:pt x="4" y="111"/>
                    </a:lnTo>
                    <a:lnTo>
                      <a:pt x="4" y="111"/>
                    </a:lnTo>
                    <a:lnTo>
                      <a:pt x="8" y="111"/>
                    </a:lnTo>
                    <a:lnTo>
                      <a:pt x="8" y="107"/>
                    </a:lnTo>
                    <a:lnTo>
                      <a:pt x="12" y="107"/>
                    </a:lnTo>
                    <a:lnTo>
                      <a:pt x="15" y="111"/>
                    </a:lnTo>
                    <a:lnTo>
                      <a:pt x="15" y="107"/>
                    </a:lnTo>
                    <a:lnTo>
                      <a:pt x="15" y="100"/>
                    </a:lnTo>
                    <a:lnTo>
                      <a:pt x="12" y="100"/>
                    </a:lnTo>
                    <a:lnTo>
                      <a:pt x="12" y="100"/>
                    </a:lnTo>
                    <a:lnTo>
                      <a:pt x="8" y="100"/>
                    </a:ln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2"/>
                    </a:lnTo>
                    <a:lnTo>
                      <a:pt x="8" y="92"/>
                    </a:lnTo>
                    <a:lnTo>
                      <a:pt x="12" y="96"/>
                    </a:lnTo>
                    <a:lnTo>
                      <a:pt x="15" y="92"/>
                    </a:lnTo>
                    <a:lnTo>
                      <a:pt x="15" y="92"/>
                    </a:lnTo>
                    <a:lnTo>
                      <a:pt x="19" y="92"/>
                    </a:lnTo>
                    <a:lnTo>
                      <a:pt x="23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9"/>
                    </a:lnTo>
                    <a:lnTo>
                      <a:pt x="34" y="92"/>
                    </a:lnTo>
                    <a:lnTo>
                      <a:pt x="37" y="92"/>
                    </a:lnTo>
                    <a:lnTo>
                      <a:pt x="37" y="92"/>
                    </a:lnTo>
                    <a:lnTo>
                      <a:pt x="41" y="89"/>
                    </a:lnTo>
                    <a:lnTo>
                      <a:pt x="45" y="89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52" y="92"/>
                    </a:lnTo>
                    <a:lnTo>
                      <a:pt x="49" y="89"/>
                    </a:lnTo>
                    <a:lnTo>
                      <a:pt x="52" y="78"/>
                    </a:lnTo>
                    <a:lnTo>
                      <a:pt x="56" y="70"/>
                    </a:lnTo>
                    <a:lnTo>
                      <a:pt x="56" y="67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9" y="59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2"/>
                    </a:lnTo>
                    <a:lnTo>
                      <a:pt x="49" y="52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7"/>
                    </a:lnTo>
                    <a:lnTo>
                      <a:pt x="49" y="37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37" y="37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7" y="29"/>
                    </a:lnTo>
                    <a:lnTo>
                      <a:pt x="67" y="26"/>
                    </a:lnTo>
                    <a:lnTo>
                      <a:pt x="71" y="26"/>
                    </a:lnTo>
                    <a:lnTo>
                      <a:pt x="71" y="29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6"/>
                    </a:lnTo>
                    <a:lnTo>
                      <a:pt x="82" y="26"/>
                    </a:lnTo>
                    <a:lnTo>
                      <a:pt x="86" y="22"/>
                    </a:lnTo>
                    <a:lnTo>
                      <a:pt x="86" y="18"/>
                    </a:lnTo>
                    <a:lnTo>
                      <a:pt x="93" y="7"/>
                    </a:lnTo>
                    <a:lnTo>
                      <a:pt x="97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8" y="0"/>
                    </a:lnTo>
                    <a:lnTo>
                      <a:pt x="112" y="0"/>
                    </a:lnTo>
                    <a:lnTo>
                      <a:pt x="112" y="0"/>
                    </a:lnTo>
                    <a:lnTo>
                      <a:pt x="115" y="0"/>
                    </a:lnTo>
                    <a:lnTo>
                      <a:pt x="119" y="0"/>
                    </a:lnTo>
                    <a:lnTo>
                      <a:pt x="119" y="0"/>
                    </a:lnTo>
                    <a:lnTo>
                      <a:pt x="123" y="3"/>
                    </a:lnTo>
                    <a:lnTo>
                      <a:pt x="123" y="0"/>
                    </a:lnTo>
                    <a:lnTo>
                      <a:pt x="126" y="0"/>
                    </a:lnTo>
                    <a:lnTo>
                      <a:pt x="126" y="3"/>
                    </a:lnTo>
                    <a:lnTo>
                      <a:pt x="126" y="3"/>
                    </a:lnTo>
                    <a:lnTo>
                      <a:pt x="126" y="11"/>
                    </a:lnTo>
                    <a:lnTo>
                      <a:pt x="123" y="11"/>
                    </a:lnTo>
                    <a:lnTo>
                      <a:pt x="123" y="15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5" y="33"/>
                    </a:lnTo>
                    <a:lnTo>
                      <a:pt x="115" y="33"/>
                    </a:lnTo>
                    <a:lnTo>
                      <a:pt x="115" y="37"/>
                    </a:lnTo>
                    <a:lnTo>
                      <a:pt x="112" y="41"/>
                    </a:lnTo>
                    <a:lnTo>
                      <a:pt x="115" y="44"/>
                    </a:lnTo>
                    <a:lnTo>
                      <a:pt x="112" y="48"/>
                    </a:lnTo>
                    <a:lnTo>
                      <a:pt x="115" y="48"/>
                    </a:lnTo>
                    <a:lnTo>
                      <a:pt x="112" y="52"/>
                    </a:lnTo>
                    <a:lnTo>
                      <a:pt x="112" y="55"/>
                    </a:lnTo>
                    <a:lnTo>
                      <a:pt x="108" y="59"/>
                    </a:lnTo>
                    <a:lnTo>
                      <a:pt x="108" y="63"/>
                    </a:lnTo>
                    <a:lnTo>
                      <a:pt x="104" y="70"/>
                    </a:lnTo>
                    <a:lnTo>
                      <a:pt x="100" y="74"/>
                    </a:lnTo>
                    <a:lnTo>
                      <a:pt x="97" y="74"/>
                    </a:lnTo>
                    <a:lnTo>
                      <a:pt x="97" y="74"/>
                    </a:lnTo>
                    <a:lnTo>
                      <a:pt x="93" y="78"/>
                    </a:lnTo>
                    <a:lnTo>
                      <a:pt x="89" y="81"/>
                    </a:lnTo>
                    <a:lnTo>
                      <a:pt x="89" y="85"/>
                    </a:lnTo>
                    <a:lnTo>
                      <a:pt x="86" y="89"/>
                    </a:lnTo>
                    <a:lnTo>
                      <a:pt x="82" y="92"/>
                    </a:lnTo>
                    <a:lnTo>
                      <a:pt x="82" y="96"/>
                    </a:lnTo>
                    <a:lnTo>
                      <a:pt x="82" y="96"/>
                    </a:lnTo>
                    <a:lnTo>
                      <a:pt x="82" y="104"/>
                    </a:lnTo>
                    <a:lnTo>
                      <a:pt x="82" y="107"/>
                    </a:lnTo>
                    <a:lnTo>
                      <a:pt x="82" y="111"/>
                    </a:lnTo>
                    <a:lnTo>
                      <a:pt x="78" y="115"/>
                    </a:lnTo>
                    <a:lnTo>
                      <a:pt x="78" y="115"/>
                    </a:lnTo>
                    <a:lnTo>
                      <a:pt x="74" y="118"/>
                    </a:lnTo>
                    <a:lnTo>
                      <a:pt x="74" y="118"/>
                    </a:lnTo>
                    <a:lnTo>
                      <a:pt x="67" y="126"/>
                    </a:lnTo>
                    <a:lnTo>
                      <a:pt x="63" y="130"/>
                    </a:lnTo>
                    <a:lnTo>
                      <a:pt x="60" y="130"/>
                    </a:lnTo>
                    <a:lnTo>
                      <a:pt x="56" y="130"/>
                    </a:lnTo>
                    <a:lnTo>
                      <a:pt x="56" y="126"/>
                    </a:lnTo>
                    <a:lnTo>
                      <a:pt x="52" y="126"/>
                    </a:lnTo>
                    <a:lnTo>
                      <a:pt x="56" y="122"/>
                    </a:lnTo>
                    <a:lnTo>
                      <a:pt x="56" y="122"/>
                    </a:lnTo>
                    <a:lnTo>
                      <a:pt x="52" y="122"/>
                    </a:lnTo>
                    <a:lnTo>
                      <a:pt x="49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7" y="130"/>
                    </a:lnTo>
                    <a:lnTo>
                      <a:pt x="37" y="126"/>
                    </a:lnTo>
                    <a:lnTo>
                      <a:pt x="34" y="126"/>
                    </a:lnTo>
                    <a:lnTo>
                      <a:pt x="34" y="126"/>
                    </a:lnTo>
                    <a:lnTo>
                      <a:pt x="34" y="130"/>
                    </a:lnTo>
                    <a:lnTo>
                      <a:pt x="34" y="126"/>
                    </a:lnTo>
                    <a:lnTo>
                      <a:pt x="30" y="122"/>
                    </a:lnTo>
                    <a:lnTo>
                      <a:pt x="30" y="122"/>
                    </a:lnTo>
                    <a:lnTo>
                      <a:pt x="26" y="122"/>
                    </a:lnTo>
                    <a:lnTo>
                      <a:pt x="26" y="126"/>
                    </a:lnTo>
                    <a:lnTo>
                      <a:pt x="23" y="126"/>
                    </a:lnTo>
                    <a:lnTo>
                      <a:pt x="23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3"/>
                    </a:lnTo>
                    <a:lnTo>
                      <a:pt x="15" y="133"/>
                    </a:lnTo>
                    <a:lnTo>
                      <a:pt x="12" y="130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12" y="122"/>
                    </a:lnTo>
                    <a:lnTo>
                      <a:pt x="4" y="118"/>
                    </a:lnTo>
                    <a:lnTo>
                      <a:pt x="4" y="118"/>
                    </a:lnTo>
                    <a:lnTo>
                      <a:pt x="0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2" name="Freeform 137"/>
              <p:cNvSpPr>
                <a:spLocks/>
              </p:cNvSpPr>
              <p:nvPr/>
            </p:nvSpPr>
            <p:spPr bwMode="auto">
              <a:xfrm>
                <a:off x="4545201" y="3262173"/>
                <a:ext cx="24446" cy="28306"/>
              </a:xfrm>
              <a:custGeom>
                <a:avLst/>
                <a:gdLst>
                  <a:gd name="T0" fmla="*/ 19 w 19"/>
                  <a:gd name="T1" fmla="*/ 8 h 22"/>
                  <a:gd name="T2" fmla="*/ 19 w 19"/>
                  <a:gd name="T3" fmla="*/ 4 h 22"/>
                  <a:gd name="T4" fmla="*/ 15 w 19"/>
                  <a:gd name="T5" fmla="*/ 0 h 22"/>
                  <a:gd name="T6" fmla="*/ 15 w 19"/>
                  <a:gd name="T7" fmla="*/ 0 h 22"/>
                  <a:gd name="T8" fmla="*/ 11 w 19"/>
                  <a:gd name="T9" fmla="*/ 0 h 22"/>
                  <a:gd name="T10" fmla="*/ 11 w 19"/>
                  <a:gd name="T11" fmla="*/ 4 h 22"/>
                  <a:gd name="T12" fmla="*/ 8 w 19"/>
                  <a:gd name="T13" fmla="*/ 4 h 22"/>
                  <a:gd name="T14" fmla="*/ 8 w 19"/>
                  <a:gd name="T15" fmla="*/ 4 h 22"/>
                  <a:gd name="T16" fmla="*/ 4 w 19"/>
                  <a:gd name="T17" fmla="*/ 8 h 22"/>
                  <a:gd name="T18" fmla="*/ 4 w 19"/>
                  <a:gd name="T19" fmla="*/ 8 h 22"/>
                  <a:gd name="T20" fmla="*/ 0 w 19"/>
                  <a:gd name="T21" fmla="*/ 11 h 22"/>
                  <a:gd name="T22" fmla="*/ 0 w 19"/>
                  <a:gd name="T23" fmla="*/ 11 h 22"/>
                  <a:gd name="T24" fmla="*/ 0 w 19"/>
                  <a:gd name="T25" fmla="*/ 11 h 22"/>
                  <a:gd name="T26" fmla="*/ 4 w 19"/>
                  <a:gd name="T27" fmla="*/ 19 h 22"/>
                  <a:gd name="T28" fmla="*/ 0 w 19"/>
                  <a:gd name="T29" fmla="*/ 19 h 22"/>
                  <a:gd name="T30" fmla="*/ 0 w 19"/>
                  <a:gd name="T31" fmla="*/ 22 h 22"/>
                  <a:gd name="T32" fmla="*/ 4 w 19"/>
                  <a:gd name="T33" fmla="*/ 19 h 22"/>
                  <a:gd name="T34" fmla="*/ 8 w 19"/>
                  <a:gd name="T35" fmla="*/ 19 h 22"/>
                  <a:gd name="T36" fmla="*/ 11 w 19"/>
                  <a:gd name="T37" fmla="*/ 19 h 22"/>
                  <a:gd name="T38" fmla="*/ 8 w 19"/>
                  <a:gd name="T39" fmla="*/ 11 h 22"/>
                  <a:gd name="T40" fmla="*/ 11 w 19"/>
                  <a:gd name="T41" fmla="*/ 11 h 22"/>
                  <a:gd name="T42" fmla="*/ 15 w 19"/>
                  <a:gd name="T43" fmla="*/ 8 h 22"/>
                  <a:gd name="T44" fmla="*/ 19 w 19"/>
                  <a:gd name="T45" fmla="*/ 8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19" h="22">
                    <a:moveTo>
                      <a:pt x="19" y="8"/>
                    </a:moveTo>
                    <a:lnTo>
                      <a:pt x="19" y="4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4" y="19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19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3" name="Freeform 138"/>
              <p:cNvSpPr>
                <a:spLocks/>
              </p:cNvSpPr>
              <p:nvPr/>
            </p:nvSpPr>
            <p:spPr bwMode="auto">
              <a:xfrm>
                <a:off x="4911889" y="3195268"/>
                <a:ext cx="238027" cy="220014"/>
              </a:xfrm>
              <a:custGeom>
                <a:avLst/>
                <a:gdLst>
                  <a:gd name="T0" fmla="*/ 23 w 185"/>
                  <a:gd name="T1" fmla="*/ 4 h 171"/>
                  <a:gd name="T2" fmla="*/ 78 w 185"/>
                  <a:gd name="T3" fmla="*/ 0 h 171"/>
                  <a:gd name="T4" fmla="*/ 141 w 185"/>
                  <a:gd name="T5" fmla="*/ 37 h 171"/>
                  <a:gd name="T6" fmla="*/ 163 w 185"/>
                  <a:gd name="T7" fmla="*/ 56 h 171"/>
                  <a:gd name="T8" fmla="*/ 163 w 185"/>
                  <a:gd name="T9" fmla="*/ 60 h 171"/>
                  <a:gd name="T10" fmla="*/ 156 w 185"/>
                  <a:gd name="T11" fmla="*/ 74 h 171"/>
                  <a:gd name="T12" fmla="*/ 163 w 185"/>
                  <a:gd name="T13" fmla="*/ 86 h 171"/>
                  <a:gd name="T14" fmla="*/ 167 w 185"/>
                  <a:gd name="T15" fmla="*/ 93 h 171"/>
                  <a:gd name="T16" fmla="*/ 163 w 185"/>
                  <a:gd name="T17" fmla="*/ 97 h 171"/>
                  <a:gd name="T18" fmla="*/ 167 w 185"/>
                  <a:gd name="T19" fmla="*/ 108 h 171"/>
                  <a:gd name="T20" fmla="*/ 167 w 185"/>
                  <a:gd name="T21" fmla="*/ 119 h 171"/>
                  <a:gd name="T22" fmla="*/ 167 w 185"/>
                  <a:gd name="T23" fmla="*/ 123 h 171"/>
                  <a:gd name="T24" fmla="*/ 171 w 185"/>
                  <a:gd name="T25" fmla="*/ 126 h 171"/>
                  <a:gd name="T26" fmla="*/ 174 w 185"/>
                  <a:gd name="T27" fmla="*/ 141 h 171"/>
                  <a:gd name="T28" fmla="*/ 185 w 185"/>
                  <a:gd name="T29" fmla="*/ 145 h 171"/>
                  <a:gd name="T30" fmla="*/ 182 w 185"/>
                  <a:gd name="T31" fmla="*/ 145 h 171"/>
                  <a:gd name="T32" fmla="*/ 174 w 185"/>
                  <a:gd name="T33" fmla="*/ 149 h 171"/>
                  <a:gd name="T34" fmla="*/ 167 w 185"/>
                  <a:gd name="T35" fmla="*/ 152 h 171"/>
                  <a:gd name="T36" fmla="*/ 160 w 185"/>
                  <a:gd name="T37" fmla="*/ 152 h 171"/>
                  <a:gd name="T38" fmla="*/ 148 w 185"/>
                  <a:gd name="T39" fmla="*/ 156 h 171"/>
                  <a:gd name="T40" fmla="*/ 141 w 185"/>
                  <a:gd name="T41" fmla="*/ 156 h 171"/>
                  <a:gd name="T42" fmla="*/ 141 w 185"/>
                  <a:gd name="T43" fmla="*/ 160 h 171"/>
                  <a:gd name="T44" fmla="*/ 130 w 185"/>
                  <a:gd name="T45" fmla="*/ 160 h 171"/>
                  <a:gd name="T46" fmla="*/ 126 w 185"/>
                  <a:gd name="T47" fmla="*/ 160 h 171"/>
                  <a:gd name="T48" fmla="*/ 119 w 185"/>
                  <a:gd name="T49" fmla="*/ 163 h 171"/>
                  <a:gd name="T50" fmla="*/ 111 w 185"/>
                  <a:gd name="T51" fmla="*/ 160 h 171"/>
                  <a:gd name="T52" fmla="*/ 108 w 185"/>
                  <a:gd name="T53" fmla="*/ 160 h 171"/>
                  <a:gd name="T54" fmla="*/ 104 w 185"/>
                  <a:gd name="T55" fmla="*/ 160 h 171"/>
                  <a:gd name="T56" fmla="*/ 82 w 185"/>
                  <a:gd name="T57" fmla="*/ 171 h 171"/>
                  <a:gd name="T58" fmla="*/ 74 w 185"/>
                  <a:gd name="T59" fmla="*/ 134 h 171"/>
                  <a:gd name="T60" fmla="*/ 71 w 185"/>
                  <a:gd name="T61" fmla="*/ 130 h 171"/>
                  <a:gd name="T62" fmla="*/ 67 w 185"/>
                  <a:gd name="T63" fmla="*/ 130 h 171"/>
                  <a:gd name="T64" fmla="*/ 63 w 185"/>
                  <a:gd name="T65" fmla="*/ 130 h 171"/>
                  <a:gd name="T66" fmla="*/ 60 w 185"/>
                  <a:gd name="T67" fmla="*/ 126 h 171"/>
                  <a:gd name="T68" fmla="*/ 56 w 185"/>
                  <a:gd name="T69" fmla="*/ 123 h 171"/>
                  <a:gd name="T70" fmla="*/ 52 w 185"/>
                  <a:gd name="T71" fmla="*/ 119 h 171"/>
                  <a:gd name="T72" fmla="*/ 37 w 185"/>
                  <a:gd name="T73" fmla="*/ 119 h 171"/>
                  <a:gd name="T74" fmla="*/ 34 w 185"/>
                  <a:gd name="T75" fmla="*/ 112 h 171"/>
                  <a:gd name="T76" fmla="*/ 26 w 185"/>
                  <a:gd name="T77" fmla="*/ 112 h 171"/>
                  <a:gd name="T78" fmla="*/ 8 w 185"/>
                  <a:gd name="T79" fmla="*/ 86 h 171"/>
                  <a:gd name="T80" fmla="*/ 8 w 185"/>
                  <a:gd name="T81" fmla="*/ 52 h 171"/>
                  <a:gd name="T82" fmla="*/ 23 w 185"/>
                  <a:gd name="T83" fmla="*/ 45 h 171"/>
                  <a:gd name="T84" fmla="*/ 26 w 185"/>
                  <a:gd name="T85" fmla="*/ 37 h 171"/>
                  <a:gd name="T86" fmla="*/ 26 w 185"/>
                  <a:gd name="T87" fmla="*/ 34 h 171"/>
                  <a:gd name="T88" fmla="*/ 23 w 185"/>
                  <a:gd name="T89" fmla="*/ 26 h 171"/>
                  <a:gd name="T90" fmla="*/ 23 w 185"/>
                  <a:gd name="T91" fmla="*/ 26 h 171"/>
                  <a:gd name="T92" fmla="*/ 26 w 185"/>
                  <a:gd name="T93" fmla="*/ 22 h 171"/>
                  <a:gd name="T94" fmla="*/ 26 w 185"/>
                  <a:gd name="T95" fmla="*/ 15 h 171"/>
                  <a:gd name="T96" fmla="*/ 26 w 185"/>
                  <a:gd name="T97" fmla="*/ 8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85" h="171">
                    <a:moveTo>
                      <a:pt x="23" y="4"/>
                    </a:moveTo>
                    <a:lnTo>
                      <a:pt x="23" y="4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45" y="0"/>
                    </a:lnTo>
                    <a:lnTo>
                      <a:pt x="78" y="0"/>
                    </a:lnTo>
                    <a:lnTo>
                      <a:pt x="137" y="34"/>
                    </a:lnTo>
                    <a:lnTo>
                      <a:pt x="141" y="37"/>
                    </a:lnTo>
                    <a:lnTo>
                      <a:pt x="141" y="37"/>
                    </a:lnTo>
                    <a:lnTo>
                      <a:pt x="141" y="41"/>
                    </a:lnTo>
                    <a:lnTo>
                      <a:pt x="145" y="41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60"/>
                    </a:lnTo>
                    <a:lnTo>
                      <a:pt x="163" y="60"/>
                    </a:lnTo>
                    <a:lnTo>
                      <a:pt x="160" y="71"/>
                    </a:lnTo>
                    <a:lnTo>
                      <a:pt x="156" y="74"/>
                    </a:lnTo>
                    <a:lnTo>
                      <a:pt x="156" y="78"/>
                    </a:lnTo>
                    <a:lnTo>
                      <a:pt x="163" y="82"/>
                    </a:lnTo>
                    <a:lnTo>
                      <a:pt x="163" y="86"/>
                    </a:lnTo>
                    <a:lnTo>
                      <a:pt x="167" y="86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63" y="97"/>
                    </a:lnTo>
                    <a:lnTo>
                      <a:pt x="163" y="104"/>
                    </a:lnTo>
                    <a:lnTo>
                      <a:pt x="167" y="104"/>
                    </a:lnTo>
                    <a:lnTo>
                      <a:pt x="167" y="108"/>
                    </a:lnTo>
                    <a:lnTo>
                      <a:pt x="163" y="112"/>
                    </a:lnTo>
                    <a:lnTo>
                      <a:pt x="163" y="115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23"/>
                    </a:lnTo>
                    <a:lnTo>
                      <a:pt x="171" y="123"/>
                    </a:lnTo>
                    <a:lnTo>
                      <a:pt x="167" y="126"/>
                    </a:lnTo>
                    <a:lnTo>
                      <a:pt x="171" y="126"/>
                    </a:lnTo>
                    <a:lnTo>
                      <a:pt x="171" y="134"/>
                    </a:lnTo>
                    <a:lnTo>
                      <a:pt x="171" y="134"/>
                    </a:lnTo>
                    <a:lnTo>
                      <a:pt x="174" y="141"/>
                    </a:lnTo>
                    <a:lnTo>
                      <a:pt x="182" y="141"/>
                    </a:lnTo>
                    <a:lnTo>
                      <a:pt x="185" y="141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2" y="145"/>
                    </a:lnTo>
                    <a:lnTo>
                      <a:pt x="178" y="145"/>
                    </a:lnTo>
                    <a:lnTo>
                      <a:pt x="178" y="149"/>
                    </a:lnTo>
                    <a:lnTo>
                      <a:pt x="174" y="149"/>
                    </a:lnTo>
                    <a:lnTo>
                      <a:pt x="171" y="149"/>
                    </a:lnTo>
                    <a:lnTo>
                      <a:pt x="171" y="152"/>
                    </a:lnTo>
                    <a:lnTo>
                      <a:pt x="167" y="152"/>
                    </a:lnTo>
                    <a:lnTo>
                      <a:pt x="163" y="152"/>
                    </a:lnTo>
                    <a:lnTo>
                      <a:pt x="163" y="156"/>
                    </a:lnTo>
                    <a:lnTo>
                      <a:pt x="160" y="152"/>
                    </a:lnTo>
                    <a:lnTo>
                      <a:pt x="152" y="156"/>
                    </a:lnTo>
                    <a:lnTo>
                      <a:pt x="152" y="156"/>
                    </a:lnTo>
                    <a:lnTo>
                      <a:pt x="148" y="156"/>
                    </a:lnTo>
                    <a:lnTo>
                      <a:pt x="145" y="156"/>
                    </a:lnTo>
                    <a:lnTo>
                      <a:pt x="145" y="156"/>
                    </a:lnTo>
                    <a:lnTo>
                      <a:pt x="141" y="156"/>
                    </a:lnTo>
                    <a:lnTo>
                      <a:pt x="141" y="156"/>
                    </a:lnTo>
                    <a:lnTo>
                      <a:pt x="141" y="160"/>
                    </a:lnTo>
                    <a:lnTo>
                      <a:pt x="141" y="160"/>
                    </a:lnTo>
                    <a:lnTo>
                      <a:pt x="134" y="160"/>
                    </a:lnTo>
                    <a:lnTo>
                      <a:pt x="130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3" y="160"/>
                    </a:lnTo>
                    <a:lnTo>
                      <a:pt x="123" y="160"/>
                    </a:lnTo>
                    <a:lnTo>
                      <a:pt x="119" y="163"/>
                    </a:lnTo>
                    <a:lnTo>
                      <a:pt x="115" y="163"/>
                    </a:lnTo>
                    <a:lnTo>
                      <a:pt x="115" y="163"/>
                    </a:lnTo>
                    <a:lnTo>
                      <a:pt x="111" y="160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8" y="160"/>
                    </a:lnTo>
                    <a:lnTo>
                      <a:pt x="108" y="156"/>
                    </a:lnTo>
                    <a:lnTo>
                      <a:pt x="104" y="156"/>
                    </a:lnTo>
                    <a:lnTo>
                      <a:pt x="104" y="160"/>
                    </a:lnTo>
                    <a:lnTo>
                      <a:pt x="100" y="160"/>
                    </a:lnTo>
                    <a:lnTo>
                      <a:pt x="86" y="160"/>
                    </a:lnTo>
                    <a:lnTo>
                      <a:pt x="82" y="171"/>
                    </a:lnTo>
                    <a:lnTo>
                      <a:pt x="82" y="145"/>
                    </a:lnTo>
                    <a:lnTo>
                      <a:pt x="82" y="141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56" y="123"/>
                    </a:lnTo>
                    <a:lnTo>
                      <a:pt x="56" y="123"/>
                    </a:lnTo>
                    <a:lnTo>
                      <a:pt x="52" y="123"/>
                    </a:lnTo>
                    <a:lnTo>
                      <a:pt x="52" y="119"/>
                    </a:lnTo>
                    <a:lnTo>
                      <a:pt x="48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5"/>
                    </a:lnTo>
                    <a:lnTo>
                      <a:pt x="34" y="112"/>
                    </a:lnTo>
                    <a:lnTo>
                      <a:pt x="34" y="112"/>
                    </a:lnTo>
                    <a:lnTo>
                      <a:pt x="30" y="112"/>
                    </a:lnTo>
                    <a:lnTo>
                      <a:pt x="26" y="112"/>
                    </a:lnTo>
                    <a:lnTo>
                      <a:pt x="23" y="112"/>
                    </a:lnTo>
                    <a:lnTo>
                      <a:pt x="19" y="97"/>
                    </a:lnTo>
                    <a:lnTo>
                      <a:pt x="8" y="86"/>
                    </a:lnTo>
                    <a:lnTo>
                      <a:pt x="4" y="67"/>
                    </a:lnTo>
                    <a:lnTo>
                      <a:pt x="0" y="52"/>
                    </a:lnTo>
                    <a:lnTo>
                      <a:pt x="8" y="52"/>
                    </a:lnTo>
                    <a:lnTo>
                      <a:pt x="15" y="52"/>
                    </a:lnTo>
                    <a:lnTo>
                      <a:pt x="15" y="48"/>
                    </a:lnTo>
                    <a:lnTo>
                      <a:pt x="23" y="45"/>
                    </a:lnTo>
                    <a:lnTo>
                      <a:pt x="23" y="45"/>
                    </a:lnTo>
                    <a:lnTo>
                      <a:pt x="26" y="41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0"/>
                    </a:lnTo>
                    <a:lnTo>
                      <a:pt x="23" y="30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19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23" y="8"/>
                    </a:lnTo>
                    <a:lnTo>
                      <a:pt x="2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4" name="Freeform 139"/>
              <p:cNvSpPr>
                <a:spLocks/>
              </p:cNvSpPr>
              <p:nvPr/>
            </p:nvSpPr>
            <p:spPr bwMode="auto">
              <a:xfrm>
                <a:off x="4908029" y="3200415"/>
                <a:ext cx="42459" cy="33452"/>
              </a:xfrm>
              <a:custGeom>
                <a:avLst/>
                <a:gdLst>
                  <a:gd name="T0" fmla="*/ 7 w 33"/>
                  <a:gd name="T1" fmla="*/ 4 h 26"/>
                  <a:gd name="T2" fmla="*/ 7 w 33"/>
                  <a:gd name="T3" fmla="*/ 4 h 26"/>
                  <a:gd name="T4" fmla="*/ 11 w 33"/>
                  <a:gd name="T5" fmla="*/ 4 h 26"/>
                  <a:gd name="T6" fmla="*/ 14 w 33"/>
                  <a:gd name="T7" fmla="*/ 0 h 26"/>
                  <a:gd name="T8" fmla="*/ 14 w 33"/>
                  <a:gd name="T9" fmla="*/ 0 h 26"/>
                  <a:gd name="T10" fmla="*/ 18 w 33"/>
                  <a:gd name="T11" fmla="*/ 4 h 26"/>
                  <a:gd name="T12" fmla="*/ 18 w 33"/>
                  <a:gd name="T13" fmla="*/ 4 h 26"/>
                  <a:gd name="T14" fmla="*/ 22 w 33"/>
                  <a:gd name="T15" fmla="*/ 0 h 26"/>
                  <a:gd name="T16" fmla="*/ 22 w 33"/>
                  <a:gd name="T17" fmla="*/ 0 h 26"/>
                  <a:gd name="T18" fmla="*/ 22 w 33"/>
                  <a:gd name="T19" fmla="*/ 0 h 26"/>
                  <a:gd name="T20" fmla="*/ 26 w 33"/>
                  <a:gd name="T21" fmla="*/ 4 h 26"/>
                  <a:gd name="T22" fmla="*/ 29 w 33"/>
                  <a:gd name="T23" fmla="*/ 4 h 26"/>
                  <a:gd name="T24" fmla="*/ 29 w 33"/>
                  <a:gd name="T25" fmla="*/ 7 h 26"/>
                  <a:gd name="T26" fmla="*/ 29 w 33"/>
                  <a:gd name="T27" fmla="*/ 7 h 26"/>
                  <a:gd name="T28" fmla="*/ 29 w 33"/>
                  <a:gd name="T29" fmla="*/ 11 h 26"/>
                  <a:gd name="T30" fmla="*/ 33 w 33"/>
                  <a:gd name="T31" fmla="*/ 15 h 26"/>
                  <a:gd name="T32" fmla="*/ 29 w 33"/>
                  <a:gd name="T33" fmla="*/ 18 h 26"/>
                  <a:gd name="T34" fmla="*/ 29 w 33"/>
                  <a:gd name="T35" fmla="*/ 18 h 26"/>
                  <a:gd name="T36" fmla="*/ 29 w 33"/>
                  <a:gd name="T37" fmla="*/ 18 h 26"/>
                  <a:gd name="T38" fmla="*/ 26 w 33"/>
                  <a:gd name="T39" fmla="*/ 22 h 26"/>
                  <a:gd name="T40" fmla="*/ 26 w 33"/>
                  <a:gd name="T41" fmla="*/ 22 h 26"/>
                  <a:gd name="T42" fmla="*/ 26 w 33"/>
                  <a:gd name="T43" fmla="*/ 18 h 26"/>
                  <a:gd name="T44" fmla="*/ 26 w 33"/>
                  <a:gd name="T45" fmla="*/ 18 h 26"/>
                  <a:gd name="T46" fmla="*/ 22 w 33"/>
                  <a:gd name="T47" fmla="*/ 18 h 26"/>
                  <a:gd name="T48" fmla="*/ 22 w 33"/>
                  <a:gd name="T49" fmla="*/ 15 h 26"/>
                  <a:gd name="T50" fmla="*/ 18 w 33"/>
                  <a:gd name="T51" fmla="*/ 15 h 26"/>
                  <a:gd name="T52" fmla="*/ 18 w 33"/>
                  <a:gd name="T53" fmla="*/ 15 h 26"/>
                  <a:gd name="T54" fmla="*/ 18 w 33"/>
                  <a:gd name="T55" fmla="*/ 15 h 26"/>
                  <a:gd name="T56" fmla="*/ 18 w 33"/>
                  <a:gd name="T57" fmla="*/ 18 h 26"/>
                  <a:gd name="T58" fmla="*/ 14 w 33"/>
                  <a:gd name="T59" fmla="*/ 22 h 26"/>
                  <a:gd name="T60" fmla="*/ 14 w 33"/>
                  <a:gd name="T61" fmla="*/ 22 h 26"/>
                  <a:gd name="T62" fmla="*/ 11 w 33"/>
                  <a:gd name="T63" fmla="*/ 26 h 26"/>
                  <a:gd name="T64" fmla="*/ 11 w 33"/>
                  <a:gd name="T65" fmla="*/ 22 h 26"/>
                  <a:gd name="T66" fmla="*/ 11 w 33"/>
                  <a:gd name="T67" fmla="*/ 22 h 26"/>
                  <a:gd name="T68" fmla="*/ 7 w 33"/>
                  <a:gd name="T69" fmla="*/ 26 h 26"/>
                  <a:gd name="T70" fmla="*/ 7 w 33"/>
                  <a:gd name="T71" fmla="*/ 22 h 26"/>
                  <a:gd name="T72" fmla="*/ 3 w 33"/>
                  <a:gd name="T73" fmla="*/ 22 h 26"/>
                  <a:gd name="T74" fmla="*/ 3 w 33"/>
                  <a:gd name="T75" fmla="*/ 18 h 26"/>
                  <a:gd name="T76" fmla="*/ 0 w 33"/>
                  <a:gd name="T77" fmla="*/ 18 h 26"/>
                  <a:gd name="T78" fmla="*/ 0 w 33"/>
                  <a:gd name="T79" fmla="*/ 22 h 26"/>
                  <a:gd name="T80" fmla="*/ 0 w 33"/>
                  <a:gd name="T81" fmla="*/ 18 h 26"/>
                  <a:gd name="T82" fmla="*/ 0 w 33"/>
                  <a:gd name="T83" fmla="*/ 7 h 26"/>
                  <a:gd name="T84" fmla="*/ 3 w 33"/>
                  <a:gd name="T85" fmla="*/ 7 h 26"/>
                  <a:gd name="T86" fmla="*/ 7 w 33"/>
                  <a:gd name="T87" fmla="*/ 4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3" h="26">
                    <a:moveTo>
                      <a:pt x="7" y="4"/>
                    </a:moveTo>
                    <a:lnTo>
                      <a:pt x="7" y="4"/>
                    </a:lnTo>
                    <a:lnTo>
                      <a:pt x="11" y="4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4"/>
                    </a:lnTo>
                    <a:lnTo>
                      <a:pt x="29" y="7"/>
                    </a:lnTo>
                    <a:lnTo>
                      <a:pt x="29" y="7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6" y="18"/>
                    </a:lnTo>
                    <a:lnTo>
                      <a:pt x="22" y="18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4" y="22"/>
                    </a:lnTo>
                    <a:lnTo>
                      <a:pt x="14" y="22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3" y="18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7"/>
                    </a:lnTo>
                    <a:lnTo>
                      <a:pt x="3" y="7"/>
                    </a:lnTo>
                    <a:lnTo>
                      <a:pt x="7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5" name="Freeform 140"/>
              <p:cNvSpPr>
                <a:spLocks/>
              </p:cNvSpPr>
              <p:nvPr/>
            </p:nvSpPr>
            <p:spPr bwMode="auto">
              <a:xfrm>
                <a:off x="4908029" y="3219715"/>
                <a:ext cx="42459" cy="42459"/>
              </a:xfrm>
              <a:custGeom>
                <a:avLst/>
                <a:gdLst>
                  <a:gd name="T0" fmla="*/ 3 w 33"/>
                  <a:gd name="T1" fmla="*/ 33 h 33"/>
                  <a:gd name="T2" fmla="*/ 11 w 33"/>
                  <a:gd name="T3" fmla="*/ 33 h 33"/>
                  <a:gd name="T4" fmla="*/ 18 w 33"/>
                  <a:gd name="T5" fmla="*/ 33 h 33"/>
                  <a:gd name="T6" fmla="*/ 18 w 33"/>
                  <a:gd name="T7" fmla="*/ 29 h 33"/>
                  <a:gd name="T8" fmla="*/ 26 w 33"/>
                  <a:gd name="T9" fmla="*/ 26 h 33"/>
                  <a:gd name="T10" fmla="*/ 26 w 33"/>
                  <a:gd name="T11" fmla="*/ 26 h 33"/>
                  <a:gd name="T12" fmla="*/ 29 w 33"/>
                  <a:gd name="T13" fmla="*/ 22 h 33"/>
                  <a:gd name="T14" fmla="*/ 29 w 33"/>
                  <a:gd name="T15" fmla="*/ 18 h 33"/>
                  <a:gd name="T16" fmla="*/ 33 w 33"/>
                  <a:gd name="T17" fmla="*/ 18 h 33"/>
                  <a:gd name="T18" fmla="*/ 29 w 33"/>
                  <a:gd name="T19" fmla="*/ 15 h 33"/>
                  <a:gd name="T20" fmla="*/ 29 w 33"/>
                  <a:gd name="T21" fmla="*/ 15 h 33"/>
                  <a:gd name="T22" fmla="*/ 29 w 33"/>
                  <a:gd name="T23" fmla="*/ 11 h 33"/>
                  <a:gd name="T24" fmla="*/ 26 w 33"/>
                  <a:gd name="T25" fmla="*/ 11 h 33"/>
                  <a:gd name="T26" fmla="*/ 26 w 33"/>
                  <a:gd name="T27" fmla="*/ 7 h 33"/>
                  <a:gd name="T28" fmla="*/ 26 w 33"/>
                  <a:gd name="T29" fmla="*/ 7 h 33"/>
                  <a:gd name="T30" fmla="*/ 26 w 33"/>
                  <a:gd name="T31" fmla="*/ 3 h 33"/>
                  <a:gd name="T32" fmla="*/ 22 w 33"/>
                  <a:gd name="T33" fmla="*/ 3 h 33"/>
                  <a:gd name="T34" fmla="*/ 22 w 33"/>
                  <a:gd name="T35" fmla="*/ 0 h 33"/>
                  <a:gd name="T36" fmla="*/ 18 w 33"/>
                  <a:gd name="T37" fmla="*/ 0 h 33"/>
                  <a:gd name="T38" fmla="*/ 18 w 33"/>
                  <a:gd name="T39" fmla="*/ 0 h 33"/>
                  <a:gd name="T40" fmla="*/ 18 w 33"/>
                  <a:gd name="T41" fmla="*/ 0 h 33"/>
                  <a:gd name="T42" fmla="*/ 18 w 33"/>
                  <a:gd name="T43" fmla="*/ 3 h 33"/>
                  <a:gd name="T44" fmla="*/ 14 w 33"/>
                  <a:gd name="T45" fmla="*/ 7 h 33"/>
                  <a:gd name="T46" fmla="*/ 14 w 33"/>
                  <a:gd name="T47" fmla="*/ 7 h 33"/>
                  <a:gd name="T48" fmla="*/ 11 w 33"/>
                  <a:gd name="T49" fmla="*/ 11 h 33"/>
                  <a:gd name="T50" fmla="*/ 11 w 33"/>
                  <a:gd name="T51" fmla="*/ 7 h 33"/>
                  <a:gd name="T52" fmla="*/ 11 w 33"/>
                  <a:gd name="T53" fmla="*/ 7 h 33"/>
                  <a:gd name="T54" fmla="*/ 7 w 33"/>
                  <a:gd name="T55" fmla="*/ 11 h 33"/>
                  <a:gd name="T56" fmla="*/ 7 w 33"/>
                  <a:gd name="T57" fmla="*/ 7 h 33"/>
                  <a:gd name="T58" fmla="*/ 3 w 33"/>
                  <a:gd name="T59" fmla="*/ 7 h 33"/>
                  <a:gd name="T60" fmla="*/ 3 w 33"/>
                  <a:gd name="T61" fmla="*/ 3 h 33"/>
                  <a:gd name="T62" fmla="*/ 0 w 33"/>
                  <a:gd name="T63" fmla="*/ 3 h 33"/>
                  <a:gd name="T64" fmla="*/ 0 w 33"/>
                  <a:gd name="T65" fmla="*/ 7 h 33"/>
                  <a:gd name="T66" fmla="*/ 0 w 33"/>
                  <a:gd name="T67" fmla="*/ 7 h 33"/>
                  <a:gd name="T68" fmla="*/ 0 w 33"/>
                  <a:gd name="T69" fmla="*/ 11 h 33"/>
                  <a:gd name="T70" fmla="*/ 0 w 33"/>
                  <a:gd name="T71" fmla="*/ 15 h 33"/>
                  <a:gd name="T72" fmla="*/ 0 w 33"/>
                  <a:gd name="T73" fmla="*/ 18 h 33"/>
                  <a:gd name="T74" fmla="*/ 3 w 33"/>
                  <a:gd name="T75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33" h="33">
                    <a:moveTo>
                      <a:pt x="3" y="33"/>
                    </a:moveTo>
                    <a:lnTo>
                      <a:pt x="11" y="33"/>
                    </a:lnTo>
                    <a:lnTo>
                      <a:pt x="18" y="33"/>
                    </a:lnTo>
                    <a:lnTo>
                      <a:pt x="18" y="29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9" y="22"/>
                    </a:lnTo>
                    <a:lnTo>
                      <a:pt x="29" y="18"/>
                    </a:lnTo>
                    <a:lnTo>
                      <a:pt x="33" y="18"/>
                    </a:lnTo>
                    <a:lnTo>
                      <a:pt x="29" y="15"/>
                    </a:lnTo>
                    <a:lnTo>
                      <a:pt x="29" y="15"/>
                    </a:lnTo>
                    <a:lnTo>
                      <a:pt x="29" y="11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6" y="3"/>
                    </a:lnTo>
                    <a:lnTo>
                      <a:pt x="22" y="3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1" y="11"/>
                    </a:lnTo>
                    <a:lnTo>
                      <a:pt x="11" y="7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3" y="7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8"/>
                    </a:lnTo>
                    <a:lnTo>
                      <a:pt x="3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6" name="Freeform 141"/>
              <p:cNvSpPr>
                <a:spLocks/>
              </p:cNvSpPr>
              <p:nvPr/>
            </p:nvSpPr>
            <p:spPr bwMode="auto">
              <a:xfrm>
                <a:off x="4545201" y="3075612"/>
                <a:ext cx="405289" cy="362830"/>
              </a:xfrm>
              <a:custGeom>
                <a:avLst/>
                <a:gdLst>
                  <a:gd name="T0" fmla="*/ 11 w 315"/>
                  <a:gd name="T1" fmla="*/ 156 h 282"/>
                  <a:gd name="T2" fmla="*/ 22 w 315"/>
                  <a:gd name="T3" fmla="*/ 153 h 282"/>
                  <a:gd name="T4" fmla="*/ 37 w 315"/>
                  <a:gd name="T5" fmla="*/ 145 h 282"/>
                  <a:gd name="T6" fmla="*/ 45 w 315"/>
                  <a:gd name="T7" fmla="*/ 153 h 282"/>
                  <a:gd name="T8" fmla="*/ 63 w 315"/>
                  <a:gd name="T9" fmla="*/ 138 h 282"/>
                  <a:gd name="T10" fmla="*/ 67 w 315"/>
                  <a:gd name="T11" fmla="*/ 115 h 282"/>
                  <a:gd name="T12" fmla="*/ 82 w 315"/>
                  <a:gd name="T13" fmla="*/ 97 h 282"/>
                  <a:gd name="T14" fmla="*/ 97 w 315"/>
                  <a:gd name="T15" fmla="*/ 75 h 282"/>
                  <a:gd name="T16" fmla="*/ 100 w 315"/>
                  <a:gd name="T17" fmla="*/ 56 h 282"/>
                  <a:gd name="T18" fmla="*/ 111 w 315"/>
                  <a:gd name="T19" fmla="*/ 34 h 282"/>
                  <a:gd name="T20" fmla="*/ 111 w 315"/>
                  <a:gd name="T21" fmla="*/ 15 h 282"/>
                  <a:gd name="T22" fmla="*/ 115 w 315"/>
                  <a:gd name="T23" fmla="*/ 8 h 282"/>
                  <a:gd name="T24" fmla="*/ 126 w 315"/>
                  <a:gd name="T25" fmla="*/ 4 h 282"/>
                  <a:gd name="T26" fmla="*/ 141 w 315"/>
                  <a:gd name="T27" fmla="*/ 12 h 282"/>
                  <a:gd name="T28" fmla="*/ 159 w 315"/>
                  <a:gd name="T29" fmla="*/ 15 h 282"/>
                  <a:gd name="T30" fmla="*/ 171 w 315"/>
                  <a:gd name="T31" fmla="*/ 15 h 282"/>
                  <a:gd name="T32" fmla="*/ 185 w 315"/>
                  <a:gd name="T33" fmla="*/ 8 h 282"/>
                  <a:gd name="T34" fmla="*/ 208 w 315"/>
                  <a:gd name="T35" fmla="*/ 4 h 282"/>
                  <a:gd name="T36" fmla="*/ 215 w 315"/>
                  <a:gd name="T37" fmla="*/ 4 h 282"/>
                  <a:gd name="T38" fmla="*/ 222 w 315"/>
                  <a:gd name="T39" fmla="*/ 0 h 282"/>
                  <a:gd name="T40" fmla="*/ 237 w 315"/>
                  <a:gd name="T41" fmla="*/ 4 h 282"/>
                  <a:gd name="T42" fmla="*/ 256 w 315"/>
                  <a:gd name="T43" fmla="*/ 4 h 282"/>
                  <a:gd name="T44" fmla="*/ 271 w 315"/>
                  <a:gd name="T45" fmla="*/ 15 h 282"/>
                  <a:gd name="T46" fmla="*/ 282 w 315"/>
                  <a:gd name="T47" fmla="*/ 12 h 282"/>
                  <a:gd name="T48" fmla="*/ 293 w 315"/>
                  <a:gd name="T49" fmla="*/ 8 h 282"/>
                  <a:gd name="T50" fmla="*/ 308 w 315"/>
                  <a:gd name="T51" fmla="*/ 19 h 282"/>
                  <a:gd name="T52" fmla="*/ 315 w 315"/>
                  <a:gd name="T53" fmla="*/ 26 h 282"/>
                  <a:gd name="T54" fmla="*/ 311 w 315"/>
                  <a:gd name="T55" fmla="*/ 45 h 282"/>
                  <a:gd name="T56" fmla="*/ 300 w 315"/>
                  <a:gd name="T57" fmla="*/ 67 h 282"/>
                  <a:gd name="T58" fmla="*/ 289 w 315"/>
                  <a:gd name="T59" fmla="*/ 101 h 282"/>
                  <a:gd name="T60" fmla="*/ 282 w 315"/>
                  <a:gd name="T61" fmla="*/ 127 h 282"/>
                  <a:gd name="T62" fmla="*/ 304 w 315"/>
                  <a:gd name="T63" fmla="*/ 201 h 282"/>
                  <a:gd name="T64" fmla="*/ 274 w 315"/>
                  <a:gd name="T65" fmla="*/ 227 h 282"/>
                  <a:gd name="T66" fmla="*/ 274 w 315"/>
                  <a:gd name="T67" fmla="*/ 238 h 282"/>
                  <a:gd name="T68" fmla="*/ 271 w 315"/>
                  <a:gd name="T69" fmla="*/ 256 h 282"/>
                  <a:gd name="T70" fmla="*/ 285 w 315"/>
                  <a:gd name="T71" fmla="*/ 268 h 282"/>
                  <a:gd name="T72" fmla="*/ 289 w 315"/>
                  <a:gd name="T73" fmla="*/ 282 h 282"/>
                  <a:gd name="T74" fmla="*/ 278 w 315"/>
                  <a:gd name="T75" fmla="*/ 282 h 282"/>
                  <a:gd name="T76" fmla="*/ 256 w 315"/>
                  <a:gd name="T77" fmla="*/ 264 h 282"/>
                  <a:gd name="T78" fmla="*/ 245 w 315"/>
                  <a:gd name="T79" fmla="*/ 253 h 282"/>
                  <a:gd name="T80" fmla="*/ 234 w 315"/>
                  <a:gd name="T81" fmla="*/ 260 h 282"/>
                  <a:gd name="T82" fmla="*/ 219 w 315"/>
                  <a:gd name="T83" fmla="*/ 256 h 282"/>
                  <a:gd name="T84" fmla="*/ 211 w 315"/>
                  <a:gd name="T85" fmla="*/ 249 h 282"/>
                  <a:gd name="T86" fmla="*/ 204 w 315"/>
                  <a:gd name="T87" fmla="*/ 253 h 282"/>
                  <a:gd name="T88" fmla="*/ 196 w 315"/>
                  <a:gd name="T89" fmla="*/ 245 h 282"/>
                  <a:gd name="T90" fmla="*/ 182 w 315"/>
                  <a:gd name="T91" fmla="*/ 249 h 282"/>
                  <a:gd name="T92" fmla="*/ 171 w 315"/>
                  <a:gd name="T93" fmla="*/ 249 h 282"/>
                  <a:gd name="T94" fmla="*/ 167 w 315"/>
                  <a:gd name="T95" fmla="*/ 242 h 282"/>
                  <a:gd name="T96" fmla="*/ 163 w 315"/>
                  <a:gd name="T97" fmla="*/ 230 h 282"/>
                  <a:gd name="T98" fmla="*/ 163 w 315"/>
                  <a:gd name="T99" fmla="*/ 223 h 282"/>
                  <a:gd name="T100" fmla="*/ 159 w 315"/>
                  <a:gd name="T101" fmla="*/ 208 h 282"/>
                  <a:gd name="T102" fmla="*/ 159 w 315"/>
                  <a:gd name="T103" fmla="*/ 197 h 282"/>
                  <a:gd name="T104" fmla="*/ 141 w 315"/>
                  <a:gd name="T105" fmla="*/ 186 h 282"/>
                  <a:gd name="T106" fmla="*/ 122 w 315"/>
                  <a:gd name="T107" fmla="*/ 190 h 282"/>
                  <a:gd name="T108" fmla="*/ 104 w 315"/>
                  <a:gd name="T109" fmla="*/ 201 h 282"/>
                  <a:gd name="T110" fmla="*/ 85 w 315"/>
                  <a:gd name="T111" fmla="*/ 193 h 282"/>
                  <a:gd name="T112" fmla="*/ 82 w 315"/>
                  <a:gd name="T113" fmla="*/ 182 h 282"/>
                  <a:gd name="T114" fmla="*/ 78 w 315"/>
                  <a:gd name="T115" fmla="*/ 171 h 282"/>
                  <a:gd name="T116" fmla="*/ 37 w 315"/>
                  <a:gd name="T117" fmla="*/ 167 h 282"/>
                  <a:gd name="T118" fmla="*/ 19 w 315"/>
                  <a:gd name="T119" fmla="*/ 167 h 282"/>
                  <a:gd name="T120" fmla="*/ 11 w 315"/>
                  <a:gd name="T121" fmla="*/ 171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15" h="282">
                    <a:moveTo>
                      <a:pt x="0" y="167"/>
                    </a:moveTo>
                    <a:lnTo>
                      <a:pt x="4" y="164"/>
                    </a:lnTo>
                    <a:lnTo>
                      <a:pt x="8" y="164"/>
                    </a:lnTo>
                    <a:lnTo>
                      <a:pt x="11" y="164"/>
                    </a:lnTo>
                    <a:lnTo>
                      <a:pt x="8" y="156"/>
                    </a:lnTo>
                    <a:lnTo>
                      <a:pt x="11" y="156"/>
                    </a:lnTo>
                    <a:lnTo>
                      <a:pt x="15" y="153"/>
                    </a:lnTo>
                    <a:lnTo>
                      <a:pt x="19" y="149"/>
                    </a:lnTo>
                    <a:lnTo>
                      <a:pt x="19" y="149"/>
                    </a:lnTo>
                    <a:lnTo>
                      <a:pt x="22" y="149"/>
                    </a:lnTo>
                    <a:lnTo>
                      <a:pt x="22" y="153"/>
                    </a:lnTo>
                    <a:lnTo>
                      <a:pt x="22" y="153"/>
                    </a:lnTo>
                    <a:lnTo>
                      <a:pt x="26" y="153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7" y="145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9"/>
                    </a:lnTo>
                    <a:lnTo>
                      <a:pt x="41" y="149"/>
                    </a:lnTo>
                    <a:lnTo>
                      <a:pt x="41" y="153"/>
                    </a:lnTo>
                    <a:lnTo>
                      <a:pt x="45" y="153"/>
                    </a:lnTo>
                    <a:lnTo>
                      <a:pt x="48" y="153"/>
                    </a:lnTo>
                    <a:lnTo>
                      <a:pt x="52" y="149"/>
                    </a:lnTo>
                    <a:lnTo>
                      <a:pt x="59" y="141"/>
                    </a:lnTo>
                    <a:lnTo>
                      <a:pt x="59" y="141"/>
                    </a:lnTo>
                    <a:lnTo>
                      <a:pt x="63" y="138"/>
                    </a:lnTo>
                    <a:lnTo>
                      <a:pt x="63" y="138"/>
                    </a:lnTo>
                    <a:lnTo>
                      <a:pt x="67" y="134"/>
                    </a:lnTo>
                    <a:lnTo>
                      <a:pt x="67" y="130"/>
                    </a:lnTo>
                    <a:lnTo>
                      <a:pt x="67" y="127"/>
                    </a:lnTo>
                    <a:lnTo>
                      <a:pt x="67" y="119"/>
                    </a:lnTo>
                    <a:lnTo>
                      <a:pt x="67" y="119"/>
                    </a:lnTo>
                    <a:lnTo>
                      <a:pt x="67" y="115"/>
                    </a:lnTo>
                    <a:lnTo>
                      <a:pt x="71" y="112"/>
                    </a:lnTo>
                    <a:lnTo>
                      <a:pt x="74" y="108"/>
                    </a:lnTo>
                    <a:lnTo>
                      <a:pt x="74" y="104"/>
                    </a:lnTo>
                    <a:lnTo>
                      <a:pt x="78" y="101"/>
                    </a:lnTo>
                    <a:lnTo>
                      <a:pt x="82" y="97"/>
                    </a:lnTo>
                    <a:lnTo>
                      <a:pt x="82" y="97"/>
                    </a:lnTo>
                    <a:lnTo>
                      <a:pt x="85" y="97"/>
                    </a:lnTo>
                    <a:lnTo>
                      <a:pt x="89" y="93"/>
                    </a:lnTo>
                    <a:lnTo>
                      <a:pt x="93" y="86"/>
                    </a:lnTo>
                    <a:lnTo>
                      <a:pt x="93" y="82"/>
                    </a:lnTo>
                    <a:lnTo>
                      <a:pt x="97" y="78"/>
                    </a:lnTo>
                    <a:lnTo>
                      <a:pt x="97" y="75"/>
                    </a:lnTo>
                    <a:lnTo>
                      <a:pt x="100" y="71"/>
                    </a:lnTo>
                    <a:lnTo>
                      <a:pt x="97" y="71"/>
                    </a:lnTo>
                    <a:lnTo>
                      <a:pt x="100" y="67"/>
                    </a:lnTo>
                    <a:lnTo>
                      <a:pt x="97" y="64"/>
                    </a:lnTo>
                    <a:lnTo>
                      <a:pt x="100" y="60"/>
                    </a:lnTo>
                    <a:lnTo>
                      <a:pt x="100" y="56"/>
                    </a:lnTo>
                    <a:lnTo>
                      <a:pt x="100" y="56"/>
                    </a:lnTo>
                    <a:lnTo>
                      <a:pt x="104" y="52"/>
                    </a:lnTo>
                    <a:lnTo>
                      <a:pt x="100" y="45"/>
                    </a:lnTo>
                    <a:lnTo>
                      <a:pt x="108" y="38"/>
                    </a:lnTo>
                    <a:lnTo>
                      <a:pt x="108" y="34"/>
                    </a:lnTo>
                    <a:lnTo>
                      <a:pt x="111" y="34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1" y="23"/>
                    </a:lnTo>
                    <a:lnTo>
                      <a:pt x="111" y="19"/>
                    </a:lnTo>
                    <a:lnTo>
                      <a:pt x="111" y="19"/>
                    </a:lnTo>
                    <a:lnTo>
                      <a:pt x="111" y="15"/>
                    </a:lnTo>
                    <a:lnTo>
                      <a:pt x="111" y="12"/>
                    </a:lnTo>
                    <a:lnTo>
                      <a:pt x="111" y="12"/>
                    </a:lnTo>
                    <a:lnTo>
                      <a:pt x="115" y="12"/>
                    </a:lnTo>
                    <a:lnTo>
                      <a:pt x="115" y="12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4"/>
                    </a:lnTo>
                    <a:lnTo>
                      <a:pt x="119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0" y="4"/>
                    </a:lnTo>
                    <a:lnTo>
                      <a:pt x="134" y="8"/>
                    </a:lnTo>
                    <a:lnTo>
                      <a:pt x="137" y="8"/>
                    </a:lnTo>
                    <a:lnTo>
                      <a:pt x="141" y="12"/>
                    </a:lnTo>
                    <a:lnTo>
                      <a:pt x="141" y="12"/>
                    </a:lnTo>
                    <a:lnTo>
                      <a:pt x="145" y="12"/>
                    </a:lnTo>
                    <a:lnTo>
                      <a:pt x="148" y="15"/>
                    </a:lnTo>
                    <a:lnTo>
                      <a:pt x="152" y="15"/>
                    </a:lnTo>
                    <a:lnTo>
                      <a:pt x="156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63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71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71" y="12"/>
                    </a:lnTo>
                    <a:lnTo>
                      <a:pt x="174" y="8"/>
                    </a:lnTo>
                    <a:lnTo>
                      <a:pt x="174" y="8"/>
                    </a:lnTo>
                    <a:lnTo>
                      <a:pt x="178" y="8"/>
                    </a:lnTo>
                    <a:lnTo>
                      <a:pt x="182" y="8"/>
                    </a:lnTo>
                    <a:lnTo>
                      <a:pt x="185" y="8"/>
                    </a:lnTo>
                    <a:lnTo>
                      <a:pt x="185" y="8"/>
                    </a:lnTo>
                    <a:lnTo>
                      <a:pt x="193" y="8"/>
                    </a:lnTo>
                    <a:lnTo>
                      <a:pt x="193" y="8"/>
                    </a:lnTo>
                    <a:lnTo>
                      <a:pt x="196" y="4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11" y="4"/>
                    </a:lnTo>
                    <a:lnTo>
                      <a:pt x="211" y="4"/>
                    </a:lnTo>
                    <a:lnTo>
                      <a:pt x="215" y="4"/>
                    </a:lnTo>
                    <a:lnTo>
                      <a:pt x="219" y="4"/>
                    </a:lnTo>
                    <a:lnTo>
                      <a:pt x="219" y="4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30" y="0"/>
                    </a:lnTo>
                    <a:lnTo>
                      <a:pt x="230" y="0"/>
                    </a:lnTo>
                    <a:lnTo>
                      <a:pt x="234" y="0"/>
                    </a:lnTo>
                    <a:lnTo>
                      <a:pt x="234" y="0"/>
                    </a:lnTo>
                    <a:lnTo>
                      <a:pt x="237" y="4"/>
                    </a:lnTo>
                    <a:lnTo>
                      <a:pt x="245" y="4"/>
                    </a:lnTo>
                    <a:lnTo>
                      <a:pt x="245" y="4"/>
                    </a:lnTo>
                    <a:lnTo>
                      <a:pt x="248" y="0"/>
                    </a:lnTo>
                    <a:lnTo>
                      <a:pt x="252" y="0"/>
                    </a:lnTo>
                    <a:lnTo>
                      <a:pt x="256" y="4"/>
                    </a:lnTo>
                    <a:lnTo>
                      <a:pt x="256" y="4"/>
                    </a:lnTo>
                    <a:lnTo>
                      <a:pt x="259" y="8"/>
                    </a:lnTo>
                    <a:lnTo>
                      <a:pt x="259" y="8"/>
                    </a:lnTo>
                    <a:lnTo>
                      <a:pt x="263" y="8"/>
                    </a:lnTo>
                    <a:lnTo>
                      <a:pt x="263" y="12"/>
                    </a:lnTo>
                    <a:lnTo>
                      <a:pt x="267" y="12"/>
                    </a:lnTo>
                    <a:lnTo>
                      <a:pt x="271" y="15"/>
                    </a:lnTo>
                    <a:lnTo>
                      <a:pt x="271" y="15"/>
                    </a:lnTo>
                    <a:lnTo>
                      <a:pt x="274" y="12"/>
                    </a:lnTo>
                    <a:lnTo>
                      <a:pt x="274" y="12"/>
                    </a:lnTo>
                    <a:lnTo>
                      <a:pt x="278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5" y="12"/>
                    </a:lnTo>
                    <a:lnTo>
                      <a:pt x="289" y="8"/>
                    </a:lnTo>
                    <a:lnTo>
                      <a:pt x="289" y="8"/>
                    </a:lnTo>
                    <a:lnTo>
                      <a:pt x="293" y="8"/>
                    </a:lnTo>
                    <a:lnTo>
                      <a:pt x="293" y="8"/>
                    </a:lnTo>
                    <a:lnTo>
                      <a:pt x="296" y="12"/>
                    </a:lnTo>
                    <a:lnTo>
                      <a:pt x="300" y="15"/>
                    </a:lnTo>
                    <a:lnTo>
                      <a:pt x="300" y="15"/>
                    </a:lnTo>
                    <a:lnTo>
                      <a:pt x="304" y="15"/>
                    </a:lnTo>
                    <a:lnTo>
                      <a:pt x="304" y="19"/>
                    </a:lnTo>
                    <a:lnTo>
                      <a:pt x="308" y="19"/>
                    </a:lnTo>
                    <a:lnTo>
                      <a:pt x="308" y="23"/>
                    </a:lnTo>
                    <a:lnTo>
                      <a:pt x="308" y="23"/>
                    </a:lnTo>
                    <a:lnTo>
                      <a:pt x="308" y="26"/>
                    </a:lnTo>
                    <a:lnTo>
                      <a:pt x="311" y="26"/>
                    </a:lnTo>
                    <a:lnTo>
                      <a:pt x="315" y="26"/>
                    </a:lnTo>
                    <a:lnTo>
                      <a:pt x="315" y="26"/>
                    </a:lnTo>
                    <a:lnTo>
                      <a:pt x="315" y="30"/>
                    </a:lnTo>
                    <a:lnTo>
                      <a:pt x="311" y="30"/>
                    </a:lnTo>
                    <a:lnTo>
                      <a:pt x="311" y="34"/>
                    </a:lnTo>
                    <a:lnTo>
                      <a:pt x="311" y="41"/>
                    </a:lnTo>
                    <a:lnTo>
                      <a:pt x="311" y="45"/>
                    </a:lnTo>
                    <a:lnTo>
                      <a:pt x="311" y="45"/>
                    </a:lnTo>
                    <a:lnTo>
                      <a:pt x="315" y="49"/>
                    </a:lnTo>
                    <a:lnTo>
                      <a:pt x="315" y="49"/>
                    </a:lnTo>
                    <a:lnTo>
                      <a:pt x="315" y="52"/>
                    </a:lnTo>
                    <a:lnTo>
                      <a:pt x="308" y="60"/>
                    </a:lnTo>
                    <a:lnTo>
                      <a:pt x="300" y="67"/>
                    </a:lnTo>
                    <a:lnTo>
                      <a:pt x="300" y="67"/>
                    </a:lnTo>
                    <a:lnTo>
                      <a:pt x="293" y="78"/>
                    </a:lnTo>
                    <a:lnTo>
                      <a:pt x="293" y="82"/>
                    </a:lnTo>
                    <a:lnTo>
                      <a:pt x="293" y="86"/>
                    </a:lnTo>
                    <a:lnTo>
                      <a:pt x="293" y="90"/>
                    </a:lnTo>
                    <a:lnTo>
                      <a:pt x="289" y="97"/>
                    </a:lnTo>
                    <a:lnTo>
                      <a:pt x="289" y="101"/>
                    </a:lnTo>
                    <a:lnTo>
                      <a:pt x="285" y="104"/>
                    </a:lnTo>
                    <a:lnTo>
                      <a:pt x="282" y="104"/>
                    </a:lnTo>
                    <a:lnTo>
                      <a:pt x="282" y="115"/>
                    </a:lnTo>
                    <a:lnTo>
                      <a:pt x="282" y="119"/>
                    </a:lnTo>
                    <a:lnTo>
                      <a:pt x="282" y="123"/>
                    </a:lnTo>
                    <a:lnTo>
                      <a:pt x="282" y="127"/>
                    </a:lnTo>
                    <a:lnTo>
                      <a:pt x="282" y="130"/>
                    </a:lnTo>
                    <a:lnTo>
                      <a:pt x="289" y="160"/>
                    </a:lnTo>
                    <a:lnTo>
                      <a:pt x="293" y="179"/>
                    </a:lnTo>
                    <a:lnTo>
                      <a:pt x="304" y="190"/>
                    </a:lnTo>
                    <a:lnTo>
                      <a:pt x="308" y="205"/>
                    </a:lnTo>
                    <a:lnTo>
                      <a:pt x="304" y="201"/>
                    </a:lnTo>
                    <a:lnTo>
                      <a:pt x="278" y="208"/>
                    </a:lnTo>
                    <a:lnTo>
                      <a:pt x="271" y="219"/>
                    </a:lnTo>
                    <a:lnTo>
                      <a:pt x="271" y="223"/>
                    </a:lnTo>
                    <a:lnTo>
                      <a:pt x="274" y="223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30"/>
                    </a:lnTo>
                    <a:lnTo>
                      <a:pt x="274" y="230"/>
                    </a:lnTo>
                    <a:lnTo>
                      <a:pt x="274" y="234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1" y="242"/>
                    </a:lnTo>
                    <a:lnTo>
                      <a:pt x="271" y="242"/>
                    </a:lnTo>
                    <a:lnTo>
                      <a:pt x="271" y="245"/>
                    </a:lnTo>
                    <a:lnTo>
                      <a:pt x="271" y="253"/>
                    </a:lnTo>
                    <a:lnTo>
                      <a:pt x="271" y="256"/>
                    </a:lnTo>
                    <a:lnTo>
                      <a:pt x="271" y="260"/>
                    </a:lnTo>
                    <a:lnTo>
                      <a:pt x="274" y="264"/>
                    </a:lnTo>
                    <a:lnTo>
                      <a:pt x="278" y="264"/>
                    </a:lnTo>
                    <a:lnTo>
                      <a:pt x="278" y="268"/>
                    </a:lnTo>
                    <a:lnTo>
                      <a:pt x="285" y="268"/>
                    </a:lnTo>
                    <a:lnTo>
                      <a:pt x="285" y="268"/>
                    </a:lnTo>
                    <a:lnTo>
                      <a:pt x="285" y="264"/>
                    </a:lnTo>
                    <a:lnTo>
                      <a:pt x="285" y="264"/>
                    </a:lnTo>
                    <a:lnTo>
                      <a:pt x="289" y="264"/>
                    </a:lnTo>
                    <a:lnTo>
                      <a:pt x="289" y="264"/>
                    </a:lnTo>
                    <a:lnTo>
                      <a:pt x="293" y="279"/>
                    </a:lnTo>
                    <a:lnTo>
                      <a:pt x="289" y="282"/>
                    </a:lnTo>
                    <a:lnTo>
                      <a:pt x="289" y="282"/>
                    </a:lnTo>
                    <a:lnTo>
                      <a:pt x="289" y="279"/>
                    </a:lnTo>
                    <a:lnTo>
                      <a:pt x="285" y="279"/>
                    </a:lnTo>
                    <a:lnTo>
                      <a:pt x="285" y="279"/>
                    </a:lnTo>
                    <a:lnTo>
                      <a:pt x="282" y="282"/>
                    </a:lnTo>
                    <a:lnTo>
                      <a:pt x="278" y="282"/>
                    </a:lnTo>
                    <a:lnTo>
                      <a:pt x="274" y="279"/>
                    </a:lnTo>
                    <a:lnTo>
                      <a:pt x="271" y="275"/>
                    </a:lnTo>
                    <a:lnTo>
                      <a:pt x="271" y="271"/>
                    </a:lnTo>
                    <a:lnTo>
                      <a:pt x="267" y="268"/>
                    </a:lnTo>
                    <a:lnTo>
                      <a:pt x="263" y="268"/>
                    </a:lnTo>
                    <a:lnTo>
                      <a:pt x="256" y="264"/>
                    </a:lnTo>
                    <a:lnTo>
                      <a:pt x="252" y="264"/>
                    </a:lnTo>
                    <a:lnTo>
                      <a:pt x="252" y="260"/>
                    </a:lnTo>
                    <a:lnTo>
                      <a:pt x="248" y="256"/>
                    </a:lnTo>
                    <a:lnTo>
                      <a:pt x="248" y="253"/>
                    </a:lnTo>
                    <a:lnTo>
                      <a:pt x="248" y="253"/>
                    </a:lnTo>
                    <a:lnTo>
                      <a:pt x="245" y="253"/>
                    </a:lnTo>
                    <a:lnTo>
                      <a:pt x="245" y="253"/>
                    </a:lnTo>
                    <a:lnTo>
                      <a:pt x="241" y="256"/>
                    </a:lnTo>
                    <a:lnTo>
                      <a:pt x="241" y="260"/>
                    </a:lnTo>
                    <a:lnTo>
                      <a:pt x="237" y="260"/>
                    </a:lnTo>
                    <a:lnTo>
                      <a:pt x="234" y="260"/>
                    </a:lnTo>
                    <a:lnTo>
                      <a:pt x="234" y="260"/>
                    </a:lnTo>
                    <a:lnTo>
                      <a:pt x="230" y="260"/>
                    </a:lnTo>
                    <a:lnTo>
                      <a:pt x="226" y="260"/>
                    </a:lnTo>
                    <a:lnTo>
                      <a:pt x="222" y="256"/>
                    </a:lnTo>
                    <a:lnTo>
                      <a:pt x="222" y="256"/>
                    </a:lnTo>
                    <a:lnTo>
                      <a:pt x="219" y="256"/>
                    </a:lnTo>
                    <a:lnTo>
                      <a:pt x="219" y="256"/>
                    </a:lnTo>
                    <a:lnTo>
                      <a:pt x="219" y="253"/>
                    </a:lnTo>
                    <a:lnTo>
                      <a:pt x="219" y="253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1" y="249"/>
                    </a:lnTo>
                    <a:lnTo>
                      <a:pt x="211" y="249"/>
                    </a:lnTo>
                    <a:lnTo>
                      <a:pt x="208" y="249"/>
                    </a:lnTo>
                    <a:lnTo>
                      <a:pt x="204" y="249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0" y="249"/>
                    </a:lnTo>
                    <a:lnTo>
                      <a:pt x="200" y="249"/>
                    </a:lnTo>
                    <a:lnTo>
                      <a:pt x="200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3" y="245"/>
                    </a:lnTo>
                    <a:lnTo>
                      <a:pt x="189" y="245"/>
                    </a:lnTo>
                    <a:lnTo>
                      <a:pt x="185" y="249"/>
                    </a:lnTo>
                    <a:lnTo>
                      <a:pt x="185" y="249"/>
                    </a:lnTo>
                    <a:lnTo>
                      <a:pt x="182" y="249"/>
                    </a:lnTo>
                    <a:lnTo>
                      <a:pt x="182" y="249"/>
                    </a:lnTo>
                    <a:lnTo>
                      <a:pt x="178" y="249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71" y="245"/>
                    </a:lnTo>
                    <a:lnTo>
                      <a:pt x="171" y="245"/>
                    </a:lnTo>
                    <a:lnTo>
                      <a:pt x="171" y="249"/>
                    </a:lnTo>
                    <a:lnTo>
                      <a:pt x="171" y="249"/>
                    </a:lnTo>
                    <a:lnTo>
                      <a:pt x="167" y="249"/>
                    </a:lnTo>
                    <a:lnTo>
                      <a:pt x="167" y="249"/>
                    </a:lnTo>
                    <a:lnTo>
                      <a:pt x="167" y="245"/>
                    </a:lnTo>
                    <a:lnTo>
                      <a:pt x="167" y="245"/>
                    </a:lnTo>
                    <a:lnTo>
                      <a:pt x="167" y="242"/>
                    </a:lnTo>
                    <a:lnTo>
                      <a:pt x="167" y="242"/>
                    </a:lnTo>
                    <a:lnTo>
                      <a:pt x="167" y="238"/>
                    </a:lnTo>
                    <a:lnTo>
                      <a:pt x="167" y="238"/>
                    </a:lnTo>
                    <a:lnTo>
                      <a:pt x="167" y="234"/>
                    </a:lnTo>
                    <a:lnTo>
                      <a:pt x="167" y="234"/>
                    </a:lnTo>
                    <a:lnTo>
                      <a:pt x="163" y="230"/>
                    </a:lnTo>
                    <a:lnTo>
                      <a:pt x="163" y="230"/>
                    </a:lnTo>
                    <a:lnTo>
                      <a:pt x="167" y="227"/>
                    </a:lnTo>
                    <a:lnTo>
                      <a:pt x="163" y="227"/>
                    </a:lnTo>
                    <a:lnTo>
                      <a:pt x="163" y="227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59" y="219"/>
                    </a:lnTo>
                    <a:lnTo>
                      <a:pt x="159" y="219"/>
                    </a:lnTo>
                    <a:lnTo>
                      <a:pt x="159" y="216"/>
                    </a:lnTo>
                    <a:lnTo>
                      <a:pt x="159" y="216"/>
                    </a:lnTo>
                    <a:lnTo>
                      <a:pt x="159" y="208"/>
                    </a:lnTo>
                    <a:lnTo>
                      <a:pt x="159" y="208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1"/>
                    </a:lnTo>
                    <a:lnTo>
                      <a:pt x="159" y="197"/>
                    </a:lnTo>
                    <a:lnTo>
                      <a:pt x="159" y="197"/>
                    </a:lnTo>
                    <a:lnTo>
                      <a:pt x="159" y="193"/>
                    </a:lnTo>
                    <a:lnTo>
                      <a:pt x="159" y="190"/>
                    </a:lnTo>
                    <a:lnTo>
                      <a:pt x="159" y="190"/>
                    </a:lnTo>
                    <a:lnTo>
                      <a:pt x="141" y="190"/>
                    </a:lnTo>
                    <a:lnTo>
                      <a:pt x="141" y="186"/>
                    </a:lnTo>
                    <a:lnTo>
                      <a:pt x="141" y="186"/>
                    </a:lnTo>
                    <a:lnTo>
                      <a:pt x="141" y="182"/>
                    </a:lnTo>
                    <a:lnTo>
                      <a:pt x="137" y="182"/>
                    </a:lnTo>
                    <a:lnTo>
                      <a:pt x="137" y="186"/>
                    </a:lnTo>
                    <a:lnTo>
                      <a:pt x="122" y="186"/>
                    </a:lnTo>
                    <a:lnTo>
                      <a:pt x="122" y="190"/>
                    </a:lnTo>
                    <a:lnTo>
                      <a:pt x="119" y="190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08" y="201"/>
                    </a:lnTo>
                    <a:lnTo>
                      <a:pt x="104" y="201"/>
                    </a:lnTo>
                    <a:lnTo>
                      <a:pt x="100" y="201"/>
                    </a:lnTo>
                    <a:lnTo>
                      <a:pt x="97" y="201"/>
                    </a:lnTo>
                    <a:lnTo>
                      <a:pt x="93" y="201"/>
                    </a:lnTo>
                    <a:lnTo>
                      <a:pt x="89" y="201"/>
                    </a:lnTo>
                    <a:lnTo>
                      <a:pt x="89" y="201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2" y="190"/>
                    </a:lnTo>
                    <a:lnTo>
                      <a:pt x="82" y="190"/>
                    </a:lnTo>
                    <a:lnTo>
                      <a:pt x="82" y="186"/>
                    </a:lnTo>
                    <a:lnTo>
                      <a:pt x="82" y="186"/>
                    </a:lnTo>
                    <a:lnTo>
                      <a:pt x="82" y="182"/>
                    </a:lnTo>
                    <a:lnTo>
                      <a:pt x="78" y="179"/>
                    </a:lnTo>
                    <a:lnTo>
                      <a:pt x="78" y="179"/>
                    </a:lnTo>
                    <a:lnTo>
                      <a:pt x="78" y="175"/>
                    </a:lnTo>
                    <a:lnTo>
                      <a:pt x="78" y="175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67"/>
                    </a:lnTo>
                    <a:lnTo>
                      <a:pt x="59" y="167"/>
                    </a:lnTo>
                    <a:lnTo>
                      <a:pt x="48" y="167"/>
                    </a:lnTo>
                    <a:lnTo>
                      <a:pt x="41" y="167"/>
                    </a:lnTo>
                    <a:lnTo>
                      <a:pt x="37" y="167"/>
                    </a:lnTo>
                    <a:lnTo>
                      <a:pt x="34" y="167"/>
                    </a:lnTo>
                    <a:lnTo>
                      <a:pt x="30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9" y="167"/>
                    </a:lnTo>
                    <a:lnTo>
                      <a:pt x="15" y="167"/>
                    </a:lnTo>
                    <a:lnTo>
                      <a:pt x="11" y="167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8" y="167"/>
                    </a:lnTo>
                    <a:lnTo>
                      <a:pt x="4" y="167"/>
                    </a:lnTo>
                    <a:lnTo>
                      <a:pt x="0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7" name="Freeform 142"/>
              <p:cNvSpPr>
                <a:spLocks/>
              </p:cNvSpPr>
              <p:nvPr/>
            </p:nvSpPr>
            <p:spPr bwMode="auto">
              <a:xfrm>
                <a:off x="4983940" y="3357384"/>
                <a:ext cx="66905" cy="153109"/>
              </a:xfrm>
              <a:custGeom>
                <a:avLst/>
                <a:gdLst>
                  <a:gd name="T0" fmla="*/ 4 w 52"/>
                  <a:gd name="T1" fmla="*/ 0 h 119"/>
                  <a:gd name="T2" fmla="*/ 7 w 52"/>
                  <a:gd name="T3" fmla="*/ 4 h 119"/>
                  <a:gd name="T4" fmla="*/ 11 w 52"/>
                  <a:gd name="T5" fmla="*/ 4 h 119"/>
                  <a:gd name="T6" fmla="*/ 15 w 52"/>
                  <a:gd name="T7" fmla="*/ 4 h 119"/>
                  <a:gd name="T8" fmla="*/ 15 w 52"/>
                  <a:gd name="T9" fmla="*/ 4 h 119"/>
                  <a:gd name="T10" fmla="*/ 18 w 52"/>
                  <a:gd name="T11" fmla="*/ 8 h 119"/>
                  <a:gd name="T12" fmla="*/ 26 w 52"/>
                  <a:gd name="T13" fmla="*/ 15 h 119"/>
                  <a:gd name="T14" fmla="*/ 26 w 52"/>
                  <a:gd name="T15" fmla="*/ 45 h 119"/>
                  <a:gd name="T16" fmla="*/ 26 w 52"/>
                  <a:gd name="T17" fmla="*/ 60 h 119"/>
                  <a:gd name="T18" fmla="*/ 33 w 52"/>
                  <a:gd name="T19" fmla="*/ 63 h 119"/>
                  <a:gd name="T20" fmla="*/ 37 w 52"/>
                  <a:gd name="T21" fmla="*/ 67 h 119"/>
                  <a:gd name="T22" fmla="*/ 44 w 52"/>
                  <a:gd name="T23" fmla="*/ 75 h 119"/>
                  <a:gd name="T24" fmla="*/ 48 w 52"/>
                  <a:gd name="T25" fmla="*/ 82 h 119"/>
                  <a:gd name="T26" fmla="*/ 52 w 52"/>
                  <a:gd name="T27" fmla="*/ 86 h 119"/>
                  <a:gd name="T28" fmla="*/ 48 w 52"/>
                  <a:gd name="T29" fmla="*/ 89 h 119"/>
                  <a:gd name="T30" fmla="*/ 44 w 52"/>
                  <a:gd name="T31" fmla="*/ 89 h 119"/>
                  <a:gd name="T32" fmla="*/ 44 w 52"/>
                  <a:gd name="T33" fmla="*/ 93 h 119"/>
                  <a:gd name="T34" fmla="*/ 48 w 52"/>
                  <a:gd name="T35" fmla="*/ 100 h 119"/>
                  <a:gd name="T36" fmla="*/ 44 w 52"/>
                  <a:gd name="T37" fmla="*/ 104 h 119"/>
                  <a:gd name="T38" fmla="*/ 41 w 52"/>
                  <a:gd name="T39" fmla="*/ 108 h 119"/>
                  <a:gd name="T40" fmla="*/ 37 w 52"/>
                  <a:gd name="T41" fmla="*/ 115 h 119"/>
                  <a:gd name="T42" fmla="*/ 37 w 52"/>
                  <a:gd name="T43" fmla="*/ 119 h 119"/>
                  <a:gd name="T44" fmla="*/ 33 w 52"/>
                  <a:gd name="T45" fmla="*/ 119 h 119"/>
                  <a:gd name="T46" fmla="*/ 33 w 52"/>
                  <a:gd name="T47" fmla="*/ 115 h 119"/>
                  <a:gd name="T48" fmla="*/ 30 w 52"/>
                  <a:gd name="T49" fmla="*/ 112 h 119"/>
                  <a:gd name="T50" fmla="*/ 22 w 52"/>
                  <a:gd name="T51" fmla="*/ 108 h 119"/>
                  <a:gd name="T52" fmla="*/ 22 w 52"/>
                  <a:gd name="T53" fmla="*/ 100 h 119"/>
                  <a:gd name="T54" fmla="*/ 22 w 52"/>
                  <a:gd name="T55" fmla="*/ 97 h 119"/>
                  <a:gd name="T56" fmla="*/ 26 w 52"/>
                  <a:gd name="T57" fmla="*/ 89 h 119"/>
                  <a:gd name="T58" fmla="*/ 30 w 52"/>
                  <a:gd name="T59" fmla="*/ 82 h 119"/>
                  <a:gd name="T60" fmla="*/ 22 w 52"/>
                  <a:gd name="T61" fmla="*/ 78 h 119"/>
                  <a:gd name="T62" fmla="*/ 18 w 52"/>
                  <a:gd name="T63" fmla="*/ 78 h 119"/>
                  <a:gd name="T64" fmla="*/ 15 w 52"/>
                  <a:gd name="T65" fmla="*/ 78 h 119"/>
                  <a:gd name="T66" fmla="*/ 11 w 52"/>
                  <a:gd name="T67" fmla="*/ 78 h 119"/>
                  <a:gd name="T68" fmla="*/ 7 w 52"/>
                  <a:gd name="T69" fmla="*/ 75 h 119"/>
                  <a:gd name="T70" fmla="*/ 4 w 52"/>
                  <a:gd name="T71" fmla="*/ 75 h 119"/>
                  <a:gd name="T72" fmla="*/ 0 w 52"/>
                  <a:gd name="T73" fmla="*/ 67 h 119"/>
                  <a:gd name="T74" fmla="*/ 0 w 52"/>
                  <a:gd name="T75" fmla="*/ 63 h 119"/>
                  <a:gd name="T76" fmla="*/ 4 w 52"/>
                  <a:gd name="T77" fmla="*/ 60 h 119"/>
                  <a:gd name="T78" fmla="*/ 4 w 52"/>
                  <a:gd name="T79" fmla="*/ 56 h 119"/>
                  <a:gd name="T80" fmla="*/ 4 w 52"/>
                  <a:gd name="T81" fmla="*/ 56 h 119"/>
                  <a:gd name="T82" fmla="*/ 7 w 52"/>
                  <a:gd name="T83" fmla="*/ 52 h 119"/>
                  <a:gd name="T84" fmla="*/ 11 w 52"/>
                  <a:gd name="T85" fmla="*/ 49 h 119"/>
                  <a:gd name="T86" fmla="*/ 11 w 52"/>
                  <a:gd name="T87" fmla="*/ 49 h 119"/>
                  <a:gd name="T88" fmla="*/ 11 w 52"/>
                  <a:gd name="T89" fmla="*/ 45 h 119"/>
                  <a:gd name="T90" fmla="*/ 11 w 52"/>
                  <a:gd name="T91" fmla="*/ 41 h 119"/>
                  <a:gd name="T92" fmla="*/ 7 w 52"/>
                  <a:gd name="T93" fmla="*/ 37 h 119"/>
                  <a:gd name="T94" fmla="*/ 11 w 52"/>
                  <a:gd name="T95" fmla="*/ 34 h 119"/>
                  <a:gd name="T96" fmla="*/ 7 w 52"/>
                  <a:gd name="T97" fmla="*/ 30 h 119"/>
                  <a:gd name="T98" fmla="*/ 11 w 52"/>
                  <a:gd name="T99" fmla="*/ 23 h 119"/>
                  <a:gd name="T100" fmla="*/ 15 w 52"/>
                  <a:gd name="T101" fmla="*/ 23 h 119"/>
                  <a:gd name="T102" fmla="*/ 11 w 52"/>
                  <a:gd name="T103" fmla="*/ 15 h 119"/>
                  <a:gd name="T104" fmla="*/ 7 w 52"/>
                  <a:gd name="T105" fmla="*/ 11 h 119"/>
                  <a:gd name="T106" fmla="*/ 11 w 52"/>
                  <a:gd name="T107" fmla="*/ 8 h 119"/>
                  <a:gd name="T108" fmla="*/ 7 w 52"/>
                  <a:gd name="T109" fmla="*/ 8 h 119"/>
                  <a:gd name="T110" fmla="*/ 4 w 52"/>
                  <a:gd name="T111" fmla="*/ 4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52" h="119">
                    <a:moveTo>
                      <a:pt x="4" y="0"/>
                    </a:moveTo>
                    <a:lnTo>
                      <a:pt x="4" y="0"/>
                    </a:lnTo>
                    <a:lnTo>
                      <a:pt x="7" y="0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8" y="8"/>
                    </a:lnTo>
                    <a:lnTo>
                      <a:pt x="18" y="8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26" y="45"/>
                    </a:lnTo>
                    <a:lnTo>
                      <a:pt x="26" y="49"/>
                    </a:lnTo>
                    <a:lnTo>
                      <a:pt x="26" y="60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44" y="71"/>
                    </a:lnTo>
                    <a:lnTo>
                      <a:pt x="44" y="75"/>
                    </a:lnTo>
                    <a:lnTo>
                      <a:pt x="48" y="78"/>
                    </a:lnTo>
                    <a:lnTo>
                      <a:pt x="48" y="82"/>
                    </a:lnTo>
                    <a:lnTo>
                      <a:pt x="52" y="86"/>
                    </a:lnTo>
                    <a:lnTo>
                      <a:pt x="52" y="86"/>
                    </a:lnTo>
                    <a:lnTo>
                      <a:pt x="48" y="86"/>
                    </a:lnTo>
                    <a:lnTo>
                      <a:pt x="48" y="89"/>
                    </a:lnTo>
                    <a:lnTo>
                      <a:pt x="48" y="89"/>
                    </a:lnTo>
                    <a:lnTo>
                      <a:pt x="44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8" y="93"/>
                    </a:lnTo>
                    <a:lnTo>
                      <a:pt x="48" y="100"/>
                    </a:lnTo>
                    <a:lnTo>
                      <a:pt x="48" y="100"/>
                    </a:lnTo>
                    <a:lnTo>
                      <a:pt x="44" y="104"/>
                    </a:lnTo>
                    <a:lnTo>
                      <a:pt x="41" y="104"/>
                    </a:lnTo>
                    <a:lnTo>
                      <a:pt x="41" y="108"/>
                    </a:lnTo>
                    <a:lnTo>
                      <a:pt x="41" y="112"/>
                    </a:lnTo>
                    <a:lnTo>
                      <a:pt x="37" y="115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3" y="119"/>
                    </a:lnTo>
                    <a:lnTo>
                      <a:pt x="33" y="119"/>
                    </a:lnTo>
                    <a:lnTo>
                      <a:pt x="33" y="115"/>
                    </a:lnTo>
                    <a:lnTo>
                      <a:pt x="33" y="115"/>
                    </a:lnTo>
                    <a:lnTo>
                      <a:pt x="30" y="112"/>
                    </a:lnTo>
                    <a:lnTo>
                      <a:pt x="30" y="112"/>
                    </a:lnTo>
                    <a:lnTo>
                      <a:pt x="26" y="108"/>
                    </a:lnTo>
                    <a:lnTo>
                      <a:pt x="22" y="108"/>
                    </a:lnTo>
                    <a:lnTo>
                      <a:pt x="22" y="104"/>
                    </a:lnTo>
                    <a:lnTo>
                      <a:pt x="22" y="100"/>
                    </a:lnTo>
                    <a:lnTo>
                      <a:pt x="22" y="97"/>
                    </a:lnTo>
                    <a:lnTo>
                      <a:pt x="22" y="97"/>
                    </a:lnTo>
                    <a:lnTo>
                      <a:pt x="22" y="93"/>
                    </a:lnTo>
                    <a:lnTo>
                      <a:pt x="26" y="89"/>
                    </a:lnTo>
                    <a:lnTo>
                      <a:pt x="30" y="86"/>
                    </a:lnTo>
                    <a:lnTo>
                      <a:pt x="30" y="82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18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5" y="78"/>
                    </a:lnTo>
                    <a:lnTo>
                      <a:pt x="11" y="78"/>
                    </a:lnTo>
                    <a:lnTo>
                      <a:pt x="11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7" y="71"/>
                    </a:lnTo>
                    <a:lnTo>
                      <a:pt x="4" y="75"/>
                    </a:lnTo>
                    <a:lnTo>
                      <a:pt x="4" y="71"/>
                    </a:lnTo>
                    <a:lnTo>
                      <a:pt x="0" y="67"/>
                    </a:lnTo>
                    <a:lnTo>
                      <a:pt x="0" y="67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7" y="52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7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11" y="23"/>
                    </a:lnTo>
                    <a:lnTo>
                      <a:pt x="11" y="23"/>
                    </a:lnTo>
                    <a:lnTo>
                      <a:pt x="15" y="23"/>
                    </a:lnTo>
                    <a:lnTo>
                      <a:pt x="15" y="19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7" y="11"/>
                    </a:lnTo>
                    <a:lnTo>
                      <a:pt x="11" y="8"/>
                    </a:lnTo>
                    <a:lnTo>
                      <a:pt x="11" y="8"/>
                    </a:lnTo>
                    <a:lnTo>
                      <a:pt x="7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8" name="Freeform 143"/>
              <p:cNvSpPr>
                <a:spLocks/>
              </p:cNvSpPr>
              <p:nvPr/>
            </p:nvSpPr>
            <p:spPr bwMode="auto">
              <a:xfrm>
                <a:off x="4749773" y="3334224"/>
                <a:ext cx="253467" cy="195568"/>
              </a:xfrm>
              <a:custGeom>
                <a:avLst/>
                <a:gdLst>
                  <a:gd name="T0" fmla="*/ 41 w 197"/>
                  <a:gd name="T1" fmla="*/ 48 h 152"/>
                  <a:gd name="T2" fmla="*/ 45 w 197"/>
                  <a:gd name="T3" fmla="*/ 52 h 152"/>
                  <a:gd name="T4" fmla="*/ 52 w 197"/>
                  <a:gd name="T5" fmla="*/ 48 h 152"/>
                  <a:gd name="T6" fmla="*/ 60 w 197"/>
                  <a:gd name="T7" fmla="*/ 52 h 152"/>
                  <a:gd name="T8" fmla="*/ 63 w 197"/>
                  <a:gd name="T9" fmla="*/ 55 h 152"/>
                  <a:gd name="T10" fmla="*/ 75 w 197"/>
                  <a:gd name="T11" fmla="*/ 59 h 152"/>
                  <a:gd name="T12" fmla="*/ 82 w 197"/>
                  <a:gd name="T13" fmla="*/ 55 h 152"/>
                  <a:gd name="T14" fmla="*/ 89 w 197"/>
                  <a:gd name="T15" fmla="*/ 52 h 152"/>
                  <a:gd name="T16" fmla="*/ 97 w 197"/>
                  <a:gd name="T17" fmla="*/ 63 h 152"/>
                  <a:gd name="T18" fmla="*/ 112 w 197"/>
                  <a:gd name="T19" fmla="*/ 74 h 152"/>
                  <a:gd name="T20" fmla="*/ 126 w 197"/>
                  <a:gd name="T21" fmla="*/ 78 h 152"/>
                  <a:gd name="T22" fmla="*/ 130 w 197"/>
                  <a:gd name="T23" fmla="*/ 81 h 152"/>
                  <a:gd name="T24" fmla="*/ 126 w 197"/>
                  <a:gd name="T25" fmla="*/ 63 h 152"/>
                  <a:gd name="T26" fmla="*/ 119 w 197"/>
                  <a:gd name="T27" fmla="*/ 67 h 152"/>
                  <a:gd name="T28" fmla="*/ 112 w 197"/>
                  <a:gd name="T29" fmla="*/ 55 h 152"/>
                  <a:gd name="T30" fmla="*/ 112 w 197"/>
                  <a:gd name="T31" fmla="*/ 41 h 152"/>
                  <a:gd name="T32" fmla="*/ 115 w 197"/>
                  <a:gd name="T33" fmla="*/ 33 h 152"/>
                  <a:gd name="T34" fmla="*/ 115 w 197"/>
                  <a:gd name="T35" fmla="*/ 26 h 152"/>
                  <a:gd name="T36" fmla="*/ 112 w 197"/>
                  <a:gd name="T37" fmla="*/ 18 h 152"/>
                  <a:gd name="T38" fmla="*/ 156 w 197"/>
                  <a:gd name="T39" fmla="*/ 4 h 152"/>
                  <a:gd name="T40" fmla="*/ 163 w 197"/>
                  <a:gd name="T41" fmla="*/ 7 h 152"/>
                  <a:gd name="T42" fmla="*/ 178 w 197"/>
                  <a:gd name="T43" fmla="*/ 11 h 152"/>
                  <a:gd name="T44" fmla="*/ 186 w 197"/>
                  <a:gd name="T45" fmla="*/ 18 h 152"/>
                  <a:gd name="T46" fmla="*/ 189 w 197"/>
                  <a:gd name="T47" fmla="*/ 26 h 152"/>
                  <a:gd name="T48" fmla="*/ 189 w 197"/>
                  <a:gd name="T49" fmla="*/ 29 h 152"/>
                  <a:gd name="T50" fmla="*/ 197 w 197"/>
                  <a:gd name="T51" fmla="*/ 41 h 152"/>
                  <a:gd name="T52" fmla="*/ 189 w 197"/>
                  <a:gd name="T53" fmla="*/ 48 h 152"/>
                  <a:gd name="T54" fmla="*/ 189 w 197"/>
                  <a:gd name="T55" fmla="*/ 55 h 152"/>
                  <a:gd name="T56" fmla="*/ 193 w 197"/>
                  <a:gd name="T57" fmla="*/ 63 h 152"/>
                  <a:gd name="T58" fmla="*/ 193 w 197"/>
                  <a:gd name="T59" fmla="*/ 67 h 152"/>
                  <a:gd name="T60" fmla="*/ 186 w 197"/>
                  <a:gd name="T61" fmla="*/ 74 h 152"/>
                  <a:gd name="T62" fmla="*/ 186 w 197"/>
                  <a:gd name="T63" fmla="*/ 78 h 152"/>
                  <a:gd name="T64" fmla="*/ 182 w 197"/>
                  <a:gd name="T65" fmla="*/ 85 h 152"/>
                  <a:gd name="T66" fmla="*/ 182 w 197"/>
                  <a:gd name="T67" fmla="*/ 93 h 152"/>
                  <a:gd name="T68" fmla="*/ 149 w 197"/>
                  <a:gd name="T69" fmla="*/ 104 h 152"/>
                  <a:gd name="T70" fmla="*/ 141 w 197"/>
                  <a:gd name="T71" fmla="*/ 115 h 152"/>
                  <a:gd name="T72" fmla="*/ 134 w 197"/>
                  <a:gd name="T73" fmla="*/ 115 h 152"/>
                  <a:gd name="T74" fmla="*/ 123 w 197"/>
                  <a:gd name="T75" fmla="*/ 115 h 152"/>
                  <a:gd name="T76" fmla="*/ 115 w 197"/>
                  <a:gd name="T77" fmla="*/ 122 h 152"/>
                  <a:gd name="T78" fmla="*/ 112 w 197"/>
                  <a:gd name="T79" fmla="*/ 126 h 152"/>
                  <a:gd name="T80" fmla="*/ 86 w 197"/>
                  <a:gd name="T81" fmla="*/ 148 h 152"/>
                  <a:gd name="T82" fmla="*/ 75 w 197"/>
                  <a:gd name="T83" fmla="*/ 148 h 152"/>
                  <a:gd name="T84" fmla="*/ 67 w 197"/>
                  <a:gd name="T85" fmla="*/ 148 h 152"/>
                  <a:gd name="T86" fmla="*/ 60 w 197"/>
                  <a:gd name="T87" fmla="*/ 148 h 152"/>
                  <a:gd name="T88" fmla="*/ 49 w 197"/>
                  <a:gd name="T89" fmla="*/ 144 h 152"/>
                  <a:gd name="T90" fmla="*/ 45 w 197"/>
                  <a:gd name="T91" fmla="*/ 141 h 152"/>
                  <a:gd name="T92" fmla="*/ 23 w 197"/>
                  <a:gd name="T93" fmla="*/ 144 h 152"/>
                  <a:gd name="T94" fmla="*/ 15 w 197"/>
                  <a:gd name="T95" fmla="*/ 137 h 152"/>
                  <a:gd name="T96" fmla="*/ 8 w 197"/>
                  <a:gd name="T97" fmla="*/ 130 h 152"/>
                  <a:gd name="T98" fmla="*/ 0 w 197"/>
                  <a:gd name="T99" fmla="*/ 122 h 152"/>
                  <a:gd name="T100" fmla="*/ 37 w 197"/>
                  <a:gd name="T101" fmla="*/ 70 h 152"/>
                  <a:gd name="T102" fmla="*/ 37 w 197"/>
                  <a:gd name="T103" fmla="*/ 59 h 152"/>
                  <a:gd name="T104" fmla="*/ 37 w 197"/>
                  <a:gd name="T105" fmla="*/ 44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97" h="152">
                    <a:moveTo>
                      <a:pt x="37" y="44"/>
                    </a:moveTo>
                    <a:lnTo>
                      <a:pt x="37" y="44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48"/>
                    </a:lnTo>
                    <a:lnTo>
                      <a:pt x="49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0" y="55"/>
                    </a:lnTo>
                    <a:lnTo>
                      <a:pt x="60" y="55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9"/>
                    </a:lnTo>
                    <a:lnTo>
                      <a:pt x="71" y="59"/>
                    </a:lnTo>
                    <a:lnTo>
                      <a:pt x="75" y="59"/>
                    </a:lnTo>
                    <a:lnTo>
                      <a:pt x="75" y="59"/>
                    </a:lnTo>
                    <a:lnTo>
                      <a:pt x="78" y="59"/>
                    </a:lnTo>
                    <a:lnTo>
                      <a:pt x="82" y="59"/>
                    </a:lnTo>
                    <a:lnTo>
                      <a:pt x="82" y="55"/>
                    </a:lnTo>
                    <a:lnTo>
                      <a:pt x="86" y="52"/>
                    </a:lnTo>
                    <a:lnTo>
                      <a:pt x="86" y="52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89" y="55"/>
                    </a:lnTo>
                    <a:lnTo>
                      <a:pt x="93" y="59"/>
                    </a:lnTo>
                    <a:lnTo>
                      <a:pt x="93" y="63"/>
                    </a:lnTo>
                    <a:lnTo>
                      <a:pt x="97" y="63"/>
                    </a:lnTo>
                    <a:lnTo>
                      <a:pt x="104" y="67"/>
                    </a:lnTo>
                    <a:lnTo>
                      <a:pt x="108" y="67"/>
                    </a:lnTo>
                    <a:lnTo>
                      <a:pt x="112" y="70"/>
                    </a:lnTo>
                    <a:lnTo>
                      <a:pt x="112" y="74"/>
                    </a:lnTo>
                    <a:lnTo>
                      <a:pt x="115" y="78"/>
                    </a:lnTo>
                    <a:lnTo>
                      <a:pt x="119" y="81"/>
                    </a:lnTo>
                    <a:lnTo>
                      <a:pt x="123" y="81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30" y="78"/>
                    </a:lnTo>
                    <a:lnTo>
                      <a:pt x="130" y="81"/>
                    </a:lnTo>
                    <a:lnTo>
                      <a:pt x="130" y="81"/>
                    </a:lnTo>
                    <a:lnTo>
                      <a:pt x="134" y="78"/>
                    </a:lnTo>
                    <a:lnTo>
                      <a:pt x="130" y="63"/>
                    </a:lnTo>
                    <a:lnTo>
                      <a:pt x="130" y="63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6" y="67"/>
                    </a:lnTo>
                    <a:lnTo>
                      <a:pt x="119" y="67"/>
                    </a:lnTo>
                    <a:lnTo>
                      <a:pt x="119" y="63"/>
                    </a:lnTo>
                    <a:lnTo>
                      <a:pt x="115" y="63"/>
                    </a:lnTo>
                    <a:lnTo>
                      <a:pt x="112" y="59"/>
                    </a:lnTo>
                    <a:lnTo>
                      <a:pt x="112" y="55"/>
                    </a:lnTo>
                    <a:lnTo>
                      <a:pt x="112" y="52"/>
                    </a:lnTo>
                    <a:lnTo>
                      <a:pt x="112" y="44"/>
                    </a:lnTo>
                    <a:lnTo>
                      <a:pt x="112" y="41"/>
                    </a:lnTo>
                    <a:lnTo>
                      <a:pt x="112" y="41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3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2"/>
                    </a:lnTo>
                    <a:lnTo>
                      <a:pt x="112" y="22"/>
                    </a:lnTo>
                    <a:lnTo>
                      <a:pt x="112" y="18"/>
                    </a:lnTo>
                    <a:lnTo>
                      <a:pt x="119" y="7"/>
                    </a:lnTo>
                    <a:lnTo>
                      <a:pt x="145" y="0"/>
                    </a:lnTo>
                    <a:lnTo>
                      <a:pt x="152" y="4"/>
                    </a:lnTo>
                    <a:lnTo>
                      <a:pt x="156" y="4"/>
                    </a:lnTo>
                    <a:lnTo>
                      <a:pt x="160" y="4"/>
                    </a:lnTo>
                    <a:lnTo>
                      <a:pt x="160" y="4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63" y="11"/>
                    </a:lnTo>
                    <a:lnTo>
                      <a:pt x="167" y="11"/>
                    </a:lnTo>
                    <a:lnTo>
                      <a:pt x="174" y="11"/>
                    </a:lnTo>
                    <a:lnTo>
                      <a:pt x="178" y="11"/>
                    </a:lnTo>
                    <a:lnTo>
                      <a:pt x="178" y="15"/>
                    </a:lnTo>
                    <a:lnTo>
                      <a:pt x="182" y="15"/>
                    </a:lnTo>
                    <a:lnTo>
                      <a:pt x="182" y="15"/>
                    </a:lnTo>
                    <a:lnTo>
                      <a:pt x="186" y="18"/>
                    </a:lnTo>
                    <a:lnTo>
                      <a:pt x="186" y="18"/>
                    </a:lnTo>
                    <a:lnTo>
                      <a:pt x="186" y="22"/>
                    </a:lnTo>
                    <a:lnTo>
                      <a:pt x="189" y="22"/>
                    </a:lnTo>
                    <a:lnTo>
                      <a:pt x="189" y="26"/>
                    </a:lnTo>
                    <a:lnTo>
                      <a:pt x="189" y="26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189" y="29"/>
                    </a:lnTo>
                    <a:lnTo>
                      <a:pt x="193" y="33"/>
                    </a:lnTo>
                    <a:lnTo>
                      <a:pt x="193" y="33"/>
                    </a:lnTo>
                    <a:lnTo>
                      <a:pt x="197" y="37"/>
                    </a:lnTo>
                    <a:lnTo>
                      <a:pt x="197" y="41"/>
                    </a:lnTo>
                    <a:lnTo>
                      <a:pt x="193" y="41"/>
                    </a:lnTo>
                    <a:lnTo>
                      <a:pt x="193" y="41"/>
                    </a:lnTo>
                    <a:lnTo>
                      <a:pt x="189" y="44"/>
                    </a:lnTo>
                    <a:lnTo>
                      <a:pt x="189" y="48"/>
                    </a:lnTo>
                    <a:lnTo>
                      <a:pt x="193" y="52"/>
                    </a:lnTo>
                    <a:lnTo>
                      <a:pt x="193" y="52"/>
                    </a:lnTo>
                    <a:lnTo>
                      <a:pt x="193" y="55"/>
                    </a:lnTo>
                    <a:lnTo>
                      <a:pt x="189" y="55"/>
                    </a:lnTo>
                    <a:lnTo>
                      <a:pt x="193" y="59"/>
                    </a:lnTo>
                    <a:lnTo>
                      <a:pt x="193" y="59"/>
                    </a:lnTo>
                    <a:lnTo>
                      <a:pt x="189" y="59"/>
                    </a:lnTo>
                    <a:lnTo>
                      <a:pt x="193" y="63"/>
                    </a:lnTo>
                    <a:lnTo>
                      <a:pt x="193" y="63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89" y="70"/>
                    </a:lnTo>
                    <a:lnTo>
                      <a:pt x="186" y="70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8"/>
                    </a:lnTo>
                    <a:lnTo>
                      <a:pt x="186" y="78"/>
                    </a:lnTo>
                    <a:lnTo>
                      <a:pt x="182" y="81"/>
                    </a:lnTo>
                    <a:lnTo>
                      <a:pt x="182" y="81"/>
                    </a:lnTo>
                    <a:lnTo>
                      <a:pt x="182" y="85"/>
                    </a:lnTo>
                    <a:lnTo>
                      <a:pt x="182" y="85"/>
                    </a:lnTo>
                    <a:lnTo>
                      <a:pt x="186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82" y="93"/>
                    </a:lnTo>
                    <a:lnTo>
                      <a:pt x="171" y="96"/>
                    </a:lnTo>
                    <a:lnTo>
                      <a:pt x="167" y="96"/>
                    </a:lnTo>
                    <a:lnTo>
                      <a:pt x="152" y="104"/>
                    </a:lnTo>
                    <a:lnTo>
                      <a:pt x="149" y="104"/>
                    </a:lnTo>
                    <a:lnTo>
                      <a:pt x="141" y="107"/>
                    </a:lnTo>
                    <a:lnTo>
                      <a:pt x="141" y="107"/>
                    </a:lnTo>
                    <a:lnTo>
                      <a:pt x="141" y="111"/>
                    </a:lnTo>
                    <a:lnTo>
                      <a:pt x="141" y="115"/>
                    </a:lnTo>
                    <a:lnTo>
                      <a:pt x="141" y="115"/>
                    </a:lnTo>
                    <a:lnTo>
                      <a:pt x="137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0" y="115"/>
                    </a:lnTo>
                    <a:lnTo>
                      <a:pt x="126" y="115"/>
                    </a:lnTo>
                    <a:lnTo>
                      <a:pt x="123" y="115"/>
                    </a:lnTo>
                    <a:lnTo>
                      <a:pt x="119" y="115"/>
                    </a:lnTo>
                    <a:lnTo>
                      <a:pt x="115" y="118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6"/>
                    </a:lnTo>
                    <a:lnTo>
                      <a:pt x="115" y="126"/>
                    </a:lnTo>
                    <a:lnTo>
                      <a:pt x="112" y="126"/>
                    </a:lnTo>
                    <a:lnTo>
                      <a:pt x="108" y="130"/>
                    </a:lnTo>
                    <a:lnTo>
                      <a:pt x="97" y="133"/>
                    </a:lnTo>
                    <a:lnTo>
                      <a:pt x="89" y="144"/>
                    </a:lnTo>
                    <a:lnTo>
                      <a:pt x="86" y="148"/>
                    </a:lnTo>
                    <a:lnTo>
                      <a:pt x="82" y="152"/>
                    </a:lnTo>
                    <a:lnTo>
                      <a:pt x="78" y="152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1" y="148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63" y="148"/>
                    </a:lnTo>
                    <a:lnTo>
                      <a:pt x="60" y="148"/>
                    </a:lnTo>
                    <a:lnTo>
                      <a:pt x="60" y="148"/>
                    </a:lnTo>
                    <a:lnTo>
                      <a:pt x="56" y="148"/>
                    </a:lnTo>
                    <a:lnTo>
                      <a:pt x="52" y="148"/>
                    </a:lnTo>
                    <a:lnTo>
                      <a:pt x="52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1" y="144"/>
                    </a:lnTo>
                    <a:lnTo>
                      <a:pt x="37" y="141"/>
                    </a:lnTo>
                    <a:lnTo>
                      <a:pt x="23" y="144"/>
                    </a:lnTo>
                    <a:lnTo>
                      <a:pt x="23" y="144"/>
                    </a:lnTo>
                    <a:lnTo>
                      <a:pt x="19" y="141"/>
                    </a:lnTo>
                    <a:lnTo>
                      <a:pt x="19" y="141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8" y="133"/>
                    </a:lnTo>
                    <a:lnTo>
                      <a:pt x="8" y="130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0" y="126"/>
                    </a:lnTo>
                    <a:lnTo>
                      <a:pt x="0" y="122"/>
                    </a:lnTo>
                    <a:lnTo>
                      <a:pt x="0" y="74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59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9" name="Freeform 144"/>
              <p:cNvSpPr>
                <a:spLocks/>
              </p:cNvSpPr>
              <p:nvPr/>
            </p:nvSpPr>
            <p:spPr bwMode="auto">
              <a:xfrm>
                <a:off x="4531048" y="3290478"/>
                <a:ext cx="266333" cy="239313"/>
              </a:xfrm>
              <a:custGeom>
                <a:avLst/>
                <a:gdLst>
                  <a:gd name="T0" fmla="*/ 189 w 207"/>
                  <a:gd name="T1" fmla="*/ 175 h 186"/>
                  <a:gd name="T2" fmla="*/ 178 w 207"/>
                  <a:gd name="T3" fmla="*/ 167 h 186"/>
                  <a:gd name="T4" fmla="*/ 170 w 207"/>
                  <a:gd name="T5" fmla="*/ 160 h 186"/>
                  <a:gd name="T6" fmla="*/ 207 w 207"/>
                  <a:gd name="T7" fmla="*/ 108 h 186"/>
                  <a:gd name="T8" fmla="*/ 207 w 207"/>
                  <a:gd name="T9" fmla="*/ 97 h 186"/>
                  <a:gd name="T10" fmla="*/ 207 w 207"/>
                  <a:gd name="T11" fmla="*/ 82 h 186"/>
                  <a:gd name="T12" fmla="*/ 200 w 207"/>
                  <a:gd name="T13" fmla="*/ 78 h 186"/>
                  <a:gd name="T14" fmla="*/ 193 w 207"/>
                  <a:gd name="T15" fmla="*/ 82 h 186"/>
                  <a:gd name="T16" fmla="*/ 182 w 207"/>
                  <a:gd name="T17" fmla="*/ 78 h 186"/>
                  <a:gd name="T18" fmla="*/ 178 w 207"/>
                  <a:gd name="T19" fmla="*/ 82 h 186"/>
                  <a:gd name="T20" fmla="*/ 178 w 207"/>
                  <a:gd name="T21" fmla="*/ 75 h 186"/>
                  <a:gd name="T22" fmla="*/ 178 w 207"/>
                  <a:gd name="T23" fmla="*/ 67 h 186"/>
                  <a:gd name="T24" fmla="*/ 178 w 207"/>
                  <a:gd name="T25" fmla="*/ 60 h 186"/>
                  <a:gd name="T26" fmla="*/ 174 w 207"/>
                  <a:gd name="T27" fmla="*/ 56 h 186"/>
                  <a:gd name="T28" fmla="*/ 170 w 207"/>
                  <a:gd name="T29" fmla="*/ 49 h 186"/>
                  <a:gd name="T30" fmla="*/ 170 w 207"/>
                  <a:gd name="T31" fmla="*/ 38 h 186"/>
                  <a:gd name="T32" fmla="*/ 170 w 207"/>
                  <a:gd name="T33" fmla="*/ 30 h 186"/>
                  <a:gd name="T34" fmla="*/ 170 w 207"/>
                  <a:gd name="T35" fmla="*/ 23 h 186"/>
                  <a:gd name="T36" fmla="*/ 152 w 207"/>
                  <a:gd name="T37" fmla="*/ 15 h 186"/>
                  <a:gd name="T38" fmla="*/ 133 w 207"/>
                  <a:gd name="T39" fmla="*/ 23 h 186"/>
                  <a:gd name="T40" fmla="*/ 130 w 207"/>
                  <a:gd name="T41" fmla="*/ 30 h 186"/>
                  <a:gd name="T42" fmla="*/ 108 w 207"/>
                  <a:gd name="T43" fmla="*/ 34 h 186"/>
                  <a:gd name="T44" fmla="*/ 96 w 207"/>
                  <a:gd name="T45" fmla="*/ 26 h 186"/>
                  <a:gd name="T46" fmla="*/ 93 w 207"/>
                  <a:gd name="T47" fmla="*/ 19 h 186"/>
                  <a:gd name="T48" fmla="*/ 89 w 207"/>
                  <a:gd name="T49" fmla="*/ 12 h 186"/>
                  <a:gd name="T50" fmla="*/ 89 w 207"/>
                  <a:gd name="T51" fmla="*/ 4 h 186"/>
                  <a:gd name="T52" fmla="*/ 59 w 207"/>
                  <a:gd name="T53" fmla="*/ 0 h 186"/>
                  <a:gd name="T54" fmla="*/ 41 w 207"/>
                  <a:gd name="T55" fmla="*/ 0 h 186"/>
                  <a:gd name="T56" fmla="*/ 30 w 207"/>
                  <a:gd name="T57" fmla="*/ 0 h 186"/>
                  <a:gd name="T58" fmla="*/ 22 w 207"/>
                  <a:gd name="T59" fmla="*/ 4 h 186"/>
                  <a:gd name="T60" fmla="*/ 15 w 207"/>
                  <a:gd name="T61" fmla="*/ 4 h 186"/>
                  <a:gd name="T62" fmla="*/ 26 w 207"/>
                  <a:gd name="T63" fmla="*/ 30 h 186"/>
                  <a:gd name="T64" fmla="*/ 30 w 207"/>
                  <a:gd name="T65" fmla="*/ 49 h 186"/>
                  <a:gd name="T66" fmla="*/ 37 w 207"/>
                  <a:gd name="T67" fmla="*/ 71 h 186"/>
                  <a:gd name="T68" fmla="*/ 33 w 207"/>
                  <a:gd name="T69" fmla="*/ 101 h 186"/>
                  <a:gd name="T70" fmla="*/ 15 w 207"/>
                  <a:gd name="T71" fmla="*/ 115 h 186"/>
                  <a:gd name="T72" fmla="*/ 8 w 207"/>
                  <a:gd name="T73" fmla="*/ 141 h 186"/>
                  <a:gd name="T74" fmla="*/ 4 w 207"/>
                  <a:gd name="T75" fmla="*/ 160 h 186"/>
                  <a:gd name="T76" fmla="*/ 0 w 207"/>
                  <a:gd name="T77" fmla="*/ 175 h 186"/>
                  <a:gd name="T78" fmla="*/ 8 w 207"/>
                  <a:gd name="T79" fmla="*/ 171 h 186"/>
                  <a:gd name="T80" fmla="*/ 15 w 207"/>
                  <a:gd name="T81" fmla="*/ 171 h 186"/>
                  <a:gd name="T82" fmla="*/ 26 w 207"/>
                  <a:gd name="T83" fmla="*/ 167 h 186"/>
                  <a:gd name="T84" fmla="*/ 30 w 207"/>
                  <a:gd name="T85" fmla="*/ 167 h 186"/>
                  <a:gd name="T86" fmla="*/ 33 w 207"/>
                  <a:gd name="T87" fmla="*/ 171 h 186"/>
                  <a:gd name="T88" fmla="*/ 45 w 207"/>
                  <a:gd name="T89" fmla="*/ 175 h 186"/>
                  <a:gd name="T90" fmla="*/ 111 w 207"/>
                  <a:gd name="T91" fmla="*/ 175 h 186"/>
                  <a:gd name="T92" fmla="*/ 119 w 207"/>
                  <a:gd name="T93" fmla="*/ 178 h 186"/>
                  <a:gd name="T94" fmla="*/ 126 w 207"/>
                  <a:gd name="T95" fmla="*/ 182 h 186"/>
                  <a:gd name="T96" fmla="*/ 137 w 207"/>
                  <a:gd name="T97" fmla="*/ 182 h 186"/>
                  <a:gd name="T98" fmla="*/ 145 w 207"/>
                  <a:gd name="T99" fmla="*/ 182 h 186"/>
                  <a:gd name="T100" fmla="*/ 156 w 207"/>
                  <a:gd name="T101" fmla="*/ 186 h 186"/>
                  <a:gd name="T102" fmla="*/ 159 w 207"/>
                  <a:gd name="T103" fmla="*/ 182 h 186"/>
                  <a:gd name="T104" fmla="*/ 163 w 207"/>
                  <a:gd name="T105" fmla="*/ 186 h 186"/>
                  <a:gd name="T106" fmla="*/ 193 w 207"/>
                  <a:gd name="T107" fmla="*/ 178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7" h="186">
                    <a:moveTo>
                      <a:pt x="193" y="178"/>
                    </a:moveTo>
                    <a:lnTo>
                      <a:pt x="193" y="178"/>
                    </a:lnTo>
                    <a:lnTo>
                      <a:pt x="189" y="175"/>
                    </a:lnTo>
                    <a:lnTo>
                      <a:pt x="189" y="175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82" y="171"/>
                    </a:lnTo>
                    <a:lnTo>
                      <a:pt x="178" y="167"/>
                    </a:lnTo>
                    <a:lnTo>
                      <a:pt x="178" y="164"/>
                    </a:lnTo>
                    <a:lnTo>
                      <a:pt x="174" y="164"/>
                    </a:lnTo>
                    <a:lnTo>
                      <a:pt x="174" y="164"/>
                    </a:lnTo>
                    <a:lnTo>
                      <a:pt x="170" y="160"/>
                    </a:lnTo>
                    <a:lnTo>
                      <a:pt x="170" y="156"/>
                    </a:lnTo>
                    <a:lnTo>
                      <a:pt x="170" y="108"/>
                    </a:lnTo>
                    <a:lnTo>
                      <a:pt x="207" y="108"/>
                    </a:lnTo>
                    <a:lnTo>
                      <a:pt x="207" y="108"/>
                    </a:lnTo>
                    <a:lnTo>
                      <a:pt x="207" y="104"/>
                    </a:lnTo>
                    <a:lnTo>
                      <a:pt x="207" y="101"/>
                    </a:lnTo>
                    <a:lnTo>
                      <a:pt x="207" y="101"/>
                    </a:lnTo>
                    <a:lnTo>
                      <a:pt x="207" y="97"/>
                    </a:lnTo>
                    <a:lnTo>
                      <a:pt x="207" y="93"/>
                    </a:lnTo>
                    <a:lnTo>
                      <a:pt x="207" y="86"/>
                    </a:lnTo>
                    <a:lnTo>
                      <a:pt x="204" y="82"/>
                    </a:lnTo>
                    <a:lnTo>
                      <a:pt x="207" y="82"/>
                    </a:lnTo>
                    <a:lnTo>
                      <a:pt x="207" y="78"/>
                    </a:lnTo>
                    <a:lnTo>
                      <a:pt x="207" y="78"/>
                    </a:lnTo>
                    <a:lnTo>
                      <a:pt x="204" y="78"/>
                    </a:lnTo>
                    <a:lnTo>
                      <a:pt x="200" y="78"/>
                    </a:lnTo>
                    <a:lnTo>
                      <a:pt x="196" y="82"/>
                    </a:lnTo>
                    <a:lnTo>
                      <a:pt x="196" y="82"/>
                    </a:lnTo>
                    <a:lnTo>
                      <a:pt x="193" y="82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5" y="82"/>
                    </a:lnTo>
                    <a:lnTo>
                      <a:pt x="185" y="78"/>
                    </a:lnTo>
                    <a:lnTo>
                      <a:pt x="182" y="78"/>
                    </a:lnTo>
                    <a:lnTo>
                      <a:pt x="182" y="78"/>
                    </a:lnTo>
                    <a:lnTo>
                      <a:pt x="182" y="82"/>
                    </a:lnTo>
                    <a:lnTo>
                      <a:pt x="182" y="82"/>
                    </a:lnTo>
                    <a:lnTo>
                      <a:pt x="178" y="82"/>
                    </a:lnTo>
                    <a:lnTo>
                      <a:pt x="178" y="82"/>
                    </a:lnTo>
                    <a:lnTo>
                      <a:pt x="178" y="78"/>
                    </a:lnTo>
                    <a:lnTo>
                      <a:pt x="178" y="78"/>
                    </a:lnTo>
                    <a:lnTo>
                      <a:pt x="178" y="75"/>
                    </a:lnTo>
                    <a:lnTo>
                      <a:pt x="178" y="75"/>
                    </a:lnTo>
                    <a:lnTo>
                      <a:pt x="178" y="71"/>
                    </a:lnTo>
                    <a:lnTo>
                      <a:pt x="178" y="71"/>
                    </a:lnTo>
                    <a:lnTo>
                      <a:pt x="178" y="67"/>
                    </a:lnTo>
                    <a:lnTo>
                      <a:pt x="178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60"/>
                    </a:lnTo>
                    <a:lnTo>
                      <a:pt x="174" y="60"/>
                    </a:lnTo>
                    <a:lnTo>
                      <a:pt x="174" y="60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0" y="52"/>
                    </a:lnTo>
                    <a:lnTo>
                      <a:pt x="170" y="52"/>
                    </a:lnTo>
                    <a:lnTo>
                      <a:pt x="170" y="49"/>
                    </a:lnTo>
                    <a:lnTo>
                      <a:pt x="170" y="49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4"/>
                    </a:lnTo>
                    <a:lnTo>
                      <a:pt x="170" y="30"/>
                    </a:lnTo>
                    <a:lnTo>
                      <a:pt x="170" y="30"/>
                    </a:lnTo>
                    <a:lnTo>
                      <a:pt x="170" y="26"/>
                    </a:lnTo>
                    <a:lnTo>
                      <a:pt x="170" y="23"/>
                    </a:lnTo>
                    <a:lnTo>
                      <a:pt x="170" y="23"/>
                    </a:lnTo>
                    <a:lnTo>
                      <a:pt x="152" y="23"/>
                    </a:lnTo>
                    <a:lnTo>
                      <a:pt x="152" y="19"/>
                    </a:lnTo>
                    <a:lnTo>
                      <a:pt x="152" y="19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8" y="19"/>
                    </a:lnTo>
                    <a:lnTo>
                      <a:pt x="133" y="19"/>
                    </a:lnTo>
                    <a:lnTo>
                      <a:pt x="133" y="23"/>
                    </a:lnTo>
                    <a:lnTo>
                      <a:pt x="130" y="23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30"/>
                    </a:lnTo>
                    <a:lnTo>
                      <a:pt x="119" y="34"/>
                    </a:lnTo>
                    <a:lnTo>
                      <a:pt x="115" y="34"/>
                    </a:lnTo>
                    <a:lnTo>
                      <a:pt x="111" y="34"/>
                    </a:lnTo>
                    <a:lnTo>
                      <a:pt x="108" y="34"/>
                    </a:lnTo>
                    <a:lnTo>
                      <a:pt x="104" y="34"/>
                    </a:lnTo>
                    <a:lnTo>
                      <a:pt x="100" y="34"/>
                    </a:lnTo>
                    <a:lnTo>
                      <a:pt x="100" y="34"/>
                    </a:lnTo>
                    <a:lnTo>
                      <a:pt x="96" y="26"/>
                    </a:lnTo>
                    <a:lnTo>
                      <a:pt x="96" y="26"/>
                    </a:lnTo>
                    <a:lnTo>
                      <a:pt x="93" y="23"/>
                    </a:lnTo>
                    <a:lnTo>
                      <a:pt x="93" y="23"/>
                    </a:lnTo>
                    <a:lnTo>
                      <a:pt x="93" y="19"/>
                    </a:lnTo>
                    <a:lnTo>
                      <a:pt x="93" y="19"/>
                    </a:lnTo>
                    <a:lnTo>
                      <a:pt x="93" y="15"/>
                    </a:lnTo>
                    <a:lnTo>
                      <a:pt x="89" y="12"/>
                    </a:lnTo>
                    <a:lnTo>
                      <a:pt x="89" y="12"/>
                    </a:lnTo>
                    <a:lnTo>
                      <a:pt x="89" y="8"/>
                    </a:lnTo>
                    <a:lnTo>
                      <a:pt x="89" y="8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0"/>
                    </a:lnTo>
                    <a:lnTo>
                      <a:pt x="70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19"/>
                    </a:lnTo>
                    <a:lnTo>
                      <a:pt x="26" y="30"/>
                    </a:lnTo>
                    <a:lnTo>
                      <a:pt x="33" y="38"/>
                    </a:lnTo>
                    <a:lnTo>
                      <a:pt x="30" y="41"/>
                    </a:lnTo>
                    <a:lnTo>
                      <a:pt x="26" y="49"/>
                    </a:lnTo>
                    <a:lnTo>
                      <a:pt x="30" y="49"/>
                    </a:lnTo>
                    <a:lnTo>
                      <a:pt x="30" y="56"/>
                    </a:lnTo>
                    <a:lnTo>
                      <a:pt x="30" y="60"/>
                    </a:lnTo>
                    <a:lnTo>
                      <a:pt x="30" y="63"/>
                    </a:lnTo>
                    <a:lnTo>
                      <a:pt x="37" y="71"/>
                    </a:lnTo>
                    <a:lnTo>
                      <a:pt x="37" y="75"/>
                    </a:lnTo>
                    <a:lnTo>
                      <a:pt x="41" y="78"/>
                    </a:lnTo>
                    <a:lnTo>
                      <a:pt x="41" y="89"/>
                    </a:lnTo>
                    <a:lnTo>
                      <a:pt x="33" y="101"/>
                    </a:lnTo>
                    <a:lnTo>
                      <a:pt x="30" y="101"/>
                    </a:lnTo>
                    <a:lnTo>
                      <a:pt x="22" y="104"/>
                    </a:lnTo>
                    <a:lnTo>
                      <a:pt x="22" y="108"/>
                    </a:lnTo>
                    <a:lnTo>
                      <a:pt x="15" y="115"/>
                    </a:lnTo>
                    <a:lnTo>
                      <a:pt x="15" y="123"/>
                    </a:lnTo>
                    <a:lnTo>
                      <a:pt x="11" y="123"/>
                    </a:lnTo>
                    <a:lnTo>
                      <a:pt x="11" y="134"/>
                    </a:lnTo>
                    <a:lnTo>
                      <a:pt x="8" y="141"/>
                    </a:lnTo>
                    <a:lnTo>
                      <a:pt x="8" y="145"/>
                    </a:lnTo>
                    <a:lnTo>
                      <a:pt x="4" y="149"/>
                    </a:lnTo>
                    <a:lnTo>
                      <a:pt x="4" y="156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0" y="175"/>
                    </a:lnTo>
                    <a:lnTo>
                      <a:pt x="0" y="175"/>
                    </a:lnTo>
                    <a:lnTo>
                      <a:pt x="4" y="175"/>
                    </a:lnTo>
                    <a:lnTo>
                      <a:pt x="4" y="175"/>
                    </a:lnTo>
                    <a:lnTo>
                      <a:pt x="8" y="175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11" y="171"/>
                    </a:lnTo>
                    <a:lnTo>
                      <a:pt x="15" y="175"/>
                    </a:lnTo>
                    <a:lnTo>
                      <a:pt x="15" y="171"/>
                    </a:lnTo>
                    <a:lnTo>
                      <a:pt x="15" y="171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30" y="167"/>
                    </a:lnTo>
                    <a:lnTo>
                      <a:pt x="30" y="167"/>
                    </a:lnTo>
                    <a:lnTo>
                      <a:pt x="30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7" y="175"/>
                    </a:lnTo>
                    <a:lnTo>
                      <a:pt x="41" y="175"/>
                    </a:lnTo>
                    <a:lnTo>
                      <a:pt x="45" y="175"/>
                    </a:lnTo>
                    <a:lnTo>
                      <a:pt x="45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111" y="175"/>
                    </a:lnTo>
                    <a:lnTo>
                      <a:pt x="111" y="175"/>
                    </a:lnTo>
                    <a:lnTo>
                      <a:pt x="115" y="178"/>
                    </a:lnTo>
                    <a:lnTo>
                      <a:pt x="115" y="178"/>
                    </a:lnTo>
                    <a:lnTo>
                      <a:pt x="119" y="178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3" y="182"/>
                    </a:lnTo>
                    <a:lnTo>
                      <a:pt x="137" y="182"/>
                    </a:lnTo>
                    <a:lnTo>
                      <a:pt x="141" y="182"/>
                    </a:lnTo>
                    <a:lnTo>
                      <a:pt x="141" y="178"/>
                    </a:lnTo>
                    <a:lnTo>
                      <a:pt x="141" y="182"/>
                    </a:lnTo>
                    <a:lnTo>
                      <a:pt x="145" y="182"/>
                    </a:lnTo>
                    <a:lnTo>
                      <a:pt x="148" y="182"/>
                    </a:lnTo>
                    <a:lnTo>
                      <a:pt x="148" y="186"/>
                    </a:lnTo>
                    <a:lnTo>
                      <a:pt x="152" y="186"/>
                    </a:lnTo>
                    <a:lnTo>
                      <a:pt x="156" y="186"/>
                    </a:lnTo>
                    <a:lnTo>
                      <a:pt x="156" y="182"/>
                    </a:lnTo>
                    <a:lnTo>
                      <a:pt x="156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93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0" name="Freeform 145"/>
              <p:cNvSpPr>
                <a:spLocks/>
              </p:cNvSpPr>
              <p:nvPr/>
            </p:nvSpPr>
            <p:spPr bwMode="auto">
              <a:xfrm>
                <a:off x="4816680" y="3482187"/>
                <a:ext cx="167262" cy="133810"/>
              </a:xfrm>
              <a:custGeom>
                <a:avLst/>
                <a:gdLst>
                  <a:gd name="T0" fmla="*/ 8 w 130"/>
                  <a:gd name="T1" fmla="*/ 33 h 104"/>
                  <a:gd name="T2" fmla="*/ 11 w 130"/>
                  <a:gd name="T3" fmla="*/ 33 h 104"/>
                  <a:gd name="T4" fmla="*/ 23 w 130"/>
                  <a:gd name="T5" fmla="*/ 33 h 104"/>
                  <a:gd name="T6" fmla="*/ 23 w 130"/>
                  <a:gd name="T7" fmla="*/ 33 h 104"/>
                  <a:gd name="T8" fmla="*/ 34 w 130"/>
                  <a:gd name="T9" fmla="*/ 33 h 104"/>
                  <a:gd name="T10" fmla="*/ 56 w 130"/>
                  <a:gd name="T11" fmla="*/ 15 h 104"/>
                  <a:gd name="T12" fmla="*/ 63 w 130"/>
                  <a:gd name="T13" fmla="*/ 11 h 104"/>
                  <a:gd name="T14" fmla="*/ 63 w 130"/>
                  <a:gd name="T15" fmla="*/ 7 h 104"/>
                  <a:gd name="T16" fmla="*/ 71 w 130"/>
                  <a:gd name="T17" fmla="*/ 0 h 104"/>
                  <a:gd name="T18" fmla="*/ 82 w 130"/>
                  <a:gd name="T19" fmla="*/ 0 h 104"/>
                  <a:gd name="T20" fmla="*/ 85 w 130"/>
                  <a:gd name="T21" fmla="*/ 0 h 104"/>
                  <a:gd name="T22" fmla="*/ 89 w 130"/>
                  <a:gd name="T23" fmla="*/ 3 h 104"/>
                  <a:gd name="T24" fmla="*/ 97 w 130"/>
                  <a:gd name="T25" fmla="*/ 7 h 104"/>
                  <a:gd name="T26" fmla="*/ 104 w 130"/>
                  <a:gd name="T27" fmla="*/ 7 h 104"/>
                  <a:gd name="T28" fmla="*/ 115 w 130"/>
                  <a:gd name="T29" fmla="*/ 11 h 104"/>
                  <a:gd name="T30" fmla="*/ 126 w 130"/>
                  <a:gd name="T31" fmla="*/ 18 h 104"/>
                  <a:gd name="T32" fmla="*/ 130 w 130"/>
                  <a:gd name="T33" fmla="*/ 22 h 104"/>
                  <a:gd name="T34" fmla="*/ 130 w 130"/>
                  <a:gd name="T35" fmla="*/ 29 h 104"/>
                  <a:gd name="T36" fmla="*/ 126 w 130"/>
                  <a:gd name="T37" fmla="*/ 37 h 104"/>
                  <a:gd name="T38" fmla="*/ 130 w 130"/>
                  <a:gd name="T39" fmla="*/ 41 h 104"/>
                  <a:gd name="T40" fmla="*/ 126 w 130"/>
                  <a:gd name="T41" fmla="*/ 48 h 104"/>
                  <a:gd name="T42" fmla="*/ 122 w 130"/>
                  <a:gd name="T43" fmla="*/ 52 h 104"/>
                  <a:gd name="T44" fmla="*/ 126 w 130"/>
                  <a:gd name="T45" fmla="*/ 59 h 104"/>
                  <a:gd name="T46" fmla="*/ 126 w 130"/>
                  <a:gd name="T47" fmla="*/ 63 h 104"/>
                  <a:gd name="T48" fmla="*/ 122 w 130"/>
                  <a:gd name="T49" fmla="*/ 70 h 104"/>
                  <a:gd name="T50" fmla="*/ 119 w 130"/>
                  <a:gd name="T51" fmla="*/ 74 h 104"/>
                  <a:gd name="T52" fmla="*/ 119 w 130"/>
                  <a:gd name="T53" fmla="*/ 85 h 104"/>
                  <a:gd name="T54" fmla="*/ 97 w 130"/>
                  <a:gd name="T55" fmla="*/ 104 h 104"/>
                  <a:gd name="T56" fmla="*/ 85 w 130"/>
                  <a:gd name="T57" fmla="*/ 104 h 104"/>
                  <a:gd name="T58" fmla="*/ 78 w 130"/>
                  <a:gd name="T59" fmla="*/ 100 h 104"/>
                  <a:gd name="T60" fmla="*/ 67 w 130"/>
                  <a:gd name="T61" fmla="*/ 100 h 104"/>
                  <a:gd name="T62" fmla="*/ 63 w 130"/>
                  <a:gd name="T63" fmla="*/ 96 h 104"/>
                  <a:gd name="T64" fmla="*/ 56 w 130"/>
                  <a:gd name="T65" fmla="*/ 93 h 104"/>
                  <a:gd name="T66" fmla="*/ 48 w 130"/>
                  <a:gd name="T67" fmla="*/ 93 h 104"/>
                  <a:gd name="T68" fmla="*/ 41 w 130"/>
                  <a:gd name="T69" fmla="*/ 85 h 104"/>
                  <a:gd name="T70" fmla="*/ 37 w 130"/>
                  <a:gd name="T71" fmla="*/ 78 h 104"/>
                  <a:gd name="T72" fmla="*/ 34 w 130"/>
                  <a:gd name="T73" fmla="*/ 74 h 104"/>
                  <a:gd name="T74" fmla="*/ 34 w 130"/>
                  <a:gd name="T75" fmla="*/ 70 h 104"/>
                  <a:gd name="T76" fmla="*/ 26 w 130"/>
                  <a:gd name="T77" fmla="*/ 67 h 104"/>
                  <a:gd name="T78" fmla="*/ 19 w 130"/>
                  <a:gd name="T79" fmla="*/ 55 h 104"/>
                  <a:gd name="T80" fmla="*/ 15 w 130"/>
                  <a:gd name="T81" fmla="*/ 52 h 104"/>
                  <a:gd name="T82" fmla="*/ 11 w 130"/>
                  <a:gd name="T83" fmla="*/ 44 h 104"/>
                  <a:gd name="T84" fmla="*/ 8 w 130"/>
                  <a:gd name="T85" fmla="*/ 41 h 104"/>
                  <a:gd name="T86" fmla="*/ 0 w 130"/>
                  <a:gd name="T87" fmla="*/ 37 h 104"/>
                  <a:gd name="T88" fmla="*/ 0 w 130"/>
                  <a:gd name="T89" fmla="*/ 33 h 104"/>
                  <a:gd name="T90" fmla="*/ 0 w 130"/>
                  <a:gd name="T91" fmla="*/ 33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30" h="104">
                    <a:moveTo>
                      <a:pt x="0" y="33"/>
                    </a:moveTo>
                    <a:lnTo>
                      <a:pt x="4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45" y="18"/>
                    </a:lnTo>
                    <a:lnTo>
                      <a:pt x="56" y="15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5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3"/>
                    </a:lnTo>
                    <a:lnTo>
                      <a:pt x="97" y="3"/>
                    </a:lnTo>
                    <a:lnTo>
                      <a:pt x="97" y="3"/>
                    </a:lnTo>
                    <a:lnTo>
                      <a:pt x="97" y="7"/>
                    </a:lnTo>
                    <a:lnTo>
                      <a:pt x="100" y="7"/>
                    </a:lnTo>
                    <a:lnTo>
                      <a:pt x="100" y="3"/>
                    </a:lnTo>
                    <a:lnTo>
                      <a:pt x="104" y="7"/>
                    </a:lnTo>
                    <a:lnTo>
                      <a:pt x="111" y="7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22" y="11"/>
                    </a:lnTo>
                    <a:lnTo>
                      <a:pt x="122" y="15"/>
                    </a:lnTo>
                    <a:lnTo>
                      <a:pt x="126" y="18"/>
                    </a:lnTo>
                    <a:lnTo>
                      <a:pt x="130" y="18"/>
                    </a:lnTo>
                    <a:lnTo>
                      <a:pt x="130" y="18"/>
                    </a:lnTo>
                    <a:lnTo>
                      <a:pt x="130" y="22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30" y="29"/>
                    </a:lnTo>
                    <a:lnTo>
                      <a:pt x="126" y="33"/>
                    </a:lnTo>
                    <a:lnTo>
                      <a:pt x="126" y="37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30" y="41"/>
                    </a:lnTo>
                    <a:lnTo>
                      <a:pt x="126" y="41"/>
                    </a:lnTo>
                    <a:lnTo>
                      <a:pt x="126" y="44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26" y="55"/>
                    </a:lnTo>
                    <a:lnTo>
                      <a:pt x="126" y="55"/>
                    </a:lnTo>
                    <a:lnTo>
                      <a:pt x="126" y="59"/>
                    </a:lnTo>
                    <a:lnTo>
                      <a:pt x="126" y="59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2" y="70"/>
                    </a:lnTo>
                    <a:lnTo>
                      <a:pt x="122" y="70"/>
                    </a:lnTo>
                    <a:lnTo>
                      <a:pt x="119" y="70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9" y="78"/>
                    </a:lnTo>
                    <a:lnTo>
                      <a:pt x="119" y="81"/>
                    </a:lnTo>
                    <a:lnTo>
                      <a:pt x="119" y="85"/>
                    </a:lnTo>
                    <a:lnTo>
                      <a:pt x="119" y="89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89" y="100"/>
                    </a:lnTo>
                    <a:lnTo>
                      <a:pt x="85" y="104"/>
                    </a:lnTo>
                    <a:lnTo>
                      <a:pt x="85" y="104"/>
                    </a:lnTo>
                    <a:lnTo>
                      <a:pt x="82" y="104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4" y="100"/>
                    </a:lnTo>
                    <a:lnTo>
                      <a:pt x="71" y="100"/>
                    </a:lnTo>
                    <a:lnTo>
                      <a:pt x="67" y="100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3"/>
                    </a:lnTo>
                    <a:lnTo>
                      <a:pt x="60" y="93"/>
                    </a:lnTo>
                    <a:lnTo>
                      <a:pt x="56" y="93"/>
                    </a:lnTo>
                    <a:lnTo>
                      <a:pt x="56" y="93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5" y="89"/>
                    </a:lnTo>
                    <a:lnTo>
                      <a:pt x="45" y="89"/>
                    </a:lnTo>
                    <a:lnTo>
                      <a:pt x="41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4" y="74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0" y="67"/>
                    </a:lnTo>
                    <a:lnTo>
                      <a:pt x="30" y="67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55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5" y="52"/>
                    </a:lnTo>
                    <a:lnTo>
                      <a:pt x="15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1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1" name="Freeform 146"/>
              <p:cNvSpPr>
                <a:spLocks/>
              </p:cNvSpPr>
              <p:nvPr/>
            </p:nvSpPr>
            <p:spPr bwMode="auto">
              <a:xfrm>
                <a:off x="4702168" y="3524645"/>
                <a:ext cx="200714" cy="176269"/>
              </a:xfrm>
              <a:custGeom>
                <a:avLst/>
                <a:gdLst>
                  <a:gd name="T0" fmla="*/ 89 w 156"/>
                  <a:gd name="T1" fmla="*/ 0 h 137"/>
                  <a:gd name="T2" fmla="*/ 93 w 156"/>
                  <a:gd name="T3" fmla="*/ 4 h 137"/>
                  <a:gd name="T4" fmla="*/ 97 w 156"/>
                  <a:gd name="T5" fmla="*/ 11 h 137"/>
                  <a:gd name="T6" fmla="*/ 100 w 156"/>
                  <a:gd name="T7" fmla="*/ 15 h 137"/>
                  <a:gd name="T8" fmla="*/ 104 w 156"/>
                  <a:gd name="T9" fmla="*/ 19 h 137"/>
                  <a:gd name="T10" fmla="*/ 108 w 156"/>
                  <a:gd name="T11" fmla="*/ 22 h 137"/>
                  <a:gd name="T12" fmla="*/ 119 w 156"/>
                  <a:gd name="T13" fmla="*/ 34 h 137"/>
                  <a:gd name="T14" fmla="*/ 123 w 156"/>
                  <a:gd name="T15" fmla="*/ 37 h 137"/>
                  <a:gd name="T16" fmla="*/ 126 w 156"/>
                  <a:gd name="T17" fmla="*/ 41 h 137"/>
                  <a:gd name="T18" fmla="*/ 126 w 156"/>
                  <a:gd name="T19" fmla="*/ 48 h 137"/>
                  <a:gd name="T20" fmla="*/ 134 w 156"/>
                  <a:gd name="T21" fmla="*/ 56 h 137"/>
                  <a:gd name="T22" fmla="*/ 141 w 156"/>
                  <a:gd name="T23" fmla="*/ 56 h 137"/>
                  <a:gd name="T24" fmla="*/ 149 w 156"/>
                  <a:gd name="T25" fmla="*/ 60 h 137"/>
                  <a:gd name="T26" fmla="*/ 152 w 156"/>
                  <a:gd name="T27" fmla="*/ 63 h 137"/>
                  <a:gd name="T28" fmla="*/ 152 w 156"/>
                  <a:gd name="T29" fmla="*/ 67 h 137"/>
                  <a:gd name="T30" fmla="*/ 149 w 156"/>
                  <a:gd name="T31" fmla="*/ 67 h 137"/>
                  <a:gd name="T32" fmla="*/ 145 w 156"/>
                  <a:gd name="T33" fmla="*/ 74 h 137"/>
                  <a:gd name="T34" fmla="*/ 137 w 156"/>
                  <a:gd name="T35" fmla="*/ 74 h 137"/>
                  <a:gd name="T36" fmla="*/ 130 w 156"/>
                  <a:gd name="T37" fmla="*/ 78 h 137"/>
                  <a:gd name="T38" fmla="*/ 126 w 156"/>
                  <a:gd name="T39" fmla="*/ 82 h 137"/>
                  <a:gd name="T40" fmla="*/ 119 w 156"/>
                  <a:gd name="T41" fmla="*/ 85 h 137"/>
                  <a:gd name="T42" fmla="*/ 112 w 156"/>
                  <a:gd name="T43" fmla="*/ 93 h 137"/>
                  <a:gd name="T44" fmla="*/ 112 w 156"/>
                  <a:gd name="T45" fmla="*/ 97 h 137"/>
                  <a:gd name="T46" fmla="*/ 108 w 156"/>
                  <a:gd name="T47" fmla="*/ 100 h 137"/>
                  <a:gd name="T48" fmla="*/ 104 w 156"/>
                  <a:gd name="T49" fmla="*/ 104 h 137"/>
                  <a:gd name="T50" fmla="*/ 97 w 156"/>
                  <a:gd name="T51" fmla="*/ 108 h 137"/>
                  <a:gd name="T52" fmla="*/ 93 w 156"/>
                  <a:gd name="T53" fmla="*/ 115 h 137"/>
                  <a:gd name="T54" fmla="*/ 93 w 156"/>
                  <a:gd name="T55" fmla="*/ 123 h 137"/>
                  <a:gd name="T56" fmla="*/ 86 w 156"/>
                  <a:gd name="T57" fmla="*/ 123 h 137"/>
                  <a:gd name="T58" fmla="*/ 74 w 156"/>
                  <a:gd name="T59" fmla="*/ 123 h 137"/>
                  <a:gd name="T60" fmla="*/ 63 w 156"/>
                  <a:gd name="T61" fmla="*/ 119 h 137"/>
                  <a:gd name="T62" fmla="*/ 56 w 156"/>
                  <a:gd name="T63" fmla="*/ 115 h 137"/>
                  <a:gd name="T64" fmla="*/ 45 w 156"/>
                  <a:gd name="T65" fmla="*/ 126 h 137"/>
                  <a:gd name="T66" fmla="*/ 34 w 156"/>
                  <a:gd name="T67" fmla="*/ 134 h 137"/>
                  <a:gd name="T68" fmla="*/ 26 w 156"/>
                  <a:gd name="T69" fmla="*/ 137 h 137"/>
                  <a:gd name="T70" fmla="*/ 15 w 156"/>
                  <a:gd name="T71" fmla="*/ 137 h 137"/>
                  <a:gd name="T72" fmla="*/ 12 w 156"/>
                  <a:gd name="T73" fmla="*/ 130 h 137"/>
                  <a:gd name="T74" fmla="*/ 8 w 156"/>
                  <a:gd name="T75" fmla="*/ 115 h 137"/>
                  <a:gd name="T76" fmla="*/ 0 w 156"/>
                  <a:gd name="T77" fmla="*/ 111 h 137"/>
                  <a:gd name="T78" fmla="*/ 19 w 156"/>
                  <a:gd name="T79" fmla="*/ 63 h 137"/>
                  <a:gd name="T80" fmla="*/ 49 w 156"/>
                  <a:gd name="T81" fmla="*/ 8 h 137"/>
                  <a:gd name="T82" fmla="*/ 56 w 156"/>
                  <a:gd name="T83" fmla="*/ 4 h 137"/>
                  <a:gd name="T84" fmla="*/ 60 w 156"/>
                  <a:gd name="T85" fmla="*/ 8 h 137"/>
                  <a:gd name="T86" fmla="*/ 60 w 156"/>
                  <a:gd name="T87" fmla="*/ 11 h 137"/>
                  <a:gd name="T88" fmla="*/ 74 w 156"/>
                  <a:gd name="T89" fmla="*/ 0 h 137"/>
                  <a:gd name="T90" fmla="*/ 78 w 156"/>
                  <a:gd name="T91" fmla="*/ 4 h 137"/>
                  <a:gd name="T92" fmla="*/ 89 w 156"/>
                  <a:gd name="T93" fmla="*/ 0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56" h="137">
                    <a:moveTo>
                      <a:pt x="89" y="0"/>
                    </a:moveTo>
                    <a:lnTo>
                      <a:pt x="89" y="0"/>
                    </a:lnTo>
                    <a:lnTo>
                      <a:pt x="89" y="0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8"/>
                    </a:lnTo>
                    <a:lnTo>
                      <a:pt x="97" y="8"/>
                    </a:lnTo>
                    <a:lnTo>
                      <a:pt x="97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08" y="22"/>
                    </a:lnTo>
                    <a:lnTo>
                      <a:pt x="112" y="30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4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41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26" y="45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30" y="52"/>
                    </a:lnTo>
                    <a:lnTo>
                      <a:pt x="134" y="56"/>
                    </a:lnTo>
                    <a:lnTo>
                      <a:pt x="134" y="56"/>
                    </a:lnTo>
                    <a:lnTo>
                      <a:pt x="137" y="60"/>
                    </a:lnTo>
                    <a:lnTo>
                      <a:pt x="141" y="56"/>
                    </a:lnTo>
                    <a:lnTo>
                      <a:pt x="145" y="60"/>
                    </a:lnTo>
                    <a:lnTo>
                      <a:pt x="145" y="60"/>
                    </a:lnTo>
                    <a:lnTo>
                      <a:pt x="149" y="60"/>
                    </a:lnTo>
                    <a:lnTo>
                      <a:pt x="152" y="60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6" y="67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9" y="67"/>
                    </a:lnTo>
                    <a:lnTo>
                      <a:pt x="149" y="67"/>
                    </a:lnTo>
                    <a:lnTo>
                      <a:pt x="149" y="71"/>
                    </a:lnTo>
                    <a:lnTo>
                      <a:pt x="145" y="71"/>
                    </a:lnTo>
                    <a:lnTo>
                      <a:pt x="145" y="74"/>
                    </a:lnTo>
                    <a:lnTo>
                      <a:pt x="141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4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2"/>
                    </a:lnTo>
                    <a:lnTo>
                      <a:pt x="123" y="85"/>
                    </a:lnTo>
                    <a:lnTo>
                      <a:pt x="119" y="85"/>
                    </a:lnTo>
                    <a:lnTo>
                      <a:pt x="119" y="85"/>
                    </a:lnTo>
                    <a:lnTo>
                      <a:pt x="112" y="89"/>
                    </a:lnTo>
                    <a:lnTo>
                      <a:pt x="112" y="93"/>
                    </a:lnTo>
                    <a:lnTo>
                      <a:pt x="115" y="97"/>
                    </a:lnTo>
                    <a:lnTo>
                      <a:pt x="115" y="97"/>
                    </a:lnTo>
                    <a:lnTo>
                      <a:pt x="112" y="97"/>
                    </a:lnTo>
                    <a:lnTo>
                      <a:pt x="112" y="100"/>
                    </a:lnTo>
                    <a:lnTo>
                      <a:pt x="108" y="100"/>
                    </a:lnTo>
                    <a:lnTo>
                      <a:pt x="108" y="100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97" y="108"/>
                    </a:lnTo>
                    <a:lnTo>
                      <a:pt x="93" y="111"/>
                    </a:lnTo>
                    <a:lnTo>
                      <a:pt x="93" y="115"/>
                    </a:lnTo>
                    <a:lnTo>
                      <a:pt x="93" y="115"/>
                    </a:lnTo>
                    <a:lnTo>
                      <a:pt x="93" y="119"/>
                    </a:lnTo>
                    <a:lnTo>
                      <a:pt x="93" y="119"/>
                    </a:lnTo>
                    <a:lnTo>
                      <a:pt x="93" y="123"/>
                    </a:lnTo>
                    <a:lnTo>
                      <a:pt x="89" y="123"/>
                    </a:lnTo>
                    <a:lnTo>
                      <a:pt x="86" y="123"/>
                    </a:lnTo>
                    <a:lnTo>
                      <a:pt x="86" y="123"/>
                    </a:lnTo>
                    <a:lnTo>
                      <a:pt x="82" y="123"/>
                    </a:lnTo>
                    <a:lnTo>
                      <a:pt x="78" y="123"/>
                    </a:lnTo>
                    <a:lnTo>
                      <a:pt x="74" y="123"/>
                    </a:lnTo>
                    <a:lnTo>
                      <a:pt x="74" y="123"/>
                    </a:lnTo>
                    <a:lnTo>
                      <a:pt x="71" y="123"/>
                    </a:lnTo>
                    <a:lnTo>
                      <a:pt x="63" y="119"/>
                    </a:lnTo>
                    <a:lnTo>
                      <a:pt x="63" y="119"/>
                    </a:lnTo>
                    <a:lnTo>
                      <a:pt x="60" y="115"/>
                    </a:lnTo>
                    <a:lnTo>
                      <a:pt x="56" y="115"/>
                    </a:lnTo>
                    <a:lnTo>
                      <a:pt x="52" y="115"/>
                    </a:lnTo>
                    <a:lnTo>
                      <a:pt x="49" y="119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4" y="134"/>
                    </a:lnTo>
                    <a:lnTo>
                      <a:pt x="30" y="134"/>
                    </a:lnTo>
                    <a:lnTo>
                      <a:pt x="26" y="137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19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12" y="134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8" y="119"/>
                    </a:lnTo>
                    <a:lnTo>
                      <a:pt x="8" y="115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08"/>
                    </a:lnTo>
                    <a:lnTo>
                      <a:pt x="4" y="63"/>
                    </a:lnTo>
                    <a:lnTo>
                      <a:pt x="19" y="63"/>
                    </a:lnTo>
                    <a:lnTo>
                      <a:pt x="23" y="8"/>
                    </a:lnTo>
                    <a:lnTo>
                      <a:pt x="34" y="8"/>
                    </a:lnTo>
                    <a:lnTo>
                      <a:pt x="49" y="8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60" y="4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11"/>
                    </a:lnTo>
                    <a:lnTo>
                      <a:pt x="60" y="11"/>
                    </a:lnTo>
                    <a:lnTo>
                      <a:pt x="67" y="8"/>
                    </a:lnTo>
                    <a:lnTo>
                      <a:pt x="71" y="4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8" y="4"/>
                    </a:lnTo>
                    <a:lnTo>
                      <a:pt x="78" y="4"/>
                    </a:lnTo>
                    <a:lnTo>
                      <a:pt x="82" y="0"/>
                    </a:lnTo>
                    <a:lnTo>
                      <a:pt x="86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2" name="Freeform 147"/>
              <p:cNvSpPr>
                <a:spLocks/>
              </p:cNvSpPr>
              <p:nvPr/>
            </p:nvSpPr>
            <p:spPr bwMode="auto">
              <a:xfrm>
                <a:off x="4531048" y="3505347"/>
                <a:ext cx="285632" cy="244460"/>
              </a:xfrm>
              <a:custGeom>
                <a:avLst/>
                <a:gdLst>
                  <a:gd name="T0" fmla="*/ 137 w 222"/>
                  <a:gd name="T1" fmla="*/ 78 h 190"/>
                  <a:gd name="T2" fmla="*/ 167 w 222"/>
                  <a:gd name="T3" fmla="*/ 23 h 190"/>
                  <a:gd name="T4" fmla="*/ 189 w 222"/>
                  <a:gd name="T5" fmla="*/ 19 h 190"/>
                  <a:gd name="T6" fmla="*/ 193 w 222"/>
                  <a:gd name="T7" fmla="*/ 23 h 190"/>
                  <a:gd name="T8" fmla="*/ 193 w 222"/>
                  <a:gd name="T9" fmla="*/ 26 h 190"/>
                  <a:gd name="T10" fmla="*/ 204 w 222"/>
                  <a:gd name="T11" fmla="*/ 19 h 190"/>
                  <a:gd name="T12" fmla="*/ 211 w 222"/>
                  <a:gd name="T13" fmla="*/ 19 h 190"/>
                  <a:gd name="T14" fmla="*/ 219 w 222"/>
                  <a:gd name="T15" fmla="*/ 15 h 190"/>
                  <a:gd name="T16" fmla="*/ 219 w 222"/>
                  <a:gd name="T17" fmla="*/ 11 h 190"/>
                  <a:gd name="T18" fmla="*/ 215 w 222"/>
                  <a:gd name="T19" fmla="*/ 8 h 190"/>
                  <a:gd name="T20" fmla="*/ 211 w 222"/>
                  <a:gd name="T21" fmla="*/ 11 h 190"/>
                  <a:gd name="T22" fmla="*/ 167 w 222"/>
                  <a:gd name="T23" fmla="*/ 19 h 190"/>
                  <a:gd name="T24" fmla="*/ 163 w 222"/>
                  <a:gd name="T25" fmla="*/ 19 h 190"/>
                  <a:gd name="T26" fmla="*/ 159 w 222"/>
                  <a:gd name="T27" fmla="*/ 15 h 190"/>
                  <a:gd name="T28" fmla="*/ 156 w 222"/>
                  <a:gd name="T29" fmla="*/ 15 h 190"/>
                  <a:gd name="T30" fmla="*/ 148 w 222"/>
                  <a:gd name="T31" fmla="*/ 19 h 190"/>
                  <a:gd name="T32" fmla="*/ 141 w 222"/>
                  <a:gd name="T33" fmla="*/ 15 h 190"/>
                  <a:gd name="T34" fmla="*/ 137 w 222"/>
                  <a:gd name="T35" fmla="*/ 15 h 190"/>
                  <a:gd name="T36" fmla="*/ 130 w 222"/>
                  <a:gd name="T37" fmla="*/ 15 h 190"/>
                  <a:gd name="T38" fmla="*/ 122 w 222"/>
                  <a:gd name="T39" fmla="*/ 15 h 190"/>
                  <a:gd name="T40" fmla="*/ 115 w 222"/>
                  <a:gd name="T41" fmla="*/ 11 h 190"/>
                  <a:gd name="T42" fmla="*/ 111 w 222"/>
                  <a:gd name="T43" fmla="*/ 8 h 190"/>
                  <a:gd name="T44" fmla="*/ 48 w 222"/>
                  <a:gd name="T45" fmla="*/ 8 h 190"/>
                  <a:gd name="T46" fmla="*/ 41 w 222"/>
                  <a:gd name="T47" fmla="*/ 8 h 190"/>
                  <a:gd name="T48" fmla="*/ 33 w 222"/>
                  <a:gd name="T49" fmla="*/ 4 h 190"/>
                  <a:gd name="T50" fmla="*/ 30 w 222"/>
                  <a:gd name="T51" fmla="*/ 0 h 190"/>
                  <a:gd name="T52" fmla="*/ 26 w 222"/>
                  <a:gd name="T53" fmla="*/ 0 h 190"/>
                  <a:gd name="T54" fmla="*/ 22 w 222"/>
                  <a:gd name="T55" fmla="*/ 0 h 190"/>
                  <a:gd name="T56" fmla="*/ 15 w 222"/>
                  <a:gd name="T57" fmla="*/ 8 h 190"/>
                  <a:gd name="T58" fmla="*/ 8 w 222"/>
                  <a:gd name="T59" fmla="*/ 4 h 190"/>
                  <a:gd name="T60" fmla="*/ 4 w 222"/>
                  <a:gd name="T61" fmla="*/ 8 h 190"/>
                  <a:gd name="T62" fmla="*/ 4 w 222"/>
                  <a:gd name="T63" fmla="*/ 19 h 190"/>
                  <a:gd name="T64" fmla="*/ 26 w 222"/>
                  <a:gd name="T65" fmla="*/ 52 h 190"/>
                  <a:gd name="T66" fmla="*/ 33 w 222"/>
                  <a:gd name="T67" fmla="*/ 75 h 190"/>
                  <a:gd name="T68" fmla="*/ 41 w 222"/>
                  <a:gd name="T69" fmla="*/ 93 h 190"/>
                  <a:gd name="T70" fmla="*/ 48 w 222"/>
                  <a:gd name="T71" fmla="*/ 123 h 190"/>
                  <a:gd name="T72" fmla="*/ 48 w 222"/>
                  <a:gd name="T73" fmla="*/ 134 h 190"/>
                  <a:gd name="T74" fmla="*/ 52 w 222"/>
                  <a:gd name="T75" fmla="*/ 145 h 190"/>
                  <a:gd name="T76" fmla="*/ 52 w 222"/>
                  <a:gd name="T77" fmla="*/ 152 h 190"/>
                  <a:gd name="T78" fmla="*/ 59 w 222"/>
                  <a:gd name="T79" fmla="*/ 167 h 190"/>
                  <a:gd name="T80" fmla="*/ 67 w 222"/>
                  <a:gd name="T81" fmla="*/ 178 h 190"/>
                  <a:gd name="T82" fmla="*/ 78 w 222"/>
                  <a:gd name="T83" fmla="*/ 178 h 190"/>
                  <a:gd name="T84" fmla="*/ 82 w 222"/>
                  <a:gd name="T85" fmla="*/ 175 h 190"/>
                  <a:gd name="T86" fmla="*/ 89 w 222"/>
                  <a:gd name="T87" fmla="*/ 175 h 190"/>
                  <a:gd name="T88" fmla="*/ 96 w 222"/>
                  <a:gd name="T89" fmla="*/ 186 h 190"/>
                  <a:gd name="T90" fmla="*/ 104 w 222"/>
                  <a:gd name="T91" fmla="*/ 186 h 190"/>
                  <a:gd name="T92" fmla="*/ 111 w 222"/>
                  <a:gd name="T93" fmla="*/ 186 h 190"/>
                  <a:gd name="T94" fmla="*/ 115 w 222"/>
                  <a:gd name="T95" fmla="*/ 190 h 190"/>
                  <a:gd name="T96" fmla="*/ 119 w 222"/>
                  <a:gd name="T97" fmla="*/ 182 h 190"/>
                  <a:gd name="T98" fmla="*/ 130 w 222"/>
                  <a:gd name="T99" fmla="*/ 178 h 190"/>
                  <a:gd name="T100" fmla="*/ 133 w 222"/>
                  <a:gd name="T101" fmla="*/ 126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22" h="190">
                    <a:moveTo>
                      <a:pt x="133" y="126"/>
                    </a:moveTo>
                    <a:lnTo>
                      <a:pt x="133" y="123"/>
                    </a:lnTo>
                    <a:lnTo>
                      <a:pt x="137" y="78"/>
                    </a:lnTo>
                    <a:lnTo>
                      <a:pt x="152" y="78"/>
                    </a:lnTo>
                    <a:lnTo>
                      <a:pt x="156" y="23"/>
                    </a:lnTo>
                    <a:lnTo>
                      <a:pt x="167" y="23"/>
                    </a:lnTo>
                    <a:lnTo>
                      <a:pt x="182" y="23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93" y="19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200" y="23"/>
                    </a:lnTo>
                    <a:lnTo>
                      <a:pt x="204" y="19"/>
                    </a:lnTo>
                    <a:lnTo>
                      <a:pt x="207" y="15"/>
                    </a:lnTo>
                    <a:lnTo>
                      <a:pt x="207" y="15"/>
                    </a:lnTo>
                    <a:lnTo>
                      <a:pt x="211" y="19"/>
                    </a:lnTo>
                    <a:lnTo>
                      <a:pt x="211" y="19"/>
                    </a:lnTo>
                    <a:lnTo>
                      <a:pt x="215" y="15"/>
                    </a:lnTo>
                    <a:lnTo>
                      <a:pt x="219" y="15"/>
                    </a:lnTo>
                    <a:lnTo>
                      <a:pt x="222" y="15"/>
                    </a:lnTo>
                    <a:lnTo>
                      <a:pt x="222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1" y="11"/>
                    </a:lnTo>
                    <a:lnTo>
                      <a:pt x="207" y="8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6" y="15"/>
                    </a:lnTo>
                    <a:lnTo>
                      <a:pt x="156" y="15"/>
                    </a:lnTo>
                    <a:lnTo>
                      <a:pt x="156" y="19"/>
                    </a:lnTo>
                    <a:lnTo>
                      <a:pt x="152" y="19"/>
                    </a:lnTo>
                    <a:lnTo>
                      <a:pt x="148" y="19"/>
                    </a:lnTo>
                    <a:lnTo>
                      <a:pt x="148" y="15"/>
                    </a:lnTo>
                    <a:lnTo>
                      <a:pt x="145" y="15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15"/>
                    </a:lnTo>
                    <a:lnTo>
                      <a:pt x="137" y="15"/>
                    </a:lnTo>
                    <a:lnTo>
                      <a:pt x="133" y="15"/>
                    </a:lnTo>
                    <a:lnTo>
                      <a:pt x="130" y="15"/>
                    </a:lnTo>
                    <a:lnTo>
                      <a:pt x="130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5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5" y="11"/>
                    </a:lnTo>
                    <a:lnTo>
                      <a:pt x="115" y="11"/>
                    </a:lnTo>
                    <a:lnTo>
                      <a:pt x="111" y="8"/>
                    </a:lnTo>
                    <a:lnTo>
                      <a:pt x="111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5" y="8"/>
                    </a:lnTo>
                    <a:lnTo>
                      <a:pt x="45" y="8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4" y="19"/>
                    </a:lnTo>
                    <a:lnTo>
                      <a:pt x="11" y="30"/>
                    </a:lnTo>
                    <a:lnTo>
                      <a:pt x="19" y="37"/>
                    </a:lnTo>
                    <a:lnTo>
                      <a:pt x="26" y="52"/>
                    </a:lnTo>
                    <a:lnTo>
                      <a:pt x="26" y="60"/>
                    </a:lnTo>
                    <a:lnTo>
                      <a:pt x="33" y="71"/>
                    </a:lnTo>
                    <a:lnTo>
                      <a:pt x="33" y="75"/>
                    </a:lnTo>
                    <a:lnTo>
                      <a:pt x="45" y="86"/>
                    </a:lnTo>
                    <a:lnTo>
                      <a:pt x="45" y="93"/>
                    </a:lnTo>
                    <a:lnTo>
                      <a:pt x="41" y="93"/>
                    </a:lnTo>
                    <a:lnTo>
                      <a:pt x="45" y="100"/>
                    </a:lnTo>
                    <a:lnTo>
                      <a:pt x="45" y="112"/>
                    </a:lnTo>
                    <a:lnTo>
                      <a:pt x="48" y="123"/>
                    </a:lnTo>
                    <a:lnTo>
                      <a:pt x="48" y="130"/>
                    </a:lnTo>
                    <a:lnTo>
                      <a:pt x="52" y="134"/>
                    </a:lnTo>
                    <a:lnTo>
                      <a:pt x="48" y="134"/>
                    </a:lnTo>
                    <a:lnTo>
                      <a:pt x="52" y="138"/>
                    </a:lnTo>
                    <a:lnTo>
                      <a:pt x="52" y="145"/>
                    </a:lnTo>
                    <a:lnTo>
                      <a:pt x="52" y="145"/>
                    </a:lnTo>
                    <a:lnTo>
                      <a:pt x="56" y="149"/>
                    </a:lnTo>
                    <a:lnTo>
                      <a:pt x="52" y="149"/>
                    </a:lnTo>
                    <a:lnTo>
                      <a:pt x="52" y="152"/>
                    </a:lnTo>
                    <a:lnTo>
                      <a:pt x="56" y="156"/>
                    </a:lnTo>
                    <a:lnTo>
                      <a:pt x="56" y="164"/>
                    </a:lnTo>
                    <a:lnTo>
                      <a:pt x="59" y="167"/>
                    </a:lnTo>
                    <a:lnTo>
                      <a:pt x="63" y="171"/>
                    </a:lnTo>
                    <a:lnTo>
                      <a:pt x="67" y="175"/>
                    </a:lnTo>
                    <a:lnTo>
                      <a:pt x="67" y="178"/>
                    </a:lnTo>
                    <a:lnTo>
                      <a:pt x="74" y="182"/>
                    </a:lnTo>
                    <a:lnTo>
                      <a:pt x="78" y="182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82" y="175"/>
                    </a:lnTo>
                    <a:lnTo>
                      <a:pt x="85" y="175"/>
                    </a:lnTo>
                    <a:lnTo>
                      <a:pt x="85" y="175"/>
                    </a:lnTo>
                    <a:lnTo>
                      <a:pt x="89" y="175"/>
                    </a:lnTo>
                    <a:lnTo>
                      <a:pt x="89" y="178"/>
                    </a:lnTo>
                    <a:lnTo>
                      <a:pt x="89" y="186"/>
                    </a:lnTo>
                    <a:lnTo>
                      <a:pt x="96" y="186"/>
                    </a:lnTo>
                    <a:lnTo>
                      <a:pt x="100" y="186"/>
                    </a:lnTo>
                    <a:lnTo>
                      <a:pt x="100" y="186"/>
                    </a:lnTo>
                    <a:lnTo>
                      <a:pt x="104" y="186"/>
                    </a:lnTo>
                    <a:lnTo>
                      <a:pt x="108" y="186"/>
                    </a:lnTo>
                    <a:lnTo>
                      <a:pt x="108" y="186"/>
                    </a:lnTo>
                    <a:lnTo>
                      <a:pt x="111" y="186"/>
                    </a:lnTo>
                    <a:lnTo>
                      <a:pt x="111" y="190"/>
                    </a:lnTo>
                    <a:lnTo>
                      <a:pt x="115" y="190"/>
                    </a:lnTo>
                    <a:lnTo>
                      <a:pt x="115" y="190"/>
                    </a:lnTo>
                    <a:lnTo>
                      <a:pt x="115" y="186"/>
                    </a:lnTo>
                    <a:lnTo>
                      <a:pt x="119" y="182"/>
                    </a:lnTo>
                    <a:lnTo>
                      <a:pt x="119" y="182"/>
                    </a:lnTo>
                    <a:lnTo>
                      <a:pt x="122" y="182"/>
                    </a:lnTo>
                    <a:lnTo>
                      <a:pt x="126" y="178"/>
                    </a:lnTo>
                    <a:lnTo>
                      <a:pt x="130" y="178"/>
                    </a:lnTo>
                    <a:lnTo>
                      <a:pt x="133" y="178"/>
                    </a:lnTo>
                    <a:lnTo>
                      <a:pt x="133" y="126"/>
                    </a:lnTo>
                    <a:lnTo>
                      <a:pt x="133" y="1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3" name="Freeform 148"/>
              <p:cNvSpPr>
                <a:spLocks/>
              </p:cNvSpPr>
              <p:nvPr/>
            </p:nvSpPr>
            <p:spPr bwMode="auto">
              <a:xfrm>
                <a:off x="5450989" y="3586403"/>
                <a:ext cx="14153" cy="10293"/>
              </a:xfrm>
              <a:custGeom>
                <a:avLst/>
                <a:gdLst>
                  <a:gd name="T0" fmla="*/ 0 w 11"/>
                  <a:gd name="T1" fmla="*/ 0 h 8"/>
                  <a:gd name="T2" fmla="*/ 0 w 11"/>
                  <a:gd name="T3" fmla="*/ 4 h 8"/>
                  <a:gd name="T4" fmla="*/ 3 w 11"/>
                  <a:gd name="T5" fmla="*/ 8 h 8"/>
                  <a:gd name="T6" fmla="*/ 3 w 11"/>
                  <a:gd name="T7" fmla="*/ 8 h 8"/>
                  <a:gd name="T8" fmla="*/ 11 w 11"/>
                  <a:gd name="T9" fmla="*/ 4 h 8"/>
                  <a:gd name="T10" fmla="*/ 7 w 11"/>
                  <a:gd name="T11" fmla="*/ 4 h 8"/>
                  <a:gd name="T12" fmla="*/ 7 w 11"/>
                  <a:gd name="T13" fmla="*/ 0 h 8"/>
                  <a:gd name="T14" fmla="*/ 3 w 11"/>
                  <a:gd name="T15" fmla="*/ 0 h 8"/>
                  <a:gd name="T16" fmla="*/ 0 w 11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8">
                    <a:moveTo>
                      <a:pt x="0" y="0"/>
                    </a:moveTo>
                    <a:lnTo>
                      <a:pt x="0" y="4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4" name="Freeform 149"/>
              <p:cNvSpPr>
                <a:spLocks noEditPoints="1"/>
              </p:cNvSpPr>
              <p:nvPr/>
            </p:nvSpPr>
            <p:spPr bwMode="auto">
              <a:xfrm>
                <a:off x="5188516" y="3410136"/>
                <a:ext cx="162115" cy="272766"/>
              </a:xfrm>
              <a:custGeom>
                <a:avLst/>
                <a:gdLst>
                  <a:gd name="T0" fmla="*/ 37 w 126"/>
                  <a:gd name="T1" fmla="*/ 208 h 212"/>
                  <a:gd name="T2" fmla="*/ 59 w 126"/>
                  <a:gd name="T3" fmla="*/ 204 h 212"/>
                  <a:gd name="T4" fmla="*/ 67 w 126"/>
                  <a:gd name="T5" fmla="*/ 193 h 212"/>
                  <a:gd name="T6" fmla="*/ 70 w 126"/>
                  <a:gd name="T7" fmla="*/ 182 h 212"/>
                  <a:gd name="T8" fmla="*/ 74 w 126"/>
                  <a:gd name="T9" fmla="*/ 174 h 212"/>
                  <a:gd name="T10" fmla="*/ 85 w 126"/>
                  <a:gd name="T11" fmla="*/ 152 h 212"/>
                  <a:gd name="T12" fmla="*/ 96 w 126"/>
                  <a:gd name="T13" fmla="*/ 123 h 212"/>
                  <a:gd name="T14" fmla="*/ 104 w 126"/>
                  <a:gd name="T15" fmla="*/ 104 h 212"/>
                  <a:gd name="T16" fmla="*/ 111 w 126"/>
                  <a:gd name="T17" fmla="*/ 85 h 212"/>
                  <a:gd name="T18" fmla="*/ 111 w 126"/>
                  <a:gd name="T19" fmla="*/ 71 h 212"/>
                  <a:gd name="T20" fmla="*/ 115 w 126"/>
                  <a:gd name="T21" fmla="*/ 63 h 212"/>
                  <a:gd name="T22" fmla="*/ 115 w 126"/>
                  <a:gd name="T23" fmla="*/ 52 h 212"/>
                  <a:gd name="T24" fmla="*/ 122 w 126"/>
                  <a:gd name="T25" fmla="*/ 59 h 212"/>
                  <a:gd name="T26" fmla="*/ 126 w 126"/>
                  <a:gd name="T27" fmla="*/ 52 h 212"/>
                  <a:gd name="T28" fmla="*/ 122 w 126"/>
                  <a:gd name="T29" fmla="*/ 41 h 212"/>
                  <a:gd name="T30" fmla="*/ 122 w 126"/>
                  <a:gd name="T31" fmla="*/ 34 h 212"/>
                  <a:gd name="T32" fmla="*/ 119 w 126"/>
                  <a:gd name="T33" fmla="*/ 11 h 212"/>
                  <a:gd name="T34" fmla="*/ 111 w 126"/>
                  <a:gd name="T35" fmla="*/ 8 h 212"/>
                  <a:gd name="T36" fmla="*/ 107 w 126"/>
                  <a:gd name="T37" fmla="*/ 4 h 212"/>
                  <a:gd name="T38" fmla="*/ 104 w 126"/>
                  <a:gd name="T39" fmla="*/ 8 h 212"/>
                  <a:gd name="T40" fmla="*/ 104 w 126"/>
                  <a:gd name="T41" fmla="*/ 15 h 212"/>
                  <a:gd name="T42" fmla="*/ 96 w 126"/>
                  <a:gd name="T43" fmla="*/ 26 h 212"/>
                  <a:gd name="T44" fmla="*/ 93 w 126"/>
                  <a:gd name="T45" fmla="*/ 26 h 212"/>
                  <a:gd name="T46" fmla="*/ 93 w 126"/>
                  <a:gd name="T47" fmla="*/ 34 h 212"/>
                  <a:gd name="T48" fmla="*/ 85 w 126"/>
                  <a:gd name="T49" fmla="*/ 37 h 212"/>
                  <a:gd name="T50" fmla="*/ 89 w 126"/>
                  <a:gd name="T51" fmla="*/ 41 h 212"/>
                  <a:gd name="T52" fmla="*/ 78 w 126"/>
                  <a:gd name="T53" fmla="*/ 48 h 212"/>
                  <a:gd name="T54" fmla="*/ 74 w 126"/>
                  <a:gd name="T55" fmla="*/ 45 h 212"/>
                  <a:gd name="T56" fmla="*/ 74 w 126"/>
                  <a:gd name="T57" fmla="*/ 52 h 212"/>
                  <a:gd name="T58" fmla="*/ 70 w 126"/>
                  <a:gd name="T59" fmla="*/ 56 h 212"/>
                  <a:gd name="T60" fmla="*/ 70 w 126"/>
                  <a:gd name="T61" fmla="*/ 48 h 212"/>
                  <a:gd name="T62" fmla="*/ 63 w 126"/>
                  <a:gd name="T63" fmla="*/ 63 h 212"/>
                  <a:gd name="T64" fmla="*/ 59 w 126"/>
                  <a:gd name="T65" fmla="*/ 56 h 212"/>
                  <a:gd name="T66" fmla="*/ 48 w 126"/>
                  <a:gd name="T67" fmla="*/ 59 h 212"/>
                  <a:gd name="T68" fmla="*/ 45 w 126"/>
                  <a:gd name="T69" fmla="*/ 59 h 212"/>
                  <a:gd name="T70" fmla="*/ 33 w 126"/>
                  <a:gd name="T71" fmla="*/ 67 h 212"/>
                  <a:gd name="T72" fmla="*/ 26 w 126"/>
                  <a:gd name="T73" fmla="*/ 67 h 212"/>
                  <a:gd name="T74" fmla="*/ 19 w 126"/>
                  <a:gd name="T75" fmla="*/ 82 h 212"/>
                  <a:gd name="T76" fmla="*/ 19 w 126"/>
                  <a:gd name="T77" fmla="*/ 93 h 212"/>
                  <a:gd name="T78" fmla="*/ 26 w 126"/>
                  <a:gd name="T79" fmla="*/ 111 h 212"/>
                  <a:gd name="T80" fmla="*/ 22 w 126"/>
                  <a:gd name="T81" fmla="*/ 123 h 212"/>
                  <a:gd name="T82" fmla="*/ 15 w 126"/>
                  <a:gd name="T83" fmla="*/ 134 h 212"/>
                  <a:gd name="T84" fmla="*/ 8 w 126"/>
                  <a:gd name="T85" fmla="*/ 141 h 212"/>
                  <a:gd name="T86" fmla="*/ 4 w 126"/>
                  <a:gd name="T87" fmla="*/ 156 h 212"/>
                  <a:gd name="T88" fmla="*/ 8 w 126"/>
                  <a:gd name="T89" fmla="*/ 171 h 212"/>
                  <a:gd name="T90" fmla="*/ 11 w 126"/>
                  <a:gd name="T91" fmla="*/ 174 h 212"/>
                  <a:gd name="T92" fmla="*/ 8 w 126"/>
                  <a:gd name="T93" fmla="*/ 186 h 212"/>
                  <a:gd name="T94" fmla="*/ 8 w 126"/>
                  <a:gd name="T95" fmla="*/ 197 h 212"/>
                  <a:gd name="T96" fmla="*/ 15 w 126"/>
                  <a:gd name="T97" fmla="*/ 204 h 212"/>
                  <a:gd name="T98" fmla="*/ 26 w 126"/>
                  <a:gd name="T99" fmla="*/ 208 h 212"/>
                  <a:gd name="T100" fmla="*/ 26 w 126"/>
                  <a:gd name="T101" fmla="*/ 212 h 212"/>
                  <a:gd name="T102" fmla="*/ 100 w 126"/>
                  <a:gd name="T103" fmla="*/ 11 h 212"/>
                  <a:gd name="T104" fmla="*/ 100 w 126"/>
                  <a:gd name="T105" fmla="*/ 19 h 212"/>
                  <a:gd name="T106" fmla="*/ 100 w 126"/>
                  <a:gd name="T107" fmla="*/ 19 h 212"/>
                  <a:gd name="T108" fmla="*/ 96 w 126"/>
                  <a:gd name="T109" fmla="*/ 19 h 212"/>
                  <a:gd name="T110" fmla="*/ 93 w 126"/>
                  <a:gd name="T111" fmla="*/ 19 h 212"/>
                  <a:gd name="T112" fmla="*/ 115 w 126"/>
                  <a:gd name="T113" fmla="*/ 74 h 212"/>
                  <a:gd name="T114" fmla="*/ 119 w 126"/>
                  <a:gd name="T115" fmla="*/ 74 h 2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26" h="212">
                    <a:moveTo>
                      <a:pt x="26" y="212"/>
                    </a:moveTo>
                    <a:lnTo>
                      <a:pt x="30" y="212"/>
                    </a:lnTo>
                    <a:lnTo>
                      <a:pt x="33" y="212"/>
                    </a:lnTo>
                    <a:lnTo>
                      <a:pt x="37" y="208"/>
                    </a:lnTo>
                    <a:lnTo>
                      <a:pt x="41" y="204"/>
                    </a:lnTo>
                    <a:lnTo>
                      <a:pt x="52" y="204"/>
                    </a:lnTo>
                    <a:lnTo>
                      <a:pt x="56" y="204"/>
                    </a:lnTo>
                    <a:lnTo>
                      <a:pt x="59" y="204"/>
                    </a:lnTo>
                    <a:lnTo>
                      <a:pt x="59" y="200"/>
                    </a:lnTo>
                    <a:lnTo>
                      <a:pt x="63" y="200"/>
                    </a:lnTo>
                    <a:lnTo>
                      <a:pt x="67" y="197"/>
                    </a:lnTo>
                    <a:lnTo>
                      <a:pt x="67" y="193"/>
                    </a:lnTo>
                    <a:lnTo>
                      <a:pt x="67" y="189"/>
                    </a:lnTo>
                    <a:lnTo>
                      <a:pt x="70" y="186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8" y="171"/>
                    </a:lnTo>
                    <a:lnTo>
                      <a:pt x="82" y="160"/>
                    </a:lnTo>
                    <a:lnTo>
                      <a:pt x="82" y="156"/>
                    </a:lnTo>
                    <a:lnTo>
                      <a:pt x="85" y="152"/>
                    </a:lnTo>
                    <a:lnTo>
                      <a:pt x="85" y="145"/>
                    </a:lnTo>
                    <a:lnTo>
                      <a:pt x="89" y="137"/>
                    </a:lnTo>
                    <a:lnTo>
                      <a:pt x="93" y="126"/>
                    </a:lnTo>
                    <a:lnTo>
                      <a:pt x="96" y="123"/>
                    </a:lnTo>
                    <a:lnTo>
                      <a:pt x="96" y="119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4" y="104"/>
                    </a:lnTo>
                    <a:lnTo>
                      <a:pt x="107" y="97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1" y="85"/>
                    </a:lnTo>
                    <a:lnTo>
                      <a:pt x="107" y="82"/>
                    </a:lnTo>
                    <a:lnTo>
                      <a:pt x="111" y="78"/>
                    </a:lnTo>
                    <a:lnTo>
                      <a:pt x="115" y="74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67"/>
                    </a:lnTo>
                    <a:lnTo>
                      <a:pt x="115" y="63"/>
                    </a:lnTo>
                    <a:lnTo>
                      <a:pt x="115" y="63"/>
                    </a:lnTo>
                    <a:lnTo>
                      <a:pt x="115" y="59"/>
                    </a:lnTo>
                    <a:lnTo>
                      <a:pt x="115" y="59"/>
                    </a:lnTo>
                    <a:lnTo>
                      <a:pt x="115" y="56"/>
                    </a:lnTo>
                    <a:lnTo>
                      <a:pt x="115" y="52"/>
                    </a:lnTo>
                    <a:lnTo>
                      <a:pt x="119" y="56"/>
                    </a:lnTo>
                    <a:lnTo>
                      <a:pt x="119" y="56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6"/>
                    </a:lnTo>
                    <a:lnTo>
                      <a:pt x="126" y="56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26" y="48"/>
                    </a:lnTo>
                    <a:lnTo>
                      <a:pt x="122" y="45"/>
                    </a:lnTo>
                    <a:lnTo>
                      <a:pt x="122" y="41"/>
                    </a:lnTo>
                    <a:lnTo>
                      <a:pt x="122" y="41"/>
                    </a:lnTo>
                    <a:lnTo>
                      <a:pt x="122" y="37"/>
                    </a:lnTo>
                    <a:lnTo>
                      <a:pt x="122" y="34"/>
                    </a:lnTo>
                    <a:lnTo>
                      <a:pt x="122" y="34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8"/>
                    </a:lnTo>
                    <a:lnTo>
                      <a:pt x="115" y="4"/>
                    </a:lnTo>
                    <a:lnTo>
                      <a:pt x="111" y="0"/>
                    </a:lnTo>
                    <a:lnTo>
                      <a:pt x="107" y="4"/>
                    </a:lnTo>
                    <a:lnTo>
                      <a:pt x="107" y="4"/>
                    </a:lnTo>
                    <a:lnTo>
                      <a:pt x="107" y="8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104" y="8"/>
                    </a:lnTo>
                    <a:lnTo>
                      <a:pt x="104" y="11"/>
                    </a:lnTo>
                    <a:lnTo>
                      <a:pt x="107" y="11"/>
                    </a:lnTo>
                    <a:lnTo>
                      <a:pt x="107" y="15"/>
                    </a:lnTo>
                    <a:lnTo>
                      <a:pt x="104" y="15"/>
                    </a:lnTo>
                    <a:lnTo>
                      <a:pt x="104" y="22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89" y="30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9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1"/>
                    </a:lnTo>
                    <a:lnTo>
                      <a:pt x="85" y="41"/>
                    </a:lnTo>
                    <a:lnTo>
                      <a:pt x="85" y="45"/>
                    </a:lnTo>
                    <a:lnTo>
                      <a:pt x="78" y="48"/>
                    </a:lnTo>
                    <a:lnTo>
                      <a:pt x="78" y="45"/>
                    </a:lnTo>
                    <a:lnTo>
                      <a:pt x="82" y="45"/>
                    </a:lnTo>
                    <a:lnTo>
                      <a:pt x="78" y="41"/>
                    </a:lnTo>
                    <a:lnTo>
                      <a:pt x="74" y="45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8" y="52"/>
                    </a:lnTo>
                    <a:lnTo>
                      <a:pt x="78" y="52"/>
                    </a:lnTo>
                    <a:lnTo>
                      <a:pt x="74" y="52"/>
                    </a:lnTo>
                    <a:lnTo>
                      <a:pt x="70" y="56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48"/>
                    </a:lnTo>
                    <a:lnTo>
                      <a:pt x="63" y="56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6" y="59"/>
                    </a:lnTo>
                    <a:lnTo>
                      <a:pt x="48" y="56"/>
                    </a:lnTo>
                    <a:lnTo>
                      <a:pt x="48" y="59"/>
                    </a:lnTo>
                    <a:lnTo>
                      <a:pt x="48" y="59"/>
                    </a:lnTo>
                    <a:lnTo>
                      <a:pt x="48" y="63"/>
                    </a:lnTo>
                    <a:lnTo>
                      <a:pt x="48" y="63"/>
                    </a:lnTo>
                    <a:lnTo>
                      <a:pt x="45" y="63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1" y="63"/>
                    </a:lnTo>
                    <a:lnTo>
                      <a:pt x="41" y="59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6" y="71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9" y="82"/>
                    </a:lnTo>
                    <a:lnTo>
                      <a:pt x="19" y="85"/>
                    </a:lnTo>
                    <a:lnTo>
                      <a:pt x="19" y="89"/>
                    </a:lnTo>
                    <a:lnTo>
                      <a:pt x="19" y="89"/>
                    </a:lnTo>
                    <a:lnTo>
                      <a:pt x="19" y="93"/>
                    </a:lnTo>
                    <a:lnTo>
                      <a:pt x="19" y="97"/>
                    </a:lnTo>
                    <a:lnTo>
                      <a:pt x="22" y="108"/>
                    </a:lnTo>
                    <a:lnTo>
                      <a:pt x="22" y="108"/>
                    </a:lnTo>
                    <a:lnTo>
                      <a:pt x="26" y="111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5"/>
                    </a:lnTo>
                    <a:lnTo>
                      <a:pt x="22" y="123"/>
                    </a:lnTo>
                    <a:lnTo>
                      <a:pt x="19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41"/>
                    </a:lnTo>
                    <a:lnTo>
                      <a:pt x="11" y="141"/>
                    </a:lnTo>
                    <a:lnTo>
                      <a:pt x="8" y="141"/>
                    </a:lnTo>
                    <a:lnTo>
                      <a:pt x="4" y="145"/>
                    </a:lnTo>
                    <a:lnTo>
                      <a:pt x="4" y="149"/>
                    </a:lnTo>
                    <a:lnTo>
                      <a:pt x="0" y="152"/>
                    </a:lnTo>
                    <a:lnTo>
                      <a:pt x="4" y="156"/>
                    </a:lnTo>
                    <a:lnTo>
                      <a:pt x="0" y="160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8" y="171"/>
                    </a:lnTo>
                    <a:lnTo>
                      <a:pt x="8" y="174"/>
                    </a:lnTo>
                    <a:lnTo>
                      <a:pt x="8" y="174"/>
                    </a:lnTo>
                    <a:lnTo>
                      <a:pt x="8" y="178"/>
                    </a:lnTo>
                    <a:lnTo>
                      <a:pt x="11" y="174"/>
                    </a:lnTo>
                    <a:lnTo>
                      <a:pt x="8" y="178"/>
                    </a:lnTo>
                    <a:lnTo>
                      <a:pt x="4" y="178"/>
                    </a:lnTo>
                    <a:lnTo>
                      <a:pt x="4" y="182"/>
                    </a:lnTo>
                    <a:lnTo>
                      <a:pt x="8" y="186"/>
                    </a:lnTo>
                    <a:lnTo>
                      <a:pt x="4" y="193"/>
                    </a:lnTo>
                    <a:lnTo>
                      <a:pt x="8" y="193"/>
                    </a:lnTo>
                    <a:lnTo>
                      <a:pt x="8" y="197"/>
                    </a:lnTo>
                    <a:lnTo>
                      <a:pt x="8" y="197"/>
                    </a:lnTo>
                    <a:lnTo>
                      <a:pt x="11" y="200"/>
                    </a:lnTo>
                    <a:lnTo>
                      <a:pt x="11" y="200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9" y="204"/>
                    </a:lnTo>
                    <a:lnTo>
                      <a:pt x="19" y="204"/>
                    </a:lnTo>
                    <a:lnTo>
                      <a:pt x="22" y="204"/>
                    </a:lnTo>
                    <a:lnTo>
                      <a:pt x="26" y="208"/>
                    </a:lnTo>
                    <a:lnTo>
                      <a:pt x="26" y="208"/>
                    </a:lnTo>
                    <a:lnTo>
                      <a:pt x="26" y="212"/>
                    </a:lnTo>
                    <a:lnTo>
                      <a:pt x="26" y="212"/>
                    </a:lnTo>
                    <a:lnTo>
                      <a:pt x="26" y="212"/>
                    </a:lnTo>
                    <a:close/>
                    <a:moveTo>
                      <a:pt x="100" y="15"/>
                    </a:moveTo>
                    <a:lnTo>
                      <a:pt x="100" y="15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close/>
                    <a:moveTo>
                      <a:pt x="100" y="19"/>
                    </a:moveTo>
                    <a:lnTo>
                      <a:pt x="100" y="19"/>
                    </a:lnTo>
                    <a:lnTo>
                      <a:pt x="100" y="19"/>
                    </a:lnTo>
                    <a:lnTo>
                      <a:pt x="100" y="22"/>
                    </a:lnTo>
                    <a:lnTo>
                      <a:pt x="100" y="19"/>
                    </a:lnTo>
                    <a:lnTo>
                      <a:pt x="100" y="19"/>
                    </a:lnTo>
                    <a:close/>
                    <a:moveTo>
                      <a:pt x="93" y="19"/>
                    </a:moveTo>
                    <a:lnTo>
                      <a:pt x="93" y="19"/>
                    </a:lnTo>
                    <a:lnTo>
                      <a:pt x="93" y="19"/>
                    </a:lnTo>
                    <a:lnTo>
                      <a:pt x="96" y="19"/>
                    </a:lnTo>
                    <a:lnTo>
                      <a:pt x="96" y="22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19"/>
                    </a:lnTo>
                    <a:lnTo>
                      <a:pt x="93" y="19"/>
                    </a:lnTo>
                    <a:close/>
                    <a:moveTo>
                      <a:pt x="115" y="78"/>
                    </a:moveTo>
                    <a:lnTo>
                      <a:pt x="115" y="78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9" y="74"/>
                    </a:lnTo>
                    <a:lnTo>
                      <a:pt x="119" y="71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5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5" name="Freeform 150"/>
              <p:cNvSpPr>
                <a:spLocks/>
              </p:cNvSpPr>
              <p:nvPr/>
            </p:nvSpPr>
            <p:spPr bwMode="auto">
              <a:xfrm>
                <a:off x="4931190" y="3381830"/>
                <a:ext cx="218727" cy="319084"/>
              </a:xfrm>
              <a:custGeom>
                <a:avLst/>
                <a:gdLst>
                  <a:gd name="T0" fmla="*/ 30 w 170"/>
                  <a:gd name="T1" fmla="*/ 156 h 248"/>
                  <a:gd name="T2" fmla="*/ 33 w 170"/>
                  <a:gd name="T3" fmla="*/ 148 h 248"/>
                  <a:gd name="T4" fmla="*/ 37 w 170"/>
                  <a:gd name="T5" fmla="*/ 137 h 248"/>
                  <a:gd name="T6" fmla="*/ 37 w 170"/>
                  <a:gd name="T7" fmla="*/ 126 h 248"/>
                  <a:gd name="T8" fmla="*/ 37 w 170"/>
                  <a:gd name="T9" fmla="*/ 119 h 248"/>
                  <a:gd name="T10" fmla="*/ 41 w 170"/>
                  <a:gd name="T11" fmla="*/ 107 h 248"/>
                  <a:gd name="T12" fmla="*/ 41 w 170"/>
                  <a:gd name="T13" fmla="*/ 96 h 248"/>
                  <a:gd name="T14" fmla="*/ 22 w 170"/>
                  <a:gd name="T15" fmla="*/ 89 h 248"/>
                  <a:gd name="T16" fmla="*/ 8 w 170"/>
                  <a:gd name="T17" fmla="*/ 85 h 248"/>
                  <a:gd name="T18" fmla="*/ 0 w 170"/>
                  <a:gd name="T19" fmla="*/ 70 h 248"/>
                  <a:gd name="T20" fmla="*/ 30 w 170"/>
                  <a:gd name="T21" fmla="*/ 59 h 248"/>
                  <a:gd name="T22" fmla="*/ 52 w 170"/>
                  <a:gd name="T23" fmla="*/ 56 h 248"/>
                  <a:gd name="T24" fmla="*/ 59 w 170"/>
                  <a:gd name="T25" fmla="*/ 59 h 248"/>
                  <a:gd name="T26" fmla="*/ 71 w 170"/>
                  <a:gd name="T27" fmla="*/ 67 h 248"/>
                  <a:gd name="T28" fmla="*/ 63 w 170"/>
                  <a:gd name="T29" fmla="*/ 81 h 248"/>
                  <a:gd name="T30" fmla="*/ 71 w 170"/>
                  <a:gd name="T31" fmla="*/ 93 h 248"/>
                  <a:gd name="T32" fmla="*/ 78 w 170"/>
                  <a:gd name="T33" fmla="*/ 100 h 248"/>
                  <a:gd name="T34" fmla="*/ 82 w 170"/>
                  <a:gd name="T35" fmla="*/ 85 h 248"/>
                  <a:gd name="T36" fmla="*/ 85 w 170"/>
                  <a:gd name="T37" fmla="*/ 74 h 248"/>
                  <a:gd name="T38" fmla="*/ 89 w 170"/>
                  <a:gd name="T39" fmla="*/ 67 h 248"/>
                  <a:gd name="T40" fmla="*/ 85 w 170"/>
                  <a:gd name="T41" fmla="*/ 56 h 248"/>
                  <a:gd name="T42" fmla="*/ 74 w 170"/>
                  <a:gd name="T43" fmla="*/ 44 h 248"/>
                  <a:gd name="T44" fmla="*/ 89 w 170"/>
                  <a:gd name="T45" fmla="*/ 15 h 248"/>
                  <a:gd name="T46" fmla="*/ 96 w 170"/>
                  <a:gd name="T47" fmla="*/ 15 h 248"/>
                  <a:gd name="T48" fmla="*/ 108 w 170"/>
                  <a:gd name="T49" fmla="*/ 15 h 248"/>
                  <a:gd name="T50" fmla="*/ 115 w 170"/>
                  <a:gd name="T51" fmla="*/ 15 h 248"/>
                  <a:gd name="T52" fmla="*/ 126 w 170"/>
                  <a:gd name="T53" fmla="*/ 11 h 248"/>
                  <a:gd name="T54" fmla="*/ 137 w 170"/>
                  <a:gd name="T55" fmla="*/ 11 h 248"/>
                  <a:gd name="T56" fmla="*/ 152 w 170"/>
                  <a:gd name="T57" fmla="*/ 7 h 248"/>
                  <a:gd name="T58" fmla="*/ 163 w 170"/>
                  <a:gd name="T59" fmla="*/ 0 h 248"/>
                  <a:gd name="T60" fmla="*/ 170 w 170"/>
                  <a:gd name="T61" fmla="*/ 4 h 248"/>
                  <a:gd name="T62" fmla="*/ 167 w 170"/>
                  <a:gd name="T63" fmla="*/ 15 h 248"/>
                  <a:gd name="T64" fmla="*/ 167 w 170"/>
                  <a:gd name="T65" fmla="*/ 26 h 248"/>
                  <a:gd name="T66" fmla="*/ 167 w 170"/>
                  <a:gd name="T67" fmla="*/ 37 h 248"/>
                  <a:gd name="T68" fmla="*/ 163 w 170"/>
                  <a:gd name="T69" fmla="*/ 56 h 248"/>
                  <a:gd name="T70" fmla="*/ 170 w 170"/>
                  <a:gd name="T71" fmla="*/ 63 h 248"/>
                  <a:gd name="T72" fmla="*/ 163 w 170"/>
                  <a:gd name="T73" fmla="*/ 67 h 248"/>
                  <a:gd name="T74" fmla="*/ 163 w 170"/>
                  <a:gd name="T75" fmla="*/ 74 h 248"/>
                  <a:gd name="T76" fmla="*/ 156 w 170"/>
                  <a:gd name="T77" fmla="*/ 85 h 248"/>
                  <a:gd name="T78" fmla="*/ 141 w 170"/>
                  <a:gd name="T79" fmla="*/ 96 h 248"/>
                  <a:gd name="T80" fmla="*/ 111 w 170"/>
                  <a:gd name="T81" fmla="*/ 107 h 248"/>
                  <a:gd name="T82" fmla="*/ 104 w 170"/>
                  <a:gd name="T83" fmla="*/ 111 h 248"/>
                  <a:gd name="T84" fmla="*/ 93 w 170"/>
                  <a:gd name="T85" fmla="*/ 122 h 248"/>
                  <a:gd name="T86" fmla="*/ 78 w 170"/>
                  <a:gd name="T87" fmla="*/ 133 h 248"/>
                  <a:gd name="T88" fmla="*/ 67 w 170"/>
                  <a:gd name="T89" fmla="*/ 137 h 248"/>
                  <a:gd name="T90" fmla="*/ 67 w 170"/>
                  <a:gd name="T91" fmla="*/ 145 h 248"/>
                  <a:gd name="T92" fmla="*/ 67 w 170"/>
                  <a:gd name="T93" fmla="*/ 159 h 248"/>
                  <a:gd name="T94" fmla="*/ 71 w 170"/>
                  <a:gd name="T95" fmla="*/ 178 h 248"/>
                  <a:gd name="T96" fmla="*/ 78 w 170"/>
                  <a:gd name="T97" fmla="*/ 178 h 248"/>
                  <a:gd name="T98" fmla="*/ 74 w 170"/>
                  <a:gd name="T99" fmla="*/ 189 h 248"/>
                  <a:gd name="T100" fmla="*/ 71 w 170"/>
                  <a:gd name="T101" fmla="*/ 200 h 248"/>
                  <a:gd name="T102" fmla="*/ 71 w 170"/>
                  <a:gd name="T103" fmla="*/ 211 h 248"/>
                  <a:gd name="T104" fmla="*/ 30 w 170"/>
                  <a:gd name="T105" fmla="*/ 230 h 248"/>
                  <a:gd name="T106" fmla="*/ 22 w 170"/>
                  <a:gd name="T107" fmla="*/ 237 h 248"/>
                  <a:gd name="T108" fmla="*/ 30 w 170"/>
                  <a:gd name="T109" fmla="*/ 241 h 248"/>
                  <a:gd name="T110" fmla="*/ 30 w 170"/>
                  <a:gd name="T111" fmla="*/ 248 h 248"/>
                  <a:gd name="T112" fmla="*/ 19 w 170"/>
                  <a:gd name="T113" fmla="*/ 248 h 248"/>
                  <a:gd name="T114" fmla="*/ 15 w 170"/>
                  <a:gd name="T115" fmla="*/ 237 h 248"/>
                  <a:gd name="T116" fmla="*/ 15 w 170"/>
                  <a:gd name="T117" fmla="*/ 222 h 248"/>
                  <a:gd name="T118" fmla="*/ 15 w 170"/>
                  <a:gd name="T119" fmla="*/ 200 h 248"/>
                  <a:gd name="T120" fmla="*/ 11 w 170"/>
                  <a:gd name="T121" fmla="*/ 182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70" h="248">
                    <a:moveTo>
                      <a:pt x="11" y="182"/>
                    </a:moveTo>
                    <a:lnTo>
                      <a:pt x="30" y="167"/>
                    </a:lnTo>
                    <a:lnTo>
                      <a:pt x="30" y="163"/>
                    </a:lnTo>
                    <a:lnTo>
                      <a:pt x="30" y="159"/>
                    </a:lnTo>
                    <a:lnTo>
                      <a:pt x="30" y="156"/>
                    </a:lnTo>
                    <a:lnTo>
                      <a:pt x="30" y="152"/>
                    </a:lnTo>
                    <a:lnTo>
                      <a:pt x="30" y="152"/>
                    </a:lnTo>
                    <a:lnTo>
                      <a:pt x="30" y="148"/>
                    </a:lnTo>
                    <a:lnTo>
                      <a:pt x="33" y="148"/>
                    </a:lnTo>
                    <a:lnTo>
                      <a:pt x="33" y="148"/>
                    </a:lnTo>
                    <a:lnTo>
                      <a:pt x="37" y="145"/>
                    </a:lnTo>
                    <a:lnTo>
                      <a:pt x="37" y="141"/>
                    </a:lnTo>
                    <a:lnTo>
                      <a:pt x="37" y="141"/>
                    </a:lnTo>
                    <a:lnTo>
                      <a:pt x="37" y="137"/>
                    </a:lnTo>
                    <a:lnTo>
                      <a:pt x="37" y="137"/>
                    </a:lnTo>
                    <a:lnTo>
                      <a:pt x="37" y="133"/>
                    </a:lnTo>
                    <a:lnTo>
                      <a:pt x="37" y="133"/>
                    </a:lnTo>
                    <a:lnTo>
                      <a:pt x="33" y="130"/>
                    </a:lnTo>
                    <a:lnTo>
                      <a:pt x="33" y="130"/>
                    </a:lnTo>
                    <a:lnTo>
                      <a:pt x="37" y="126"/>
                    </a:lnTo>
                    <a:lnTo>
                      <a:pt x="37" y="126"/>
                    </a:lnTo>
                    <a:lnTo>
                      <a:pt x="37" y="122"/>
                    </a:lnTo>
                    <a:lnTo>
                      <a:pt x="37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1" y="107"/>
                    </a:lnTo>
                    <a:lnTo>
                      <a:pt x="41" y="104"/>
                    </a:lnTo>
                    <a:lnTo>
                      <a:pt x="41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6" y="89"/>
                    </a:lnTo>
                    <a:lnTo>
                      <a:pt x="22" y="89"/>
                    </a:lnTo>
                    <a:lnTo>
                      <a:pt x="22" y="85"/>
                    </a:lnTo>
                    <a:lnTo>
                      <a:pt x="15" y="85"/>
                    </a:lnTo>
                    <a:lnTo>
                      <a:pt x="11" y="81"/>
                    </a:lnTo>
                    <a:lnTo>
                      <a:pt x="11" y="85"/>
                    </a:lnTo>
                    <a:lnTo>
                      <a:pt x="8" y="85"/>
                    </a:lnTo>
                    <a:lnTo>
                      <a:pt x="8" y="81"/>
                    </a:lnTo>
                    <a:lnTo>
                      <a:pt x="8" y="81"/>
                    </a:lnTo>
                    <a:lnTo>
                      <a:pt x="0" y="81"/>
                    </a:lnTo>
                    <a:lnTo>
                      <a:pt x="0" y="74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67"/>
                    </a:lnTo>
                    <a:lnTo>
                      <a:pt x="11" y="67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41" y="56"/>
                    </a:lnTo>
                    <a:lnTo>
                      <a:pt x="45" y="56"/>
                    </a:lnTo>
                    <a:lnTo>
                      <a:pt x="48" y="52"/>
                    </a:lnTo>
                    <a:lnTo>
                      <a:pt x="48" y="56"/>
                    </a:lnTo>
                    <a:lnTo>
                      <a:pt x="52" y="56"/>
                    </a:lnTo>
                    <a:lnTo>
                      <a:pt x="52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7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67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81"/>
                    </a:lnTo>
                    <a:lnTo>
                      <a:pt x="63" y="85"/>
                    </a:lnTo>
                    <a:lnTo>
                      <a:pt x="63" y="89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4" y="96"/>
                    </a:lnTo>
                    <a:lnTo>
                      <a:pt x="74" y="96"/>
                    </a:lnTo>
                    <a:lnTo>
                      <a:pt x="74" y="100"/>
                    </a:lnTo>
                    <a:lnTo>
                      <a:pt x="74" y="100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8" y="96"/>
                    </a:lnTo>
                    <a:lnTo>
                      <a:pt x="82" y="93"/>
                    </a:lnTo>
                    <a:lnTo>
                      <a:pt x="82" y="89"/>
                    </a:lnTo>
                    <a:lnTo>
                      <a:pt x="82" y="85"/>
                    </a:lnTo>
                    <a:lnTo>
                      <a:pt x="85" y="85"/>
                    </a:lnTo>
                    <a:lnTo>
                      <a:pt x="89" y="81"/>
                    </a:lnTo>
                    <a:lnTo>
                      <a:pt x="89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9" y="70"/>
                    </a:lnTo>
                    <a:lnTo>
                      <a:pt x="85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67"/>
                    </a:lnTo>
                    <a:lnTo>
                      <a:pt x="89" y="63"/>
                    </a:lnTo>
                    <a:lnTo>
                      <a:pt x="89" y="59"/>
                    </a:lnTo>
                    <a:lnTo>
                      <a:pt x="85" y="56"/>
                    </a:lnTo>
                    <a:lnTo>
                      <a:pt x="85" y="52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67" y="41"/>
                    </a:lnTo>
                    <a:lnTo>
                      <a:pt x="67" y="30"/>
                    </a:lnTo>
                    <a:lnTo>
                      <a:pt x="7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6" y="15"/>
                    </a:lnTo>
                    <a:lnTo>
                      <a:pt x="96" y="15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8" y="15"/>
                    </a:lnTo>
                    <a:lnTo>
                      <a:pt x="108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8"/>
                    </a:lnTo>
                    <a:lnTo>
                      <a:pt x="119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6" y="11"/>
                    </a:lnTo>
                    <a:lnTo>
                      <a:pt x="126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7" y="11"/>
                    </a:lnTo>
                    <a:lnTo>
                      <a:pt x="137" y="11"/>
                    </a:lnTo>
                    <a:lnTo>
                      <a:pt x="145" y="7"/>
                    </a:lnTo>
                    <a:lnTo>
                      <a:pt x="148" y="11"/>
                    </a:lnTo>
                    <a:lnTo>
                      <a:pt x="148" y="7"/>
                    </a:lnTo>
                    <a:lnTo>
                      <a:pt x="152" y="7"/>
                    </a:lnTo>
                    <a:lnTo>
                      <a:pt x="156" y="7"/>
                    </a:lnTo>
                    <a:lnTo>
                      <a:pt x="156" y="4"/>
                    </a:lnTo>
                    <a:lnTo>
                      <a:pt x="159" y="4"/>
                    </a:lnTo>
                    <a:lnTo>
                      <a:pt x="163" y="4"/>
                    </a:lnTo>
                    <a:lnTo>
                      <a:pt x="163" y="0"/>
                    </a:lnTo>
                    <a:lnTo>
                      <a:pt x="167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4"/>
                    </a:lnTo>
                    <a:lnTo>
                      <a:pt x="170" y="7"/>
                    </a:lnTo>
                    <a:lnTo>
                      <a:pt x="170" y="7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22"/>
                    </a:lnTo>
                    <a:lnTo>
                      <a:pt x="167" y="22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67" y="30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67" y="37"/>
                    </a:lnTo>
                    <a:lnTo>
                      <a:pt x="167" y="44"/>
                    </a:lnTo>
                    <a:lnTo>
                      <a:pt x="167" y="44"/>
                    </a:lnTo>
                    <a:lnTo>
                      <a:pt x="167" y="48"/>
                    </a:lnTo>
                    <a:lnTo>
                      <a:pt x="167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7" y="56"/>
                    </a:lnTo>
                    <a:lnTo>
                      <a:pt x="170" y="56"/>
                    </a:lnTo>
                    <a:lnTo>
                      <a:pt x="170" y="63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3" y="67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7" y="70"/>
                    </a:lnTo>
                    <a:lnTo>
                      <a:pt x="163" y="74"/>
                    </a:lnTo>
                    <a:lnTo>
                      <a:pt x="163" y="78"/>
                    </a:lnTo>
                    <a:lnTo>
                      <a:pt x="163" y="78"/>
                    </a:lnTo>
                    <a:lnTo>
                      <a:pt x="159" y="81"/>
                    </a:lnTo>
                    <a:lnTo>
                      <a:pt x="159" y="81"/>
                    </a:lnTo>
                    <a:lnTo>
                      <a:pt x="156" y="85"/>
                    </a:lnTo>
                    <a:lnTo>
                      <a:pt x="152" y="85"/>
                    </a:lnTo>
                    <a:lnTo>
                      <a:pt x="152" y="89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30" y="104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19" y="104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08" y="115"/>
                    </a:lnTo>
                    <a:lnTo>
                      <a:pt x="104" y="115"/>
                    </a:lnTo>
                    <a:lnTo>
                      <a:pt x="104" y="111"/>
                    </a:lnTo>
                    <a:lnTo>
                      <a:pt x="104" y="115"/>
                    </a:lnTo>
                    <a:lnTo>
                      <a:pt x="100" y="115"/>
                    </a:lnTo>
                    <a:lnTo>
                      <a:pt x="100" y="119"/>
                    </a:lnTo>
                    <a:lnTo>
                      <a:pt x="93" y="122"/>
                    </a:lnTo>
                    <a:lnTo>
                      <a:pt x="93" y="122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89" y="126"/>
                    </a:lnTo>
                    <a:lnTo>
                      <a:pt x="78" y="133"/>
                    </a:lnTo>
                    <a:lnTo>
                      <a:pt x="78" y="137"/>
                    </a:lnTo>
                    <a:lnTo>
                      <a:pt x="78" y="137"/>
                    </a:lnTo>
                    <a:lnTo>
                      <a:pt x="71" y="137"/>
                    </a:lnTo>
                    <a:lnTo>
                      <a:pt x="71" y="141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5"/>
                    </a:lnTo>
                    <a:lnTo>
                      <a:pt x="67" y="145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71" y="156"/>
                    </a:lnTo>
                    <a:lnTo>
                      <a:pt x="71" y="159"/>
                    </a:lnTo>
                    <a:lnTo>
                      <a:pt x="67" y="159"/>
                    </a:lnTo>
                    <a:lnTo>
                      <a:pt x="71" y="159"/>
                    </a:lnTo>
                    <a:lnTo>
                      <a:pt x="71" y="163"/>
                    </a:lnTo>
                    <a:lnTo>
                      <a:pt x="71" y="167"/>
                    </a:lnTo>
                    <a:lnTo>
                      <a:pt x="74" y="171"/>
                    </a:lnTo>
                    <a:lnTo>
                      <a:pt x="71" y="178"/>
                    </a:lnTo>
                    <a:lnTo>
                      <a:pt x="74" y="182"/>
                    </a:lnTo>
                    <a:lnTo>
                      <a:pt x="74" y="182"/>
                    </a:lnTo>
                    <a:lnTo>
                      <a:pt x="74" y="178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82"/>
                    </a:lnTo>
                    <a:lnTo>
                      <a:pt x="74" y="185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6"/>
                    </a:lnTo>
                    <a:lnTo>
                      <a:pt x="74" y="196"/>
                    </a:lnTo>
                    <a:lnTo>
                      <a:pt x="71" y="200"/>
                    </a:lnTo>
                    <a:lnTo>
                      <a:pt x="71" y="200"/>
                    </a:lnTo>
                    <a:lnTo>
                      <a:pt x="71" y="204"/>
                    </a:lnTo>
                    <a:lnTo>
                      <a:pt x="74" y="200"/>
                    </a:lnTo>
                    <a:lnTo>
                      <a:pt x="74" y="204"/>
                    </a:lnTo>
                    <a:lnTo>
                      <a:pt x="74" y="208"/>
                    </a:lnTo>
                    <a:lnTo>
                      <a:pt x="71" y="211"/>
                    </a:lnTo>
                    <a:lnTo>
                      <a:pt x="67" y="215"/>
                    </a:lnTo>
                    <a:lnTo>
                      <a:pt x="56" y="219"/>
                    </a:lnTo>
                    <a:lnTo>
                      <a:pt x="41" y="222"/>
                    </a:lnTo>
                    <a:lnTo>
                      <a:pt x="37" y="226"/>
                    </a:lnTo>
                    <a:lnTo>
                      <a:pt x="30" y="230"/>
                    </a:lnTo>
                    <a:lnTo>
                      <a:pt x="30" y="230"/>
                    </a:lnTo>
                    <a:lnTo>
                      <a:pt x="30" y="234"/>
                    </a:lnTo>
                    <a:lnTo>
                      <a:pt x="26" y="237"/>
                    </a:lnTo>
                    <a:lnTo>
                      <a:pt x="26" y="237"/>
                    </a:lnTo>
                    <a:lnTo>
                      <a:pt x="22" y="237"/>
                    </a:lnTo>
                    <a:lnTo>
                      <a:pt x="22" y="237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30" y="241"/>
                    </a:lnTo>
                    <a:lnTo>
                      <a:pt x="30" y="241"/>
                    </a:lnTo>
                    <a:lnTo>
                      <a:pt x="30" y="237"/>
                    </a:lnTo>
                    <a:lnTo>
                      <a:pt x="30" y="241"/>
                    </a:lnTo>
                    <a:lnTo>
                      <a:pt x="30" y="245"/>
                    </a:lnTo>
                    <a:lnTo>
                      <a:pt x="30" y="248"/>
                    </a:lnTo>
                    <a:lnTo>
                      <a:pt x="30" y="248"/>
                    </a:lnTo>
                    <a:lnTo>
                      <a:pt x="26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5"/>
                    </a:lnTo>
                    <a:lnTo>
                      <a:pt x="19" y="245"/>
                    </a:lnTo>
                    <a:lnTo>
                      <a:pt x="19" y="241"/>
                    </a:lnTo>
                    <a:lnTo>
                      <a:pt x="19" y="241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4"/>
                    </a:lnTo>
                    <a:lnTo>
                      <a:pt x="15" y="226"/>
                    </a:lnTo>
                    <a:lnTo>
                      <a:pt x="15" y="222"/>
                    </a:lnTo>
                    <a:lnTo>
                      <a:pt x="15" y="211"/>
                    </a:lnTo>
                    <a:lnTo>
                      <a:pt x="15" y="208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5" y="200"/>
                    </a:lnTo>
                    <a:lnTo>
                      <a:pt x="15" y="196"/>
                    </a:lnTo>
                    <a:lnTo>
                      <a:pt x="11" y="193"/>
                    </a:lnTo>
                    <a:lnTo>
                      <a:pt x="11" y="185"/>
                    </a:lnTo>
                    <a:lnTo>
                      <a:pt x="11" y="182"/>
                    </a:lnTo>
                    <a:lnTo>
                      <a:pt x="11" y="18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6" name="Freeform 151"/>
              <p:cNvSpPr>
                <a:spLocks/>
              </p:cNvSpPr>
              <p:nvPr/>
            </p:nvSpPr>
            <p:spPr bwMode="auto">
              <a:xfrm>
                <a:off x="4926044" y="3682902"/>
                <a:ext cx="29593" cy="28306"/>
              </a:xfrm>
              <a:custGeom>
                <a:avLst/>
                <a:gdLst>
                  <a:gd name="T0" fmla="*/ 19 w 23"/>
                  <a:gd name="T1" fmla="*/ 3 h 22"/>
                  <a:gd name="T2" fmla="*/ 19 w 23"/>
                  <a:gd name="T3" fmla="*/ 3 h 22"/>
                  <a:gd name="T4" fmla="*/ 19 w 23"/>
                  <a:gd name="T5" fmla="*/ 3 h 22"/>
                  <a:gd name="T6" fmla="*/ 23 w 23"/>
                  <a:gd name="T7" fmla="*/ 7 h 22"/>
                  <a:gd name="T8" fmla="*/ 23 w 23"/>
                  <a:gd name="T9" fmla="*/ 7 h 22"/>
                  <a:gd name="T10" fmla="*/ 23 w 23"/>
                  <a:gd name="T11" fmla="*/ 11 h 22"/>
                  <a:gd name="T12" fmla="*/ 23 w 23"/>
                  <a:gd name="T13" fmla="*/ 11 h 22"/>
                  <a:gd name="T14" fmla="*/ 23 w 23"/>
                  <a:gd name="T15" fmla="*/ 14 h 22"/>
                  <a:gd name="T16" fmla="*/ 23 w 23"/>
                  <a:gd name="T17" fmla="*/ 14 h 22"/>
                  <a:gd name="T18" fmla="*/ 23 w 23"/>
                  <a:gd name="T19" fmla="*/ 14 h 22"/>
                  <a:gd name="T20" fmla="*/ 19 w 23"/>
                  <a:gd name="T21" fmla="*/ 14 h 22"/>
                  <a:gd name="T22" fmla="*/ 19 w 23"/>
                  <a:gd name="T23" fmla="*/ 18 h 22"/>
                  <a:gd name="T24" fmla="*/ 19 w 23"/>
                  <a:gd name="T25" fmla="*/ 22 h 22"/>
                  <a:gd name="T26" fmla="*/ 15 w 23"/>
                  <a:gd name="T27" fmla="*/ 22 h 22"/>
                  <a:gd name="T28" fmla="*/ 12 w 23"/>
                  <a:gd name="T29" fmla="*/ 22 h 22"/>
                  <a:gd name="T30" fmla="*/ 4 w 23"/>
                  <a:gd name="T31" fmla="*/ 18 h 22"/>
                  <a:gd name="T32" fmla="*/ 4 w 23"/>
                  <a:gd name="T33" fmla="*/ 14 h 22"/>
                  <a:gd name="T34" fmla="*/ 0 w 23"/>
                  <a:gd name="T35" fmla="*/ 14 h 22"/>
                  <a:gd name="T36" fmla="*/ 0 w 23"/>
                  <a:gd name="T37" fmla="*/ 11 h 22"/>
                  <a:gd name="T38" fmla="*/ 0 w 23"/>
                  <a:gd name="T39" fmla="*/ 7 h 22"/>
                  <a:gd name="T40" fmla="*/ 4 w 23"/>
                  <a:gd name="T41" fmla="*/ 3 h 22"/>
                  <a:gd name="T42" fmla="*/ 8 w 23"/>
                  <a:gd name="T43" fmla="*/ 0 h 22"/>
                  <a:gd name="T44" fmla="*/ 8 w 23"/>
                  <a:gd name="T45" fmla="*/ 0 h 22"/>
                  <a:gd name="T46" fmla="*/ 12 w 23"/>
                  <a:gd name="T47" fmla="*/ 0 h 22"/>
                  <a:gd name="T48" fmla="*/ 15 w 23"/>
                  <a:gd name="T49" fmla="*/ 3 h 22"/>
                  <a:gd name="T50" fmla="*/ 19 w 23"/>
                  <a:gd name="T51" fmla="*/ 3 h 22"/>
                  <a:gd name="T52" fmla="*/ 19 w 23"/>
                  <a:gd name="T53" fmla="*/ 3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23" h="22">
                    <a:moveTo>
                      <a:pt x="19" y="3"/>
                    </a:moveTo>
                    <a:lnTo>
                      <a:pt x="19" y="3"/>
                    </a:lnTo>
                    <a:lnTo>
                      <a:pt x="19" y="3"/>
                    </a:lnTo>
                    <a:lnTo>
                      <a:pt x="23" y="7"/>
                    </a:lnTo>
                    <a:lnTo>
                      <a:pt x="23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19" y="14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2" y="22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2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7" name="Freeform 152"/>
              <p:cNvSpPr>
                <a:spLocks noEditPoints="1"/>
              </p:cNvSpPr>
              <p:nvPr/>
            </p:nvSpPr>
            <p:spPr bwMode="auto">
              <a:xfrm>
                <a:off x="4626258" y="3610850"/>
                <a:ext cx="343531" cy="262473"/>
              </a:xfrm>
              <a:custGeom>
                <a:avLst/>
                <a:gdLst>
                  <a:gd name="T0" fmla="*/ 4 w 267"/>
                  <a:gd name="T1" fmla="*/ 96 h 204"/>
                  <a:gd name="T2" fmla="*/ 15 w 267"/>
                  <a:gd name="T3" fmla="*/ 96 h 204"/>
                  <a:gd name="T4" fmla="*/ 30 w 267"/>
                  <a:gd name="T5" fmla="*/ 104 h 204"/>
                  <a:gd name="T6" fmla="*/ 41 w 267"/>
                  <a:gd name="T7" fmla="*/ 108 h 204"/>
                  <a:gd name="T8" fmla="*/ 48 w 267"/>
                  <a:gd name="T9" fmla="*/ 100 h 204"/>
                  <a:gd name="T10" fmla="*/ 67 w 267"/>
                  <a:gd name="T11" fmla="*/ 48 h 204"/>
                  <a:gd name="T12" fmla="*/ 71 w 267"/>
                  <a:gd name="T13" fmla="*/ 70 h 204"/>
                  <a:gd name="T14" fmla="*/ 85 w 267"/>
                  <a:gd name="T15" fmla="*/ 70 h 204"/>
                  <a:gd name="T16" fmla="*/ 104 w 267"/>
                  <a:gd name="T17" fmla="*/ 59 h 204"/>
                  <a:gd name="T18" fmla="*/ 122 w 267"/>
                  <a:gd name="T19" fmla="*/ 52 h 204"/>
                  <a:gd name="T20" fmla="*/ 137 w 267"/>
                  <a:gd name="T21" fmla="*/ 56 h 204"/>
                  <a:gd name="T22" fmla="*/ 152 w 267"/>
                  <a:gd name="T23" fmla="*/ 56 h 204"/>
                  <a:gd name="T24" fmla="*/ 152 w 267"/>
                  <a:gd name="T25" fmla="*/ 44 h 204"/>
                  <a:gd name="T26" fmla="*/ 163 w 267"/>
                  <a:gd name="T27" fmla="*/ 37 h 204"/>
                  <a:gd name="T28" fmla="*/ 171 w 267"/>
                  <a:gd name="T29" fmla="*/ 30 h 204"/>
                  <a:gd name="T30" fmla="*/ 178 w 267"/>
                  <a:gd name="T31" fmla="*/ 18 h 204"/>
                  <a:gd name="T32" fmla="*/ 185 w 267"/>
                  <a:gd name="T33" fmla="*/ 15 h 204"/>
                  <a:gd name="T34" fmla="*/ 196 w 267"/>
                  <a:gd name="T35" fmla="*/ 7 h 204"/>
                  <a:gd name="T36" fmla="*/ 208 w 267"/>
                  <a:gd name="T37" fmla="*/ 4 h 204"/>
                  <a:gd name="T38" fmla="*/ 219 w 267"/>
                  <a:gd name="T39" fmla="*/ 0 h 204"/>
                  <a:gd name="T40" fmla="*/ 233 w 267"/>
                  <a:gd name="T41" fmla="*/ 4 h 204"/>
                  <a:gd name="T42" fmla="*/ 248 w 267"/>
                  <a:gd name="T43" fmla="*/ 7 h 204"/>
                  <a:gd name="T44" fmla="*/ 252 w 267"/>
                  <a:gd name="T45" fmla="*/ 26 h 204"/>
                  <a:gd name="T46" fmla="*/ 252 w 267"/>
                  <a:gd name="T47" fmla="*/ 56 h 204"/>
                  <a:gd name="T48" fmla="*/ 241 w 267"/>
                  <a:gd name="T49" fmla="*/ 56 h 204"/>
                  <a:gd name="T50" fmla="*/ 237 w 267"/>
                  <a:gd name="T51" fmla="*/ 70 h 204"/>
                  <a:gd name="T52" fmla="*/ 252 w 267"/>
                  <a:gd name="T53" fmla="*/ 74 h 204"/>
                  <a:gd name="T54" fmla="*/ 267 w 267"/>
                  <a:gd name="T55" fmla="*/ 70 h 204"/>
                  <a:gd name="T56" fmla="*/ 263 w 267"/>
                  <a:gd name="T57" fmla="*/ 85 h 204"/>
                  <a:gd name="T58" fmla="*/ 252 w 267"/>
                  <a:gd name="T59" fmla="*/ 104 h 204"/>
                  <a:gd name="T60" fmla="*/ 241 w 267"/>
                  <a:gd name="T61" fmla="*/ 111 h 204"/>
                  <a:gd name="T62" fmla="*/ 230 w 267"/>
                  <a:gd name="T63" fmla="*/ 122 h 204"/>
                  <a:gd name="T64" fmla="*/ 211 w 267"/>
                  <a:gd name="T65" fmla="*/ 148 h 204"/>
                  <a:gd name="T66" fmla="*/ 185 w 267"/>
                  <a:gd name="T67" fmla="*/ 167 h 204"/>
                  <a:gd name="T68" fmla="*/ 167 w 267"/>
                  <a:gd name="T69" fmla="*/ 182 h 204"/>
                  <a:gd name="T70" fmla="*/ 152 w 267"/>
                  <a:gd name="T71" fmla="*/ 185 h 204"/>
                  <a:gd name="T72" fmla="*/ 141 w 267"/>
                  <a:gd name="T73" fmla="*/ 193 h 204"/>
                  <a:gd name="T74" fmla="*/ 130 w 267"/>
                  <a:gd name="T75" fmla="*/ 193 h 204"/>
                  <a:gd name="T76" fmla="*/ 104 w 267"/>
                  <a:gd name="T77" fmla="*/ 193 h 204"/>
                  <a:gd name="T78" fmla="*/ 89 w 267"/>
                  <a:gd name="T79" fmla="*/ 193 h 204"/>
                  <a:gd name="T80" fmla="*/ 82 w 267"/>
                  <a:gd name="T81" fmla="*/ 197 h 204"/>
                  <a:gd name="T82" fmla="*/ 63 w 267"/>
                  <a:gd name="T83" fmla="*/ 197 h 204"/>
                  <a:gd name="T84" fmla="*/ 52 w 267"/>
                  <a:gd name="T85" fmla="*/ 204 h 204"/>
                  <a:gd name="T86" fmla="*/ 37 w 267"/>
                  <a:gd name="T87" fmla="*/ 197 h 204"/>
                  <a:gd name="T88" fmla="*/ 30 w 267"/>
                  <a:gd name="T89" fmla="*/ 193 h 204"/>
                  <a:gd name="T90" fmla="*/ 26 w 267"/>
                  <a:gd name="T91" fmla="*/ 189 h 204"/>
                  <a:gd name="T92" fmla="*/ 19 w 267"/>
                  <a:gd name="T93" fmla="*/ 171 h 204"/>
                  <a:gd name="T94" fmla="*/ 26 w 267"/>
                  <a:gd name="T95" fmla="*/ 167 h 204"/>
                  <a:gd name="T96" fmla="*/ 19 w 267"/>
                  <a:gd name="T97" fmla="*/ 145 h 204"/>
                  <a:gd name="T98" fmla="*/ 8 w 267"/>
                  <a:gd name="T99" fmla="*/ 108 h 204"/>
                  <a:gd name="T100" fmla="*/ 174 w 267"/>
                  <a:gd name="T101" fmla="*/ 130 h 204"/>
                  <a:gd name="T102" fmla="*/ 185 w 267"/>
                  <a:gd name="T103" fmla="*/ 133 h 204"/>
                  <a:gd name="T104" fmla="*/ 196 w 267"/>
                  <a:gd name="T105" fmla="*/ 126 h 204"/>
                  <a:gd name="T106" fmla="*/ 200 w 267"/>
                  <a:gd name="T107" fmla="*/ 119 h 204"/>
                  <a:gd name="T108" fmla="*/ 200 w 267"/>
                  <a:gd name="T109" fmla="*/ 104 h 204"/>
                  <a:gd name="T110" fmla="*/ 193 w 267"/>
                  <a:gd name="T111" fmla="*/ 100 h 204"/>
                  <a:gd name="T112" fmla="*/ 178 w 267"/>
                  <a:gd name="T113" fmla="*/ 108 h 204"/>
                  <a:gd name="T114" fmla="*/ 174 w 267"/>
                  <a:gd name="T115" fmla="*/ 122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7" h="204">
                    <a:moveTo>
                      <a:pt x="0" y="100"/>
                    </a:move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3"/>
                    </a:lnTo>
                    <a:lnTo>
                      <a:pt x="11" y="93"/>
                    </a:lnTo>
                    <a:lnTo>
                      <a:pt x="11" y="93"/>
                    </a:lnTo>
                    <a:lnTo>
                      <a:pt x="15" y="93"/>
                    </a:lnTo>
                    <a:lnTo>
                      <a:pt x="15" y="96"/>
                    </a:lnTo>
                    <a:lnTo>
                      <a:pt x="15" y="104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4"/>
                    </a:lnTo>
                    <a:lnTo>
                      <a:pt x="30" y="104"/>
                    </a:lnTo>
                    <a:lnTo>
                      <a:pt x="34" y="104"/>
                    </a:lnTo>
                    <a:lnTo>
                      <a:pt x="34" y="104"/>
                    </a:lnTo>
                    <a:lnTo>
                      <a:pt x="37" y="104"/>
                    </a:lnTo>
                    <a:lnTo>
                      <a:pt x="37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41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8" y="100"/>
                    </a:lnTo>
                    <a:lnTo>
                      <a:pt x="52" y="96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44"/>
                    </a:lnTo>
                    <a:lnTo>
                      <a:pt x="67" y="48"/>
                    </a:lnTo>
                    <a:lnTo>
                      <a:pt x="67" y="52"/>
                    </a:lnTo>
                    <a:lnTo>
                      <a:pt x="71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71" y="70"/>
                    </a:lnTo>
                    <a:lnTo>
                      <a:pt x="74" y="70"/>
                    </a:lnTo>
                    <a:lnTo>
                      <a:pt x="78" y="70"/>
                    </a:lnTo>
                    <a:lnTo>
                      <a:pt x="82" y="70"/>
                    </a:lnTo>
                    <a:lnTo>
                      <a:pt x="85" y="70"/>
                    </a:lnTo>
                    <a:lnTo>
                      <a:pt x="85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63"/>
                    </a:lnTo>
                    <a:lnTo>
                      <a:pt x="100" y="63"/>
                    </a:lnTo>
                    <a:lnTo>
                      <a:pt x="104" y="59"/>
                    </a:lnTo>
                    <a:lnTo>
                      <a:pt x="108" y="52"/>
                    </a:lnTo>
                    <a:lnTo>
                      <a:pt x="111" y="48"/>
                    </a:lnTo>
                    <a:lnTo>
                      <a:pt x="115" y="48"/>
                    </a:lnTo>
                    <a:lnTo>
                      <a:pt x="119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30" y="56"/>
                    </a:lnTo>
                    <a:lnTo>
                      <a:pt x="133" y="56"/>
                    </a:lnTo>
                    <a:lnTo>
                      <a:pt x="133" y="56"/>
                    </a:lnTo>
                    <a:lnTo>
                      <a:pt x="137" y="56"/>
                    </a:lnTo>
                    <a:lnTo>
                      <a:pt x="141" y="56"/>
                    </a:lnTo>
                    <a:lnTo>
                      <a:pt x="145" y="56"/>
                    </a:lnTo>
                    <a:lnTo>
                      <a:pt x="145" y="56"/>
                    </a:lnTo>
                    <a:lnTo>
                      <a:pt x="148" y="56"/>
                    </a:lnTo>
                    <a:lnTo>
                      <a:pt x="152" y="56"/>
                    </a:lnTo>
                    <a:lnTo>
                      <a:pt x="152" y="52"/>
                    </a:lnTo>
                    <a:lnTo>
                      <a:pt x="152" y="52"/>
                    </a:lnTo>
                    <a:lnTo>
                      <a:pt x="152" y="48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56" y="41"/>
                    </a:lnTo>
                    <a:lnTo>
                      <a:pt x="159" y="41"/>
                    </a:lnTo>
                    <a:lnTo>
                      <a:pt x="159" y="41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71" y="33"/>
                    </a:lnTo>
                    <a:lnTo>
                      <a:pt x="171" y="30"/>
                    </a:lnTo>
                    <a:lnTo>
                      <a:pt x="174" y="30"/>
                    </a:lnTo>
                    <a:lnTo>
                      <a:pt x="174" y="30"/>
                    </a:lnTo>
                    <a:lnTo>
                      <a:pt x="171" y="26"/>
                    </a:lnTo>
                    <a:lnTo>
                      <a:pt x="171" y="22"/>
                    </a:lnTo>
                    <a:lnTo>
                      <a:pt x="178" y="18"/>
                    </a:lnTo>
                    <a:lnTo>
                      <a:pt x="178" y="18"/>
                    </a:lnTo>
                    <a:lnTo>
                      <a:pt x="182" y="18"/>
                    </a:lnTo>
                    <a:lnTo>
                      <a:pt x="182" y="15"/>
                    </a:lnTo>
                    <a:lnTo>
                      <a:pt x="185" y="15"/>
                    </a:lnTo>
                    <a:lnTo>
                      <a:pt x="185" y="15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200" y="7"/>
                    </a:lnTo>
                    <a:lnTo>
                      <a:pt x="204" y="7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0"/>
                    </a:lnTo>
                    <a:lnTo>
                      <a:pt x="208" y="0"/>
                    </a:lnTo>
                    <a:lnTo>
                      <a:pt x="211" y="0"/>
                    </a:lnTo>
                    <a:lnTo>
                      <a:pt x="211" y="0"/>
                    </a:lnTo>
                    <a:lnTo>
                      <a:pt x="219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26" y="0"/>
                    </a:lnTo>
                    <a:lnTo>
                      <a:pt x="230" y="4"/>
                    </a:lnTo>
                    <a:lnTo>
                      <a:pt x="233" y="4"/>
                    </a:lnTo>
                    <a:lnTo>
                      <a:pt x="233" y="4"/>
                    </a:lnTo>
                    <a:lnTo>
                      <a:pt x="237" y="0"/>
                    </a:lnTo>
                    <a:lnTo>
                      <a:pt x="245" y="4"/>
                    </a:lnTo>
                    <a:lnTo>
                      <a:pt x="248" y="4"/>
                    </a:lnTo>
                    <a:lnTo>
                      <a:pt x="248" y="7"/>
                    </a:lnTo>
                    <a:lnTo>
                      <a:pt x="248" y="15"/>
                    </a:lnTo>
                    <a:lnTo>
                      <a:pt x="252" y="18"/>
                    </a:lnTo>
                    <a:lnTo>
                      <a:pt x="252" y="22"/>
                    </a:lnTo>
                    <a:lnTo>
                      <a:pt x="252" y="26"/>
                    </a:lnTo>
                    <a:lnTo>
                      <a:pt x="252" y="26"/>
                    </a:lnTo>
                    <a:lnTo>
                      <a:pt x="252" y="30"/>
                    </a:lnTo>
                    <a:lnTo>
                      <a:pt x="252" y="33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2" y="56"/>
                    </a:lnTo>
                    <a:lnTo>
                      <a:pt x="252" y="59"/>
                    </a:lnTo>
                    <a:lnTo>
                      <a:pt x="248" y="59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41" y="56"/>
                    </a:lnTo>
                    <a:lnTo>
                      <a:pt x="237" y="59"/>
                    </a:lnTo>
                    <a:lnTo>
                      <a:pt x="233" y="63"/>
                    </a:lnTo>
                    <a:lnTo>
                      <a:pt x="233" y="67"/>
                    </a:lnTo>
                    <a:lnTo>
                      <a:pt x="233" y="70"/>
                    </a:lnTo>
                    <a:lnTo>
                      <a:pt x="237" y="70"/>
                    </a:lnTo>
                    <a:lnTo>
                      <a:pt x="237" y="74"/>
                    </a:lnTo>
                    <a:lnTo>
                      <a:pt x="245" y="78"/>
                    </a:lnTo>
                    <a:lnTo>
                      <a:pt x="248" y="78"/>
                    </a:lnTo>
                    <a:lnTo>
                      <a:pt x="252" y="78"/>
                    </a:lnTo>
                    <a:lnTo>
                      <a:pt x="252" y="74"/>
                    </a:lnTo>
                    <a:lnTo>
                      <a:pt x="252" y="70"/>
                    </a:lnTo>
                    <a:lnTo>
                      <a:pt x="256" y="70"/>
                    </a:lnTo>
                    <a:lnTo>
                      <a:pt x="256" y="70"/>
                    </a:lnTo>
                    <a:lnTo>
                      <a:pt x="263" y="70"/>
                    </a:lnTo>
                    <a:lnTo>
                      <a:pt x="267" y="70"/>
                    </a:lnTo>
                    <a:lnTo>
                      <a:pt x="267" y="70"/>
                    </a:lnTo>
                    <a:lnTo>
                      <a:pt x="263" y="74"/>
                    </a:lnTo>
                    <a:lnTo>
                      <a:pt x="267" y="74"/>
                    </a:lnTo>
                    <a:lnTo>
                      <a:pt x="263" y="82"/>
                    </a:lnTo>
                    <a:lnTo>
                      <a:pt x="263" y="85"/>
                    </a:lnTo>
                    <a:lnTo>
                      <a:pt x="259" y="89"/>
                    </a:lnTo>
                    <a:lnTo>
                      <a:pt x="259" y="96"/>
                    </a:lnTo>
                    <a:lnTo>
                      <a:pt x="256" y="96"/>
                    </a:lnTo>
                    <a:lnTo>
                      <a:pt x="256" y="100"/>
                    </a:lnTo>
                    <a:lnTo>
                      <a:pt x="252" y="104"/>
                    </a:lnTo>
                    <a:lnTo>
                      <a:pt x="248" y="104"/>
                    </a:lnTo>
                    <a:lnTo>
                      <a:pt x="248" y="108"/>
                    </a:lnTo>
                    <a:lnTo>
                      <a:pt x="245" y="108"/>
                    </a:lnTo>
                    <a:lnTo>
                      <a:pt x="245" y="111"/>
                    </a:lnTo>
                    <a:lnTo>
                      <a:pt x="241" y="111"/>
                    </a:lnTo>
                    <a:lnTo>
                      <a:pt x="237" y="115"/>
                    </a:lnTo>
                    <a:lnTo>
                      <a:pt x="233" y="119"/>
                    </a:lnTo>
                    <a:lnTo>
                      <a:pt x="233" y="119"/>
                    </a:lnTo>
                    <a:lnTo>
                      <a:pt x="233" y="122"/>
                    </a:lnTo>
                    <a:lnTo>
                      <a:pt x="230" y="122"/>
                    </a:lnTo>
                    <a:lnTo>
                      <a:pt x="226" y="126"/>
                    </a:lnTo>
                    <a:lnTo>
                      <a:pt x="219" y="137"/>
                    </a:lnTo>
                    <a:lnTo>
                      <a:pt x="215" y="141"/>
                    </a:lnTo>
                    <a:lnTo>
                      <a:pt x="215" y="148"/>
                    </a:lnTo>
                    <a:lnTo>
                      <a:pt x="211" y="148"/>
                    </a:lnTo>
                    <a:lnTo>
                      <a:pt x="208" y="152"/>
                    </a:lnTo>
                    <a:lnTo>
                      <a:pt x="208" y="152"/>
                    </a:lnTo>
                    <a:lnTo>
                      <a:pt x="204" y="152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71" y="178"/>
                    </a:lnTo>
                    <a:lnTo>
                      <a:pt x="171" y="182"/>
                    </a:lnTo>
                    <a:lnTo>
                      <a:pt x="167" y="182"/>
                    </a:lnTo>
                    <a:lnTo>
                      <a:pt x="167" y="182"/>
                    </a:lnTo>
                    <a:lnTo>
                      <a:pt x="159" y="185"/>
                    </a:lnTo>
                    <a:lnTo>
                      <a:pt x="156" y="185"/>
                    </a:lnTo>
                    <a:lnTo>
                      <a:pt x="152" y="185"/>
                    </a:lnTo>
                    <a:lnTo>
                      <a:pt x="152" y="185"/>
                    </a:lnTo>
                    <a:lnTo>
                      <a:pt x="145" y="185"/>
                    </a:lnTo>
                    <a:lnTo>
                      <a:pt x="141" y="185"/>
                    </a:lnTo>
                    <a:lnTo>
                      <a:pt x="141" y="189"/>
                    </a:lnTo>
                    <a:lnTo>
                      <a:pt x="141" y="193"/>
                    </a:lnTo>
                    <a:lnTo>
                      <a:pt x="141" y="193"/>
                    </a:lnTo>
                    <a:lnTo>
                      <a:pt x="137" y="193"/>
                    </a:lnTo>
                    <a:lnTo>
                      <a:pt x="133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30" y="193"/>
                    </a:lnTo>
                    <a:lnTo>
                      <a:pt x="126" y="197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1" y="189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0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7"/>
                    </a:lnTo>
                    <a:lnTo>
                      <a:pt x="85" y="193"/>
                    </a:lnTo>
                    <a:lnTo>
                      <a:pt x="82" y="193"/>
                    </a:lnTo>
                    <a:lnTo>
                      <a:pt x="82" y="197"/>
                    </a:lnTo>
                    <a:lnTo>
                      <a:pt x="82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67" y="197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6" y="200"/>
                    </a:lnTo>
                    <a:lnTo>
                      <a:pt x="52" y="200"/>
                    </a:lnTo>
                    <a:lnTo>
                      <a:pt x="52" y="204"/>
                    </a:lnTo>
                    <a:lnTo>
                      <a:pt x="52" y="204"/>
                    </a:lnTo>
                    <a:lnTo>
                      <a:pt x="48" y="204"/>
                    </a:lnTo>
                    <a:lnTo>
                      <a:pt x="41" y="200"/>
                    </a:lnTo>
                    <a:lnTo>
                      <a:pt x="41" y="200"/>
                    </a:lnTo>
                    <a:lnTo>
                      <a:pt x="37" y="197"/>
                    </a:lnTo>
                    <a:lnTo>
                      <a:pt x="37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3"/>
                    </a:lnTo>
                    <a:lnTo>
                      <a:pt x="30" y="193"/>
                    </a:lnTo>
                    <a:lnTo>
                      <a:pt x="26" y="193"/>
                    </a:lnTo>
                    <a:lnTo>
                      <a:pt x="26" y="197"/>
                    </a:lnTo>
                    <a:lnTo>
                      <a:pt x="22" y="197"/>
                    </a:lnTo>
                    <a:lnTo>
                      <a:pt x="22" y="193"/>
                    </a:lnTo>
                    <a:lnTo>
                      <a:pt x="26" y="189"/>
                    </a:lnTo>
                    <a:lnTo>
                      <a:pt x="22" y="185"/>
                    </a:lnTo>
                    <a:lnTo>
                      <a:pt x="26" y="182"/>
                    </a:lnTo>
                    <a:lnTo>
                      <a:pt x="22" y="178"/>
                    </a:lnTo>
                    <a:lnTo>
                      <a:pt x="22" y="174"/>
                    </a:lnTo>
                    <a:lnTo>
                      <a:pt x="19" y="171"/>
                    </a:lnTo>
                    <a:lnTo>
                      <a:pt x="19" y="167"/>
                    </a:lnTo>
                    <a:lnTo>
                      <a:pt x="19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3"/>
                    </a:lnTo>
                    <a:lnTo>
                      <a:pt x="22" y="156"/>
                    </a:lnTo>
                    <a:lnTo>
                      <a:pt x="26" y="156"/>
                    </a:lnTo>
                    <a:lnTo>
                      <a:pt x="19" y="148"/>
                    </a:lnTo>
                    <a:lnTo>
                      <a:pt x="19" y="145"/>
                    </a:lnTo>
                    <a:lnTo>
                      <a:pt x="15" y="137"/>
                    </a:lnTo>
                    <a:lnTo>
                      <a:pt x="11" y="130"/>
                    </a:lnTo>
                    <a:lnTo>
                      <a:pt x="8" y="122"/>
                    </a:lnTo>
                    <a:lnTo>
                      <a:pt x="11" y="119"/>
                    </a:lnTo>
                    <a:lnTo>
                      <a:pt x="8" y="108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100"/>
                    </a:lnTo>
                    <a:lnTo>
                      <a:pt x="0" y="100"/>
                    </a:lnTo>
                    <a:close/>
                    <a:moveTo>
                      <a:pt x="174" y="130"/>
                    </a:moveTo>
                    <a:lnTo>
                      <a:pt x="178" y="130"/>
                    </a:lnTo>
                    <a:lnTo>
                      <a:pt x="178" y="133"/>
                    </a:lnTo>
                    <a:lnTo>
                      <a:pt x="182" y="133"/>
                    </a:lnTo>
                    <a:lnTo>
                      <a:pt x="185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3" y="126"/>
                    </a:lnTo>
                    <a:lnTo>
                      <a:pt x="193" y="126"/>
                    </a:lnTo>
                    <a:lnTo>
                      <a:pt x="196" y="126"/>
                    </a:lnTo>
                    <a:lnTo>
                      <a:pt x="200" y="126"/>
                    </a:lnTo>
                    <a:lnTo>
                      <a:pt x="204" y="122"/>
                    </a:lnTo>
                    <a:lnTo>
                      <a:pt x="204" y="122"/>
                    </a:lnTo>
                    <a:lnTo>
                      <a:pt x="200" y="119"/>
                    </a:lnTo>
                    <a:lnTo>
                      <a:pt x="200" y="119"/>
                    </a:lnTo>
                    <a:lnTo>
                      <a:pt x="204" y="119"/>
                    </a:lnTo>
                    <a:lnTo>
                      <a:pt x="208" y="115"/>
                    </a:lnTo>
                    <a:lnTo>
                      <a:pt x="208" y="111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3" y="100"/>
                    </a:lnTo>
                    <a:lnTo>
                      <a:pt x="193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85" y="104"/>
                    </a:lnTo>
                    <a:lnTo>
                      <a:pt x="182" y="108"/>
                    </a:lnTo>
                    <a:lnTo>
                      <a:pt x="178" y="108"/>
                    </a:lnTo>
                    <a:lnTo>
                      <a:pt x="174" y="115"/>
                    </a:lnTo>
                    <a:lnTo>
                      <a:pt x="171" y="115"/>
                    </a:lnTo>
                    <a:lnTo>
                      <a:pt x="171" y="119"/>
                    </a:lnTo>
                    <a:lnTo>
                      <a:pt x="171" y="119"/>
                    </a:lnTo>
                    <a:lnTo>
                      <a:pt x="174" y="122"/>
                    </a:lnTo>
                    <a:lnTo>
                      <a:pt x="174" y="122"/>
                    </a:lnTo>
                    <a:lnTo>
                      <a:pt x="174" y="126"/>
                    </a:lnTo>
                    <a:lnTo>
                      <a:pt x="174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8" name="Freeform 153"/>
              <p:cNvSpPr>
                <a:spLocks/>
              </p:cNvSpPr>
              <p:nvPr/>
            </p:nvSpPr>
            <p:spPr bwMode="auto">
              <a:xfrm>
                <a:off x="4846271" y="3739514"/>
                <a:ext cx="47606" cy="42459"/>
              </a:xfrm>
              <a:custGeom>
                <a:avLst/>
                <a:gdLst>
                  <a:gd name="T0" fmla="*/ 3 w 37"/>
                  <a:gd name="T1" fmla="*/ 30 h 33"/>
                  <a:gd name="T2" fmla="*/ 3 w 37"/>
                  <a:gd name="T3" fmla="*/ 26 h 33"/>
                  <a:gd name="T4" fmla="*/ 3 w 37"/>
                  <a:gd name="T5" fmla="*/ 22 h 33"/>
                  <a:gd name="T6" fmla="*/ 3 w 37"/>
                  <a:gd name="T7" fmla="*/ 22 h 33"/>
                  <a:gd name="T8" fmla="*/ 0 w 37"/>
                  <a:gd name="T9" fmla="*/ 19 h 33"/>
                  <a:gd name="T10" fmla="*/ 0 w 37"/>
                  <a:gd name="T11" fmla="*/ 19 h 33"/>
                  <a:gd name="T12" fmla="*/ 0 w 37"/>
                  <a:gd name="T13" fmla="*/ 15 h 33"/>
                  <a:gd name="T14" fmla="*/ 3 w 37"/>
                  <a:gd name="T15" fmla="*/ 15 h 33"/>
                  <a:gd name="T16" fmla="*/ 7 w 37"/>
                  <a:gd name="T17" fmla="*/ 8 h 33"/>
                  <a:gd name="T18" fmla="*/ 11 w 37"/>
                  <a:gd name="T19" fmla="*/ 8 h 33"/>
                  <a:gd name="T20" fmla="*/ 14 w 37"/>
                  <a:gd name="T21" fmla="*/ 4 h 33"/>
                  <a:gd name="T22" fmla="*/ 18 w 37"/>
                  <a:gd name="T23" fmla="*/ 4 h 33"/>
                  <a:gd name="T24" fmla="*/ 18 w 37"/>
                  <a:gd name="T25" fmla="*/ 4 h 33"/>
                  <a:gd name="T26" fmla="*/ 22 w 37"/>
                  <a:gd name="T27" fmla="*/ 0 h 33"/>
                  <a:gd name="T28" fmla="*/ 22 w 37"/>
                  <a:gd name="T29" fmla="*/ 0 h 33"/>
                  <a:gd name="T30" fmla="*/ 25 w 37"/>
                  <a:gd name="T31" fmla="*/ 4 h 33"/>
                  <a:gd name="T32" fmla="*/ 25 w 37"/>
                  <a:gd name="T33" fmla="*/ 4 h 33"/>
                  <a:gd name="T34" fmla="*/ 25 w 37"/>
                  <a:gd name="T35" fmla="*/ 4 h 33"/>
                  <a:gd name="T36" fmla="*/ 29 w 37"/>
                  <a:gd name="T37" fmla="*/ 4 h 33"/>
                  <a:gd name="T38" fmla="*/ 33 w 37"/>
                  <a:gd name="T39" fmla="*/ 4 h 33"/>
                  <a:gd name="T40" fmla="*/ 37 w 37"/>
                  <a:gd name="T41" fmla="*/ 11 h 33"/>
                  <a:gd name="T42" fmla="*/ 37 w 37"/>
                  <a:gd name="T43" fmla="*/ 15 h 33"/>
                  <a:gd name="T44" fmla="*/ 33 w 37"/>
                  <a:gd name="T45" fmla="*/ 19 h 33"/>
                  <a:gd name="T46" fmla="*/ 29 w 37"/>
                  <a:gd name="T47" fmla="*/ 19 h 33"/>
                  <a:gd name="T48" fmla="*/ 29 w 37"/>
                  <a:gd name="T49" fmla="*/ 19 h 33"/>
                  <a:gd name="T50" fmla="*/ 33 w 37"/>
                  <a:gd name="T51" fmla="*/ 22 h 33"/>
                  <a:gd name="T52" fmla="*/ 33 w 37"/>
                  <a:gd name="T53" fmla="*/ 22 h 33"/>
                  <a:gd name="T54" fmla="*/ 29 w 37"/>
                  <a:gd name="T55" fmla="*/ 26 h 33"/>
                  <a:gd name="T56" fmla="*/ 25 w 37"/>
                  <a:gd name="T57" fmla="*/ 26 h 33"/>
                  <a:gd name="T58" fmla="*/ 22 w 37"/>
                  <a:gd name="T59" fmla="*/ 26 h 33"/>
                  <a:gd name="T60" fmla="*/ 22 w 37"/>
                  <a:gd name="T61" fmla="*/ 26 h 33"/>
                  <a:gd name="T62" fmla="*/ 18 w 37"/>
                  <a:gd name="T63" fmla="*/ 26 h 33"/>
                  <a:gd name="T64" fmla="*/ 18 w 37"/>
                  <a:gd name="T65" fmla="*/ 30 h 33"/>
                  <a:gd name="T66" fmla="*/ 14 w 37"/>
                  <a:gd name="T67" fmla="*/ 33 h 33"/>
                  <a:gd name="T68" fmla="*/ 14 w 37"/>
                  <a:gd name="T69" fmla="*/ 33 h 33"/>
                  <a:gd name="T70" fmla="*/ 11 w 37"/>
                  <a:gd name="T71" fmla="*/ 33 h 33"/>
                  <a:gd name="T72" fmla="*/ 7 w 37"/>
                  <a:gd name="T73" fmla="*/ 33 h 33"/>
                  <a:gd name="T74" fmla="*/ 7 w 37"/>
                  <a:gd name="T75" fmla="*/ 30 h 33"/>
                  <a:gd name="T76" fmla="*/ 3 w 37"/>
                  <a:gd name="T77" fmla="*/ 3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7" h="33">
                    <a:moveTo>
                      <a:pt x="3" y="30"/>
                    </a:moveTo>
                    <a:lnTo>
                      <a:pt x="3" y="26"/>
                    </a:lnTo>
                    <a:lnTo>
                      <a:pt x="3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3" y="15"/>
                    </a:lnTo>
                    <a:lnTo>
                      <a:pt x="7" y="8"/>
                    </a:lnTo>
                    <a:lnTo>
                      <a:pt x="11" y="8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11"/>
                    </a:lnTo>
                    <a:lnTo>
                      <a:pt x="37" y="15"/>
                    </a:lnTo>
                    <a:lnTo>
                      <a:pt x="33" y="19"/>
                    </a:lnTo>
                    <a:lnTo>
                      <a:pt x="29" y="19"/>
                    </a:lnTo>
                    <a:lnTo>
                      <a:pt x="29" y="19"/>
                    </a:lnTo>
                    <a:lnTo>
                      <a:pt x="33" y="22"/>
                    </a:lnTo>
                    <a:lnTo>
                      <a:pt x="33" y="22"/>
                    </a:lnTo>
                    <a:lnTo>
                      <a:pt x="29" y="26"/>
                    </a:lnTo>
                    <a:lnTo>
                      <a:pt x="25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8" y="30"/>
                    </a:lnTo>
                    <a:lnTo>
                      <a:pt x="14" y="33"/>
                    </a:lnTo>
                    <a:lnTo>
                      <a:pt x="14" y="33"/>
                    </a:lnTo>
                    <a:lnTo>
                      <a:pt x="11" y="33"/>
                    </a:lnTo>
                    <a:lnTo>
                      <a:pt x="7" y="33"/>
                    </a:lnTo>
                    <a:lnTo>
                      <a:pt x="7" y="30"/>
                    </a:lnTo>
                    <a:lnTo>
                      <a:pt x="3" y="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9" name="Freeform 154"/>
              <p:cNvSpPr>
                <a:spLocks noEditPoints="1"/>
              </p:cNvSpPr>
              <p:nvPr/>
            </p:nvSpPr>
            <p:spPr bwMode="auto">
              <a:xfrm>
                <a:off x="6646269" y="3386976"/>
                <a:ext cx="862043" cy="829877"/>
              </a:xfrm>
              <a:custGeom>
                <a:avLst/>
                <a:gdLst>
                  <a:gd name="T0" fmla="*/ 179 w 181"/>
                  <a:gd name="T1" fmla="*/ 73 h 174"/>
                  <a:gd name="T2" fmla="*/ 154 w 181"/>
                  <a:gd name="T3" fmla="*/ 37 h 174"/>
                  <a:gd name="T4" fmla="*/ 123 w 181"/>
                  <a:gd name="T5" fmla="*/ 29 h 174"/>
                  <a:gd name="T6" fmla="*/ 111 w 181"/>
                  <a:gd name="T7" fmla="*/ 16 h 174"/>
                  <a:gd name="T8" fmla="*/ 112 w 181"/>
                  <a:gd name="T9" fmla="*/ 17 h 174"/>
                  <a:gd name="T10" fmla="*/ 110 w 181"/>
                  <a:gd name="T11" fmla="*/ 7 h 174"/>
                  <a:gd name="T12" fmla="*/ 86 w 181"/>
                  <a:gd name="T13" fmla="*/ 4 h 174"/>
                  <a:gd name="T14" fmla="*/ 86 w 181"/>
                  <a:gd name="T15" fmla="*/ 4 h 174"/>
                  <a:gd name="T16" fmla="*/ 58 w 181"/>
                  <a:gd name="T17" fmla="*/ 22 h 174"/>
                  <a:gd name="T18" fmla="*/ 1 w 181"/>
                  <a:gd name="T19" fmla="*/ 65 h 174"/>
                  <a:gd name="T20" fmla="*/ 98 w 181"/>
                  <a:gd name="T21" fmla="*/ 124 h 174"/>
                  <a:gd name="T22" fmla="*/ 133 w 181"/>
                  <a:gd name="T23" fmla="*/ 144 h 174"/>
                  <a:gd name="T24" fmla="*/ 122 w 181"/>
                  <a:gd name="T25" fmla="*/ 154 h 174"/>
                  <a:gd name="T26" fmla="*/ 137 w 181"/>
                  <a:gd name="T27" fmla="*/ 150 h 174"/>
                  <a:gd name="T28" fmla="*/ 132 w 181"/>
                  <a:gd name="T29" fmla="*/ 168 h 174"/>
                  <a:gd name="T30" fmla="*/ 120 w 181"/>
                  <a:gd name="T31" fmla="*/ 167 h 174"/>
                  <a:gd name="T32" fmla="*/ 123 w 181"/>
                  <a:gd name="T33" fmla="*/ 156 h 174"/>
                  <a:gd name="T34" fmla="*/ 135 w 181"/>
                  <a:gd name="T35" fmla="*/ 157 h 174"/>
                  <a:gd name="T36" fmla="*/ 130 w 181"/>
                  <a:gd name="T37" fmla="*/ 169 h 174"/>
                  <a:gd name="T38" fmla="*/ 125 w 181"/>
                  <a:gd name="T39" fmla="*/ 173 h 174"/>
                  <a:gd name="T40" fmla="*/ 9 w 181"/>
                  <a:gd name="T41" fmla="*/ 115 h 174"/>
                  <a:gd name="T42" fmla="*/ 22 w 181"/>
                  <a:gd name="T43" fmla="*/ 111 h 174"/>
                  <a:gd name="T44" fmla="*/ 38 w 181"/>
                  <a:gd name="T45" fmla="*/ 110 h 174"/>
                  <a:gd name="T46" fmla="*/ 58 w 181"/>
                  <a:gd name="T47" fmla="*/ 102 h 174"/>
                  <a:gd name="T48" fmla="*/ 83 w 181"/>
                  <a:gd name="T49" fmla="*/ 102 h 174"/>
                  <a:gd name="T50" fmla="*/ 91 w 181"/>
                  <a:gd name="T51" fmla="*/ 115 h 174"/>
                  <a:gd name="T52" fmla="*/ 99 w 181"/>
                  <a:gd name="T53" fmla="*/ 111 h 174"/>
                  <a:gd name="T54" fmla="*/ 100 w 181"/>
                  <a:gd name="T55" fmla="*/ 116 h 174"/>
                  <a:gd name="T56" fmla="*/ 102 w 181"/>
                  <a:gd name="T57" fmla="*/ 123 h 174"/>
                  <a:gd name="T58" fmla="*/ 106 w 181"/>
                  <a:gd name="T59" fmla="*/ 133 h 174"/>
                  <a:gd name="T60" fmla="*/ 120 w 181"/>
                  <a:gd name="T61" fmla="*/ 143 h 174"/>
                  <a:gd name="T62" fmla="*/ 130 w 181"/>
                  <a:gd name="T63" fmla="*/ 141 h 174"/>
                  <a:gd name="T64" fmla="*/ 139 w 181"/>
                  <a:gd name="T65" fmla="*/ 140 h 174"/>
                  <a:gd name="T66" fmla="*/ 153 w 181"/>
                  <a:gd name="T67" fmla="*/ 129 h 174"/>
                  <a:gd name="T68" fmla="*/ 167 w 181"/>
                  <a:gd name="T69" fmla="*/ 110 h 174"/>
                  <a:gd name="T70" fmla="*/ 176 w 181"/>
                  <a:gd name="T71" fmla="*/ 92 h 174"/>
                  <a:gd name="T72" fmla="*/ 178 w 181"/>
                  <a:gd name="T73" fmla="*/ 71 h 174"/>
                  <a:gd name="T74" fmla="*/ 170 w 181"/>
                  <a:gd name="T75" fmla="*/ 59 h 174"/>
                  <a:gd name="T76" fmla="*/ 166 w 181"/>
                  <a:gd name="T77" fmla="*/ 53 h 174"/>
                  <a:gd name="T78" fmla="*/ 159 w 181"/>
                  <a:gd name="T79" fmla="*/ 43 h 174"/>
                  <a:gd name="T80" fmla="*/ 152 w 181"/>
                  <a:gd name="T81" fmla="*/ 31 h 174"/>
                  <a:gd name="T82" fmla="*/ 146 w 181"/>
                  <a:gd name="T83" fmla="*/ 18 h 174"/>
                  <a:gd name="T84" fmla="*/ 141 w 181"/>
                  <a:gd name="T85" fmla="*/ 5 h 174"/>
                  <a:gd name="T86" fmla="*/ 135 w 181"/>
                  <a:gd name="T87" fmla="*/ 13 h 174"/>
                  <a:gd name="T88" fmla="*/ 130 w 181"/>
                  <a:gd name="T89" fmla="*/ 33 h 174"/>
                  <a:gd name="T90" fmla="*/ 113 w 181"/>
                  <a:gd name="T91" fmla="*/ 25 h 174"/>
                  <a:gd name="T92" fmla="*/ 110 w 181"/>
                  <a:gd name="T93" fmla="*/ 13 h 174"/>
                  <a:gd name="T94" fmla="*/ 112 w 181"/>
                  <a:gd name="T95" fmla="*/ 9 h 174"/>
                  <a:gd name="T96" fmla="*/ 105 w 181"/>
                  <a:gd name="T97" fmla="*/ 7 h 174"/>
                  <a:gd name="T98" fmla="*/ 93 w 181"/>
                  <a:gd name="T99" fmla="*/ 4 h 174"/>
                  <a:gd name="T100" fmla="*/ 88 w 181"/>
                  <a:gd name="T101" fmla="*/ 9 h 174"/>
                  <a:gd name="T102" fmla="*/ 82 w 181"/>
                  <a:gd name="T103" fmla="*/ 15 h 174"/>
                  <a:gd name="T104" fmla="*/ 79 w 181"/>
                  <a:gd name="T105" fmla="*/ 20 h 174"/>
                  <a:gd name="T106" fmla="*/ 74 w 181"/>
                  <a:gd name="T107" fmla="*/ 22 h 174"/>
                  <a:gd name="T108" fmla="*/ 65 w 181"/>
                  <a:gd name="T109" fmla="*/ 17 h 174"/>
                  <a:gd name="T110" fmla="*/ 60 w 181"/>
                  <a:gd name="T111" fmla="*/ 22 h 174"/>
                  <a:gd name="T112" fmla="*/ 56 w 181"/>
                  <a:gd name="T113" fmla="*/ 27 h 174"/>
                  <a:gd name="T114" fmla="*/ 51 w 181"/>
                  <a:gd name="T115" fmla="*/ 28 h 174"/>
                  <a:gd name="T116" fmla="*/ 43 w 181"/>
                  <a:gd name="T117" fmla="*/ 37 h 174"/>
                  <a:gd name="T118" fmla="*/ 21 w 181"/>
                  <a:gd name="T119" fmla="*/ 45 h 174"/>
                  <a:gd name="T120" fmla="*/ 7 w 181"/>
                  <a:gd name="T121" fmla="*/ 52 h 174"/>
                  <a:gd name="T122" fmla="*/ 4 w 181"/>
                  <a:gd name="T123" fmla="*/ 69 h 174"/>
                  <a:gd name="T124" fmla="*/ 7 w 181"/>
                  <a:gd name="T125" fmla="*/ 92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1" h="174">
                    <a:moveTo>
                      <a:pt x="178" y="83"/>
                    </a:moveTo>
                    <a:cubicBezTo>
                      <a:pt x="179" y="81"/>
                      <a:pt x="179" y="81"/>
                      <a:pt x="179" y="81"/>
                    </a:cubicBezTo>
                    <a:cubicBezTo>
                      <a:pt x="179" y="82"/>
                      <a:pt x="179" y="82"/>
                      <a:pt x="179" y="82"/>
                    </a:cubicBezTo>
                    <a:cubicBezTo>
                      <a:pt x="178" y="83"/>
                      <a:pt x="178" y="83"/>
                      <a:pt x="178" y="83"/>
                    </a:cubicBezTo>
                    <a:close/>
                    <a:moveTo>
                      <a:pt x="179" y="73"/>
                    </a:moveTo>
                    <a:cubicBezTo>
                      <a:pt x="178" y="72"/>
                      <a:pt x="178" y="72"/>
                      <a:pt x="178" y="72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0"/>
                      <a:pt x="179" y="70"/>
                      <a:pt x="179" y="70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3"/>
                      <a:pt x="179" y="73"/>
                      <a:pt x="179" y="73"/>
                    </a:cubicBezTo>
                    <a:cubicBezTo>
                      <a:pt x="179" y="73"/>
                      <a:pt x="179" y="73"/>
                      <a:pt x="179" y="73"/>
                    </a:cubicBezTo>
                    <a:close/>
                    <a:moveTo>
                      <a:pt x="171" y="61"/>
                    </a:moveTo>
                    <a:cubicBezTo>
                      <a:pt x="172" y="62"/>
                      <a:pt x="172" y="62"/>
                      <a:pt x="172" y="62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1"/>
                      <a:pt x="173" y="61"/>
                      <a:pt x="173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1" y="61"/>
                      <a:pt x="171" y="61"/>
                      <a:pt x="171" y="61"/>
                    </a:cubicBezTo>
                    <a:close/>
                    <a:moveTo>
                      <a:pt x="170" y="55"/>
                    </a:move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lose/>
                    <a:moveTo>
                      <a:pt x="153" y="38"/>
                    </a:moveTo>
                    <a:cubicBezTo>
                      <a:pt x="154" y="37"/>
                      <a:pt x="154" y="37"/>
                      <a:pt x="154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7"/>
                      <a:pt x="154" y="37"/>
                      <a:pt x="154" y="37"/>
                    </a:cubicBezTo>
                    <a:cubicBezTo>
                      <a:pt x="154" y="38"/>
                      <a:pt x="154" y="38"/>
                      <a:pt x="154" y="38"/>
                    </a:cubicBezTo>
                    <a:cubicBezTo>
                      <a:pt x="153" y="38"/>
                      <a:pt x="153" y="38"/>
                      <a:pt x="153" y="38"/>
                    </a:cubicBezTo>
                    <a:close/>
                    <a:moveTo>
                      <a:pt x="139" y="0"/>
                    </a:move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lose/>
                    <a:moveTo>
                      <a:pt x="138" y="2"/>
                    </a:moveTo>
                    <a:cubicBezTo>
                      <a:pt x="138" y="3"/>
                      <a:pt x="138" y="3"/>
                      <a:pt x="138" y="3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8" y="2"/>
                      <a:pt x="138" y="2"/>
                      <a:pt x="138" y="2"/>
                    </a:cubicBezTo>
                    <a:close/>
                    <a:moveTo>
                      <a:pt x="124" y="30"/>
                    </a:move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1"/>
                      <a:pt x="125" y="31"/>
                      <a:pt x="125" y="31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4" y="30"/>
                      <a:pt x="124" y="30"/>
                      <a:pt x="124" y="30"/>
                    </a:cubicBezTo>
                    <a:close/>
                    <a:moveTo>
                      <a:pt x="123" y="29"/>
                    </a:moveTo>
                    <a:cubicBezTo>
                      <a:pt x="123" y="29"/>
                      <a:pt x="123" y="29"/>
                      <a:pt x="123" y="29"/>
                    </a:cubicBezTo>
                    <a:cubicBezTo>
                      <a:pt x="124" y="29"/>
                      <a:pt x="124" y="29"/>
                      <a:pt x="124" y="29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3" y="28"/>
                      <a:pt x="123" y="28"/>
                      <a:pt x="123" y="28"/>
                    </a:cubicBezTo>
                    <a:cubicBezTo>
                      <a:pt x="123" y="28"/>
                      <a:pt x="123" y="29"/>
                      <a:pt x="123" y="29"/>
                    </a:cubicBezTo>
                    <a:close/>
                    <a:moveTo>
                      <a:pt x="114" y="25"/>
                    </a:move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5"/>
                      <a:pt x="114" y="25"/>
                      <a:pt x="114" y="25"/>
                    </a:cubicBezTo>
                    <a:close/>
                    <a:moveTo>
                      <a:pt x="111" y="16"/>
                    </a:move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1" y="16"/>
                      <a:pt x="111" y="16"/>
                      <a:pt x="111" y="16"/>
                    </a:cubicBezTo>
                    <a:close/>
                    <a:moveTo>
                      <a:pt x="112" y="17"/>
                    </a:move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5"/>
                      <a:pt x="113" y="15"/>
                      <a:pt x="113" y="15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7"/>
                      <a:pt x="112" y="17"/>
                      <a:pt x="112" y="17"/>
                    </a:cubicBezTo>
                    <a:close/>
                    <a:moveTo>
                      <a:pt x="113" y="5"/>
                    </a:moveTo>
                    <a:cubicBezTo>
                      <a:pt x="113" y="5"/>
                      <a:pt x="113" y="5"/>
                      <a:pt x="113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3" y="5"/>
                      <a:pt x="113" y="5"/>
                      <a:pt x="113" y="5"/>
                    </a:cubicBezTo>
                    <a:close/>
                    <a:moveTo>
                      <a:pt x="112" y="6"/>
                    </a:moveTo>
                    <a:cubicBezTo>
                      <a:pt x="112" y="6"/>
                      <a:pt x="112" y="6"/>
                      <a:pt x="112" y="6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2" y="6"/>
                      <a:pt x="112" y="6"/>
                      <a:pt x="112" y="6"/>
                    </a:cubicBezTo>
                    <a:close/>
                    <a:moveTo>
                      <a:pt x="111" y="6"/>
                    </a:moveTo>
                    <a:cubicBezTo>
                      <a:pt x="111" y="6"/>
                      <a:pt x="111" y="6"/>
                      <a:pt x="111" y="6"/>
                    </a:cubicBezTo>
                    <a:cubicBezTo>
                      <a:pt x="112" y="6"/>
                      <a:pt x="112" y="6"/>
                      <a:pt x="112" y="6"/>
                    </a:cubicBezTo>
                    <a:cubicBezTo>
                      <a:pt x="111" y="6"/>
                      <a:pt x="111" y="6"/>
                      <a:pt x="111" y="6"/>
                    </a:cubicBezTo>
                    <a:close/>
                    <a:moveTo>
                      <a:pt x="110" y="7"/>
                    </a:move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10" y="7"/>
                      <a:pt x="110" y="7"/>
                      <a:pt x="110" y="7"/>
                    </a:cubicBezTo>
                    <a:close/>
                    <a:moveTo>
                      <a:pt x="108" y="8"/>
                    </a:move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08" y="8"/>
                      <a:pt x="108" y="8"/>
                      <a:pt x="108" y="8"/>
                    </a:cubicBezTo>
                    <a:close/>
                    <a:moveTo>
                      <a:pt x="107" y="8"/>
                    </a:move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8"/>
                      <a:pt x="107" y="8"/>
                      <a:pt x="107" y="8"/>
                    </a:cubicBezTo>
                    <a:close/>
                    <a:moveTo>
                      <a:pt x="96" y="5"/>
                    </a:moveTo>
                    <a:cubicBezTo>
                      <a:pt x="95" y="4"/>
                      <a:pt x="95" y="4"/>
                      <a:pt x="95" y="4"/>
                    </a:cubicBezTo>
                    <a:cubicBezTo>
                      <a:pt x="95" y="4"/>
                      <a:pt x="95" y="4"/>
                      <a:pt x="95" y="4"/>
                    </a:cubicBezTo>
                    <a:cubicBezTo>
                      <a:pt x="96" y="3"/>
                      <a:pt x="96" y="3"/>
                      <a:pt x="96" y="3"/>
                    </a:cubicBezTo>
                    <a:cubicBezTo>
                      <a:pt x="96" y="4"/>
                      <a:pt x="96" y="4"/>
                      <a:pt x="96" y="4"/>
                    </a:cubicBezTo>
                    <a:cubicBezTo>
                      <a:pt x="96" y="5"/>
                      <a:pt x="96" y="5"/>
                      <a:pt x="96" y="5"/>
                    </a:cubicBezTo>
                    <a:close/>
                    <a:moveTo>
                      <a:pt x="86" y="4"/>
                    </a:moveTo>
                    <a:cubicBezTo>
                      <a:pt x="86" y="5"/>
                      <a:pt x="86" y="5"/>
                      <a:pt x="86" y="5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1" y="6"/>
                      <a:pt x="91" y="6"/>
                      <a:pt x="91" y="6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lose/>
                    <a:moveTo>
                      <a:pt x="86" y="5"/>
                    </a:moveTo>
                    <a:cubicBezTo>
                      <a:pt x="86" y="6"/>
                      <a:pt x="86" y="6"/>
                      <a:pt x="86" y="6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lose/>
                    <a:moveTo>
                      <a:pt x="57" y="22"/>
                    </a:move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1"/>
                      <a:pt x="58" y="21"/>
                      <a:pt x="58" y="21"/>
                    </a:cubicBezTo>
                    <a:cubicBezTo>
                      <a:pt x="58" y="21"/>
                      <a:pt x="57" y="22"/>
                      <a:pt x="57" y="22"/>
                    </a:cubicBezTo>
                    <a:close/>
                    <a:moveTo>
                      <a:pt x="57" y="25"/>
                    </a:move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5"/>
                      <a:pt x="57" y="25"/>
                      <a:pt x="57" y="25"/>
                    </a:cubicBezTo>
                    <a:close/>
                    <a:moveTo>
                      <a:pt x="61" y="19"/>
                    </a:move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9"/>
                      <a:pt x="61" y="19"/>
                      <a:pt x="61" y="19"/>
                    </a:cubicBezTo>
                    <a:close/>
                    <a:moveTo>
                      <a:pt x="14" y="46"/>
                    </a:moveTo>
                    <a:cubicBezTo>
                      <a:pt x="14" y="46"/>
                      <a:pt x="14" y="46"/>
                      <a:pt x="14" y="46"/>
                    </a:cubicBezTo>
                    <a:cubicBezTo>
                      <a:pt x="15" y="45"/>
                      <a:pt x="15" y="45"/>
                      <a:pt x="15" y="45"/>
                    </a:cubicBezTo>
                    <a:cubicBezTo>
                      <a:pt x="15" y="46"/>
                      <a:pt x="15" y="46"/>
                      <a:pt x="15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" y="67"/>
                    </a:moveTo>
                    <a:cubicBezTo>
                      <a:pt x="1" y="65"/>
                      <a:pt x="1" y="65"/>
                      <a:pt x="1" y="65"/>
                    </a:cubicBezTo>
                    <a:cubicBezTo>
                      <a:pt x="1" y="66"/>
                      <a:pt x="1" y="66"/>
                      <a:pt x="1" y="66"/>
                    </a:cubicBezTo>
                    <a:cubicBezTo>
                      <a:pt x="1" y="66"/>
                      <a:pt x="1" y="67"/>
                      <a:pt x="1" y="67"/>
                    </a:cubicBezTo>
                    <a:close/>
                    <a:moveTo>
                      <a:pt x="1" y="70"/>
                    </a:moveTo>
                    <a:cubicBezTo>
                      <a:pt x="0" y="69"/>
                      <a:pt x="0" y="69"/>
                      <a:pt x="0" y="69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1" y="70"/>
                      <a:pt x="1" y="70"/>
                      <a:pt x="1" y="70"/>
                    </a:cubicBezTo>
                    <a:close/>
                    <a:moveTo>
                      <a:pt x="99" y="122"/>
                    </a:moveTo>
                    <a:cubicBezTo>
                      <a:pt x="99" y="123"/>
                      <a:pt x="99" y="123"/>
                      <a:pt x="99" y="123"/>
                    </a:cubicBezTo>
                    <a:cubicBezTo>
                      <a:pt x="99" y="123"/>
                      <a:pt x="99" y="123"/>
                      <a:pt x="99" y="123"/>
                    </a:cubicBezTo>
                    <a:cubicBezTo>
                      <a:pt x="100" y="123"/>
                      <a:pt x="100" y="123"/>
                      <a:pt x="100" y="123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100" y="124"/>
                      <a:pt x="100" y="124"/>
                      <a:pt x="100" y="124"/>
                    </a:cubicBezTo>
                    <a:cubicBezTo>
                      <a:pt x="101" y="123"/>
                      <a:pt x="101" y="123"/>
                      <a:pt x="101" y="123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7" y="124"/>
                      <a:pt x="97" y="124"/>
                      <a:pt x="97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5" y="124"/>
                      <a:pt x="95" y="124"/>
                      <a:pt x="95" y="124"/>
                    </a:cubicBezTo>
                    <a:cubicBezTo>
                      <a:pt x="94" y="124"/>
                      <a:pt x="94" y="124"/>
                      <a:pt x="94" y="124"/>
                    </a:cubicBezTo>
                    <a:cubicBezTo>
                      <a:pt x="94" y="123"/>
                      <a:pt x="94" y="123"/>
                      <a:pt x="94" y="123"/>
                    </a:cubicBezTo>
                    <a:cubicBezTo>
                      <a:pt x="95" y="123"/>
                      <a:pt x="95" y="123"/>
                      <a:pt x="95" y="123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9" y="122"/>
                      <a:pt x="99" y="122"/>
                      <a:pt x="99" y="122"/>
                    </a:cubicBezTo>
                    <a:close/>
                    <a:moveTo>
                      <a:pt x="128" y="141"/>
                    </a:move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1"/>
                      <a:pt x="128" y="141"/>
                      <a:pt x="128" y="141"/>
                    </a:cubicBezTo>
                    <a:close/>
                    <a:moveTo>
                      <a:pt x="133" y="144"/>
                    </a:move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lose/>
                    <a:moveTo>
                      <a:pt x="122" y="155"/>
                    </a:move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2" y="155"/>
                      <a:pt x="122" y="155"/>
                      <a:pt x="122" y="155"/>
                    </a:cubicBezTo>
                    <a:close/>
                    <a:moveTo>
                      <a:pt x="122" y="153"/>
                    </a:move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3" y="153"/>
                      <a:pt x="123" y="153"/>
                      <a:pt x="123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lose/>
                    <a:moveTo>
                      <a:pt x="122" y="154"/>
                    </a:moveTo>
                    <a:cubicBezTo>
                      <a:pt x="121" y="154"/>
                      <a:pt x="121" y="154"/>
                      <a:pt x="121" y="154"/>
                    </a:cubicBezTo>
                    <a:cubicBezTo>
                      <a:pt x="121" y="153"/>
                      <a:pt x="121" y="153"/>
                      <a:pt x="121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2" y="154"/>
                      <a:pt x="122" y="154"/>
                      <a:pt x="122" y="154"/>
                    </a:cubicBezTo>
                    <a:close/>
                    <a:moveTo>
                      <a:pt x="119" y="151"/>
                    </a:move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0"/>
                      <a:pt x="119" y="150"/>
                      <a:pt x="119" y="150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1" y="148"/>
                      <a:pt x="121" y="148"/>
                      <a:pt x="121" y="148"/>
                    </a:cubicBezTo>
                    <a:cubicBezTo>
                      <a:pt x="121" y="149"/>
                      <a:pt x="121" y="149"/>
                      <a:pt x="121" y="149"/>
                    </a:cubicBezTo>
                    <a:cubicBezTo>
                      <a:pt x="121" y="150"/>
                      <a:pt x="121" y="150"/>
                      <a:pt x="121" y="150"/>
                    </a:cubicBezTo>
                    <a:cubicBezTo>
                      <a:pt x="120" y="150"/>
                      <a:pt x="120" y="150"/>
                      <a:pt x="120" y="150"/>
                    </a:cubicBezTo>
                    <a:cubicBezTo>
                      <a:pt x="120" y="151"/>
                      <a:pt x="120" y="151"/>
                      <a:pt x="120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lose/>
                    <a:moveTo>
                      <a:pt x="136" y="153"/>
                    </a:move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7" y="150"/>
                      <a:pt x="137" y="150"/>
                      <a:pt x="137" y="150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2"/>
                      <a:pt x="136" y="152"/>
                      <a:pt x="136" y="152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3"/>
                      <a:pt x="136" y="153"/>
                      <a:pt x="136" y="153"/>
                    </a:cubicBezTo>
                    <a:close/>
                    <a:moveTo>
                      <a:pt x="136" y="154"/>
                    </a:moveTo>
                    <a:cubicBezTo>
                      <a:pt x="136" y="155"/>
                      <a:pt x="136" y="155"/>
                      <a:pt x="136" y="155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8" y="155"/>
                      <a:pt x="138" y="155"/>
                      <a:pt x="138" y="155"/>
                    </a:cubicBezTo>
                    <a:cubicBezTo>
                      <a:pt x="138" y="154"/>
                      <a:pt x="138" y="154"/>
                      <a:pt x="138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lose/>
                    <a:moveTo>
                      <a:pt x="136" y="156"/>
                    </a:moveTo>
                    <a:cubicBezTo>
                      <a:pt x="136" y="156"/>
                      <a:pt x="136" y="156"/>
                      <a:pt x="136" y="156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6" y="156"/>
                      <a:pt x="136" y="156"/>
                      <a:pt x="136" y="156"/>
                    </a:cubicBezTo>
                    <a:close/>
                    <a:moveTo>
                      <a:pt x="132" y="169"/>
                    </a:move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2" y="169"/>
                      <a:pt x="132" y="169"/>
                      <a:pt x="132" y="169"/>
                    </a:cubicBezTo>
                    <a:cubicBezTo>
                      <a:pt x="132" y="169"/>
                      <a:pt x="132" y="169"/>
                      <a:pt x="132" y="169"/>
                    </a:cubicBezTo>
                    <a:close/>
                    <a:moveTo>
                      <a:pt x="127" y="174"/>
                    </a:moveTo>
                    <a:cubicBezTo>
                      <a:pt x="126" y="173"/>
                      <a:pt x="126" y="173"/>
                      <a:pt x="126" y="173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4"/>
                      <a:pt x="127" y="174"/>
                      <a:pt x="127" y="174"/>
                    </a:cubicBezTo>
                    <a:close/>
                    <a:moveTo>
                      <a:pt x="121" y="173"/>
                    </a:move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0" y="172"/>
                      <a:pt x="120" y="172"/>
                      <a:pt x="120" y="172"/>
                    </a:cubicBezTo>
                    <a:cubicBezTo>
                      <a:pt x="120" y="171"/>
                      <a:pt x="120" y="171"/>
                      <a:pt x="120" y="171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68"/>
                      <a:pt x="120" y="168"/>
                      <a:pt x="120" y="168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19" y="165"/>
                      <a:pt x="119" y="165"/>
                      <a:pt x="119" y="165"/>
                    </a:cubicBezTo>
                    <a:cubicBezTo>
                      <a:pt x="120" y="165"/>
                      <a:pt x="120" y="165"/>
                      <a:pt x="120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2" y="165"/>
                      <a:pt x="122" y="165"/>
                      <a:pt x="122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1" y="164"/>
                      <a:pt x="121" y="164"/>
                      <a:pt x="121" y="164"/>
                    </a:cubicBezTo>
                    <a:cubicBezTo>
                      <a:pt x="120" y="164"/>
                      <a:pt x="120" y="164"/>
                      <a:pt x="120" y="164"/>
                    </a:cubicBezTo>
                    <a:cubicBezTo>
                      <a:pt x="121" y="163"/>
                      <a:pt x="121" y="163"/>
                      <a:pt x="121" y="163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59"/>
                      <a:pt x="120" y="159"/>
                      <a:pt x="120" y="159"/>
                    </a:cubicBezTo>
                    <a:cubicBezTo>
                      <a:pt x="120" y="157"/>
                      <a:pt x="120" y="157"/>
                      <a:pt x="120" y="157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4" y="155"/>
                      <a:pt x="124" y="155"/>
                      <a:pt x="124" y="155"/>
                    </a:cubicBezTo>
                    <a:cubicBezTo>
                      <a:pt x="124" y="156"/>
                      <a:pt x="124" y="156"/>
                      <a:pt x="124" y="156"/>
                    </a:cubicBezTo>
                    <a:cubicBezTo>
                      <a:pt x="125" y="157"/>
                      <a:pt x="125" y="157"/>
                      <a:pt x="125" y="157"/>
                    </a:cubicBezTo>
                    <a:cubicBezTo>
                      <a:pt x="126" y="158"/>
                      <a:pt x="126" y="158"/>
                      <a:pt x="126" y="158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8" y="158"/>
                      <a:pt x="128" y="158"/>
                      <a:pt x="128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6" y="157"/>
                      <a:pt x="136" y="157"/>
                      <a:pt x="136" y="157"/>
                    </a:cubicBezTo>
                    <a:cubicBezTo>
                      <a:pt x="136" y="158"/>
                      <a:pt x="136" y="158"/>
                      <a:pt x="136" y="158"/>
                    </a:cubicBezTo>
                    <a:cubicBezTo>
                      <a:pt x="136" y="160"/>
                      <a:pt x="136" y="160"/>
                      <a:pt x="136" y="160"/>
                    </a:cubicBezTo>
                    <a:cubicBezTo>
                      <a:pt x="135" y="161"/>
                      <a:pt x="135" y="161"/>
                      <a:pt x="135" y="161"/>
                    </a:cubicBezTo>
                    <a:cubicBezTo>
                      <a:pt x="135" y="163"/>
                      <a:pt x="135" y="163"/>
                      <a:pt x="135" y="163"/>
                    </a:cubicBezTo>
                    <a:cubicBezTo>
                      <a:pt x="134" y="163"/>
                      <a:pt x="134" y="163"/>
                      <a:pt x="134" y="163"/>
                    </a:cubicBezTo>
                    <a:cubicBezTo>
                      <a:pt x="134" y="164"/>
                      <a:pt x="134" y="164"/>
                      <a:pt x="134" y="164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2" y="166"/>
                      <a:pt x="132" y="166"/>
                      <a:pt x="132" y="166"/>
                    </a:cubicBezTo>
                    <a:cubicBezTo>
                      <a:pt x="132" y="167"/>
                      <a:pt x="132" y="167"/>
                      <a:pt x="132" y="167"/>
                    </a:cubicBez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1" y="168"/>
                      <a:pt x="131" y="168"/>
                      <a:pt x="131" y="168"/>
                    </a:cubicBezTo>
                    <a:cubicBezTo>
                      <a:pt x="131" y="169"/>
                      <a:pt x="131" y="169"/>
                      <a:pt x="131" y="169"/>
                    </a:cubicBezTo>
                    <a:cubicBezTo>
                      <a:pt x="130" y="169"/>
                      <a:pt x="130" y="169"/>
                      <a:pt x="130" y="169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29" y="172"/>
                      <a:pt x="129" y="172"/>
                      <a:pt x="129" y="172"/>
                    </a:cubicBezTo>
                    <a:cubicBezTo>
                      <a:pt x="129" y="171"/>
                      <a:pt x="129" y="171"/>
                      <a:pt x="129" y="171"/>
                    </a:cubicBezTo>
                    <a:cubicBezTo>
                      <a:pt x="130" y="171"/>
                      <a:pt x="130" y="171"/>
                      <a:pt x="130" y="171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29" y="170"/>
                      <a:pt x="129" y="170"/>
                      <a:pt x="129" y="170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0"/>
                      <a:pt x="128" y="170"/>
                      <a:pt x="128" y="170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6" y="172"/>
                      <a:pt x="126" y="172"/>
                      <a:pt x="126" y="172"/>
                    </a:cubicBezTo>
                    <a:cubicBezTo>
                      <a:pt x="126" y="171"/>
                      <a:pt x="126" y="171"/>
                      <a:pt x="126" y="171"/>
                    </a:cubicBezTo>
                    <a:cubicBezTo>
                      <a:pt x="125" y="172"/>
                      <a:pt x="125" y="172"/>
                      <a:pt x="125" y="172"/>
                    </a:cubicBezTo>
                    <a:cubicBezTo>
                      <a:pt x="125" y="173"/>
                      <a:pt x="125" y="173"/>
                      <a:pt x="125" y="173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3" y="173"/>
                      <a:pt x="123" y="173"/>
                      <a:pt x="123" y="173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2" y="173"/>
                      <a:pt x="122" y="173"/>
                      <a:pt x="122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lose/>
                    <a:moveTo>
                      <a:pt x="2" y="110"/>
                    </a:moveTo>
                    <a:cubicBezTo>
                      <a:pt x="3" y="111"/>
                      <a:pt x="3" y="111"/>
                      <a:pt x="3" y="111"/>
                    </a:cubicBezTo>
                    <a:cubicBezTo>
                      <a:pt x="4" y="111"/>
                      <a:pt x="4" y="111"/>
                      <a:pt x="4" y="111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11" y="115"/>
                      <a:pt x="11" y="115"/>
                      <a:pt x="11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5"/>
                      <a:pt x="13" y="115"/>
                      <a:pt x="13" y="115"/>
                    </a:cubicBezTo>
                    <a:cubicBezTo>
                      <a:pt x="14" y="115"/>
                      <a:pt x="14" y="115"/>
                      <a:pt x="14" y="115"/>
                    </a:cubicBezTo>
                    <a:cubicBezTo>
                      <a:pt x="15" y="115"/>
                      <a:pt x="15" y="115"/>
                      <a:pt x="15" y="115"/>
                    </a:cubicBezTo>
                    <a:cubicBezTo>
                      <a:pt x="15" y="114"/>
                      <a:pt x="15" y="114"/>
                      <a:pt x="15" y="114"/>
                    </a:cubicBezTo>
                    <a:cubicBezTo>
                      <a:pt x="16" y="114"/>
                      <a:pt x="16" y="114"/>
                      <a:pt x="16" y="114"/>
                    </a:cubicBezTo>
                    <a:cubicBezTo>
                      <a:pt x="16" y="113"/>
                      <a:pt x="16" y="113"/>
                      <a:pt x="16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20" y="113"/>
                      <a:pt x="20" y="113"/>
                      <a:pt x="20" y="113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2" y="111"/>
                      <a:pt x="22" y="111"/>
                      <a:pt x="22" y="111"/>
                    </a:cubicBezTo>
                    <a:cubicBezTo>
                      <a:pt x="24" y="109"/>
                      <a:pt x="24" y="109"/>
                      <a:pt x="24" y="109"/>
                    </a:cubicBezTo>
                    <a:cubicBezTo>
                      <a:pt x="25" y="110"/>
                      <a:pt x="25" y="110"/>
                      <a:pt x="25" y="110"/>
                    </a:cubicBezTo>
                    <a:cubicBezTo>
                      <a:pt x="26" y="110"/>
                      <a:pt x="26" y="110"/>
                      <a:pt x="26" y="110"/>
                    </a:cubicBezTo>
                    <a:cubicBezTo>
                      <a:pt x="26" y="109"/>
                      <a:pt x="26" y="109"/>
                      <a:pt x="26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2" y="109"/>
                      <a:pt x="32" y="109"/>
                      <a:pt x="32" y="109"/>
                    </a:cubicBezTo>
                    <a:cubicBezTo>
                      <a:pt x="33" y="109"/>
                      <a:pt x="33" y="109"/>
                      <a:pt x="33" y="109"/>
                    </a:cubicBezTo>
                    <a:cubicBezTo>
                      <a:pt x="33" y="110"/>
                      <a:pt x="33" y="110"/>
                      <a:pt x="33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8" y="110"/>
                      <a:pt x="38" y="110"/>
                      <a:pt x="38" y="110"/>
                    </a:cubicBezTo>
                    <a:cubicBezTo>
                      <a:pt x="39" y="110"/>
                      <a:pt x="39" y="110"/>
                      <a:pt x="39" y="110"/>
                    </a:cubicBezTo>
                    <a:cubicBezTo>
                      <a:pt x="40" y="109"/>
                      <a:pt x="40" y="109"/>
                      <a:pt x="40" y="109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2" y="107"/>
                      <a:pt x="42" y="107"/>
                      <a:pt x="42" y="107"/>
                    </a:cubicBezTo>
                    <a:cubicBezTo>
                      <a:pt x="43" y="106"/>
                      <a:pt x="43" y="106"/>
                      <a:pt x="43" y="106"/>
                    </a:cubicBezTo>
                    <a:cubicBezTo>
                      <a:pt x="44" y="105"/>
                      <a:pt x="44" y="105"/>
                      <a:pt x="44" y="105"/>
                    </a:cubicBezTo>
                    <a:cubicBezTo>
                      <a:pt x="45" y="105"/>
                      <a:pt x="45" y="105"/>
                      <a:pt x="45" y="105"/>
                    </a:cubicBezTo>
                    <a:cubicBezTo>
                      <a:pt x="46" y="105"/>
                      <a:pt x="46" y="105"/>
                      <a:pt x="46" y="105"/>
                    </a:cubicBezTo>
                    <a:cubicBezTo>
                      <a:pt x="47" y="104"/>
                      <a:pt x="47" y="104"/>
                      <a:pt x="47" y="104"/>
                    </a:cubicBezTo>
                    <a:cubicBezTo>
                      <a:pt x="50" y="103"/>
                      <a:pt x="50" y="103"/>
                      <a:pt x="50" y="103"/>
                    </a:cubicBezTo>
                    <a:cubicBezTo>
                      <a:pt x="51" y="102"/>
                      <a:pt x="51" y="102"/>
                      <a:pt x="51" y="102"/>
                    </a:cubicBezTo>
                    <a:cubicBezTo>
                      <a:pt x="52" y="102"/>
                      <a:pt x="52" y="102"/>
                      <a:pt x="52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5" y="102"/>
                      <a:pt x="55" y="102"/>
                      <a:pt x="55" y="102"/>
                    </a:cubicBezTo>
                    <a:cubicBezTo>
                      <a:pt x="56" y="102"/>
                      <a:pt x="56" y="102"/>
                      <a:pt x="56" y="102"/>
                    </a:cubicBezTo>
                    <a:cubicBezTo>
                      <a:pt x="57" y="102"/>
                      <a:pt x="57" y="102"/>
                      <a:pt x="57" y="102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61" y="101"/>
                      <a:pt x="61" y="101"/>
                      <a:pt x="61" y="101"/>
                    </a:cubicBezTo>
                    <a:cubicBezTo>
                      <a:pt x="62" y="101"/>
                      <a:pt x="62" y="101"/>
                      <a:pt x="62" y="101"/>
                    </a:cubicBezTo>
                    <a:cubicBezTo>
                      <a:pt x="63" y="100"/>
                      <a:pt x="63" y="100"/>
                      <a:pt x="63" y="100"/>
                    </a:cubicBezTo>
                    <a:cubicBezTo>
                      <a:pt x="64" y="100"/>
                      <a:pt x="64" y="100"/>
                      <a:pt x="64" y="100"/>
                    </a:cubicBezTo>
                    <a:cubicBezTo>
                      <a:pt x="65" y="99"/>
                      <a:pt x="65" y="99"/>
                      <a:pt x="65" y="99"/>
                    </a:cubicBezTo>
                    <a:cubicBezTo>
                      <a:pt x="67" y="99"/>
                      <a:pt x="67" y="99"/>
                      <a:pt x="67" y="99"/>
                    </a:cubicBezTo>
                    <a:cubicBezTo>
                      <a:pt x="72" y="99"/>
                      <a:pt x="72" y="99"/>
                      <a:pt x="72" y="99"/>
                    </a:cubicBezTo>
                    <a:cubicBezTo>
                      <a:pt x="74" y="99"/>
                      <a:pt x="74" y="99"/>
                      <a:pt x="74" y="99"/>
                    </a:cubicBezTo>
                    <a:cubicBezTo>
                      <a:pt x="75" y="99"/>
                      <a:pt x="75" y="99"/>
                      <a:pt x="75" y="99"/>
                    </a:cubicBezTo>
                    <a:cubicBezTo>
                      <a:pt x="76" y="99"/>
                      <a:pt x="76" y="99"/>
                      <a:pt x="76" y="99"/>
                    </a:cubicBezTo>
                    <a:cubicBezTo>
                      <a:pt x="77" y="99"/>
                      <a:pt x="77" y="99"/>
                      <a:pt x="77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1" y="102"/>
                      <a:pt x="81" y="102"/>
                      <a:pt x="81" y="102"/>
                    </a:cubicBezTo>
                    <a:cubicBezTo>
                      <a:pt x="81" y="101"/>
                      <a:pt x="81" y="101"/>
                      <a:pt x="81" y="101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3" y="102"/>
                      <a:pt x="83" y="102"/>
                      <a:pt x="83" y="102"/>
                    </a:cubicBezTo>
                    <a:cubicBezTo>
                      <a:pt x="84" y="103"/>
                      <a:pt x="84" y="103"/>
                      <a:pt x="84" y="103"/>
                    </a:cubicBezTo>
                    <a:cubicBezTo>
                      <a:pt x="85" y="103"/>
                      <a:pt x="85" y="103"/>
                      <a:pt x="85" y="103"/>
                    </a:cubicBezTo>
                    <a:cubicBezTo>
                      <a:pt x="86" y="103"/>
                      <a:pt x="86" y="103"/>
                      <a:pt x="86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90" y="109"/>
                      <a:pt x="90" y="109"/>
                      <a:pt x="90" y="109"/>
                    </a:cubicBezTo>
                    <a:cubicBezTo>
                      <a:pt x="90" y="110"/>
                      <a:pt x="90" y="110"/>
                      <a:pt x="90" y="110"/>
                    </a:cubicBezTo>
                    <a:cubicBezTo>
                      <a:pt x="90" y="111"/>
                      <a:pt x="90" y="111"/>
                      <a:pt x="90" y="111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5"/>
                      <a:pt x="91" y="115"/>
                      <a:pt x="91" y="115"/>
                    </a:cubicBezTo>
                    <a:cubicBezTo>
                      <a:pt x="91" y="116"/>
                      <a:pt x="91" y="116"/>
                      <a:pt x="91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3" y="118"/>
                      <a:pt x="93" y="118"/>
                      <a:pt x="93" y="118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6"/>
                      <a:pt x="93" y="116"/>
                      <a:pt x="93" y="116"/>
                    </a:cubicBezTo>
                    <a:cubicBezTo>
                      <a:pt x="94" y="116"/>
                      <a:pt x="94" y="116"/>
                      <a:pt x="94" y="116"/>
                    </a:cubicBezTo>
                    <a:cubicBezTo>
                      <a:pt x="94" y="115"/>
                      <a:pt x="94" y="115"/>
                      <a:pt x="94" y="115"/>
                    </a:cubicBezTo>
                    <a:cubicBezTo>
                      <a:pt x="95" y="115"/>
                      <a:pt x="95" y="115"/>
                      <a:pt x="95" y="115"/>
                    </a:cubicBezTo>
                    <a:cubicBezTo>
                      <a:pt x="95" y="114"/>
                      <a:pt x="95" y="114"/>
                      <a:pt x="95" y="114"/>
                    </a:cubicBezTo>
                    <a:cubicBezTo>
                      <a:pt x="96" y="114"/>
                      <a:pt x="96" y="114"/>
                      <a:pt x="96" y="114"/>
                    </a:cubicBezTo>
                    <a:cubicBezTo>
                      <a:pt x="97" y="113"/>
                      <a:pt x="97" y="113"/>
                      <a:pt x="97" y="113"/>
                    </a:cubicBezTo>
                    <a:cubicBezTo>
                      <a:pt x="98" y="112"/>
                      <a:pt x="98" y="112"/>
                      <a:pt x="98" y="112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100" y="111"/>
                      <a:pt x="100" y="111"/>
                      <a:pt x="100" y="111"/>
                    </a:cubicBezTo>
                    <a:cubicBezTo>
                      <a:pt x="101" y="110"/>
                      <a:pt x="101" y="110"/>
                      <a:pt x="101" y="110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4" y="106"/>
                      <a:pt x="104" y="106"/>
                      <a:pt x="104" y="106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2"/>
                      <a:pt x="102" y="112"/>
                      <a:pt x="102" y="112"/>
                    </a:cubicBezTo>
                    <a:cubicBezTo>
                      <a:pt x="101" y="113"/>
                      <a:pt x="101" y="113"/>
                      <a:pt x="101" y="113"/>
                    </a:cubicBezTo>
                    <a:cubicBezTo>
                      <a:pt x="101" y="114"/>
                      <a:pt x="101" y="114"/>
                      <a:pt x="101" y="114"/>
                    </a:cubicBezTo>
                    <a:cubicBezTo>
                      <a:pt x="101" y="115"/>
                      <a:pt x="101" y="115"/>
                      <a:pt x="101" y="115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99" y="118"/>
                      <a:pt x="99" y="118"/>
                      <a:pt x="99" y="118"/>
                    </a:cubicBezTo>
                    <a:cubicBezTo>
                      <a:pt x="97" y="118"/>
                      <a:pt x="97" y="118"/>
                      <a:pt x="97" y="118"/>
                    </a:cubicBezTo>
                    <a:cubicBezTo>
                      <a:pt x="97" y="119"/>
                      <a:pt x="97" y="119"/>
                      <a:pt x="97" y="119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8" y="120"/>
                      <a:pt x="98" y="120"/>
                      <a:pt x="98" y="120"/>
                    </a:cubicBezTo>
                    <a:cubicBezTo>
                      <a:pt x="99" y="120"/>
                      <a:pt x="99" y="120"/>
                      <a:pt x="99" y="120"/>
                    </a:cubicBezTo>
                    <a:cubicBezTo>
                      <a:pt x="100" y="120"/>
                      <a:pt x="100" y="120"/>
                      <a:pt x="100" y="120"/>
                    </a:cubicBezTo>
                    <a:cubicBezTo>
                      <a:pt x="102" y="118"/>
                      <a:pt x="102" y="118"/>
                      <a:pt x="102" y="118"/>
                    </a:cubicBezTo>
                    <a:cubicBezTo>
                      <a:pt x="102" y="116"/>
                      <a:pt x="102" y="116"/>
                      <a:pt x="102" y="116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7"/>
                      <a:pt x="104" y="117"/>
                      <a:pt x="104" y="117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20"/>
                      <a:pt x="104" y="120"/>
                      <a:pt x="104" y="120"/>
                    </a:cubicBezTo>
                    <a:cubicBezTo>
                      <a:pt x="103" y="122"/>
                      <a:pt x="103" y="122"/>
                      <a:pt x="103" y="122"/>
                    </a:cubicBezTo>
                    <a:cubicBezTo>
                      <a:pt x="101" y="122"/>
                      <a:pt x="101" y="122"/>
                      <a:pt x="101" y="122"/>
                    </a:cubicBezTo>
                    <a:cubicBezTo>
                      <a:pt x="102" y="123"/>
                      <a:pt x="102" y="123"/>
                      <a:pt x="102" y="123"/>
                    </a:cubicBezTo>
                    <a:cubicBezTo>
                      <a:pt x="103" y="123"/>
                      <a:pt x="103" y="123"/>
                      <a:pt x="103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2"/>
                      <a:pt x="104" y="122"/>
                      <a:pt x="104" y="122"/>
                    </a:cubicBezTo>
                    <a:cubicBezTo>
                      <a:pt x="105" y="122"/>
                      <a:pt x="105" y="122"/>
                      <a:pt x="105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6" y="124"/>
                      <a:pt x="106" y="124"/>
                      <a:pt x="106" y="124"/>
                    </a:cubicBezTo>
                    <a:cubicBezTo>
                      <a:pt x="107" y="125"/>
                      <a:pt x="107" y="125"/>
                      <a:pt x="107" y="125"/>
                    </a:cubicBezTo>
                    <a:cubicBezTo>
                      <a:pt x="107" y="126"/>
                      <a:pt x="107" y="126"/>
                      <a:pt x="107" y="126"/>
                    </a:cubicBezTo>
                    <a:cubicBezTo>
                      <a:pt x="107" y="128"/>
                      <a:pt x="107" y="128"/>
                      <a:pt x="107" y="128"/>
                    </a:cubicBezTo>
                    <a:cubicBezTo>
                      <a:pt x="107" y="130"/>
                      <a:pt x="107" y="130"/>
                      <a:pt x="107" y="130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7" y="133"/>
                      <a:pt x="107" y="133"/>
                      <a:pt x="107" y="133"/>
                    </a:cubicBezTo>
                    <a:cubicBezTo>
                      <a:pt x="107" y="134"/>
                      <a:pt x="107" y="134"/>
                      <a:pt x="107" y="134"/>
                    </a:cubicBezTo>
                    <a:cubicBezTo>
                      <a:pt x="108" y="136"/>
                      <a:pt x="108" y="136"/>
                      <a:pt x="108" y="136"/>
                    </a:cubicBezTo>
                    <a:cubicBezTo>
                      <a:pt x="109" y="138"/>
                      <a:pt x="109" y="138"/>
                      <a:pt x="109" y="138"/>
                    </a:cubicBezTo>
                    <a:cubicBezTo>
                      <a:pt x="110" y="138"/>
                      <a:pt x="110" y="138"/>
                      <a:pt x="110" y="138"/>
                    </a:cubicBezTo>
                    <a:cubicBezTo>
                      <a:pt x="111" y="138"/>
                      <a:pt x="111" y="138"/>
                      <a:pt x="111" y="138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4" y="139"/>
                      <a:pt x="114" y="139"/>
                      <a:pt x="114" y="139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7" y="141"/>
                      <a:pt x="117" y="141"/>
                      <a:pt x="117" y="141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9" y="143"/>
                      <a:pt x="119" y="143"/>
                      <a:pt x="119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2" y="142"/>
                      <a:pt x="122" y="142"/>
                      <a:pt x="122" y="142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4" y="141"/>
                      <a:pt x="124" y="141"/>
                      <a:pt x="124" y="141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7" y="138"/>
                      <a:pt x="127" y="138"/>
                      <a:pt x="127" y="138"/>
                    </a:cubicBezTo>
                    <a:cubicBezTo>
                      <a:pt x="128" y="139"/>
                      <a:pt x="128" y="139"/>
                      <a:pt x="128" y="139"/>
                    </a:cubicBezTo>
                    <a:cubicBezTo>
                      <a:pt x="128" y="140"/>
                      <a:pt x="128" y="140"/>
                      <a:pt x="128" y="140"/>
                    </a:cubicBezTo>
                    <a:cubicBezTo>
                      <a:pt x="127" y="140"/>
                      <a:pt x="127" y="140"/>
                      <a:pt x="127" y="140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8" y="141"/>
                      <a:pt x="128" y="141"/>
                      <a:pt x="128" y="141"/>
                    </a:cubicBezTo>
                    <a:cubicBezTo>
                      <a:pt x="129" y="140"/>
                      <a:pt x="129" y="140"/>
                      <a:pt x="129" y="140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2" y="146"/>
                      <a:pt x="132" y="146"/>
                      <a:pt x="132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4"/>
                      <a:pt x="131" y="144"/>
                      <a:pt x="131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5" y="144"/>
                      <a:pt x="135" y="144"/>
                      <a:pt x="135" y="144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41" y="139"/>
                      <a:pt x="141" y="139"/>
                      <a:pt x="141" y="139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7" y="139"/>
                      <a:pt x="147" y="139"/>
                      <a:pt x="147" y="139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9" y="138"/>
                      <a:pt x="149" y="138"/>
                      <a:pt x="149" y="138"/>
                    </a:cubicBezTo>
                    <a:cubicBezTo>
                      <a:pt x="150" y="137"/>
                      <a:pt x="150" y="137"/>
                      <a:pt x="150" y="137"/>
                    </a:cubicBezTo>
                    <a:cubicBezTo>
                      <a:pt x="151" y="136"/>
                      <a:pt x="151" y="136"/>
                      <a:pt x="151" y="136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0" y="133"/>
                      <a:pt x="150" y="133"/>
                      <a:pt x="150" y="133"/>
                    </a:cubicBezTo>
                    <a:cubicBezTo>
                      <a:pt x="152" y="132"/>
                      <a:pt x="152" y="132"/>
                      <a:pt x="152" y="132"/>
                    </a:cubicBezTo>
                    <a:cubicBezTo>
                      <a:pt x="152" y="130"/>
                      <a:pt x="152" y="130"/>
                      <a:pt x="152" y="130"/>
                    </a:cubicBezTo>
                    <a:cubicBezTo>
                      <a:pt x="153" y="129"/>
                      <a:pt x="153" y="129"/>
                      <a:pt x="153" y="129"/>
                    </a:cubicBezTo>
                    <a:cubicBezTo>
                      <a:pt x="153" y="127"/>
                      <a:pt x="153" y="127"/>
                      <a:pt x="153" y="127"/>
                    </a:cubicBezTo>
                    <a:cubicBezTo>
                      <a:pt x="154" y="127"/>
                      <a:pt x="154" y="127"/>
                      <a:pt x="154" y="127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6" y="123"/>
                      <a:pt x="156" y="123"/>
                      <a:pt x="156" y="123"/>
                    </a:cubicBezTo>
                    <a:cubicBezTo>
                      <a:pt x="157" y="123"/>
                      <a:pt x="157" y="123"/>
                      <a:pt x="157" y="123"/>
                    </a:cubicBezTo>
                    <a:cubicBezTo>
                      <a:pt x="158" y="121"/>
                      <a:pt x="158" y="121"/>
                      <a:pt x="158" y="121"/>
                    </a:cubicBezTo>
                    <a:cubicBezTo>
                      <a:pt x="159" y="120"/>
                      <a:pt x="159" y="120"/>
                      <a:pt x="159" y="120"/>
                    </a:cubicBezTo>
                    <a:cubicBezTo>
                      <a:pt x="159" y="118"/>
                      <a:pt x="159" y="118"/>
                      <a:pt x="159" y="118"/>
                    </a:cubicBezTo>
                    <a:cubicBezTo>
                      <a:pt x="161" y="117"/>
                      <a:pt x="161" y="117"/>
                      <a:pt x="161" y="117"/>
                    </a:cubicBezTo>
                    <a:cubicBezTo>
                      <a:pt x="160" y="116"/>
                      <a:pt x="160" y="116"/>
                      <a:pt x="160" y="116"/>
                    </a:cubicBezTo>
                    <a:cubicBezTo>
                      <a:pt x="161" y="116"/>
                      <a:pt x="161" y="116"/>
                      <a:pt x="161" y="116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0"/>
                      <a:pt x="165" y="110"/>
                      <a:pt x="165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4"/>
                      <a:pt x="171" y="104"/>
                      <a:pt x="171" y="104"/>
                    </a:cubicBezTo>
                    <a:cubicBezTo>
                      <a:pt x="172" y="104"/>
                      <a:pt x="172" y="104"/>
                      <a:pt x="172" y="104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4" y="97"/>
                      <a:pt x="174" y="97"/>
                      <a:pt x="174" y="97"/>
                    </a:cubicBezTo>
                    <a:cubicBezTo>
                      <a:pt x="174" y="95"/>
                      <a:pt x="174" y="95"/>
                      <a:pt x="174" y="95"/>
                    </a:cubicBezTo>
                    <a:cubicBezTo>
                      <a:pt x="176" y="93"/>
                      <a:pt x="176" y="93"/>
                      <a:pt x="176" y="93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0"/>
                      <a:pt x="177" y="90"/>
                      <a:pt x="177" y="90"/>
                    </a:cubicBezTo>
                    <a:cubicBezTo>
                      <a:pt x="178" y="89"/>
                      <a:pt x="178" y="89"/>
                      <a:pt x="178" y="89"/>
                    </a:cubicBezTo>
                    <a:cubicBezTo>
                      <a:pt x="178" y="88"/>
                      <a:pt x="178" y="88"/>
                      <a:pt x="178" y="88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9" y="86"/>
                      <a:pt x="179" y="86"/>
                      <a:pt x="179" y="86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8" y="80"/>
                      <a:pt x="178" y="80"/>
                      <a:pt x="178" y="80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8" y="75"/>
                      <a:pt x="178" y="75"/>
                      <a:pt x="178" y="75"/>
                    </a:cubicBezTo>
                    <a:cubicBezTo>
                      <a:pt x="179" y="74"/>
                      <a:pt x="179" y="74"/>
                      <a:pt x="179" y="74"/>
                    </a:cubicBezTo>
                    <a:cubicBezTo>
                      <a:pt x="178" y="74"/>
                      <a:pt x="178" y="74"/>
                      <a:pt x="178" y="74"/>
                    </a:cubicBezTo>
                    <a:cubicBezTo>
                      <a:pt x="178" y="73"/>
                      <a:pt x="178" y="73"/>
                      <a:pt x="178" y="73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7" y="69"/>
                      <a:pt x="177" y="69"/>
                      <a:pt x="177" y="69"/>
                    </a:cubicBezTo>
                    <a:cubicBezTo>
                      <a:pt x="177" y="68"/>
                      <a:pt x="177" y="68"/>
                      <a:pt x="177" y="68"/>
                    </a:cubicBezTo>
                    <a:cubicBezTo>
                      <a:pt x="176" y="68"/>
                      <a:pt x="176" y="68"/>
                      <a:pt x="176" y="68"/>
                    </a:cubicBezTo>
                    <a:cubicBezTo>
                      <a:pt x="175" y="66"/>
                      <a:pt x="175" y="66"/>
                      <a:pt x="175" y="66"/>
                    </a:cubicBezTo>
                    <a:cubicBezTo>
                      <a:pt x="175" y="65"/>
                      <a:pt x="175" y="65"/>
                      <a:pt x="175" y="65"/>
                    </a:cubicBezTo>
                    <a:cubicBezTo>
                      <a:pt x="175" y="64"/>
                      <a:pt x="175" y="64"/>
                      <a:pt x="175" y="64"/>
                    </a:cubicBezTo>
                    <a:cubicBezTo>
                      <a:pt x="174" y="64"/>
                      <a:pt x="174" y="64"/>
                      <a:pt x="174" y="64"/>
                    </a:cubicBezTo>
                    <a:cubicBezTo>
                      <a:pt x="173" y="65"/>
                      <a:pt x="173" y="65"/>
                      <a:pt x="173" y="65"/>
                    </a:cubicBezTo>
                    <a:cubicBezTo>
                      <a:pt x="173" y="64"/>
                      <a:pt x="173" y="64"/>
                      <a:pt x="173" y="64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2" y="62"/>
                      <a:pt x="172" y="62"/>
                      <a:pt x="172" y="62"/>
                    </a:cubicBezTo>
                    <a:cubicBezTo>
                      <a:pt x="171" y="61"/>
                      <a:pt x="171" y="61"/>
                      <a:pt x="171" y="61"/>
                    </a:cubicBezTo>
                    <a:cubicBezTo>
                      <a:pt x="170" y="61"/>
                      <a:pt x="170" y="61"/>
                      <a:pt x="170" y="61"/>
                    </a:cubicBezTo>
                    <a:cubicBezTo>
                      <a:pt x="171" y="60"/>
                      <a:pt x="171" y="60"/>
                      <a:pt x="171" y="60"/>
                    </a:cubicBezTo>
                    <a:cubicBezTo>
                      <a:pt x="170" y="59"/>
                      <a:pt x="170" y="59"/>
                      <a:pt x="170" y="59"/>
                    </a:cubicBezTo>
                    <a:cubicBezTo>
                      <a:pt x="171" y="58"/>
                      <a:pt x="171" y="58"/>
                      <a:pt x="171" y="58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8" y="57"/>
                      <a:pt x="168" y="57"/>
                      <a:pt x="168" y="57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6" y="56"/>
                      <a:pt x="166" y="56"/>
                      <a:pt x="166" y="56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0"/>
                      <a:pt x="165" y="50"/>
                      <a:pt x="165" y="50"/>
                    </a:cubicBezTo>
                    <a:cubicBezTo>
                      <a:pt x="165" y="49"/>
                      <a:pt x="165" y="49"/>
                      <a:pt x="165" y="49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3" y="47"/>
                      <a:pt x="163" y="47"/>
                      <a:pt x="163" y="47"/>
                    </a:cubicBezTo>
                    <a:cubicBezTo>
                      <a:pt x="164" y="47"/>
                      <a:pt x="164" y="47"/>
                      <a:pt x="164" y="47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2" y="45"/>
                      <a:pt x="162" y="45"/>
                      <a:pt x="162" y="45"/>
                    </a:cubicBezTo>
                    <a:cubicBezTo>
                      <a:pt x="161" y="44"/>
                      <a:pt x="161" y="44"/>
                      <a:pt x="161" y="44"/>
                    </a:cubicBezTo>
                    <a:cubicBezTo>
                      <a:pt x="160" y="44"/>
                      <a:pt x="160" y="44"/>
                      <a:pt x="160" y="44"/>
                    </a:cubicBezTo>
                    <a:cubicBezTo>
                      <a:pt x="160" y="43"/>
                      <a:pt x="160" y="43"/>
                      <a:pt x="160" y="43"/>
                    </a:cubicBezTo>
                    <a:cubicBezTo>
                      <a:pt x="159" y="44"/>
                      <a:pt x="159" y="44"/>
                      <a:pt x="159" y="44"/>
                    </a:cubicBezTo>
                    <a:cubicBezTo>
                      <a:pt x="159" y="43"/>
                      <a:pt x="159" y="43"/>
                      <a:pt x="159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7" y="42"/>
                      <a:pt x="157" y="42"/>
                      <a:pt x="157" y="42"/>
                    </a:cubicBezTo>
                    <a:cubicBezTo>
                      <a:pt x="157" y="41"/>
                      <a:pt x="157" y="41"/>
                      <a:pt x="157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3" y="37"/>
                      <a:pt x="153" y="37"/>
                      <a:pt x="153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4"/>
                      <a:pt x="153" y="34"/>
                      <a:pt x="153" y="34"/>
                    </a:cubicBezTo>
                    <a:cubicBezTo>
                      <a:pt x="153" y="32"/>
                      <a:pt x="153" y="32"/>
                      <a:pt x="153" y="32"/>
                    </a:cubicBezTo>
                    <a:cubicBezTo>
                      <a:pt x="152" y="31"/>
                      <a:pt x="152" y="31"/>
                      <a:pt x="152" y="31"/>
                    </a:cubicBezTo>
                    <a:cubicBezTo>
                      <a:pt x="153" y="30"/>
                      <a:pt x="153" y="30"/>
                      <a:pt x="153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28"/>
                      <a:pt x="151" y="28"/>
                      <a:pt x="151" y="28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1" y="23"/>
                      <a:pt x="151" y="23"/>
                      <a:pt x="151" y="23"/>
                    </a:cubicBezTo>
                    <a:cubicBezTo>
                      <a:pt x="151" y="22"/>
                      <a:pt x="151" y="22"/>
                      <a:pt x="151" y="22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0"/>
                      <a:pt x="151" y="20"/>
                      <a:pt x="151" y="20"/>
                    </a:cubicBezTo>
                    <a:cubicBezTo>
                      <a:pt x="149" y="19"/>
                      <a:pt x="149" y="19"/>
                      <a:pt x="149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5" y="19"/>
                      <a:pt x="145" y="19"/>
                      <a:pt x="145" y="19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5"/>
                      <a:pt x="144" y="15"/>
                      <a:pt x="144" y="15"/>
                    </a:cubicBezTo>
                    <a:cubicBezTo>
                      <a:pt x="144" y="14"/>
                      <a:pt x="144" y="14"/>
                      <a:pt x="144" y="14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3" y="12"/>
                      <a:pt x="143" y="12"/>
                      <a:pt x="143" y="12"/>
                    </a:cubicBezTo>
                    <a:cubicBezTo>
                      <a:pt x="144" y="11"/>
                      <a:pt x="144" y="11"/>
                      <a:pt x="144" y="11"/>
                    </a:cubicBezTo>
                    <a:cubicBezTo>
                      <a:pt x="143" y="10"/>
                      <a:pt x="143" y="10"/>
                      <a:pt x="143" y="10"/>
                    </a:cubicBezTo>
                    <a:cubicBezTo>
                      <a:pt x="143" y="9"/>
                      <a:pt x="143" y="9"/>
                      <a:pt x="143" y="9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1" y="7"/>
                      <a:pt x="141" y="7"/>
                      <a:pt x="141" y="7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4"/>
                      <a:pt x="141" y="4"/>
                      <a:pt x="141" y="4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39" y="3"/>
                      <a:pt x="139" y="3"/>
                      <a:pt x="139" y="3"/>
                    </a:cubicBezTo>
                    <a:cubicBezTo>
                      <a:pt x="138" y="4"/>
                      <a:pt x="138" y="4"/>
                      <a:pt x="138" y="4"/>
                    </a:cubicBezTo>
                    <a:cubicBezTo>
                      <a:pt x="138" y="5"/>
                      <a:pt x="138" y="5"/>
                      <a:pt x="138" y="5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8"/>
                      <a:pt x="138" y="8"/>
                      <a:pt x="138" y="8"/>
                    </a:cubicBezTo>
                    <a:cubicBezTo>
                      <a:pt x="137" y="8"/>
                      <a:pt x="137" y="8"/>
                      <a:pt x="137" y="8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5" y="15"/>
                      <a:pt x="135" y="15"/>
                      <a:pt x="135" y="15"/>
                    </a:cubicBezTo>
                    <a:cubicBezTo>
                      <a:pt x="135" y="17"/>
                      <a:pt x="135" y="17"/>
                      <a:pt x="135" y="17"/>
                    </a:cubicBezTo>
                    <a:cubicBezTo>
                      <a:pt x="135" y="18"/>
                      <a:pt x="135" y="18"/>
                      <a:pt x="135" y="18"/>
                    </a:cubicBezTo>
                    <a:cubicBezTo>
                      <a:pt x="135" y="19"/>
                      <a:pt x="135" y="19"/>
                      <a:pt x="135" y="19"/>
                    </a:cubicBezTo>
                    <a:cubicBezTo>
                      <a:pt x="135" y="20"/>
                      <a:pt x="135" y="20"/>
                      <a:pt x="135" y="20"/>
                    </a:cubicBezTo>
                    <a:cubicBezTo>
                      <a:pt x="135" y="22"/>
                      <a:pt x="135" y="22"/>
                      <a:pt x="135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4" y="23"/>
                      <a:pt x="134" y="23"/>
                      <a:pt x="134" y="23"/>
                    </a:cubicBezTo>
                    <a:cubicBezTo>
                      <a:pt x="133" y="24"/>
                      <a:pt x="133" y="24"/>
                      <a:pt x="133" y="24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8"/>
                      <a:pt x="132" y="28"/>
                      <a:pt x="132" y="28"/>
                    </a:cubicBezTo>
                    <a:cubicBezTo>
                      <a:pt x="133" y="28"/>
                      <a:pt x="133" y="28"/>
                      <a:pt x="133" y="28"/>
                    </a:cubicBezTo>
                    <a:cubicBezTo>
                      <a:pt x="132" y="30"/>
                      <a:pt x="132" y="30"/>
                      <a:pt x="132" y="30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27" y="34"/>
                      <a:pt x="127" y="34"/>
                      <a:pt x="127" y="34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4" y="32"/>
                      <a:pt x="124" y="32"/>
                      <a:pt x="124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1" y="29"/>
                      <a:pt x="121" y="29"/>
                      <a:pt x="121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7" y="27"/>
                      <a:pt x="117" y="27"/>
                      <a:pt x="117" y="27"/>
                    </a:cubicBezTo>
                    <a:cubicBezTo>
                      <a:pt x="116" y="27"/>
                      <a:pt x="116" y="27"/>
                      <a:pt x="116" y="27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1" y="23"/>
                      <a:pt x="111" y="23"/>
                      <a:pt x="111" y="23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8" y="20"/>
                      <a:pt x="108" y="20"/>
                      <a:pt x="108" y="20"/>
                    </a:cubicBezTo>
                    <a:cubicBezTo>
                      <a:pt x="108" y="19"/>
                      <a:pt x="108" y="19"/>
                      <a:pt x="108" y="19"/>
                    </a:cubicBezTo>
                    <a:cubicBezTo>
                      <a:pt x="109" y="18"/>
                      <a:pt x="109" y="18"/>
                      <a:pt x="109" y="18"/>
                    </a:cubicBezTo>
                    <a:cubicBezTo>
                      <a:pt x="110" y="17"/>
                      <a:pt x="110" y="17"/>
                      <a:pt x="110" y="17"/>
                    </a:cubicBezTo>
                    <a:cubicBezTo>
                      <a:pt x="110" y="16"/>
                      <a:pt x="110" y="16"/>
                      <a:pt x="110" y="16"/>
                    </a:cubicBezTo>
                    <a:cubicBezTo>
                      <a:pt x="110" y="15"/>
                      <a:pt x="110" y="15"/>
                      <a:pt x="110" y="15"/>
                    </a:cubicBezTo>
                    <a:cubicBezTo>
                      <a:pt x="109" y="16"/>
                      <a:pt x="109" y="16"/>
                      <a:pt x="109" y="16"/>
                    </a:cubicBezTo>
                    <a:cubicBezTo>
                      <a:pt x="109" y="15"/>
                      <a:pt x="109" y="15"/>
                      <a:pt x="109" y="15"/>
                    </a:cubicBezTo>
                    <a:cubicBezTo>
                      <a:pt x="110" y="14"/>
                      <a:pt x="110" y="14"/>
                      <a:pt x="110" y="14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3" y="13"/>
                      <a:pt x="113" y="13"/>
                      <a:pt x="113" y="13"/>
                    </a:cubicBezTo>
                    <a:cubicBezTo>
                      <a:pt x="113" y="12"/>
                      <a:pt x="113" y="12"/>
                      <a:pt x="113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4" y="10"/>
                      <a:pt x="114" y="10"/>
                      <a:pt x="114" y="10"/>
                    </a:cubicBezTo>
                    <a:cubicBezTo>
                      <a:pt x="115" y="10"/>
                      <a:pt x="115" y="10"/>
                      <a:pt x="115" y="10"/>
                    </a:cubicBezTo>
                    <a:cubicBezTo>
                      <a:pt x="115" y="9"/>
                      <a:pt x="115" y="9"/>
                      <a:pt x="115" y="9"/>
                    </a:cubicBezTo>
                    <a:cubicBezTo>
                      <a:pt x="115" y="8"/>
                      <a:pt x="115" y="8"/>
                      <a:pt x="115" y="8"/>
                    </a:cubicBezTo>
                    <a:cubicBezTo>
                      <a:pt x="114" y="8"/>
                      <a:pt x="114" y="8"/>
                      <a:pt x="114" y="8"/>
                    </a:cubicBezTo>
                    <a:cubicBezTo>
                      <a:pt x="114" y="9"/>
                      <a:pt x="114" y="9"/>
                      <a:pt x="114" y="9"/>
                    </a:cubicBezTo>
                    <a:cubicBezTo>
                      <a:pt x="113" y="8"/>
                      <a:pt x="113" y="8"/>
                      <a:pt x="113" y="8"/>
                    </a:cubicBezTo>
                    <a:cubicBezTo>
                      <a:pt x="113" y="7"/>
                      <a:pt x="113" y="7"/>
                      <a:pt x="113" y="7"/>
                    </a:cubicBezTo>
                    <a:cubicBezTo>
                      <a:pt x="112" y="7"/>
                      <a:pt x="112" y="7"/>
                      <a:pt x="112" y="7"/>
                    </a:cubicBezTo>
                    <a:cubicBezTo>
                      <a:pt x="111" y="9"/>
                      <a:pt x="111" y="9"/>
                      <a:pt x="111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1" y="10"/>
                      <a:pt x="111" y="10"/>
                      <a:pt x="111" y="10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1" y="6"/>
                      <a:pt x="101" y="6"/>
                      <a:pt x="101" y="6"/>
                    </a:cubicBezTo>
                    <a:cubicBezTo>
                      <a:pt x="100" y="7"/>
                      <a:pt x="100" y="7"/>
                      <a:pt x="100" y="7"/>
                    </a:cubicBezTo>
                    <a:cubicBezTo>
                      <a:pt x="99" y="7"/>
                      <a:pt x="99" y="7"/>
                      <a:pt x="99" y="7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5"/>
                      <a:pt x="98" y="5"/>
                      <a:pt x="98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6" y="5"/>
                      <a:pt x="96" y="5"/>
                      <a:pt x="96" y="5"/>
                    </a:cubicBezTo>
                    <a:cubicBezTo>
                      <a:pt x="95" y="5"/>
                      <a:pt x="95" y="5"/>
                      <a:pt x="95" y="5"/>
                    </a:cubicBezTo>
                    <a:cubicBezTo>
                      <a:pt x="94" y="4"/>
                      <a:pt x="94" y="4"/>
                      <a:pt x="94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2" y="4"/>
                      <a:pt x="92" y="4"/>
                      <a:pt x="92" y="4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5" y="7"/>
                      <a:pt x="95" y="7"/>
                      <a:pt x="95" y="7"/>
                    </a:cubicBezTo>
                    <a:cubicBezTo>
                      <a:pt x="96" y="8"/>
                      <a:pt x="96" y="8"/>
                      <a:pt x="96" y="8"/>
                    </a:cubicBezTo>
                    <a:cubicBezTo>
                      <a:pt x="95" y="8"/>
                      <a:pt x="95" y="8"/>
                      <a:pt x="95" y="8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0" y="9"/>
                      <a:pt x="90" y="9"/>
                      <a:pt x="90" y="9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10"/>
                      <a:pt x="88" y="10"/>
                      <a:pt x="88" y="10"/>
                    </a:cubicBezTo>
                    <a:cubicBezTo>
                      <a:pt x="87" y="10"/>
                      <a:pt x="87" y="10"/>
                      <a:pt x="87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2"/>
                      <a:pt x="84" y="12"/>
                      <a:pt x="84" y="12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5" y="13"/>
                      <a:pt x="85" y="13"/>
                      <a:pt x="85" y="13"/>
                    </a:cubicBezTo>
                    <a:cubicBezTo>
                      <a:pt x="85" y="14"/>
                      <a:pt x="85" y="14"/>
                      <a:pt x="85" y="14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20"/>
                      <a:pt x="82" y="20"/>
                      <a:pt x="82" y="20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6" y="20"/>
                      <a:pt x="76" y="20"/>
                      <a:pt x="76" y="20"/>
                    </a:cubicBezTo>
                    <a:cubicBezTo>
                      <a:pt x="75" y="21"/>
                      <a:pt x="75" y="21"/>
                      <a:pt x="75" y="21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4" y="21"/>
                      <a:pt x="74" y="21"/>
                      <a:pt x="74" y="21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19"/>
                      <a:pt x="74" y="19"/>
                      <a:pt x="74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5"/>
                      <a:pt x="69" y="15"/>
                      <a:pt x="69" y="15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7"/>
                      <a:pt x="68" y="17"/>
                      <a:pt x="68" y="17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5" y="18"/>
                      <a:pt x="65" y="18"/>
                      <a:pt x="65" y="18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3" y="19"/>
                      <a:pt x="63" y="19"/>
                      <a:pt x="63" y="19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4" y="18"/>
                      <a:pt x="64" y="18"/>
                      <a:pt x="64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2" y="19"/>
                      <a:pt x="62" y="19"/>
                      <a:pt x="62" y="19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2" y="20"/>
                      <a:pt x="62" y="20"/>
                      <a:pt x="62" y="20"/>
                    </a:cubicBezTo>
                    <a:cubicBezTo>
                      <a:pt x="61" y="21"/>
                      <a:pt x="61" y="21"/>
                      <a:pt x="61" y="21"/>
                    </a:cubicBezTo>
                    <a:cubicBezTo>
                      <a:pt x="60" y="21"/>
                      <a:pt x="60" y="21"/>
                      <a:pt x="60" y="21"/>
                    </a:cubicBezTo>
                    <a:cubicBezTo>
                      <a:pt x="59" y="21"/>
                      <a:pt x="59" y="21"/>
                      <a:pt x="59" y="21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2"/>
                      <a:pt x="61" y="22"/>
                      <a:pt x="61" y="22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59" y="22"/>
                      <a:pt x="59" y="22"/>
                      <a:pt x="59" y="22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5"/>
                      <a:pt x="58" y="25"/>
                      <a:pt x="58" y="25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5" y="26"/>
                      <a:pt x="55" y="26"/>
                      <a:pt x="55" y="26"/>
                    </a:cubicBezTo>
                    <a:cubicBezTo>
                      <a:pt x="55" y="27"/>
                      <a:pt x="55" y="27"/>
                      <a:pt x="55" y="27"/>
                    </a:cubicBez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3" y="28"/>
                      <a:pt x="53" y="28"/>
                      <a:pt x="53" y="28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1"/>
                      <a:pt x="54" y="31"/>
                      <a:pt x="54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2" y="30"/>
                      <a:pt x="52" y="30"/>
                      <a:pt x="52" y="30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49" y="28"/>
                      <a:pt x="49" y="28"/>
                      <a:pt x="49" y="28"/>
                    </a:cubicBezTo>
                    <a:cubicBezTo>
                      <a:pt x="49" y="29"/>
                      <a:pt x="49" y="29"/>
                      <a:pt x="49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6" y="30"/>
                      <a:pt x="46" y="30"/>
                      <a:pt x="46" y="30"/>
                    </a:cubicBezTo>
                    <a:cubicBezTo>
                      <a:pt x="46" y="31"/>
                      <a:pt x="46" y="31"/>
                      <a:pt x="46" y="31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6" y="36"/>
                      <a:pt x="46" y="36"/>
                      <a:pt x="46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8"/>
                      <a:pt x="43" y="38"/>
                      <a:pt x="43" y="38"/>
                    </a:cubicBezTo>
                    <a:cubicBezTo>
                      <a:pt x="43" y="39"/>
                      <a:pt x="43" y="39"/>
                      <a:pt x="43" y="39"/>
                    </a:cubicBezTo>
                    <a:cubicBezTo>
                      <a:pt x="41" y="40"/>
                      <a:pt x="41" y="40"/>
                      <a:pt x="41" y="40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2"/>
                      <a:pt x="36" y="42"/>
                      <a:pt x="36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5"/>
                      <a:pt x="26" y="45"/>
                      <a:pt x="26" y="45"/>
                    </a:cubicBezTo>
                    <a:cubicBezTo>
                      <a:pt x="24" y="46"/>
                      <a:pt x="24" y="46"/>
                      <a:pt x="24" y="46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0" y="45"/>
                      <a:pt x="20" y="45"/>
                      <a:pt x="20" y="45"/>
                    </a:cubicBezTo>
                    <a:cubicBezTo>
                      <a:pt x="19" y="46"/>
                      <a:pt x="19" y="46"/>
                      <a:pt x="19" y="46"/>
                    </a:cubicBezTo>
                    <a:cubicBezTo>
                      <a:pt x="18" y="47"/>
                      <a:pt x="18" y="47"/>
                      <a:pt x="18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0" y="51"/>
                      <a:pt x="10" y="51"/>
                      <a:pt x="10" y="51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9" y="52"/>
                      <a:pt x="9" y="52"/>
                      <a:pt x="9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6" y="56"/>
                      <a:pt x="6" y="56"/>
                      <a:pt x="6" y="56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4" y="62"/>
                      <a:pt x="4" y="62"/>
                      <a:pt x="4" y="62"/>
                    </a:cubicBezTo>
                    <a:cubicBezTo>
                      <a:pt x="4" y="64"/>
                      <a:pt x="4" y="64"/>
                      <a:pt x="4" y="64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4" y="73"/>
                      <a:pt x="4" y="73"/>
                      <a:pt x="4" y="73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4" y="74"/>
                      <a:pt x="4" y="74"/>
                      <a:pt x="4" y="74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6" y="84"/>
                      <a:pt x="6" y="84"/>
                      <a:pt x="6" y="84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92"/>
                      <a:pt x="7" y="92"/>
                      <a:pt x="7" y="92"/>
                    </a:cubicBezTo>
                    <a:cubicBezTo>
                      <a:pt x="6" y="93"/>
                      <a:pt x="6" y="93"/>
                      <a:pt x="6" y="93"/>
                    </a:cubicBezTo>
                    <a:cubicBezTo>
                      <a:pt x="7" y="94"/>
                      <a:pt x="7" y="94"/>
                      <a:pt x="7" y="94"/>
                    </a:cubicBezTo>
                    <a:cubicBezTo>
                      <a:pt x="7" y="95"/>
                      <a:pt x="7" y="95"/>
                      <a:pt x="7" y="95"/>
                    </a:cubicBezTo>
                    <a:cubicBezTo>
                      <a:pt x="8" y="97"/>
                      <a:pt x="8" y="97"/>
                      <a:pt x="8" y="97"/>
                    </a:cubicBezTo>
                    <a:cubicBezTo>
                      <a:pt x="8" y="98"/>
                      <a:pt x="8" y="98"/>
                      <a:pt x="8" y="98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100"/>
                      <a:pt x="7" y="100"/>
                      <a:pt x="7" y="100"/>
                    </a:cubicBezTo>
                    <a:cubicBezTo>
                      <a:pt x="7" y="102"/>
                      <a:pt x="7" y="102"/>
                      <a:pt x="7" y="102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4"/>
                      <a:pt x="6" y="104"/>
                      <a:pt x="6" y="104"/>
                    </a:cubicBezTo>
                    <a:cubicBezTo>
                      <a:pt x="5" y="105"/>
                      <a:pt x="5" y="105"/>
                      <a:pt x="5" y="105"/>
                    </a:cubicBezTo>
                    <a:cubicBezTo>
                      <a:pt x="6" y="106"/>
                      <a:pt x="6" y="106"/>
                      <a:pt x="6" y="106"/>
                    </a:cubicBezTo>
                    <a:cubicBezTo>
                      <a:pt x="4" y="107"/>
                      <a:pt x="4" y="107"/>
                      <a:pt x="4" y="107"/>
                    </a:cubicBezTo>
                    <a:cubicBezTo>
                      <a:pt x="3" y="106"/>
                      <a:pt x="3" y="106"/>
                      <a:pt x="3" y="106"/>
                    </a:cubicBezTo>
                    <a:cubicBezTo>
                      <a:pt x="2" y="108"/>
                      <a:pt x="2" y="108"/>
                      <a:pt x="2" y="108"/>
                    </a:cubicBezTo>
                    <a:lnTo>
                      <a:pt x="2" y="11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0" name="Freeform 155"/>
              <p:cNvSpPr>
                <a:spLocks noEditPoints="1"/>
              </p:cNvSpPr>
              <p:nvPr/>
            </p:nvSpPr>
            <p:spPr bwMode="auto">
              <a:xfrm>
                <a:off x="3868432" y="1644879"/>
                <a:ext cx="186562" cy="104218"/>
              </a:xfrm>
              <a:custGeom>
                <a:avLst/>
                <a:gdLst>
                  <a:gd name="T0" fmla="*/ 52 w 145"/>
                  <a:gd name="T1" fmla="*/ 81 h 81"/>
                  <a:gd name="T2" fmla="*/ 49 w 145"/>
                  <a:gd name="T3" fmla="*/ 70 h 81"/>
                  <a:gd name="T4" fmla="*/ 63 w 145"/>
                  <a:gd name="T5" fmla="*/ 78 h 81"/>
                  <a:gd name="T6" fmla="*/ 78 w 145"/>
                  <a:gd name="T7" fmla="*/ 74 h 81"/>
                  <a:gd name="T8" fmla="*/ 93 w 145"/>
                  <a:gd name="T9" fmla="*/ 70 h 81"/>
                  <a:gd name="T10" fmla="*/ 97 w 145"/>
                  <a:gd name="T11" fmla="*/ 66 h 81"/>
                  <a:gd name="T12" fmla="*/ 104 w 145"/>
                  <a:gd name="T13" fmla="*/ 66 h 81"/>
                  <a:gd name="T14" fmla="*/ 123 w 145"/>
                  <a:gd name="T15" fmla="*/ 55 h 81"/>
                  <a:gd name="T16" fmla="*/ 134 w 145"/>
                  <a:gd name="T17" fmla="*/ 52 h 81"/>
                  <a:gd name="T18" fmla="*/ 134 w 145"/>
                  <a:gd name="T19" fmla="*/ 44 h 81"/>
                  <a:gd name="T20" fmla="*/ 141 w 145"/>
                  <a:gd name="T21" fmla="*/ 44 h 81"/>
                  <a:gd name="T22" fmla="*/ 137 w 145"/>
                  <a:gd name="T23" fmla="*/ 29 h 81"/>
                  <a:gd name="T24" fmla="*/ 137 w 145"/>
                  <a:gd name="T25" fmla="*/ 26 h 81"/>
                  <a:gd name="T26" fmla="*/ 130 w 145"/>
                  <a:gd name="T27" fmla="*/ 22 h 81"/>
                  <a:gd name="T28" fmla="*/ 134 w 145"/>
                  <a:gd name="T29" fmla="*/ 11 h 81"/>
                  <a:gd name="T30" fmla="*/ 130 w 145"/>
                  <a:gd name="T31" fmla="*/ 7 h 81"/>
                  <a:gd name="T32" fmla="*/ 123 w 145"/>
                  <a:gd name="T33" fmla="*/ 7 h 81"/>
                  <a:gd name="T34" fmla="*/ 119 w 145"/>
                  <a:gd name="T35" fmla="*/ 3 h 81"/>
                  <a:gd name="T36" fmla="*/ 108 w 145"/>
                  <a:gd name="T37" fmla="*/ 3 h 81"/>
                  <a:gd name="T38" fmla="*/ 100 w 145"/>
                  <a:gd name="T39" fmla="*/ 7 h 81"/>
                  <a:gd name="T40" fmla="*/ 89 w 145"/>
                  <a:gd name="T41" fmla="*/ 7 h 81"/>
                  <a:gd name="T42" fmla="*/ 86 w 145"/>
                  <a:gd name="T43" fmla="*/ 18 h 81"/>
                  <a:gd name="T44" fmla="*/ 78 w 145"/>
                  <a:gd name="T45" fmla="*/ 11 h 81"/>
                  <a:gd name="T46" fmla="*/ 71 w 145"/>
                  <a:gd name="T47" fmla="*/ 14 h 81"/>
                  <a:gd name="T48" fmla="*/ 63 w 145"/>
                  <a:gd name="T49" fmla="*/ 7 h 81"/>
                  <a:gd name="T50" fmla="*/ 56 w 145"/>
                  <a:gd name="T51" fmla="*/ 22 h 81"/>
                  <a:gd name="T52" fmla="*/ 49 w 145"/>
                  <a:gd name="T53" fmla="*/ 26 h 81"/>
                  <a:gd name="T54" fmla="*/ 41 w 145"/>
                  <a:gd name="T55" fmla="*/ 26 h 81"/>
                  <a:gd name="T56" fmla="*/ 41 w 145"/>
                  <a:gd name="T57" fmla="*/ 14 h 81"/>
                  <a:gd name="T58" fmla="*/ 45 w 145"/>
                  <a:gd name="T59" fmla="*/ 11 h 81"/>
                  <a:gd name="T60" fmla="*/ 34 w 145"/>
                  <a:gd name="T61" fmla="*/ 3 h 81"/>
                  <a:gd name="T62" fmla="*/ 23 w 145"/>
                  <a:gd name="T63" fmla="*/ 0 h 81"/>
                  <a:gd name="T64" fmla="*/ 30 w 145"/>
                  <a:gd name="T65" fmla="*/ 3 h 81"/>
                  <a:gd name="T66" fmla="*/ 26 w 145"/>
                  <a:gd name="T67" fmla="*/ 3 h 81"/>
                  <a:gd name="T68" fmla="*/ 30 w 145"/>
                  <a:gd name="T69" fmla="*/ 11 h 81"/>
                  <a:gd name="T70" fmla="*/ 19 w 145"/>
                  <a:gd name="T71" fmla="*/ 7 h 81"/>
                  <a:gd name="T72" fmla="*/ 15 w 145"/>
                  <a:gd name="T73" fmla="*/ 7 h 81"/>
                  <a:gd name="T74" fmla="*/ 15 w 145"/>
                  <a:gd name="T75" fmla="*/ 14 h 81"/>
                  <a:gd name="T76" fmla="*/ 15 w 145"/>
                  <a:gd name="T77" fmla="*/ 18 h 81"/>
                  <a:gd name="T78" fmla="*/ 8 w 145"/>
                  <a:gd name="T79" fmla="*/ 14 h 81"/>
                  <a:gd name="T80" fmla="*/ 4 w 145"/>
                  <a:gd name="T81" fmla="*/ 18 h 81"/>
                  <a:gd name="T82" fmla="*/ 12 w 145"/>
                  <a:gd name="T83" fmla="*/ 26 h 81"/>
                  <a:gd name="T84" fmla="*/ 19 w 145"/>
                  <a:gd name="T85" fmla="*/ 22 h 81"/>
                  <a:gd name="T86" fmla="*/ 26 w 145"/>
                  <a:gd name="T87" fmla="*/ 22 h 81"/>
                  <a:gd name="T88" fmla="*/ 34 w 145"/>
                  <a:gd name="T89" fmla="*/ 22 h 81"/>
                  <a:gd name="T90" fmla="*/ 37 w 145"/>
                  <a:gd name="T91" fmla="*/ 26 h 81"/>
                  <a:gd name="T92" fmla="*/ 26 w 145"/>
                  <a:gd name="T93" fmla="*/ 33 h 81"/>
                  <a:gd name="T94" fmla="*/ 37 w 145"/>
                  <a:gd name="T95" fmla="*/ 33 h 81"/>
                  <a:gd name="T96" fmla="*/ 23 w 145"/>
                  <a:gd name="T97" fmla="*/ 37 h 81"/>
                  <a:gd name="T98" fmla="*/ 19 w 145"/>
                  <a:gd name="T99" fmla="*/ 33 h 81"/>
                  <a:gd name="T100" fmla="*/ 8 w 145"/>
                  <a:gd name="T101" fmla="*/ 37 h 81"/>
                  <a:gd name="T102" fmla="*/ 12 w 145"/>
                  <a:gd name="T103" fmla="*/ 44 h 81"/>
                  <a:gd name="T104" fmla="*/ 26 w 145"/>
                  <a:gd name="T105" fmla="*/ 44 h 81"/>
                  <a:gd name="T106" fmla="*/ 30 w 145"/>
                  <a:gd name="T107" fmla="*/ 52 h 81"/>
                  <a:gd name="T108" fmla="*/ 30 w 145"/>
                  <a:gd name="T109" fmla="*/ 55 h 81"/>
                  <a:gd name="T110" fmla="*/ 34 w 145"/>
                  <a:gd name="T111" fmla="*/ 55 h 81"/>
                  <a:gd name="T112" fmla="*/ 26 w 145"/>
                  <a:gd name="T113" fmla="*/ 59 h 81"/>
                  <a:gd name="T114" fmla="*/ 19 w 145"/>
                  <a:gd name="T115" fmla="*/ 59 h 81"/>
                  <a:gd name="T116" fmla="*/ 23 w 145"/>
                  <a:gd name="T117" fmla="*/ 70 h 81"/>
                  <a:gd name="T118" fmla="*/ 37 w 145"/>
                  <a:gd name="T119" fmla="*/ 66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45" h="81">
                    <a:moveTo>
                      <a:pt x="52" y="81"/>
                    </a:moveTo>
                    <a:lnTo>
                      <a:pt x="52" y="81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2" y="81"/>
                    </a:lnTo>
                    <a:lnTo>
                      <a:pt x="52" y="81"/>
                    </a:lnTo>
                    <a:lnTo>
                      <a:pt x="52" y="81"/>
                    </a:lnTo>
                    <a:close/>
                    <a:moveTo>
                      <a:pt x="45" y="70"/>
                    </a:moveTo>
                    <a:lnTo>
                      <a:pt x="49" y="66"/>
                    </a:lnTo>
                    <a:lnTo>
                      <a:pt x="49" y="70"/>
                    </a:lnTo>
                    <a:lnTo>
                      <a:pt x="52" y="74"/>
                    </a:lnTo>
                    <a:lnTo>
                      <a:pt x="52" y="74"/>
                    </a:lnTo>
                    <a:lnTo>
                      <a:pt x="56" y="74"/>
                    </a:lnTo>
                    <a:lnTo>
                      <a:pt x="60" y="74"/>
                    </a:lnTo>
                    <a:lnTo>
                      <a:pt x="63" y="78"/>
                    </a:lnTo>
                    <a:lnTo>
                      <a:pt x="71" y="78"/>
                    </a:lnTo>
                    <a:lnTo>
                      <a:pt x="75" y="78"/>
                    </a:lnTo>
                    <a:lnTo>
                      <a:pt x="78" y="78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82" y="78"/>
                    </a:lnTo>
                    <a:lnTo>
                      <a:pt x="86" y="74"/>
                    </a:lnTo>
                    <a:lnTo>
                      <a:pt x="86" y="70"/>
                    </a:lnTo>
                    <a:lnTo>
                      <a:pt x="93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93" y="70"/>
                    </a:lnTo>
                    <a:lnTo>
                      <a:pt x="93" y="70"/>
                    </a:lnTo>
                    <a:lnTo>
                      <a:pt x="97" y="66"/>
                    </a:lnTo>
                    <a:lnTo>
                      <a:pt x="100" y="66"/>
                    </a:lnTo>
                    <a:lnTo>
                      <a:pt x="100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12" y="63"/>
                    </a:lnTo>
                    <a:lnTo>
                      <a:pt x="115" y="59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4" y="52"/>
                    </a:lnTo>
                    <a:lnTo>
                      <a:pt x="134" y="52"/>
                    </a:lnTo>
                    <a:lnTo>
                      <a:pt x="130" y="52"/>
                    </a:lnTo>
                    <a:lnTo>
                      <a:pt x="130" y="48"/>
                    </a:lnTo>
                    <a:lnTo>
                      <a:pt x="134" y="48"/>
                    </a:lnTo>
                    <a:lnTo>
                      <a:pt x="134" y="44"/>
                    </a:lnTo>
                    <a:lnTo>
                      <a:pt x="134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1" y="44"/>
                    </a:lnTo>
                    <a:lnTo>
                      <a:pt x="141" y="40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41" y="29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45" y="26"/>
                    </a:lnTo>
                    <a:lnTo>
                      <a:pt x="137" y="26"/>
                    </a:lnTo>
                    <a:lnTo>
                      <a:pt x="134" y="26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4" y="22"/>
                    </a:lnTo>
                    <a:lnTo>
                      <a:pt x="130" y="22"/>
                    </a:lnTo>
                    <a:lnTo>
                      <a:pt x="130" y="18"/>
                    </a:lnTo>
                    <a:lnTo>
                      <a:pt x="134" y="18"/>
                    </a:lnTo>
                    <a:lnTo>
                      <a:pt x="134" y="14"/>
                    </a:lnTo>
                    <a:lnTo>
                      <a:pt x="134" y="11"/>
                    </a:lnTo>
                    <a:lnTo>
                      <a:pt x="134" y="11"/>
                    </a:lnTo>
                    <a:lnTo>
                      <a:pt x="130" y="11"/>
                    </a:lnTo>
                    <a:lnTo>
                      <a:pt x="126" y="11"/>
                    </a:lnTo>
                    <a:lnTo>
                      <a:pt x="126" y="7"/>
                    </a:lnTo>
                    <a:lnTo>
                      <a:pt x="130" y="7"/>
                    </a:lnTo>
                    <a:lnTo>
                      <a:pt x="130" y="7"/>
                    </a:lnTo>
                    <a:lnTo>
                      <a:pt x="130" y="3"/>
                    </a:lnTo>
                    <a:lnTo>
                      <a:pt x="134" y="3"/>
                    </a:lnTo>
                    <a:lnTo>
                      <a:pt x="130" y="3"/>
                    </a:lnTo>
                    <a:lnTo>
                      <a:pt x="130" y="3"/>
                    </a:lnTo>
                    <a:lnTo>
                      <a:pt x="123" y="7"/>
                    </a:lnTo>
                    <a:lnTo>
                      <a:pt x="123" y="11"/>
                    </a:lnTo>
                    <a:lnTo>
                      <a:pt x="119" y="11"/>
                    </a:lnTo>
                    <a:lnTo>
                      <a:pt x="119" y="7"/>
                    </a:lnTo>
                    <a:lnTo>
                      <a:pt x="119" y="7"/>
                    </a:lnTo>
                    <a:lnTo>
                      <a:pt x="119" y="3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12" y="3"/>
                    </a:lnTo>
                    <a:lnTo>
                      <a:pt x="112" y="0"/>
                    </a:lnTo>
                    <a:lnTo>
                      <a:pt x="108" y="3"/>
                    </a:lnTo>
                    <a:lnTo>
                      <a:pt x="108" y="7"/>
                    </a:lnTo>
                    <a:lnTo>
                      <a:pt x="108" y="7"/>
                    </a:lnTo>
                    <a:lnTo>
                      <a:pt x="104" y="7"/>
                    </a:lnTo>
                    <a:lnTo>
                      <a:pt x="100" y="11"/>
                    </a:lnTo>
                    <a:lnTo>
                      <a:pt x="100" y="7"/>
                    </a:lnTo>
                    <a:lnTo>
                      <a:pt x="100" y="7"/>
                    </a:lnTo>
                    <a:lnTo>
                      <a:pt x="97" y="11"/>
                    </a:lnTo>
                    <a:lnTo>
                      <a:pt x="97" y="14"/>
                    </a:lnTo>
                    <a:lnTo>
                      <a:pt x="93" y="14"/>
                    </a:lnTo>
                    <a:lnTo>
                      <a:pt x="89" y="7"/>
                    </a:lnTo>
                    <a:lnTo>
                      <a:pt x="89" y="7"/>
                    </a:lnTo>
                    <a:lnTo>
                      <a:pt x="86" y="7"/>
                    </a:lnTo>
                    <a:lnTo>
                      <a:pt x="86" y="7"/>
                    </a:lnTo>
                    <a:lnTo>
                      <a:pt x="82" y="14"/>
                    </a:lnTo>
                    <a:lnTo>
                      <a:pt x="86" y="18"/>
                    </a:lnTo>
                    <a:lnTo>
                      <a:pt x="82" y="26"/>
                    </a:lnTo>
                    <a:lnTo>
                      <a:pt x="86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78" y="11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1" y="11"/>
                    </a:lnTo>
                    <a:lnTo>
                      <a:pt x="71" y="14"/>
                    </a:lnTo>
                    <a:lnTo>
                      <a:pt x="71" y="14"/>
                    </a:lnTo>
                    <a:lnTo>
                      <a:pt x="67" y="18"/>
                    </a:lnTo>
                    <a:lnTo>
                      <a:pt x="63" y="18"/>
                    </a:lnTo>
                    <a:lnTo>
                      <a:pt x="63" y="14"/>
                    </a:lnTo>
                    <a:lnTo>
                      <a:pt x="63" y="14"/>
                    </a:lnTo>
                    <a:lnTo>
                      <a:pt x="63" y="7"/>
                    </a:lnTo>
                    <a:lnTo>
                      <a:pt x="60" y="7"/>
                    </a:lnTo>
                    <a:lnTo>
                      <a:pt x="56" y="11"/>
                    </a:lnTo>
                    <a:lnTo>
                      <a:pt x="56" y="18"/>
                    </a:lnTo>
                    <a:lnTo>
                      <a:pt x="60" y="18"/>
                    </a:lnTo>
                    <a:lnTo>
                      <a:pt x="56" y="22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5" y="29"/>
                    </a:lnTo>
                    <a:lnTo>
                      <a:pt x="45" y="33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41" y="26"/>
                    </a:lnTo>
                    <a:lnTo>
                      <a:pt x="45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8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5" y="14"/>
                    </a:lnTo>
                    <a:lnTo>
                      <a:pt x="45" y="1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37" y="7"/>
                    </a:lnTo>
                    <a:lnTo>
                      <a:pt x="34" y="3"/>
                    </a:lnTo>
                    <a:lnTo>
                      <a:pt x="34" y="3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0"/>
                    </a:lnTo>
                    <a:lnTo>
                      <a:pt x="23" y="3"/>
                    </a:lnTo>
                    <a:lnTo>
                      <a:pt x="23" y="3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26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4"/>
                    </a:lnTo>
                    <a:lnTo>
                      <a:pt x="30" y="11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9" y="3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2" y="11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8" y="14"/>
                    </a:lnTo>
                    <a:lnTo>
                      <a:pt x="8" y="14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0" y="26"/>
                    </a:lnTo>
                    <a:lnTo>
                      <a:pt x="34" y="26"/>
                    </a:lnTo>
                    <a:lnTo>
                      <a:pt x="34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4" y="26"/>
                    </a:lnTo>
                    <a:lnTo>
                      <a:pt x="34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33"/>
                    </a:lnTo>
                    <a:lnTo>
                      <a:pt x="30" y="37"/>
                    </a:lnTo>
                    <a:lnTo>
                      <a:pt x="26" y="33"/>
                    </a:lnTo>
                    <a:lnTo>
                      <a:pt x="26" y="37"/>
                    </a:lnTo>
                    <a:lnTo>
                      <a:pt x="23" y="37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8" y="40"/>
                    </a:lnTo>
                    <a:lnTo>
                      <a:pt x="12" y="44"/>
                    </a:lnTo>
                    <a:lnTo>
                      <a:pt x="12" y="40"/>
                    </a:lnTo>
                    <a:lnTo>
                      <a:pt x="15" y="44"/>
                    </a:lnTo>
                    <a:lnTo>
                      <a:pt x="23" y="44"/>
                    </a:lnTo>
                    <a:lnTo>
                      <a:pt x="26" y="44"/>
                    </a:lnTo>
                    <a:lnTo>
                      <a:pt x="26" y="44"/>
                    </a:lnTo>
                    <a:lnTo>
                      <a:pt x="23" y="44"/>
                    </a:lnTo>
                    <a:lnTo>
                      <a:pt x="23" y="48"/>
                    </a:lnTo>
                    <a:lnTo>
                      <a:pt x="26" y="48"/>
                    </a:lnTo>
                    <a:lnTo>
                      <a:pt x="26" y="52"/>
                    </a:lnTo>
                    <a:lnTo>
                      <a:pt x="30" y="52"/>
                    </a:lnTo>
                    <a:lnTo>
                      <a:pt x="34" y="48"/>
                    </a:lnTo>
                    <a:lnTo>
                      <a:pt x="34" y="48"/>
                    </a:lnTo>
                    <a:lnTo>
                      <a:pt x="30" y="52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1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4" y="55"/>
                    </a:lnTo>
                    <a:lnTo>
                      <a:pt x="30" y="55"/>
                    </a:lnTo>
                    <a:lnTo>
                      <a:pt x="30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3" y="63"/>
                    </a:lnTo>
                    <a:lnTo>
                      <a:pt x="23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70"/>
                    </a:lnTo>
                    <a:lnTo>
                      <a:pt x="23" y="70"/>
                    </a:lnTo>
                    <a:lnTo>
                      <a:pt x="23" y="66"/>
                    </a:lnTo>
                    <a:lnTo>
                      <a:pt x="26" y="70"/>
                    </a:lnTo>
                    <a:lnTo>
                      <a:pt x="30" y="70"/>
                    </a:lnTo>
                    <a:lnTo>
                      <a:pt x="37" y="66"/>
                    </a:lnTo>
                    <a:lnTo>
                      <a:pt x="37" y="66"/>
                    </a:lnTo>
                    <a:lnTo>
                      <a:pt x="41" y="66"/>
                    </a:lnTo>
                    <a:lnTo>
                      <a:pt x="41" y="70"/>
                    </a:lnTo>
                    <a:lnTo>
                      <a:pt x="45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1" name="Freeform 156"/>
              <p:cNvSpPr>
                <a:spLocks noEditPoints="1"/>
              </p:cNvSpPr>
              <p:nvPr/>
            </p:nvSpPr>
            <p:spPr bwMode="auto">
              <a:xfrm>
                <a:off x="2373366" y="3181116"/>
                <a:ext cx="42459" cy="24446"/>
              </a:xfrm>
              <a:custGeom>
                <a:avLst/>
                <a:gdLst>
                  <a:gd name="T0" fmla="*/ 33 w 33"/>
                  <a:gd name="T1" fmla="*/ 15 h 19"/>
                  <a:gd name="T2" fmla="*/ 29 w 33"/>
                  <a:gd name="T3" fmla="*/ 15 h 19"/>
                  <a:gd name="T4" fmla="*/ 29 w 33"/>
                  <a:gd name="T5" fmla="*/ 19 h 19"/>
                  <a:gd name="T6" fmla="*/ 33 w 33"/>
                  <a:gd name="T7" fmla="*/ 15 h 19"/>
                  <a:gd name="T8" fmla="*/ 33 w 33"/>
                  <a:gd name="T9" fmla="*/ 15 h 19"/>
                  <a:gd name="T10" fmla="*/ 33 w 33"/>
                  <a:gd name="T11" fmla="*/ 15 h 19"/>
                  <a:gd name="T12" fmla="*/ 33 w 33"/>
                  <a:gd name="T13" fmla="*/ 15 h 19"/>
                  <a:gd name="T14" fmla="*/ 18 w 33"/>
                  <a:gd name="T15" fmla="*/ 11 h 19"/>
                  <a:gd name="T16" fmla="*/ 22 w 33"/>
                  <a:gd name="T17" fmla="*/ 11 h 19"/>
                  <a:gd name="T18" fmla="*/ 22 w 33"/>
                  <a:gd name="T19" fmla="*/ 11 h 19"/>
                  <a:gd name="T20" fmla="*/ 22 w 33"/>
                  <a:gd name="T21" fmla="*/ 15 h 19"/>
                  <a:gd name="T22" fmla="*/ 18 w 33"/>
                  <a:gd name="T23" fmla="*/ 11 h 19"/>
                  <a:gd name="T24" fmla="*/ 18 w 33"/>
                  <a:gd name="T25" fmla="*/ 11 h 19"/>
                  <a:gd name="T26" fmla="*/ 15 w 33"/>
                  <a:gd name="T27" fmla="*/ 4 h 19"/>
                  <a:gd name="T28" fmla="*/ 15 w 33"/>
                  <a:gd name="T29" fmla="*/ 8 h 19"/>
                  <a:gd name="T30" fmla="*/ 15 w 33"/>
                  <a:gd name="T31" fmla="*/ 8 h 19"/>
                  <a:gd name="T32" fmla="*/ 15 w 33"/>
                  <a:gd name="T33" fmla="*/ 4 h 19"/>
                  <a:gd name="T34" fmla="*/ 15 w 33"/>
                  <a:gd name="T35" fmla="*/ 4 h 19"/>
                  <a:gd name="T36" fmla="*/ 0 w 33"/>
                  <a:gd name="T37" fmla="*/ 8 h 19"/>
                  <a:gd name="T38" fmla="*/ 4 w 33"/>
                  <a:gd name="T39" fmla="*/ 8 h 19"/>
                  <a:gd name="T40" fmla="*/ 4 w 33"/>
                  <a:gd name="T41" fmla="*/ 11 h 19"/>
                  <a:gd name="T42" fmla="*/ 0 w 33"/>
                  <a:gd name="T43" fmla="*/ 11 h 19"/>
                  <a:gd name="T44" fmla="*/ 0 w 33"/>
                  <a:gd name="T45" fmla="*/ 8 h 19"/>
                  <a:gd name="T46" fmla="*/ 0 w 33"/>
                  <a:gd name="T47" fmla="*/ 8 h 19"/>
                  <a:gd name="T48" fmla="*/ 0 w 33"/>
                  <a:gd name="T49" fmla="*/ 8 h 19"/>
                  <a:gd name="T50" fmla="*/ 4 w 33"/>
                  <a:gd name="T51" fmla="*/ 4 h 19"/>
                  <a:gd name="T52" fmla="*/ 4 w 33"/>
                  <a:gd name="T53" fmla="*/ 4 h 19"/>
                  <a:gd name="T54" fmla="*/ 7 w 33"/>
                  <a:gd name="T55" fmla="*/ 8 h 19"/>
                  <a:gd name="T56" fmla="*/ 7 w 33"/>
                  <a:gd name="T57" fmla="*/ 11 h 19"/>
                  <a:gd name="T58" fmla="*/ 7 w 33"/>
                  <a:gd name="T59" fmla="*/ 15 h 19"/>
                  <a:gd name="T60" fmla="*/ 4 w 33"/>
                  <a:gd name="T61" fmla="*/ 15 h 19"/>
                  <a:gd name="T62" fmla="*/ 7 w 33"/>
                  <a:gd name="T63" fmla="*/ 19 h 19"/>
                  <a:gd name="T64" fmla="*/ 11 w 33"/>
                  <a:gd name="T65" fmla="*/ 19 h 19"/>
                  <a:gd name="T66" fmla="*/ 11 w 33"/>
                  <a:gd name="T67" fmla="*/ 15 h 19"/>
                  <a:gd name="T68" fmla="*/ 11 w 33"/>
                  <a:gd name="T69" fmla="*/ 11 h 19"/>
                  <a:gd name="T70" fmla="*/ 11 w 33"/>
                  <a:gd name="T71" fmla="*/ 8 h 19"/>
                  <a:gd name="T72" fmla="*/ 7 w 33"/>
                  <a:gd name="T73" fmla="*/ 4 h 19"/>
                  <a:gd name="T74" fmla="*/ 7 w 33"/>
                  <a:gd name="T75" fmla="*/ 0 h 19"/>
                  <a:gd name="T76" fmla="*/ 7 w 33"/>
                  <a:gd name="T77" fmla="*/ 0 h 19"/>
                  <a:gd name="T78" fmla="*/ 4 w 33"/>
                  <a:gd name="T79" fmla="*/ 0 h 19"/>
                  <a:gd name="T80" fmla="*/ 4 w 33"/>
                  <a:gd name="T8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33" h="19">
                    <a:moveTo>
                      <a:pt x="33" y="15"/>
                    </a:moveTo>
                    <a:lnTo>
                      <a:pt x="29" y="15"/>
                    </a:lnTo>
                    <a:lnTo>
                      <a:pt x="29" y="19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close/>
                    <a:moveTo>
                      <a:pt x="18" y="11"/>
                    </a:moveTo>
                    <a:lnTo>
                      <a:pt x="22" y="11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8" y="11"/>
                    </a:lnTo>
                    <a:lnTo>
                      <a:pt x="18" y="11"/>
                    </a:lnTo>
                    <a:close/>
                    <a:moveTo>
                      <a:pt x="15" y="4"/>
                    </a:moveTo>
                    <a:lnTo>
                      <a:pt x="15" y="8"/>
                    </a:lnTo>
                    <a:lnTo>
                      <a:pt x="15" y="8"/>
                    </a:lnTo>
                    <a:lnTo>
                      <a:pt x="15" y="4"/>
                    </a:lnTo>
                    <a:lnTo>
                      <a:pt x="15" y="4"/>
                    </a:lnTo>
                    <a:close/>
                    <a:moveTo>
                      <a:pt x="0" y="8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4" y="4"/>
                    </a:moveTo>
                    <a:lnTo>
                      <a:pt x="4" y="4"/>
                    </a:lnTo>
                    <a:lnTo>
                      <a:pt x="7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7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2" name="Freeform 157"/>
              <p:cNvSpPr>
                <a:spLocks noEditPoints="1"/>
              </p:cNvSpPr>
              <p:nvPr/>
            </p:nvSpPr>
            <p:spPr bwMode="auto">
              <a:xfrm>
                <a:off x="2949777" y="2818286"/>
                <a:ext cx="66905" cy="24446"/>
              </a:xfrm>
              <a:custGeom>
                <a:avLst/>
                <a:gdLst>
                  <a:gd name="T0" fmla="*/ 44 w 52"/>
                  <a:gd name="T1" fmla="*/ 15 h 19"/>
                  <a:gd name="T2" fmla="*/ 52 w 52"/>
                  <a:gd name="T3" fmla="*/ 19 h 19"/>
                  <a:gd name="T4" fmla="*/ 48 w 52"/>
                  <a:gd name="T5" fmla="*/ 19 h 19"/>
                  <a:gd name="T6" fmla="*/ 44 w 52"/>
                  <a:gd name="T7" fmla="*/ 19 h 19"/>
                  <a:gd name="T8" fmla="*/ 44 w 52"/>
                  <a:gd name="T9" fmla="*/ 15 h 19"/>
                  <a:gd name="T10" fmla="*/ 44 w 52"/>
                  <a:gd name="T11" fmla="*/ 15 h 19"/>
                  <a:gd name="T12" fmla="*/ 48 w 52"/>
                  <a:gd name="T13" fmla="*/ 8 h 19"/>
                  <a:gd name="T14" fmla="*/ 44 w 52"/>
                  <a:gd name="T15" fmla="*/ 8 h 19"/>
                  <a:gd name="T16" fmla="*/ 48 w 52"/>
                  <a:gd name="T17" fmla="*/ 11 h 19"/>
                  <a:gd name="T18" fmla="*/ 48 w 52"/>
                  <a:gd name="T19" fmla="*/ 8 h 19"/>
                  <a:gd name="T20" fmla="*/ 48 w 52"/>
                  <a:gd name="T21" fmla="*/ 8 h 19"/>
                  <a:gd name="T22" fmla="*/ 48 w 52"/>
                  <a:gd name="T23" fmla="*/ 8 h 19"/>
                  <a:gd name="T24" fmla="*/ 29 w 52"/>
                  <a:gd name="T25" fmla="*/ 11 h 19"/>
                  <a:gd name="T26" fmla="*/ 29 w 52"/>
                  <a:gd name="T27" fmla="*/ 11 h 19"/>
                  <a:gd name="T28" fmla="*/ 29 w 52"/>
                  <a:gd name="T29" fmla="*/ 15 h 19"/>
                  <a:gd name="T30" fmla="*/ 33 w 52"/>
                  <a:gd name="T31" fmla="*/ 15 h 19"/>
                  <a:gd name="T32" fmla="*/ 29 w 52"/>
                  <a:gd name="T33" fmla="*/ 11 h 19"/>
                  <a:gd name="T34" fmla="*/ 29 w 52"/>
                  <a:gd name="T35" fmla="*/ 11 h 19"/>
                  <a:gd name="T36" fmla="*/ 22 w 52"/>
                  <a:gd name="T37" fmla="*/ 0 h 19"/>
                  <a:gd name="T38" fmla="*/ 26 w 52"/>
                  <a:gd name="T39" fmla="*/ 0 h 19"/>
                  <a:gd name="T40" fmla="*/ 29 w 52"/>
                  <a:gd name="T41" fmla="*/ 0 h 19"/>
                  <a:gd name="T42" fmla="*/ 29 w 52"/>
                  <a:gd name="T43" fmla="*/ 4 h 19"/>
                  <a:gd name="T44" fmla="*/ 29 w 52"/>
                  <a:gd name="T45" fmla="*/ 4 h 19"/>
                  <a:gd name="T46" fmla="*/ 26 w 52"/>
                  <a:gd name="T47" fmla="*/ 4 h 19"/>
                  <a:gd name="T48" fmla="*/ 22 w 52"/>
                  <a:gd name="T49" fmla="*/ 0 h 19"/>
                  <a:gd name="T50" fmla="*/ 22 w 52"/>
                  <a:gd name="T51" fmla="*/ 0 h 19"/>
                  <a:gd name="T52" fmla="*/ 4 w 52"/>
                  <a:gd name="T53" fmla="*/ 8 h 19"/>
                  <a:gd name="T54" fmla="*/ 4 w 52"/>
                  <a:gd name="T55" fmla="*/ 8 h 19"/>
                  <a:gd name="T56" fmla="*/ 0 w 52"/>
                  <a:gd name="T57" fmla="*/ 8 h 19"/>
                  <a:gd name="T58" fmla="*/ 4 w 52"/>
                  <a:gd name="T59" fmla="*/ 8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2" h="19">
                    <a:moveTo>
                      <a:pt x="44" y="15"/>
                    </a:moveTo>
                    <a:lnTo>
                      <a:pt x="52" y="19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5"/>
                    </a:lnTo>
                    <a:close/>
                    <a:moveTo>
                      <a:pt x="48" y="8"/>
                    </a:moveTo>
                    <a:lnTo>
                      <a:pt x="44" y="8"/>
                    </a:lnTo>
                    <a:lnTo>
                      <a:pt x="48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close/>
                    <a:moveTo>
                      <a:pt x="29" y="11"/>
                    </a:moveTo>
                    <a:lnTo>
                      <a:pt x="29" y="11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29" y="11"/>
                    </a:lnTo>
                    <a:lnTo>
                      <a:pt x="29" y="11"/>
                    </a:lnTo>
                    <a:close/>
                    <a:moveTo>
                      <a:pt x="22" y="0"/>
                    </a:moveTo>
                    <a:lnTo>
                      <a:pt x="26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9" y="4"/>
                    </a:lnTo>
                    <a:lnTo>
                      <a:pt x="26" y="4"/>
                    </a:lnTo>
                    <a:lnTo>
                      <a:pt x="22" y="0"/>
                    </a:lnTo>
                    <a:lnTo>
                      <a:pt x="22" y="0"/>
                    </a:lnTo>
                    <a:close/>
                    <a:moveTo>
                      <a:pt x="4" y="8"/>
                    </a:moveTo>
                    <a:lnTo>
                      <a:pt x="4" y="8"/>
                    </a:lnTo>
                    <a:lnTo>
                      <a:pt x="0" y="8"/>
                    </a:lnTo>
                    <a:lnTo>
                      <a:pt x="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3" name="Freeform 158"/>
              <p:cNvSpPr>
                <a:spLocks noEditPoints="1"/>
              </p:cNvSpPr>
              <p:nvPr/>
            </p:nvSpPr>
            <p:spPr bwMode="auto">
              <a:xfrm>
                <a:off x="2897025" y="2813139"/>
                <a:ext cx="47606" cy="15440"/>
              </a:xfrm>
              <a:custGeom>
                <a:avLst/>
                <a:gdLst>
                  <a:gd name="T0" fmla="*/ 30 w 37"/>
                  <a:gd name="T1" fmla="*/ 8 h 12"/>
                  <a:gd name="T2" fmla="*/ 30 w 37"/>
                  <a:gd name="T3" fmla="*/ 8 h 12"/>
                  <a:gd name="T4" fmla="*/ 37 w 37"/>
                  <a:gd name="T5" fmla="*/ 8 h 12"/>
                  <a:gd name="T6" fmla="*/ 33 w 37"/>
                  <a:gd name="T7" fmla="*/ 8 h 12"/>
                  <a:gd name="T8" fmla="*/ 30 w 37"/>
                  <a:gd name="T9" fmla="*/ 8 h 12"/>
                  <a:gd name="T10" fmla="*/ 30 w 37"/>
                  <a:gd name="T11" fmla="*/ 8 h 12"/>
                  <a:gd name="T12" fmla="*/ 26 w 37"/>
                  <a:gd name="T13" fmla="*/ 0 h 12"/>
                  <a:gd name="T14" fmla="*/ 22 w 37"/>
                  <a:gd name="T15" fmla="*/ 0 h 12"/>
                  <a:gd name="T16" fmla="*/ 15 w 37"/>
                  <a:gd name="T17" fmla="*/ 0 h 12"/>
                  <a:gd name="T18" fmla="*/ 4 w 37"/>
                  <a:gd name="T19" fmla="*/ 0 h 12"/>
                  <a:gd name="T20" fmla="*/ 4 w 37"/>
                  <a:gd name="T21" fmla="*/ 4 h 12"/>
                  <a:gd name="T22" fmla="*/ 0 w 37"/>
                  <a:gd name="T23" fmla="*/ 4 h 12"/>
                  <a:gd name="T24" fmla="*/ 0 w 37"/>
                  <a:gd name="T25" fmla="*/ 4 h 12"/>
                  <a:gd name="T26" fmla="*/ 0 w 37"/>
                  <a:gd name="T27" fmla="*/ 8 h 12"/>
                  <a:gd name="T28" fmla="*/ 0 w 37"/>
                  <a:gd name="T29" fmla="*/ 12 h 12"/>
                  <a:gd name="T30" fmla="*/ 11 w 37"/>
                  <a:gd name="T31" fmla="*/ 12 h 12"/>
                  <a:gd name="T32" fmla="*/ 11 w 37"/>
                  <a:gd name="T33" fmla="*/ 12 h 12"/>
                  <a:gd name="T34" fmla="*/ 19 w 37"/>
                  <a:gd name="T35" fmla="*/ 8 h 12"/>
                  <a:gd name="T36" fmla="*/ 19 w 37"/>
                  <a:gd name="T37" fmla="*/ 12 h 12"/>
                  <a:gd name="T38" fmla="*/ 26 w 37"/>
                  <a:gd name="T39" fmla="*/ 8 h 12"/>
                  <a:gd name="T40" fmla="*/ 30 w 37"/>
                  <a:gd name="T41" fmla="*/ 4 h 12"/>
                  <a:gd name="T42" fmla="*/ 26 w 37"/>
                  <a:gd name="T43" fmla="*/ 4 h 12"/>
                  <a:gd name="T44" fmla="*/ 26 w 37"/>
                  <a:gd name="T45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7" h="12">
                    <a:moveTo>
                      <a:pt x="30" y="8"/>
                    </a:moveTo>
                    <a:lnTo>
                      <a:pt x="30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30" y="8"/>
                    </a:lnTo>
                    <a:close/>
                    <a:moveTo>
                      <a:pt x="26" y="0"/>
                    </a:moveTo>
                    <a:lnTo>
                      <a:pt x="22" y="0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12"/>
                    </a:lnTo>
                    <a:lnTo>
                      <a:pt x="11" y="12"/>
                    </a:lnTo>
                    <a:lnTo>
                      <a:pt x="11" y="12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8"/>
                    </a:lnTo>
                    <a:lnTo>
                      <a:pt x="30" y="4"/>
                    </a:lnTo>
                    <a:lnTo>
                      <a:pt x="26" y="4"/>
                    </a:lnTo>
                    <a:lnTo>
                      <a:pt x="26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4" name="Freeform 159"/>
              <p:cNvSpPr>
                <a:spLocks noEditPoints="1"/>
              </p:cNvSpPr>
              <p:nvPr/>
            </p:nvSpPr>
            <p:spPr bwMode="auto">
              <a:xfrm>
                <a:off x="2796669" y="2784834"/>
                <a:ext cx="81058" cy="47606"/>
              </a:xfrm>
              <a:custGeom>
                <a:avLst/>
                <a:gdLst>
                  <a:gd name="T0" fmla="*/ 60 w 63"/>
                  <a:gd name="T1" fmla="*/ 30 h 37"/>
                  <a:gd name="T2" fmla="*/ 60 w 63"/>
                  <a:gd name="T3" fmla="*/ 30 h 37"/>
                  <a:gd name="T4" fmla="*/ 56 w 63"/>
                  <a:gd name="T5" fmla="*/ 26 h 37"/>
                  <a:gd name="T6" fmla="*/ 56 w 63"/>
                  <a:gd name="T7" fmla="*/ 26 h 37"/>
                  <a:gd name="T8" fmla="*/ 8 w 63"/>
                  <a:gd name="T9" fmla="*/ 4 h 37"/>
                  <a:gd name="T10" fmla="*/ 8 w 63"/>
                  <a:gd name="T11" fmla="*/ 11 h 37"/>
                  <a:gd name="T12" fmla="*/ 4 w 63"/>
                  <a:gd name="T13" fmla="*/ 15 h 37"/>
                  <a:gd name="T14" fmla="*/ 4 w 63"/>
                  <a:gd name="T15" fmla="*/ 19 h 37"/>
                  <a:gd name="T16" fmla="*/ 4 w 63"/>
                  <a:gd name="T17" fmla="*/ 22 h 37"/>
                  <a:gd name="T18" fmla="*/ 0 w 63"/>
                  <a:gd name="T19" fmla="*/ 30 h 37"/>
                  <a:gd name="T20" fmla="*/ 4 w 63"/>
                  <a:gd name="T21" fmla="*/ 34 h 37"/>
                  <a:gd name="T22" fmla="*/ 8 w 63"/>
                  <a:gd name="T23" fmla="*/ 37 h 37"/>
                  <a:gd name="T24" fmla="*/ 8 w 63"/>
                  <a:gd name="T25" fmla="*/ 37 h 37"/>
                  <a:gd name="T26" fmla="*/ 15 w 63"/>
                  <a:gd name="T27" fmla="*/ 30 h 37"/>
                  <a:gd name="T28" fmla="*/ 15 w 63"/>
                  <a:gd name="T29" fmla="*/ 26 h 37"/>
                  <a:gd name="T30" fmla="*/ 19 w 63"/>
                  <a:gd name="T31" fmla="*/ 26 h 37"/>
                  <a:gd name="T32" fmla="*/ 26 w 63"/>
                  <a:gd name="T33" fmla="*/ 26 h 37"/>
                  <a:gd name="T34" fmla="*/ 26 w 63"/>
                  <a:gd name="T35" fmla="*/ 30 h 37"/>
                  <a:gd name="T36" fmla="*/ 34 w 63"/>
                  <a:gd name="T37" fmla="*/ 22 h 37"/>
                  <a:gd name="T38" fmla="*/ 45 w 63"/>
                  <a:gd name="T39" fmla="*/ 22 h 37"/>
                  <a:gd name="T40" fmla="*/ 52 w 63"/>
                  <a:gd name="T41" fmla="*/ 26 h 37"/>
                  <a:gd name="T42" fmla="*/ 60 w 63"/>
                  <a:gd name="T43" fmla="*/ 26 h 37"/>
                  <a:gd name="T44" fmla="*/ 63 w 63"/>
                  <a:gd name="T45" fmla="*/ 22 h 37"/>
                  <a:gd name="T46" fmla="*/ 63 w 63"/>
                  <a:gd name="T47" fmla="*/ 19 h 37"/>
                  <a:gd name="T48" fmla="*/ 52 w 63"/>
                  <a:gd name="T49" fmla="*/ 15 h 37"/>
                  <a:gd name="T50" fmla="*/ 45 w 63"/>
                  <a:gd name="T51" fmla="*/ 15 h 37"/>
                  <a:gd name="T52" fmla="*/ 37 w 63"/>
                  <a:gd name="T53" fmla="*/ 11 h 37"/>
                  <a:gd name="T54" fmla="*/ 37 w 63"/>
                  <a:gd name="T55" fmla="*/ 8 h 37"/>
                  <a:gd name="T56" fmla="*/ 48 w 63"/>
                  <a:gd name="T57" fmla="*/ 11 h 37"/>
                  <a:gd name="T58" fmla="*/ 48 w 63"/>
                  <a:gd name="T59" fmla="*/ 8 h 37"/>
                  <a:gd name="T60" fmla="*/ 41 w 63"/>
                  <a:gd name="T61" fmla="*/ 8 h 37"/>
                  <a:gd name="T62" fmla="*/ 37 w 63"/>
                  <a:gd name="T63" fmla="*/ 4 h 37"/>
                  <a:gd name="T64" fmla="*/ 34 w 63"/>
                  <a:gd name="T65" fmla="*/ 4 h 37"/>
                  <a:gd name="T66" fmla="*/ 19 w 63"/>
                  <a:gd name="T67" fmla="*/ 0 h 37"/>
                  <a:gd name="T68" fmla="*/ 8 w 63"/>
                  <a:gd name="T69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63" h="37">
                    <a:moveTo>
                      <a:pt x="56" y="26"/>
                    </a:moveTo>
                    <a:lnTo>
                      <a:pt x="60" y="30"/>
                    </a:lnTo>
                    <a:lnTo>
                      <a:pt x="60" y="30"/>
                    </a:lnTo>
                    <a:lnTo>
                      <a:pt x="60" y="30"/>
                    </a:lnTo>
                    <a:lnTo>
                      <a:pt x="56" y="30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6" y="26"/>
                    </a:lnTo>
                    <a:close/>
                    <a:moveTo>
                      <a:pt x="8" y="4"/>
                    </a:moveTo>
                    <a:lnTo>
                      <a:pt x="8" y="4"/>
                    </a:lnTo>
                    <a:lnTo>
                      <a:pt x="4" y="8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4"/>
                    </a:lnTo>
                    <a:lnTo>
                      <a:pt x="15" y="30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19" y="26"/>
                    </a:lnTo>
                    <a:lnTo>
                      <a:pt x="23" y="22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2"/>
                    </a:lnTo>
                    <a:lnTo>
                      <a:pt x="63" y="22"/>
                    </a:lnTo>
                    <a:lnTo>
                      <a:pt x="63" y="22"/>
                    </a:lnTo>
                    <a:lnTo>
                      <a:pt x="63" y="19"/>
                    </a:lnTo>
                    <a:lnTo>
                      <a:pt x="56" y="15"/>
                    </a:lnTo>
                    <a:lnTo>
                      <a:pt x="52" y="15"/>
                    </a:lnTo>
                    <a:lnTo>
                      <a:pt x="48" y="15"/>
                    </a:lnTo>
                    <a:lnTo>
                      <a:pt x="45" y="15"/>
                    </a:lnTo>
                    <a:lnTo>
                      <a:pt x="41" y="11"/>
                    </a:lnTo>
                    <a:lnTo>
                      <a:pt x="37" y="11"/>
                    </a:lnTo>
                    <a:lnTo>
                      <a:pt x="34" y="11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1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4" y="4"/>
                    </a:lnTo>
                    <a:lnTo>
                      <a:pt x="34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5" name="Freeform 160"/>
              <p:cNvSpPr>
                <a:spLocks noEditPoints="1"/>
              </p:cNvSpPr>
              <p:nvPr/>
            </p:nvSpPr>
            <p:spPr bwMode="auto">
              <a:xfrm>
                <a:off x="3244415" y="799561"/>
                <a:ext cx="891636" cy="1040885"/>
              </a:xfrm>
              <a:custGeom>
                <a:avLst/>
                <a:gdLst>
                  <a:gd name="T0" fmla="*/ 47 w 187"/>
                  <a:gd name="T1" fmla="*/ 209 h 218"/>
                  <a:gd name="T2" fmla="*/ 36 w 187"/>
                  <a:gd name="T3" fmla="*/ 200 h 218"/>
                  <a:gd name="T4" fmla="*/ 31 w 187"/>
                  <a:gd name="T5" fmla="*/ 189 h 218"/>
                  <a:gd name="T6" fmla="*/ 29 w 187"/>
                  <a:gd name="T7" fmla="*/ 185 h 218"/>
                  <a:gd name="T8" fmla="*/ 32 w 187"/>
                  <a:gd name="T9" fmla="*/ 173 h 218"/>
                  <a:gd name="T10" fmla="*/ 31 w 187"/>
                  <a:gd name="T11" fmla="*/ 166 h 218"/>
                  <a:gd name="T12" fmla="*/ 39 w 187"/>
                  <a:gd name="T13" fmla="*/ 161 h 218"/>
                  <a:gd name="T14" fmla="*/ 40 w 187"/>
                  <a:gd name="T15" fmla="*/ 158 h 218"/>
                  <a:gd name="T16" fmla="*/ 43 w 187"/>
                  <a:gd name="T17" fmla="*/ 149 h 218"/>
                  <a:gd name="T18" fmla="*/ 45 w 187"/>
                  <a:gd name="T19" fmla="*/ 141 h 218"/>
                  <a:gd name="T20" fmla="*/ 44 w 187"/>
                  <a:gd name="T21" fmla="*/ 129 h 218"/>
                  <a:gd name="T22" fmla="*/ 33 w 187"/>
                  <a:gd name="T23" fmla="*/ 127 h 218"/>
                  <a:gd name="T24" fmla="*/ 37 w 187"/>
                  <a:gd name="T25" fmla="*/ 108 h 218"/>
                  <a:gd name="T26" fmla="*/ 29 w 187"/>
                  <a:gd name="T27" fmla="*/ 84 h 218"/>
                  <a:gd name="T28" fmla="*/ 6 w 187"/>
                  <a:gd name="T29" fmla="*/ 74 h 218"/>
                  <a:gd name="T30" fmla="*/ 19 w 187"/>
                  <a:gd name="T31" fmla="*/ 64 h 218"/>
                  <a:gd name="T32" fmla="*/ 7 w 187"/>
                  <a:gd name="T33" fmla="*/ 50 h 218"/>
                  <a:gd name="T34" fmla="*/ 37 w 187"/>
                  <a:gd name="T35" fmla="*/ 37 h 218"/>
                  <a:gd name="T36" fmla="*/ 48 w 187"/>
                  <a:gd name="T37" fmla="*/ 25 h 218"/>
                  <a:gd name="T38" fmla="*/ 73 w 187"/>
                  <a:gd name="T39" fmla="*/ 13 h 218"/>
                  <a:gd name="T40" fmla="*/ 86 w 187"/>
                  <a:gd name="T41" fmla="*/ 23 h 218"/>
                  <a:gd name="T42" fmla="*/ 101 w 187"/>
                  <a:gd name="T43" fmla="*/ 23 h 218"/>
                  <a:gd name="T44" fmla="*/ 107 w 187"/>
                  <a:gd name="T45" fmla="*/ 9 h 218"/>
                  <a:gd name="T46" fmla="*/ 126 w 187"/>
                  <a:gd name="T47" fmla="*/ 1 h 218"/>
                  <a:gd name="T48" fmla="*/ 138 w 187"/>
                  <a:gd name="T49" fmla="*/ 9 h 218"/>
                  <a:gd name="T50" fmla="*/ 148 w 187"/>
                  <a:gd name="T51" fmla="*/ 11 h 218"/>
                  <a:gd name="T52" fmla="*/ 165 w 187"/>
                  <a:gd name="T53" fmla="*/ 23 h 218"/>
                  <a:gd name="T54" fmla="*/ 129 w 187"/>
                  <a:gd name="T55" fmla="*/ 28 h 218"/>
                  <a:gd name="T56" fmla="*/ 157 w 187"/>
                  <a:gd name="T57" fmla="*/ 30 h 218"/>
                  <a:gd name="T58" fmla="*/ 163 w 187"/>
                  <a:gd name="T59" fmla="*/ 38 h 218"/>
                  <a:gd name="T60" fmla="*/ 180 w 187"/>
                  <a:gd name="T61" fmla="*/ 42 h 218"/>
                  <a:gd name="T62" fmla="*/ 164 w 187"/>
                  <a:gd name="T63" fmla="*/ 51 h 218"/>
                  <a:gd name="T64" fmla="*/ 157 w 187"/>
                  <a:gd name="T65" fmla="*/ 77 h 218"/>
                  <a:gd name="T66" fmla="*/ 155 w 187"/>
                  <a:gd name="T67" fmla="*/ 88 h 218"/>
                  <a:gd name="T68" fmla="*/ 156 w 187"/>
                  <a:gd name="T69" fmla="*/ 98 h 218"/>
                  <a:gd name="T70" fmla="*/ 152 w 187"/>
                  <a:gd name="T71" fmla="*/ 106 h 218"/>
                  <a:gd name="T72" fmla="*/ 151 w 187"/>
                  <a:gd name="T73" fmla="*/ 117 h 218"/>
                  <a:gd name="T74" fmla="*/ 138 w 187"/>
                  <a:gd name="T75" fmla="*/ 119 h 218"/>
                  <a:gd name="T76" fmla="*/ 132 w 187"/>
                  <a:gd name="T77" fmla="*/ 125 h 218"/>
                  <a:gd name="T78" fmla="*/ 145 w 187"/>
                  <a:gd name="T79" fmla="*/ 136 h 218"/>
                  <a:gd name="T80" fmla="*/ 137 w 187"/>
                  <a:gd name="T81" fmla="*/ 142 h 218"/>
                  <a:gd name="T82" fmla="*/ 125 w 187"/>
                  <a:gd name="T83" fmla="*/ 141 h 218"/>
                  <a:gd name="T84" fmla="*/ 134 w 187"/>
                  <a:gd name="T85" fmla="*/ 147 h 218"/>
                  <a:gd name="T86" fmla="*/ 127 w 187"/>
                  <a:gd name="T87" fmla="*/ 159 h 218"/>
                  <a:gd name="T88" fmla="*/ 106 w 187"/>
                  <a:gd name="T89" fmla="*/ 162 h 218"/>
                  <a:gd name="T90" fmla="*/ 88 w 187"/>
                  <a:gd name="T91" fmla="*/ 178 h 218"/>
                  <a:gd name="T92" fmla="*/ 75 w 187"/>
                  <a:gd name="T93" fmla="*/ 180 h 218"/>
                  <a:gd name="T94" fmla="*/ 65 w 187"/>
                  <a:gd name="T95" fmla="*/ 193 h 218"/>
                  <a:gd name="T96" fmla="*/ 62 w 187"/>
                  <a:gd name="T97" fmla="*/ 203 h 218"/>
                  <a:gd name="T98" fmla="*/ 54 w 187"/>
                  <a:gd name="T99" fmla="*/ 212 h 218"/>
                  <a:gd name="T100" fmla="*/ 62 w 187"/>
                  <a:gd name="T101" fmla="*/ 199 h 218"/>
                  <a:gd name="T102" fmla="*/ 139 w 187"/>
                  <a:gd name="T103" fmla="*/ 153 h 218"/>
                  <a:gd name="T104" fmla="*/ 141 w 187"/>
                  <a:gd name="T105" fmla="*/ 126 h 218"/>
                  <a:gd name="T106" fmla="*/ 150 w 187"/>
                  <a:gd name="T107" fmla="*/ 112 h 218"/>
                  <a:gd name="T108" fmla="*/ 154 w 187"/>
                  <a:gd name="T109" fmla="*/ 94 h 218"/>
                  <a:gd name="T110" fmla="*/ 173 w 187"/>
                  <a:gd name="T111" fmla="*/ 29 h 218"/>
                  <a:gd name="T112" fmla="*/ 106 w 187"/>
                  <a:gd name="T113" fmla="*/ 8 h 218"/>
                  <a:gd name="T114" fmla="*/ 84 w 187"/>
                  <a:gd name="T115" fmla="*/ 17 h 218"/>
                  <a:gd name="T116" fmla="*/ 35 w 187"/>
                  <a:gd name="T117" fmla="*/ 101 h 218"/>
                  <a:gd name="T118" fmla="*/ 35 w 187"/>
                  <a:gd name="T119" fmla="*/ 118 h 218"/>
                  <a:gd name="T120" fmla="*/ 37 w 187"/>
                  <a:gd name="T121" fmla="*/ 210 h 218"/>
                  <a:gd name="T122" fmla="*/ 34 w 187"/>
                  <a:gd name="T123" fmla="*/ 154 h 218"/>
                  <a:gd name="T124" fmla="*/ 43 w 187"/>
                  <a:gd name="T125" fmla="*/ 145 h 2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7" h="218">
                    <a:moveTo>
                      <a:pt x="55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3" y="214"/>
                      <a:pt x="53" y="214"/>
                      <a:pt x="53" y="214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2" y="213"/>
                      <a:pt x="52" y="213"/>
                      <a:pt x="52" y="213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1" y="214"/>
                      <a:pt x="51" y="214"/>
                      <a:pt x="51" y="214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3"/>
                      <a:pt x="49" y="213"/>
                      <a:pt x="49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3"/>
                      <a:pt x="47" y="213"/>
                      <a:pt x="47" y="213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7" y="211"/>
                      <a:pt x="47" y="211"/>
                      <a:pt x="47" y="211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9" y="209"/>
                      <a:pt x="49" y="209"/>
                      <a:pt x="49" y="209"/>
                    </a:cubicBezTo>
                    <a:cubicBezTo>
                      <a:pt x="50" y="209"/>
                      <a:pt x="50" y="209"/>
                      <a:pt x="50" y="209"/>
                    </a:cubicBezTo>
                    <a:cubicBezTo>
                      <a:pt x="50" y="208"/>
                      <a:pt x="50" y="208"/>
                      <a:pt x="50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6" y="210"/>
                      <a:pt x="46" y="210"/>
                      <a:pt x="46" y="210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6" y="208"/>
                      <a:pt x="46" y="208"/>
                      <a:pt x="46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4" y="208"/>
                      <a:pt x="44" y="208"/>
                      <a:pt x="44" y="208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09"/>
                      <a:pt x="39" y="209"/>
                      <a:pt x="39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8"/>
                      <a:pt x="40" y="208"/>
                      <a:pt x="40" y="208"/>
                    </a:cubicBezTo>
                    <a:cubicBezTo>
                      <a:pt x="39" y="208"/>
                      <a:pt x="39" y="208"/>
                      <a:pt x="39" y="208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7" y="207"/>
                      <a:pt x="37" y="207"/>
                      <a:pt x="37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7" y="205"/>
                      <a:pt x="37" y="205"/>
                      <a:pt x="37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4"/>
                      <a:pt x="38" y="204"/>
                      <a:pt x="38" y="204"/>
                    </a:cubicBezTo>
                    <a:cubicBezTo>
                      <a:pt x="37" y="204"/>
                      <a:pt x="37" y="204"/>
                      <a:pt x="37" y="204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5" y="205"/>
                      <a:pt x="35" y="205"/>
                      <a:pt x="35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2"/>
                      <a:pt x="34" y="202"/>
                      <a:pt x="34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7" y="201"/>
                      <a:pt x="37" y="201"/>
                      <a:pt x="37" y="201"/>
                    </a:cubicBezTo>
                    <a:cubicBezTo>
                      <a:pt x="36" y="200"/>
                      <a:pt x="36" y="200"/>
                      <a:pt x="36" y="200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4" y="200"/>
                      <a:pt x="34" y="200"/>
                      <a:pt x="34" y="200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5" y="199"/>
                      <a:pt x="35" y="199"/>
                      <a:pt x="35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8"/>
                      <a:pt x="34" y="198"/>
                      <a:pt x="34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2" y="198"/>
                      <a:pt x="32" y="198"/>
                      <a:pt x="32" y="198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4" y="197"/>
                      <a:pt x="34" y="197"/>
                      <a:pt x="34" y="197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2" y="193"/>
                      <a:pt x="32" y="193"/>
                      <a:pt x="32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0" y="191"/>
                      <a:pt x="30" y="191"/>
                      <a:pt x="30" y="191"/>
                    </a:cubicBezTo>
                    <a:cubicBezTo>
                      <a:pt x="31" y="191"/>
                      <a:pt x="31" y="191"/>
                      <a:pt x="31" y="191"/>
                    </a:cubicBezTo>
                    <a:cubicBezTo>
                      <a:pt x="32" y="191"/>
                      <a:pt x="32" y="191"/>
                      <a:pt x="32" y="191"/>
                    </a:cubicBezTo>
                    <a:cubicBezTo>
                      <a:pt x="33" y="191"/>
                      <a:pt x="33" y="191"/>
                      <a:pt x="33" y="191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4" y="189"/>
                      <a:pt x="34" y="189"/>
                      <a:pt x="34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2" y="187"/>
                      <a:pt x="32" y="187"/>
                      <a:pt x="32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6"/>
                      <a:pt x="33" y="186"/>
                      <a:pt x="33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7" y="185"/>
                      <a:pt x="37" y="185"/>
                      <a:pt x="37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3"/>
                      <a:pt x="36" y="183"/>
                      <a:pt x="36" y="183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5"/>
                      <a:pt x="30" y="185"/>
                      <a:pt x="30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0"/>
                      <a:pt x="29" y="180"/>
                      <a:pt x="29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8" y="178"/>
                      <a:pt x="28" y="178"/>
                      <a:pt x="28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30" y="178"/>
                      <a:pt x="30" y="178"/>
                      <a:pt x="30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1" y="177"/>
                      <a:pt x="31" y="177"/>
                      <a:pt x="31" y="177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5"/>
                      <a:pt x="33" y="175"/>
                      <a:pt x="33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6"/>
                      <a:pt x="35" y="176"/>
                      <a:pt x="35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4" y="174"/>
                      <a:pt x="34" y="174"/>
                      <a:pt x="34" y="174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9" y="175"/>
                      <a:pt x="29" y="175"/>
                      <a:pt x="29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4"/>
                      <a:pt x="27" y="174"/>
                      <a:pt x="27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1" y="173"/>
                      <a:pt x="31" y="173"/>
                      <a:pt x="31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0" y="171"/>
                      <a:pt x="30" y="171"/>
                      <a:pt x="30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6" y="167"/>
                      <a:pt x="36" y="167"/>
                      <a:pt x="36" y="167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3" y="169"/>
                      <a:pt x="33" y="169"/>
                      <a:pt x="33" y="169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1" y="171"/>
                      <a:pt x="31" y="171"/>
                      <a:pt x="31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6" y="170"/>
                      <a:pt x="26" y="170"/>
                      <a:pt x="26" y="170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8" y="170"/>
                      <a:pt x="28" y="170"/>
                      <a:pt x="28" y="170"/>
                    </a:cubicBezTo>
                    <a:cubicBezTo>
                      <a:pt x="29" y="170"/>
                      <a:pt x="29" y="170"/>
                      <a:pt x="29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0" y="166"/>
                      <a:pt x="30" y="166"/>
                      <a:pt x="30" y="166"/>
                    </a:cubicBezTo>
                    <a:cubicBezTo>
                      <a:pt x="28" y="166"/>
                      <a:pt x="28" y="166"/>
                      <a:pt x="28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9" y="165"/>
                      <a:pt x="29" y="165"/>
                      <a:pt x="29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7" y="164"/>
                      <a:pt x="27" y="164"/>
                      <a:pt x="27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4" y="164"/>
                      <a:pt x="34" y="164"/>
                      <a:pt x="34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4" y="163"/>
                      <a:pt x="34" y="163"/>
                      <a:pt x="34" y="163"/>
                    </a:cubicBezTo>
                    <a:cubicBezTo>
                      <a:pt x="32" y="163"/>
                      <a:pt x="32" y="163"/>
                      <a:pt x="32" y="163"/>
                    </a:cubicBezTo>
                    <a:cubicBezTo>
                      <a:pt x="31" y="164"/>
                      <a:pt x="31" y="164"/>
                      <a:pt x="31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29" y="163"/>
                      <a:pt x="29" y="163"/>
                      <a:pt x="29" y="163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30" y="162"/>
                      <a:pt x="30" y="162"/>
                      <a:pt x="30" y="162"/>
                    </a:cubicBezTo>
                    <a:cubicBezTo>
                      <a:pt x="31" y="161"/>
                      <a:pt x="31" y="161"/>
                      <a:pt x="31" y="161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2" y="161"/>
                      <a:pt x="32" y="161"/>
                      <a:pt x="32" y="161"/>
                    </a:cubicBezTo>
                    <a:cubicBezTo>
                      <a:pt x="33" y="161"/>
                      <a:pt x="33" y="161"/>
                      <a:pt x="33" y="161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1"/>
                      <a:pt x="34" y="161"/>
                      <a:pt x="34" y="161"/>
                    </a:cubicBezTo>
                    <a:cubicBezTo>
                      <a:pt x="35" y="161"/>
                      <a:pt x="35" y="161"/>
                      <a:pt x="35" y="161"/>
                    </a:cubicBezTo>
                    <a:cubicBezTo>
                      <a:pt x="36" y="162"/>
                      <a:pt x="36" y="162"/>
                      <a:pt x="36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8" y="163"/>
                      <a:pt x="38" y="163"/>
                      <a:pt x="38" y="163"/>
                    </a:cubicBezTo>
                    <a:cubicBezTo>
                      <a:pt x="39" y="163"/>
                      <a:pt x="39" y="163"/>
                      <a:pt x="39" y="163"/>
                    </a:cubicBezTo>
                    <a:cubicBezTo>
                      <a:pt x="41" y="164"/>
                      <a:pt x="41" y="164"/>
                      <a:pt x="41" y="164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2" y="163"/>
                      <a:pt x="42" y="163"/>
                      <a:pt x="42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39" y="162"/>
                      <a:pt x="39" y="162"/>
                      <a:pt x="39" y="162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41" y="161"/>
                      <a:pt x="41" y="161"/>
                      <a:pt x="41" y="161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9" y="160"/>
                      <a:pt x="39" y="160"/>
                      <a:pt x="39" y="160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1"/>
                      <a:pt x="37" y="161"/>
                      <a:pt x="37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5" y="160"/>
                      <a:pt x="35" y="160"/>
                      <a:pt x="35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59"/>
                      <a:pt x="34" y="159"/>
                      <a:pt x="34" y="159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0" y="161"/>
                      <a:pt x="30" y="161"/>
                      <a:pt x="30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8"/>
                      <a:pt x="31" y="158"/>
                      <a:pt x="31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5" y="159"/>
                      <a:pt x="35" y="159"/>
                      <a:pt x="35" y="159"/>
                    </a:cubicBezTo>
                    <a:cubicBezTo>
                      <a:pt x="35" y="158"/>
                      <a:pt x="35" y="158"/>
                      <a:pt x="35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2" y="157"/>
                      <a:pt x="32" y="157"/>
                      <a:pt x="32" y="157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3" y="157"/>
                      <a:pt x="33" y="157"/>
                      <a:pt x="33" y="157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0" y="158"/>
                      <a:pt x="40" y="158"/>
                      <a:pt x="40" y="158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7" y="155"/>
                      <a:pt x="37" y="155"/>
                      <a:pt x="37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6" y="156"/>
                      <a:pt x="36" y="156"/>
                      <a:pt x="36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5" y="155"/>
                      <a:pt x="35" y="155"/>
                      <a:pt x="35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5" y="154"/>
                      <a:pt x="35" y="154"/>
                      <a:pt x="35" y="154"/>
                    </a:cubicBezTo>
                    <a:cubicBezTo>
                      <a:pt x="36" y="154"/>
                      <a:pt x="36" y="154"/>
                      <a:pt x="36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8" y="154"/>
                      <a:pt x="38" y="154"/>
                      <a:pt x="38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1" y="153"/>
                      <a:pt x="41" y="153"/>
                      <a:pt x="41" y="153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1" y="150"/>
                      <a:pt x="41" y="150"/>
                      <a:pt x="41" y="150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3" y="147"/>
                      <a:pt x="43" y="147"/>
                      <a:pt x="43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5" y="143"/>
                      <a:pt x="45" y="143"/>
                      <a:pt x="45" y="143"/>
                    </a:cubicBezTo>
                    <a:cubicBezTo>
                      <a:pt x="44" y="143"/>
                      <a:pt x="44" y="143"/>
                      <a:pt x="44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0" y="143"/>
                      <a:pt x="40" y="143"/>
                      <a:pt x="40" y="143"/>
                    </a:cubicBezTo>
                    <a:cubicBezTo>
                      <a:pt x="40" y="142"/>
                      <a:pt x="40" y="142"/>
                      <a:pt x="40" y="142"/>
                    </a:cubicBezTo>
                    <a:cubicBezTo>
                      <a:pt x="39" y="142"/>
                      <a:pt x="39" y="142"/>
                      <a:pt x="39" y="142"/>
                    </a:cubicBezTo>
                    <a:cubicBezTo>
                      <a:pt x="38" y="142"/>
                      <a:pt x="38" y="142"/>
                      <a:pt x="38" y="142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7" y="140"/>
                      <a:pt x="37" y="140"/>
                      <a:pt x="37" y="140"/>
                    </a:cubicBezTo>
                    <a:cubicBezTo>
                      <a:pt x="36" y="139"/>
                      <a:pt x="36" y="139"/>
                      <a:pt x="36" y="139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3" y="137"/>
                      <a:pt x="33" y="137"/>
                      <a:pt x="33" y="137"/>
                    </a:cubicBezTo>
                    <a:cubicBezTo>
                      <a:pt x="33" y="136"/>
                      <a:pt x="33" y="136"/>
                      <a:pt x="33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3" y="135"/>
                      <a:pt x="33" y="135"/>
                      <a:pt x="33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5" y="135"/>
                      <a:pt x="35" y="135"/>
                      <a:pt x="35" y="135"/>
                    </a:cubicBezTo>
                    <a:cubicBezTo>
                      <a:pt x="36" y="135"/>
                      <a:pt x="36" y="135"/>
                      <a:pt x="36" y="135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9" y="136"/>
                      <a:pt x="39" y="136"/>
                      <a:pt x="39" y="136"/>
                    </a:cubicBezTo>
                    <a:cubicBezTo>
                      <a:pt x="40" y="136"/>
                      <a:pt x="40" y="136"/>
                      <a:pt x="40" y="136"/>
                    </a:cubicBezTo>
                    <a:cubicBezTo>
                      <a:pt x="40" y="137"/>
                      <a:pt x="40" y="137"/>
                      <a:pt x="40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2" y="139"/>
                      <a:pt x="42" y="139"/>
                      <a:pt x="42" y="139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40"/>
                      <a:pt x="43" y="140"/>
                      <a:pt x="43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5" y="141"/>
                      <a:pt x="45" y="141"/>
                      <a:pt x="45" y="141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6" y="140"/>
                      <a:pt x="46" y="140"/>
                      <a:pt x="46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4" y="139"/>
                      <a:pt x="44" y="139"/>
                      <a:pt x="44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8"/>
                      <a:pt x="45" y="138"/>
                      <a:pt x="45" y="138"/>
                    </a:cubicBezTo>
                    <a:cubicBezTo>
                      <a:pt x="44" y="138"/>
                      <a:pt x="44" y="138"/>
                      <a:pt x="44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4" y="137"/>
                      <a:pt x="44" y="137"/>
                      <a:pt x="44" y="137"/>
                    </a:cubicBezTo>
                    <a:cubicBezTo>
                      <a:pt x="45" y="137"/>
                      <a:pt x="45" y="137"/>
                      <a:pt x="45" y="137"/>
                    </a:cubicBezTo>
                    <a:cubicBezTo>
                      <a:pt x="44" y="136"/>
                      <a:pt x="44" y="136"/>
                      <a:pt x="44" y="136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6" y="134"/>
                      <a:pt x="46" y="134"/>
                      <a:pt x="46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4" y="134"/>
                      <a:pt x="44" y="134"/>
                      <a:pt x="44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3" y="133"/>
                      <a:pt x="43" y="133"/>
                      <a:pt x="43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2"/>
                      <a:pt x="45" y="132"/>
                      <a:pt x="45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2" y="132"/>
                      <a:pt x="42" y="132"/>
                      <a:pt x="42" y="132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5" y="131"/>
                      <a:pt x="45" y="131"/>
                      <a:pt x="45" y="131"/>
                    </a:cubicBezTo>
                    <a:cubicBezTo>
                      <a:pt x="44" y="130"/>
                      <a:pt x="44" y="130"/>
                      <a:pt x="44" y="130"/>
                    </a:cubicBezTo>
                    <a:cubicBezTo>
                      <a:pt x="43" y="130"/>
                      <a:pt x="43" y="130"/>
                      <a:pt x="43" y="130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2" y="130"/>
                      <a:pt x="42" y="130"/>
                      <a:pt x="42" y="130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5" y="129"/>
                      <a:pt x="45" y="129"/>
                      <a:pt x="45" y="129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3" y="126"/>
                      <a:pt x="43" y="126"/>
                      <a:pt x="43" y="126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4"/>
                      <a:pt x="40" y="124"/>
                      <a:pt x="40" y="124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39" y="123"/>
                      <a:pt x="39" y="123"/>
                      <a:pt x="39" y="123"/>
                    </a:cubicBezTo>
                    <a:cubicBezTo>
                      <a:pt x="39" y="124"/>
                      <a:pt x="39" y="124"/>
                      <a:pt x="39" y="124"/>
                    </a:cubicBezTo>
                    <a:cubicBezTo>
                      <a:pt x="39" y="125"/>
                      <a:pt x="39" y="125"/>
                      <a:pt x="39" y="125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8" y="129"/>
                      <a:pt x="38" y="129"/>
                      <a:pt x="38" y="129"/>
                    </a:cubicBezTo>
                    <a:cubicBezTo>
                      <a:pt x="37" y="129"/>
                      <a:pt x="37" y="129"/>
                      <a:pt x="37" y="129"/>
                    </a:cubicBezTo>
                    <a:cubicBezTo>
                      <a:pt x="37" y="130"/>
                      <a:pt x="37" y="130"/>
                      <a:pt x="37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5" y="131"/>
                      <a:pt x="35" y="131"/>
                      <a:pt x="35" y="131"/>
                    </a:cubicBezTo>
                    <a:cubicBezTo>
                      <a:pt x="34" y="131"/>
                      <a:pt x="34" y="131"/>
                      <a:pt x="34" y="131"/>
                    </a:cubicBezTo>
                    <a:cubicBezTo>
                      <a:pt x="33" y="130"/>
                      <a:pt x="33" y="130"/>
                      <a:pt x="33" y="130"/>
                    </a:cubicBezTo>
                    <a:cubicBezTo>
                      <a:pt x="34" y="130"/>
                      <a:pt x="34" y="130"/>
                      <a:pt x="34" y="130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7"/>
                      <a:pt x="33" y="127"/>
                      <a:pt x="33" y="127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7" y="125"/>
                      <a:pt x="37" y="125"/>
                      <a:pt x="37" y="125"/>
                    </a:cubicBezTo>
                    <a:cubicBezTo>
                      <a:pt x="38" y="124"/>
                      <a:pt x="38" y="124"/>
                      <a:pt x="38" y="124"/>
                    </a:cubicBezTo>
                    <a:cubicBezTo>
                      <a:pt x="38" y="123"/>
                      <a:pt x="38" y="123"/>
                      <a:pt x="38" y="123"/>
                    </a:cubicBezTo>
                    <a:cubicBezTo>
                      <a:pt x="37" y="123"/>
                      <a:pt x="37" y="123"/>
                      <a:pt x="37" y="123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6" y="125"/>
                      <a:pt x="36" y="125"/>
                      <a:pt x="36" y="125"/>
                    </a:cubicBezTo>
                    <a:cubicBezTo>
                      <a:pt x="35" y="125"/>
                      <a:pt x="35" y="125"/>
                      <a:pt x="35" y="125"/>
                    </a:cubicBezTo>
                    <a:cubicBezTo>
                      <a:pt x="34" y="125"/>
                      <a:pt x="34" y="125"/>
                      <a:pt x="34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4"/>
                      <a:pt x="33" y="124"/>
                      <a:pt x="33" y="124"/>
                    </a:cubicBezTo>
                    <a:cubicBezTo>
                      <a:pt x="34" y="124"/>
                      <a:pt x="34" y="124"/>
                      <a:pt x="34" y="124"/>
                    </a:cubicBezTo>
                    <a:cubicBezTo>
                      <a:pt x="35" y="123"/>
                      <a:pt x="35" y="123"/>
                      <a:pt x="35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6" y="120"/>
                      <a:pt x="36" y="120"/>
                      <a:pt x="36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8" y="119"/>
                      <a:pt x="38" y="119"/>
                      <a:pt x="38" y="119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9" y="117"/>
                      <a:pt x="39" y="117"/>
                      <a:pt x="39" y="117"/>
                    </a:cubicBezTo>
                    <a:cubicBezTo>
                      <a:pt x="38" y="116"/>
                      <a:pt x="38" y="116"/>
                      <a:pt x="38" y="116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1"/>
                      <a:pt x="38" y="111"/>
                      <a:pt x="38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09"/>
                      <a:pt x="37" y="109"/>
                      <a:pt x="37" y="109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9"/>
                      <a:pt x="38" y="109"/>
                      <a:pt x="38" y="109"/>
                    </a:cubicBezTo>
                    <a:cubicBezTo>
                      <a:pt x="38" y="108"/>
                      <a:pt x="38" y="108"/>
                      <a:pt x="38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7"/>
                      <a:pt x="38" y="107"/>
                      <a:pt x="38" y="107"/>
                    </a:cubicBezTo>
                    <a:cubicBezTo>
                      <a:pt x="38" y="106"/>
                      <a:pt x="38" y="106"/>
                      <a:pt x="38" y="106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4"/>
                      <a:pt x="37" y="104"/>
                      <a:pt x="37" y="104"/>
                    </a:cubicBezTo>
                    <a:cubicBezTo>
                      <a:pt x="38" y="103"/>
                      <a:pt x="38" y="103"/>
                      <a:pt x="38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5"/>
                      <a:pt x="35" y="105"/>
                      <a:pt x="35" y="105"/>
                    </a:cubicBezTo>
                    <a:cubicBezTo>
                      <a:pt x="34" y="104"/>
                      <a:pt x="34" y="104"/>
                      <a:pt x="34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3"/>
                      <a:pt x="35" y="103"/>
                      <a:pt x="35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8" y="102"/>
                      <a:pt x="38" y="102"/>
                      <a:pt x="38" y="102"/>
                    </a:cubicBezTo>
                    <a:cubicBezTo>
                      <a:pt x="38" y="101"/>
                      <a:pt x="38" y="101"/>
                      <a:pt x="38" y="101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6" y="99"/>
                      <a:pt x="36" y="99"/>
                      <a:pt x="36" y="99"/>
                    </a:cubicBezTo>
                    <a:cubicBezTo>
                      <a:pt x="36" y="98"/>
                      <a:pt x="36" y="98"/>
                      <a:pt x="36" y="98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6"/>
                      <a:pt x="36" y="96"/>
                      <a:pt x="36" y="96"/>
                    </a:cubicBezTo>
                    <a:cubicBezTo>
                      <a:pt x="36" y="95"/>
                      <a:pt x="36" y="95"/>
                      <a:pt x="36" y="95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4" y="93"/>
                      <a:pt x="34" y="93"/>
                      <a:pt x="34" y="93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0"/>
                      <a:pt x="35" y="90"/>
                      <a:pt x="35" y="90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5" y="88"/>
                      <a:pt x="35" y="88"/>
                      <a:pt x="35" y="88"/>
                    </a:cubicBezTo>
                    <a:cubicBezTo>
                      <a:pt x="34" y="87"/>
                      <a:pt x="34" y="87"/>
                      <a:pt x="34" y="87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5"/>
                      <a:pt x="32" y="85"/>
                      <a:pt x="32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3"/>
                      <a:pt x="29" y="83"/>
                      <a:pt x="29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6" y="82"/>
                      <a:pt x="26" y="82"/>
                      <a:pt x="26" y="82"/>
                    </a:cubicBezTo>
                    <a:cubicBezTo>
                      <a:pt x="25" y="81"/>
                      <a:pt x="25" y="81"/>
                      <a:pt x="25" y="81"/>
                    </a:cubicBezTo>
                    <a:cubicBezTo>
                      <a:pt x="24" y="81"/>
                      <a:pt x="24" y="81"/>
                      <a:pt x="24" y="81"/>
                    </a:cubicBezTo>
                    <a:cubicBezTo>
                      <a:pt x="23" y="80"/>
                      <a:pt x="23" y="80"/>
                      <a:pt x="23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1" y="80"/>
                      <a:pt x="21" y="80"/>
                      <a:pt x="21" y="80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2"/>
                      <a:pt x="20" y="82"/>
                      <a:pt x="20" y="82"/>
                    </a:cubicBezTo>
                    <a:cubicBezTo>
                      <a:pt x="19" y="82"/>
                      <a:pt x="19" y="82"/>
                      <a:pt x="19" y="82"/>
                    </a:cubicBezTo>
                    <a:cubicBezTo>
                      <a:pt x="19" y="81"/>
                      <a:pt x="19" y="81"/>
                      <a:pt x="19" y="81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0"/>
                      <a:pt x="20" y="80"/>
                      <a:pt x="20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8" y="80"/>
                      <a:pt x="18" y="80"/>
                      <a:pt x="18" y="80"/>
                    </a:cubicBezTo>
                    <a:cubicBezTo>
                      <a:pt x="18" y="81"/>
                      <a:pt x="18" y="81"/>
                      <a:pt x="18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4" y="81"/>
                      <a:pt x="14" y="81"/>
                      <a:pt x="14" y="81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4" y="79"/>
                      <a:pt x="14" y="79"/>
                      <a:pt x="14" y="79"/>
                    </a:cubicBezTo>
                    <a:cubicBezTo>
                      <a:pt x="14" y="80"/>
                      <a:pt x="14" y="80"/>
                      <a:pt x="14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1" y="78"/>
                      <a:pt x="11" y="78"/>
                      <a:pt x="11" y="78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1" y="81"/>
                      <a:pt x="11" y="81"/>
                      <a:pt x="11" y="81"/>
                    </a:cubicBezTo>
                    <a:cubicBezTo>
                      <a:pt x="11" y="82"/>
                      <a:pt x="11" y="82"/>
                      <a:pt x="11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6"/>
                      <a:pt x="4" y="76"/>
                      <a:pt x="4" y="76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8" y="73"/>
                      <a:pt x="8" y="73"/>
                      <a:pt x="8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7" y="68"/>
                      <a:pt x="17" y="68"/>
                      <a:pt x="17" y="68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3" y="65"/>
                      <a:pt x="13" y="65"/>
                      <a:pt x="13" y="65"/>
                    </a:cubicBezTo>
                    <a:cubicBezTo>
                      <a:pt x="14" y="65"/>
                      <a:pt x="14" y="65"/>
                      <a:pt x="14" y="65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6"/>
                      <a:pt x="18" y="66"/>
                      <a:pt x="18" y="66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4"/>
                      <a:pt x="19" y="64"/>
                      <a:pt x="19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7" y="64"/>
                      <a:pt x="17" y="64"/>
                      <a:pt x="17" y="64"/>
                    </a:cubicBezTo>
                    <a:cubicBezTo>
                      <a:pt x="18" y="63"/>
                      <a:pt x="18" y="63"/>
                      <a:pt x="18" y="63"/>
                    </a:cubicBezTo>
                    <a:cubicBezTo>
                      <a:pt x="17" y="63"/>
                      <a:pt x="17" y="63"/>
                      <a:pt x="17" y="63"/>
                    </a:cubicBezTo>
                    <a:cubicBezTo>
                      <a:pt x="16" y="63"/>
                      <a:pt x="16" y="63"/>
                      <a:pt x="16" y="63"/>
                    </a:cubicBezTo>
                    <a:cubicBezTo>
                      <a:pt x="16" y="64"/>
                      <a:pt x="16" y="64"/>
                      <a:pt x="16" y="64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10" y="59"/>
                      <a:pt x="10" y="59"/>
                      <a:pt x="10" y="59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9" y="58"/>
                      <a:pt x="9" y="58"/>
                      <a:pt x="9" y="58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7" y="59"/>
                      <a:pt x="7" y="59"/>
                      <a:pt x="7" y="59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5" y="59"/>
                      <a:pt x="5" y="59"/>
                      <a:pt x="5" y="59"/>
                    </a:cubicBezTo>
                    <a:cubicBezTo>
                      <a:pt x="6" y="59"/>
                      <a:pt x="6" y="59"/>
                      <a:pt x="6" y="59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7"/>
                      <a:pt x="6" y="57"/>
                      <a:pt x="6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5"/>
                      <a:pt x="4" y="55"/>
                      <a:pt x="4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3" y="54"/>
                      <a:pt x="3" y="54"/>
                      <a:pt x="3" y="54"/>
                    </a:cubicBezTo>
                    <a:cubicBezTo>
                      <a:pt x="4" y="54"/>
                      <a:pt x="4" y="54"/>
                      <a:pt x="4" y="54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3" y="52"/>
                      <a:pt x="3" y="52"/>
                      <a:pt x="3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9"/>
                      <a:pt x="19" y="49"/>
                      <a:pt x="19" y="49"/>
                    </a:cubicBezTo>
                    <a:cubicBezTo>
                      <a:pt x="19" y="48"/>
                      <a:pt x="19" y="48"/>
                      <a:pt x="19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1" y="47"/>
                      <a:pt x="21" y="47"/>
                      <a:pt x="21" y="47"/>
                    </a:cubicBezTo>
                    <a:cubicBezTo>
                      <a:pt x="22" y="47"/>
                      <a:pt x="22" y="47"/>
                      <a:pt x="22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4" y="47"/>
                      <a:pt x="24" y="47"/>
                      <a:pt x="24" y="47"/>
                    </a:cubicBezTo>
                    <a:cubicBezTo>
                      <a:pt x="25" y="47"/>
                      <a:pt x="25" y="47"/>
                      <a:pt x="25" y="47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5"/>
                      <a:pt x="33" y="45"/>
                      <a:pt x="33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4" y="43"/>
                      <a:pt x="34" y="43"/>
                      <a:pt x="34" y="43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2"/>
                      <a:pt x="35" y="42"/>
                      <a:pt x="35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6" y="39"/>
                      <a:pt x="36" y="39"/>
                      <a:pt x="36" y="39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7" y="37"/>
                      <a:pt x="37" y="37"/>
                      <a:pt x="37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1" y="34"/>
                      <a:pt x="31" y="34"/>
                      <a:pt x="31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40" y="28"/>
                      <a:pt x="40" y="28"/>
                      <a:pt x="40" y="28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6"/>
                      <a:pt x="41" y="26"/>
                      <a:pt x="41" y="26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8"/>
                      <a:pt x="45" y="28"/>
                      <a:pt x="45" y="28"/>
                    </a:cubicBezTo>
                    <a:cubicBezTo>
                      <a:pt x="45" y="29"/>
                      <a:pt x="45" y="29"/>
                      <a:pt x="45" y="29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6" y="29"/>
                      <a:pt x="46" y="29"/>
                      <a:pt x="46" y="29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5"/>
                      <a:pt x="47" y="25"/>
                      <a:pt x="47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6"/>
                      <a:pt x="50" y="26"/>
                      <a:pt x="50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2" y="25"/>
                      <a:pt x="52" y="25"/>
                      <a:pt x="52" y="25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19"/>
                      <a:pt x="55" y="19"/>
                      <a:pt x="55" y="19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60" y="18"/>
                      <a:pt x="60" y="18"/>
                      <a:pt x="60" y="18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2" y="18"/>
                      <a:pt x="62" y="18"/>
                      <a:pt x="62" y="18"/>
                    </a:cubicBezTo>
                    <a:cubicBezTo>
                      <a:pt x="61" y="17"/>
                      <a:pt x="61" y="17"/>
                      <a:pt x="61" y="17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3" y="14"/>
                      <a:pt x="63" y="14"/>
                      <a:pt x="63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5" y="15"/>
                      <a:pt x="65" y="15"/>
                      <a:pt x="65" y="15"/>
                    </a:cubicBezTo>
                    <a:cubicBezTo>
                      <a:pt x="67" y="14"/>
                      <a:pt x="67" y="14"/>
                      <a:pt x="67" y="14"/>
                    </a:cubicBezTo>
                    <a:cubicBezTo>
                      <a:pt x="69" y="14"/>
                      <a:pt x="69" y="14"/>
                      <a:pt x="69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3" y="13"/>
                      <a:pt x="73" y="13"/>
                      <a:pt x="73" y="13"/>
                    </a:cubicBezTo>
                    <a:cubicBezTo>
                      <a:pt x="74" y="13"/>
                      <a:pt x="74" y="13"/>
                      <a:pt x="74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4"/>
                      <a:pt x="75" y="14"/>
                      <a:pt x="75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2"/>
                      <a:pt x="74" y="12"/>
                      <a:pt x="74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6" y="13"/>
                      <a:pt x="76" y="13"/>
                      <a:pt x="76" y="13"/>
                    </a:cubicBezTo>
                    <a:cubicBezTo>
                      <a:pt x="77" y="12"/>
                      <a:pt x="77" y="12"/>
                      <a:pt x="77" y="12"/>
                    </a:cubicBezTo>
                    <a:cubicBezTo>
                      <a:pt x="78" y="12"/>
                      <a:pt x="78" y="12"/>
                      <a:pt x="78" y="12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79" y="13"/>
                      <a:pt x="79" y="13"/>
                      <a:pt x="79" y="13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9"/>
                      <a:pt x="78" y="19"/>
                      <a:pt x="78" y="19"/>
                    </a:cubicBezTo>
                    <a:cubicBezTo>
                      <a:pt x="77" y="19"/>
                      <a:pt x="77" y="19"/>
                      <a:pt x="77" y="19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6" y="22"/>
                      <a:pt x="76" y="22"/>
                      <a:pt x="76" y="22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5" y="24"/>
                      <a:pt x="75" y="24"/>
                      <a:pt x="75" y="24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4" y="25"/>
                      <a:pt x="74" y="25"/>
                      <a:pt x="74" y="25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7" y="23"/>
                      <a:pt x="77" y="23"/>
                      <a:pt x="77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80" y="19"/>
                      <a:pt x="80" y="19"/>
                      <a:pt x="80" y="19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3"/>
                      <a:pt x="82" y="23"/>
                      <a:pt x="82" y="23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4" y="25"/>
                      <a:pt x="84" y="25"/>
                      <a:pt x="84" y="25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5" y="23"/>
                      <a:pt x="85" y="23"/>
                      <a:pt x="85" y="23"/>
                    </a:cubicBezTo>
                    <a:cubicBezTo>
                      <a:pt x="86" y="23"/>
                      <a:pt x="86" y="23"/>
                      <a:pt x="86" y="23"/>
                    </a:cubicBezTo>
                    <a:cubicBezTo>
                      <a:pt x="86" y="24"/>
                      <a:pt x="86" y="24"/>
                      <a:pt x="86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3"/>
                      <a:pt x="87" y="23"/>
                      <a:pt x="87" y="23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8" y="24"/>
                      <a:pt x="88" y="24"/>
                      <a:pt x="88" y="24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0"/>
                      <a:pt x="88" y="20"/>
                      <a:pt x="88" y="20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7" y="18"/>
                      <a:pt x="87" y="18"/>
                      <a:pt x="87" y="18"/>
                    </a:cubicBezTo>
                    <a:cubicBezTo>
                      <a:pt x="88" y="17"/>
                      <a:pt x="88" y="17"/>
                      <a:pt x="88" y="17"/>
                    </a:cubicBezTo>
                    <a:cubicBezTo>
                      <a:pt x="88" y="16"/>
                      <a:pt x="88" y="16"/>
                      <a:pt x="88" y="16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4"/>
                      <a:pt x="88" y="14"/>
                      <a:pt x="88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3" y="15"/>
                      <a:pt x="93" y="15"/>
                      <a:pt x="93" y="15"/>
                    </a:cubicBezTo>
                    <a:cubicBezTo>
                      <a:pt x="93" y="16"/>
                      <a:pt x="93" y="16"/>
                      <a:pt x="93" y="16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4" y="18"/>
                      <a:pt x="94" y="18"/>
                      <a:pt x="94" y="18"/>
                    </a:cubicBezTo>
                    <a:cubicBezTo>
                      <a:pt x="95" y="19"/>
                      <a:pt x="95" y="19"/>
                      <a:pt x="95" y="19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4" y="22"/>
                      <a:pt x="94" y="22"/>
                      <a:pt x="94" y="22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5" y="24"/>
                      <a:pt x="95" y="24"/>
                      <a:pt x="95" y="24"/>
                    </a:cubicBezTo>
                    <a:cubicBezTo>
                      <a:pt x="95" y="25"/>
                      <a:pt x="95" y="25"/>
                      <a:pt x="95" y="25"/>
                    </a:cubicBezTo>
                    <a:cubicBezTo>
                      <a:pt x="95" y="26"/>
                      <a:pt x="95" y="26"/>
                      <a:pt x="95" y="26"/>
                    </a:cubicBezTo>
                    <a:cubicBezTo>
                      <a:pt x="95" y="27"/>
                      <a:pt x="95" y="27"/>
                      <a:pt x="95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9"/>
                      <a:pt x="102" y="29"/>
                      <a:pt x="102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6"/>
                      <a:pt x="102" y="26"/>
                      <a:pt x="102" y="26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0" y="22"/>
                      <a:pt x="100" y="22"/>
                      <a:pt x="100" y="22"/>
                    </a:cubicBezTo>
                    <a:cubicBezTo>
                      <a:pt x="100" y="21"/>
                      <a:pt x="100" y="21"/>
                      <a:pt x="100" y="21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2" y="12"/>
                      <a:pt x="102" y="12"/>
                      <a:pt x="102" y="12"/>
                    </a:cubicBezTo>
                    <a:cubicBezTo>
                      <a:pt x="103" y="13"/>
                      <a:pt x="103" y="13"/>
                      <a:pt x="103" y="13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4" y="13"/>
                      <a:pt x="104" y="13"/>
                      <a:pt x="104" y="13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6" y="12"/>
                      <a:pt x="106" y="12"/>
                      <a:pt x="106" y="12"/>
                    </a:cubicBezTo>
                    <a:cubicBezTo>
                      <a:pt x="107" y="11"/>
                      <a:pt x="107" y="11"/>
                      <a:pt x="107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9" y="12"/>
                      <a:pt x="109" y="12"/>
                      <a:pt x="109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4"/>
                      <a:pt x="111" y="14"/>
                      <a:pt x="111" y="14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5" y="20"/>
                      <a:pt x="115" y="20"/>
                      <a:pt x="115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3" y="19"/>
                      <a:pt x="113" y="19"/>
                      <a:pt x="113" y="19"/>
                    </a:cubicBezTo>
                    <a:cubicBezTo>
                      <a:pt x="113" y="18"/>
                      <a:pt x="113" y="18"/>
                      <a:pt x="113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5"/>
                      <a:pt x="112" y="15"/>
                      <a:pt x="112" y="15"/>
                    </a:cubicBezTo>
                    <a:cubicBezTo>
                      <a:pt x="112" y="14"/>
                      <a:pt x="112" y="14"/>
                      <a:pt x="112" y="14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1" y="12"/>
                      <a:pt x="111" y="12"/>
                      <a:pt x="111" y="12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09" y="10"/>
                      <a:pt x="109" y="10"/>
                      <a:pt x="109" y="10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7" y="10"/>
                      <a:pt x="107" y="10"/>
                      <a:pt x="107" y="10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8" y="6"/>
                      <a:pt x="108" y="6"/>
                      <a:pt x="108" y="6"/>
                    </a:cubicBez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4"/>
                      <a:pt x="111" y="4"/>
                      <a:pt x="111" y="4"/>
                    </a:cubicBezTo>
                    <a:cubicBezTo>
                      <a:pt x="112" y="3"/>
                      <a:pt x="112" y="3"/>
                      <a:pt x="112" y="3"/>
                    </a:cubicBezTo>
                    <a:cubicBezTo>
                      <a:pt x="113" y="3"/>
                      <a:pt x="113" y="3"/>
                      <a:pt x="113" y="3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5" y="7"/>
                      <a:pt x="115" y="7"/>
                      <a:pt x="115" y="7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6" y="6"/>
                      <a:pt x="116" y="6"/>
                      <a:pt x="116" y="6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6"/>
                      <a:pt x="118" y="6"/>
                      <a:pt x="118" y="6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20" y="8"/>
                      <a:pt x="120" y="8"/>
                      <a:pt x="120" y="8"/>
                    </a:cubicBezTo>
                    <a:cubicBezTo>
                      <a:pt x="121" y="9"/>
                      <a:pt x="121" y="9"/>
                      <a:pt x="121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3" y="10"/>
                      <a:pt x="123" y="10"/>
                      <a:pt x="123" y="10"/>
                    </a:cubicBezTo>
                    <a:cubicBezTo>
                      <a:pt x="123" y="9"/>
                      <a:pt x="123" y="9"/>
                      <a:pt x="123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1" y="8"/>
                      <a:pt x="121" y="8"/>
                      <a:pt x="121" y="8"/>
                    </a:cubicBezTo>
                    <a:cubicBezTo>
                      <a:pt x="120" y="7"/>
                      <a:pt x="120" y="7"/>
                      <a:pt x="120" y="7"/>
                    </a:cubicBezTo>
                    <a:cubicBezTo>
                      <a:pt x="120" y="6"/>
                      <a:pt x="120" y="6"/>
                      <a:pt x="120" y="6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5"/>
                      <a:pt x="121" y="5"/>
                      <a:pt x="121" y="5"/>
                    </a:cubicBezTo>
                    <a:cubicBezTo>
                      <a:pt x="122" y="5"/>
                      <a:pt x="122" y="5"/>
                      <a:pt x="122" y="5"/>
                    </a:cubicBezTo>
                    <a:cubicBezTo>
                      <a:pt x="123" y="6"/>
                      <a:pt x="123" y="6"/>
                      <a:pt x="123" y="6"/>
                    </a:cubicBezTo>
                    <a:cubicBezTo>
                      <a:pt x="124" y="6"/>
                      <a:pt x="124" y="6"/>
                      <a:pt x="124" y="6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4"/>
                      <a:pt x="124" y="4"/>
                      <a:pt x="124" y="4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4" y="2"/>
                      <a:pt x="124" y="2"/>
                      <a:pt x="124" y="2"/>
                    </a:cubicBezTo>
                    <a:cubicBezTo>
                      <a:pt x="125" y="2"/>
                      <a:pt x="125" y="2"/>
                      <a:pt x="125" y="2"/>
                    </a:cubicBezTo>
                    <a:cubicBezTo>
                      <a:pt x="125" y="1"/>
                      <a:pt x="125" y="1"/>
                      <a:pt x="125" y="1"/>
                    </a:cubicBezTo>
                    <a:cubicBezTo>
                      <a:pt x="126" y="2"/>
                      <a:pt x="126" y="2"/>
                      <a:pt x="126" y="2"/>
                    </a:cubicBezTo>
                    <a:cubicBezTo>
                      <a:pt x="126" y="1"/>
                      <a:pt x="126" y="1"/>
                      <a:pt x="126" y="1"/>
                    </a:cubicBezTo>
                    <a:cubicBezTo>
                      <a:pt x="126" y="0"/>
                      <a:pt x="126" y="0"/>
                      <a:pt x="126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1"/>
                      <a:pt x="127" y="1"/>
                      <a:pt x="127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2"/>
                      <a:pt x="128" y="2"/>
                      <a:pt x="128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1"/>
                      <a:pt x="129" y="1"/>
                      <a:pt x="129" y="1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30" y="0"/>
                      <a:pt x="130" y="0"/>
                      <a:pt x="130" y="0"/>
                    </a:cubicBezTo>
                    <a:cubicBezTo>
                      <a:pt x="131" y="0"/>
                      <a:pt x="131" y="0"/>
                      <a:pt x="131" y="0"/>
                    </a:cubicBezTo>
                    <a:cubicBezTo>
                      <a:pt x="132" y="0"/>
                      <a:pt x="132" y="0"/>
                      <a:pt x="132" y="0"/>
                    </a:cubicBezTo>
                    <a:cubicBezTo>
                      <a:pt x="133" y="0"/>
                      <a:pt x="133" y="0"/>
                      <a:pt x="133" y="0"/>
                    </a:cubicBezTo>
                    <a:cubicBezTo>
                      <a:pt x="133" y="1"/>
                      <a:pt x="133" y="1"/>
                      <a:pt x="133" y="1"/>
                    </a:cubicBezTo>
                    <a:cubicBezTo>
                      <a:pt x="134" y="1"/>
                      <a:pt x="134" y="1"/>
                      <a:pt x="134" y="1"/>
                    </a:cubicBezTo>
                    <a:cubicBezTo>
                      <a:pt x="134" y="0"/>
                      <a:pt x="134" y="0"/>
                      <a:pt x="134" y="0"/>
                    </a:cubicBezTo>
                    <a:cubicBezTo>
                      <a:pt x="135" y="0"/>
                      <a:pt x="135" y="0"/>
                      <a:pt x="135" y="0"/>
                    </a:cubicBezTo>
                    <a:cubicBezTo>
                      <a:pt x="136" y="1"/>
                      <a:pt x="136" y="1"/>
                      <a:pt x="136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8" y="1"/>
                      <a:pt x="138" y="1"/>
                      <a:pt x="138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1" y="2"/>
                      <a:pt x="141" y="2"/>
                      <a:pt x="141" y="2"/>
                    </a:cubicBezTo>
                    <a:cubicBezTo>
                      <a:pt x="142" y="2"/>
                      <a:pt x="142" y="2"/>
                      <a:pt x="142" y="2"/>
                    </a:cubicBezTo>
                    <a:cubicBezTo>
                      <a:pt x="143" y="2"/>
                      <a:pt x="143" y="2"/>
                      <a:pt x="143" y="2"/>
                    </a:cubicBezTo>
                    <a:cubicBezTo>
                      <a:pt x="144" y="3"/>
                      <a:pt x="144" y="3"/>
                      <a:pt x="144" y="3"/>
                    </a:cubicBezTo>
                    <a:cubicBezTo>
                      <a:pt x="146" y="3"/>
                      <a:pt x="146" y="3"/>
                      <a:pt x="146" y="3"/>
                    </a:cubicBezTo>
                    <a:cubicBezTo>
                      <a:pt x="146" y="4"/>
                      <a:pt x="146" y="4"/>
                      <a:pt x="146" y="4"/>
                    </a:cubicBezTo>
                    <a:cubicBezTo>
                      <a:pt x="147" y="3"/>
                      <a:pt x="147" y="3"/>
                      <a:pt x="147" y="3"/>
                    </a:cubicBezTo>
                    <a:cubicBezTo>
                      <a:pt x="147" y="4"/>
                      <a:pt x="147" y="4"/>
                      <a:pt x="147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9" y="4"/>
                      <a:pt x="149" y="4"/>
                      <a:pt x="149" y="4"/>
                    </a:cubicBezTo>
                    <a:cubicBezTo>
                      <a:pt x="150" y="5"/>
                      <a:pt x="150" y="5"/>
                      <a:pt x="150" y="5"/>
                    </a:cubicBezTo>
                    <a:cubicBezTo>
                      <a:pt x="151" y="5"/>
                      <a:pt x="151" y="5"/>
                      <a:pt x="151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3" y="6"/>
                      <a:pt x="153" y="6"/>
                      <a:pt x="153" y="6"/>
                    </a:cubicBezTo>
                    <a:cubicBezTo>
                      <a:pt x="153" y="7"/>
                      <a:pt x="153" y="7"/>
                      <a:pt x="153" y="7"/>
                    </a:cubicBezTo>
                    <a:cubicBezTo>
                      <a:pt x="154" y="7"/>
                      <a:pt x="154" y="7"/>
                      <a:pt x="154" y="7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3" y="8"/>
                      <a:pt x="153" y="8"/>
                      <a:pt x="153" y="8"/>
                    </a:cubicBezTo>
                    <a:cubicBezTo>
                      <a:pt x="152" y="8"/>
                      <a:pt x="152" y="8"/>
                      <a:pt x="152" y="8"/>
                    </a:cubicBezTo>
                    <a:cubicBezTo>
                      <a:pt x="152" y="9"/>
                      <a:pt x="152" y="9"/>
                      <a:pt x="152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49" y="9"/>
                      <a:pt x="149" y="9"/>
                      <a:pt x="149" y="9"/>
                    </a:cubicBezTo>
                    <a:cubicBezTo>
                      <a:pt x="147" y="8"/>
                      <a:pt x="147" y="8"/>
                      <a:pt x="147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5" y="8"/>
                      <a:pt x="145" y="8"/>
                      <a:pt x="145" y="8"/>
                    </a:cubicBezTo>
                    <a:cubicBezTo>
                      <a:pt x="144" y="8"/>
                      <a:pt x="144" y="8"/>
                      <a:pt x="144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39" y="9"/>
                      <a:pt x="139" y="9"/>
                      <a:pt x="139" y="9"/>
                    </a:cubicBezTo>
                    <a:cubicBezTo>
                      <a:pt x="138" y="9"/>
                      <a:pt x="138" y="9"/>
                      <a:pt x="138" y="9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9"/>
                      <a:pt x="136" y="9"/>
                      <a:pt x="136" y="9"/>
                    </a:cubicBezTo>
                    <a:cubicBezTo>
                      <a:pt x="136" y="8"/>
                      <a:pt x="136" y="8"/>
                      <a:pt x="136" y="8"/>
                    </a:cubicBezTo>
                    <a:cubicBezTo>
                      <a:pt x="135" y="8"/>
                      <a:pt x="135" y="8"/>
                      <a:pt x="135" y="8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7" y="7"/>
                      <a:pt x="137" y="7"/>
                      <a:pt x="137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6"/>
                      <a:pt x="136" y="6"/>
                      <a:pt x="136" y="6"/>
                    </a:cubicBezTo>
                    <a:cubicBezTo>
                      <a:pt x="135" y="7"/>
                      <a:pt x="135" y="7"/>
                      <a:pt x="135" y="7"/>
                    </a:cubicBezTo>
                    <a:cubicBezTo>
                      <a:pt x="134" y="7"/>
                      <a:pt x="134" y="7"/>
                      <a:pt x="134" y="7"/>
                    </a:cubicBezTo>
                    <a:cubicBezTo>
                      <a:pt x="134" y="8"/>
                      <a:pt x="134" y="8"/>
                      <a:pt x="134" y="8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3" y="9"/>
                      <a:pt x="133" y="9"/>
                      <a:pt x="133" y="9"/>
                    </a:cubicBezTo>
                    <a:cubicBezTo>
                      <a:pt x="132" y="9"/>
                      <a:pt x="132" y="9"/>
                      <a:pt x="132" y="9"/>
                    </a:cubicBezTo>
                    <a:cubicBezTo>
                      <a:pt x="132" y="10"/>
                      <a:pt x="132" y="10"/>
                      <a:pt x="132" y="10"/>
                    </a:cubicBezTo>
                    <a:cubicBezTo>
                      <a:pt x="131" y="10"/>
                      <a:pt x="131" y="10"/>
                      <a:pt x="131" y="10"/>
                    </a:cubicBezTo>
                    <a:cubicBezTo>
                      <a:pt x="130" y="9"/>
                      <a:pt x="130" y="9"/>
                      <a:pt x="130" y="9"/>
                    </a:cubicBezTo>
                    <a:cubicBezTo>
                      <a:pt x="129" y="9"/>
                      <a:pt x="129" y="9"/>
                      <a:pt x="129" y="9"/>
                    </a:cubicBezTo>
                    <a:cubicBezTo>
                      <a:pt x="128" y="10"/>
                      <a:pt x="128" y="10"/>
                      <a:pt x="128" y="10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7" y="14"/>
                      <a:pt x="127" y="14"/>
                      <a:pt x="127" y="14"/>
                    </a:cubicBezTo>
                    <a:cubicBezTo>
                      <a:pt x="127" y="13"/>
                      <a:pt x="127" y="13"/>
                      <a:pt x="127" y="13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30" y="12"/>
                      <a:pt x="130" y="12"/>
                      <a:pt x="130" y="12"/>
                    </a:cubicBezTo>
                    <a:cubicBezTo>
                      <a:pt x="130" y="12"/>
                      <a:pt x="130" y="11"/>
                      <a:pt x="130" y="11"/>
                    </a:cubicBezTo>
                    <a:cubicBezTo>
                      <a:pt x="130" y="11"/>
                      <a:pt x="131" y="11"/>
                      <a:pt x="131" y="11"/>
                    </a:cubicBezTo>
                    <a:cubicBezTo>
                      <a:pt x="132" y="11"/>
                      <a:pt x="132" y="11"/>
                      <a:pt x="132" y="11"/>
                    </a:cubicBezTo>
                    <a:cubicBezTo>
                      <a:pt x="133" y="11"/>
                      <a:pt x="133" y="11"/>
                      <a:pt x="133" y="11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5" y="10"/>
                      <a:pt x="135" y="10"/>
                      <a:pt x="135" y="10"/>
                    </a:cubicBezTo>
                    <a:cubicBezTo>
                      <a:pt x="135" y="11"/>
                      <a:pt x="135" y="11"/>
                      <a:pt x="135" y="11"/>
                    </a:cubicBezTo>
                    <a:cubicBezTo>
                      <a:pt x="135" y="12"/>
                      <a:pt x="135" y="12"/>
                      <a:pt x="135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4" y="9"/>
                      <a:pt x="144" y="9"/>
                      <a:pt x="144" y="9"/>
                    </a:cubicBezTo>
                    <a:cubicBezTo>
                      <a:pt x="145" y="10"/>
                      <a:pt x="145" y="10"/>
                      <a:pt x="145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7" y="11"/>
                      <a:pt x="147" y="11"/>
                      <a:pt x="147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9" y="11"/>
                      <a:pt x="149" y="11"/>
                      <a:pt x="149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1" y="11"/>
                      <a:pt x="151" y="11"/>
                      <a:pt x="151" y="11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6" y="14"/>
                      <a:pt x="156" y="14"/>
                      <a:pt x="156" y="14"/>
                    </a:cubicBezTo>
                    <a:cubicBezTo>
                      <a:pt x="155" y="14"/>
                      <a:pt x="155" y="14"/>
                      <a:pt x="155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3" y="13"/>
                      <a:pt x="153" y="13"/>
                      <a:pt x="153" y="13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3" y="15"/>
                      <a:pt x="153" y="15"/>
                      <a:pt x="153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6"/>
                      <a:pt x="157" y="16"/>
                      <a:pt x="157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2" y="15"/>
                      <a:pt x="162" y="15"/>
                      <a:pt x="162" y="15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7"/>
                      <a:pt x="165" y="17"/>
                      <a:pt x="165" y="17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2"/>
                      <a:pt x="167" y="22"/>
                      <a:pt x="167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5" y="22"/>
                      <a:pt x="165" y="22"/>
                      <a:pt x="165" y="22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2" y="24"/>
                      <a:pt x="162" y="24"/>
                      <a:pt x="162" y="24"/>
                    </a:cubicBezTo>
                    <a:cubicBezTo>
                      <a:pt x="161" y="24"/>
                      <a:pt x="161" y="24"/>
                      <a:pt x="161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5"/>
                      <a:pt x="159" y="25"/>
                      <a:pt x="159" y="25"/>
                    </a:cubicBezTo>
                    <a:cubicBezTo>
                      <a:pt x="158" y="25"/>
                      <a:pt x="158" y="25"/>
                      <a:pt x="158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5" y="25"/>
                      <a:pt x="155" y="25"/>
                      <a:pt x="155" y="25"/>
                    </a:cubicBezTo>
                    <a:cubicBezTo>
                      <a:pt x="154" y="25"/>
                      <a:pt x="154" y="25"/>
                      <a:pt x="154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49" y="25"/>
                      <a:pt x="149" y="25"/>
                      <a:pt x="149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2" y="24"/>
                      <a:pt x="142" y="24"/>
                      <a:pt x="142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0" y="24"/>
                      <a:pt x="140" y="24"/>
                      <a:pt x="140" y="24"/>
                    </a:cubicBezTo>
                    <a:cubicBezTo>
                      <a:pt x="139" y="24"/>
                      <a:pt x="139" y="24"/>
                      <a:pt x="139" y="24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4"/>
                      <a:pt x="138" y="24"/>
                      <a:pt x="138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7" y="26"/>
                      <a:pt x="137" y="26"/>
                      <a:pt x="137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5" y="26"/>
                      <a:pt x="135" y="26"/>
                      <a:pt x="135" y="26"/>
                    </a:cubicBezTo>
                    <a:cubicBezTo>
                      <a:pt x="134" y="26"/>
                      <a:pt x="134" y="26"/>
                      <a:pt x="134" y="26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0" y="28"/>
                      <a:pt x="130" y="28"/>
                      <a:pt x="130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30"/>
                      <a:pt x="129" y="30"/>
                      <a:pt x="129" y="30"/>
                    </a:cubicBezTo>
                    <a:cubicBezTo>
                      <a:pt x="129" y="31"/>
                      <a:pt x="129" y="31"/>
                      <a:pt x="129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0"/>
                      <a:pt x="130" y="30"/>
                      <a:pt x="130" y="30"/>
                    </a:cubicBezTo>
                    <a:cubicBezTo>
                      <a:pt x="131" y="29"/>
                      <a:pt x="131" y="29"/>
                      <a:pt x="131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3" y="29"/>
                      <a:pt x="133" y="29"/>
                      <a:pt x="133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5" y="28"/>
                      <a:pt x="135" y="28"/>
                      <a:pt x="135" y="28"/>
                    </a:cubicBezTo>
                    <a:cubicBezTo>
                      <a:pt x="136" y="28"/>
                      <a:pt x="136" y="28"/>
                      <a:pt x="136" y="28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9" y="28"/>
                      <a:pt x="139" y="28"/>
                      <a:pt x="139" y="28"/>
                    </a:cubicBezTo>
                    <a:cubicBezTo>
                      <a:pt x="139" y="27"/>
                      <a:pt x="139" y="27"/>
                      <a:pt x="139" y="27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2" y="26"/>
                      <a:pt x="142" y="26"/>
                      <a:pt x="142" y="26"/>
                    </a:cubicBezTo>
                    <a:cubicBezTo>
                      <a:pt x="143" y="26"/>
                      <a:pt x="143" y="26"/>
                      <a:pt x="143" y="26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7" y="27"/>
                      <a:pt x="147" y="27"/>
                      <a:pt x="147" y="27"/>
                    </a:cubicBezTo>
                    <a:cubicBezTo>
                      <a:pt x="148" y="27"/>
                      <a:pt x="148" y="27"/>
                      <a:pt x="148" y="27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50" y="27"/>
                      <a:pt x="150" y="27"/>
                      <a:pt x="150" y="27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2" y="27"/>
                      <a:pt x="152" y="27"/>
                      <a:pt x="152" y="27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9"/>
                      <a:pt x="153" y="29"/>
                      <a:pt x="153" y="29"/>
                    </a:cubicBezTo>
                    <a:cubicBezTo>
                      <a:pt x="152" y="29"/>
                      <a:pt x="152" y="29"/>
                      <a:pt x="152" y="29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31"/>
                      <a:pt x="151" y="31"/>
                      <a:pt x="151" y="31"/>
                    </a:cubicBezTo>
                    <a:cubicBezTo>
                      <a:pt x="149" y="31"/>
                      <a:pt x="149" y="31"/>
                      <a:pt x="149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50" y="32"/>
                      <a:pt x="150" y="32"/>
                      <a:pt x="150" y="32"/>
                    </a:cubicBezTo>
                    <a:cubicBezTo>
                      <a:pt x="150" y="32"/>
                      <a:pt x="152" y="32"/>
                      <a:pt x="152" y="32"/>
                    </a:cubicBezTo>
                    <a:cubicBezTo>
                      <a:pt x="152" y="32"/>
                      <a:pt x="153" y="33"/>
                      <a:pt x="153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7" y="32"/>
                      <a:pt x="157" y="32"/>
                      <a:pt x="157" y="32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0"/>
                      <a:pt x="157" y="30"/>
                      <a:pt x="157" y="30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2" y="28"/>
                      <a:pt x="162" y="28"/>
                      <a:pt x="162" y="28"/>
                    </a:cubicBezTo>
                    <a:cubicBezTo>
                      <a:pt x="163" y="28"/>
                      <a:pt x="163" y="28"/>
                      <a:pt x="163" y="28"/>
                    </a:cubicBezTo>
                    <a:cubicBezTo>
                      <a:pt x="163" y="29"/>
                      <a:pt x="163" y="29"/>
                      <a:pt x="163" y="29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3" y="31"/>
                      <a:pt x="163" y="31"/>
                      <a:pt x="163" y="31"/>
                    </a:cubicBezTo>
                    <a:cubicBezTo>
                      <a:pt x="162" y="32"/>
                      <a:pt x="162" y="32"/>
                      <a:pt x="162" y="32"/>
                    </a:cubicBezTo>
                    <a:cubicBezTo>
                      <a:pt x="161" y="34"/>
                      <a:pt x="161" y="34"/>
                      <a:pt x="161" y="34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7" y="37"/>
                      <a:pt x="157" y="37"/>
                      <a:pt x="157" y="37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0" y="44"/>
                      <a:pt x="150" y="44"/>
                      <a:pt x="150" y="44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5"/>
                      <a:pt x="148" y="45"/>
                      <a:pt x="148" y="45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6" y="46"/>
                      <a:pt x="146" y="46"/>
                      <a:pt x="146" y="46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9"/>
                      <a:pt x="146" y="49"/>
                      <a:pt x="146" y="49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7" y="47"/>
                      <a:pt x="147" y="47"/>
                      <a:pt x="147" y="47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50" y="45"/>
                      <a:pt x="150" y="45"/>
                      <a:pt x="150" y="45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2" y="43"/>
                      <a:pt x="152" y="43"/>
                      <a:pt x="152" y="43"/>
                    </a:cubicBezTo>
                    <a:cubicBezTo>
                      <a:pt x="153" y="42"/>
                      <a:pt x="153" y="42"/>
                      <a:pt x="153" y="42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1"/>
                      <a:pt x="155" y="41"/>
                      <a:pt x="155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8" y="40"/>
                      <a:pt x="158" y="40"/>
                      <a:pt x="158" y="40"/>
                    </a:cubicBezTo>
                    <a:cubicBezTo>
                      <a:pt x="159" y="40"/>
                      <a:pt x="159" y="40"/>
                      <a:pt x="159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61" y="39"/>
                      <a:pt x="161" y="39"/>
                      <a:pt x="161" y="39"/>
                    </a:cubicBezTo>
                    <a:cubicBezTo>
                      <a:pt x="162" y="39"/>
                      <a:pt x="162" y="39"/>
                      <a:pt x="162" y="39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4" y="38"/>
                      <a:pt x="164" y="38"/>
                      <a:pt x="164" y="38"/>
                    </a:cubicBezTo>
                    <a:cubicBezTo>
                      <a:pt x="164" y="37"/>
                      <a:pt x="164" y="37"/>
                      <a:pt x="164" y="37"/>
                    </a:cubicBezTo>
                    <a:cubicBezTo>
                      <a:pt x="165" y="36"/>
                      <a:pt x="165" y="36"/>
                      <a:pt x="165" y="36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4"/>
                      <a:pt x="166" y="34"/>
                      <a:pt x="166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9" y="35"/>
                      <a:pt x="169" y="35"/>
                      <a:pt x="169" y="35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3"/>
                      <a:pt x="172" y="33"/>
                      <a:pt x="172" y="33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5" y="32"/>
                      <a:pt x="175" y="32"/>
                      <a:pt x="175" y="32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9" y="32"/>
                      <a:pt x="179" y="32"/>
                      <a:pt x="179" y="32"/>
                    </a:cubicBezTo>
                    <a:cubicBezTo>
                      <a:pt x="180" y="32"/>
                      <a:pt x="180" y="32"/>
                      <a:pt x="180" y="32"/>
                    </a:cubicBezTo>
                    <a:cubicBezTo>
                      <a:pt x="181" y="33"/>
                      <a:pt x="181" y="33"/>
                      <a:pt x="181" y="33"/>
                    </a:cubicBezTo>
                    <a:cubicBezTo>
                      <a:pt x="182" y="33"/>
                      <a:pt x="182" y="33"/>
                      <a:pt x="182" y="33"/>
                    </a:cubicBezTo>
                    <a:cubicBezTo>
                      <a:pt x="183" y="33"/>
                      <a:pt x="183" y="33"/>
                      <a:pt x="183" y="33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6" y="36"/>
                      <a:pt x="186" y="36"/>
                      <a:pt x="186" y="36"/>
                    </a:cubicBezTo>
                    <a:cubicBezTo>
                      <a:pt x="186" y="37"/>
                      <a:pt x="186" y="37"/>
                      <a:pt x="186" y="37"/>
                    </a:cubicBezTo>
                    <a:cubicBezTo>
                      <a:pt x="187" y="37"/>
                      <a:pt x="187" y="37"/>
                      <a:pt x="187" y="37"/>
                    </a:cubicBezTo>
                    <a:cubicBezTo>
                      <a:pt x="187" y="38"/>
                      <a:pt x="187" y="38"/>
                      <a:pt x="187" y="38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40"/>
                      <a:pt x="187" y="40"/>
                      <a:pt x="187" y="40"/>
                    </a:cubicBezTo>
                    <a:cubicBezTo>
                      <a:pt x="186" y="40"/>
                      <a:pt x="186" y="40"/>
                      <a:pt x="186" y="40"/>
                    </a:cubicBezTo>
                    <a:cubicBezTo>
                      <a:pt x="185" y="40"/>
                      <a:pt x="185" y="40"/>
                      <a:pt x="185" y="40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79" y="43"/>
                      <a:pt x="179" y="43"/>
                      <a:pt x="179" y="43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5"/>
                      <a:pt x="179" y="45"/>
                      <a:pt x="179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7"/>
                      <a:pt x="177" y="47"/>
                      <a:pt x="177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5" y="48"/>
                      <a:pt x="175" y="48"/>
                      <a:pt x="175" y="48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2" y="47"/>
                      <a:pt x="172" y="47"/>
                      <a:pt x="172" y="47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6" y="47"/>
                      <a:pt x="166" y="47"/>
                      <a:pt x="166" y="47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6" y="48"/>
                      <a:pt x="166" y="48"/>
                      <a:pt x="166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9" y="48"/>
                      <a:pt x="169" y="48"/>
                      <a:pt x="169" y="48"/>
                    </a:cubicBezTo>
                    <a:cubicBezTo>
                      <a:pt x="171" y="48"/>
                      <a:pt x="171" y="48"/>
                      <a:pt x="171" y="48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4" y="48"/>
                      <a:pt x="174" y="48"/>
                      <a:pt x="174" y="48"/>
                    </a:cubicBezTo>
                    <a:cubicBezTo>
                      <a:pt x="174" y="49"/>
                      <a:pt x="174" y="49"/>
                      <a:pt x="174" y="49"/>
                    </a:cubicBezTo>
                    <a:cubicBezTo>
                      <a:pt x="175" y="49"/>
                      <a:pt x="175" y="49"/>
                      <a:pt x="175" y="49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8" y="52"/>
                      <a:pt x="168" y="52"/>
                      <a:pt x="168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3" y="52"/>
                      <a:pt x="163" y="52"/>
                      <a:pt x="163" y="52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1" y="53"/>
                      <a:pt x="161" y="53"/>
                      <a:pt x="161" y="53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2" y="56"/>
                      <a:pt x="162" y="56"/>
                      <a:pt x="162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4" y="55"/>
                      <a:pt x="164" y="55"/>
                      <a:pt x="164" y="55"/>
                    </a:cubicBezTo>
                    <a:cubicBezTo>
                      <a:pt x="165" y="54"/>
                      <a:pt x="165" y="54"/>
                      <a:pt x="165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9" y="53"/>
                      <a:pt x="169" y="53"/>
                      <a:pt x="169" y="53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4"/>
                      <a:pt x="171" y="54"/>
                      <a:pt x="171" y="54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8" y="58"/>
                      <a:pt x="168" y="58"/>
                      <a:pt x="168" y="58"/>
                    </a:cubicBezTo>
                    <a:cubicBezTo>
                      <a:pt x="167" y="59"/>
                      <a:pt x="167" y="59"/>
                      <a:pt x="167" y="59"/>
                    </a:cubicBezTo>
                    <a:cubicBezTo>
                      <a:pt x="166" y="60"/>
                      <a:pt x="166" y="60"/>
                      <a:pt x="166" y="60"/>
                    </a:cubicBezTo>
                    <a:cubicBezTo>
                      <a:pt x="165" y="62"/>
                      <a:pt x="165" y="62"/>
                      <a:pt x="165" y="62"/>
                    </a:cubicBezTo>
                    <a:cubicBezTo>
                      <a:pt x="165" y="63"/>
                      <a:pt x="165" y="63"/>
                      <a:pt x="165" y="63"/>
                    </a:cubicBezTo>
                    <a:cubicBezTo>
                      <a:pt x="164" y="63"/>
                      <a:pt x="164" y="63"/>
                      <a:pt x="164" y="63"/>
                    </a:cubicBezTo>
                    <a:cubicBezTo>
                      <a:pt x="164" y="64"/>
                      <a:pt x="164" y="64"/>
                      <a:pt x="164" y="64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3" y="66"/>
                      <a:pt x="163" y="66"/>
                      <a:pt x="163" y="66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3" y="68"/>
                      <a:pt x="163" y="68"/>
                      <a:pt x="163" y="68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3" y="70"/>
                      <a:pt x="163" y="70"/>
                      <a:pt x="163" y="70"/>
                    </a:cubicBezTo>
                    <a:cubicBezTo>
                      <a:pt x="163" y="71"/>
                      <a:pt x="163" y="71"/>
                      <a:pt x="163" y="71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1" y="73"/>
                      <a:pt x="161" y="73"/>
                      <a:pt x="161" y="73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1" y="75"/>
                      <a:pt x="161" y="75"/>
                      <a:pt x="161" y="75"/>
                    </a:cubicBezTo>
                    <a:cubicBezTo>
                      <a:pt x="161" y="76"/>
                      <a:pt x="161" y="76"/>
                      <a:pt x="161" y="76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80"/>
                      <a:pt x="159" y="80"/>
                      <a:pt x="159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1"/>
                      <a:pt x="161" y="81"/>
                      <a:pt x="161" y="81"/>
                    </a:cubicBezTo>
                    <a:cubicBezTo>
                      <a:pt x="162" y="82"/>
                      <a:pt x="162" y="82"/>
                      <a:pt x="162" y="82"/>
                    </a:cubicBezTo>
                    <a:cubicBezTo>
                      <a:pt x="161" y="82"/>
                      <a:pt x="161" y="82"/>
                      <a:pt x="161" y="82"/>
                    </a:cubicBezTo>
                    <a:cubicBezTo>
                      <a:pt x="161" y="83"/>
                      <a:pt x="161" y="83"/>
                      <a:pt x="161" y="83"/>
                    </a:cubicBezTo>
                    <a:cubicBezTo>
                      <a:pt x="160" y="82"/>
                      <a:pt x="160" y="82"/>
                      <a:pt x="160" y="82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8" y="80"/>
                      <a:pt x="158" y="80"/>
                      <a:pt x="158" y="80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7" y="82"/>
                      <a:pt x="157" y="82"/>
                      <a:pt x="157" y="82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60" y="84"/>
                      <a:pt x="160" y="84"/>
                      <a:pt x="160" y="84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1" y="84"/>
                      <a:pt x="161" y="84"/>
                      <a:pt x="161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3" y="84"/>
                      <a:pt x="163" y="84"/>
                      <a:pt x="163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4" y="85"/>
                      <a:pt x="164" y="85"/>
                      <a:pt x="164" y="85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7"/>
                      <a:pt x="164" y="87"/>
                      <a:pt x="164" y="87"/>
                    </a:cubicBezTo>
                    <a:cubicBezTo>
                      <a:pt x="163" y="88"/>
                      <a:pt x="163" y="88"/>
                      <a:pt x="163" y="88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90"/>
                      <a:pt x="163" y="90"/>
                      <a:pt x="163" y="90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89"/>
                      <a:pt x="159" y="89"/>
                      <a:pt x="159" y="89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9"/>
                      <a:pt x="158" y="89"/>
                      <a:pt x="158" y="89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5" y="88"/>
                      <a:pt x="155" y="88"/>
                      <a:pt x="155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4" y="88"/>
                      <a:pt x="154" y="88"/>
                      <a:pt x="154" y="88"/>
                    </a:cubicBezTo>
                    <a:cubicBezTo>
                      <a:pt x="153" y="89"/>
                      <a:pt x="153" y="89"/>
                      <a:pt x="153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1" y="90"/>
                      <a:pt x="151" y="90"/>
                      <a:pt x="151" y="90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1" y="91"/>
                      <a:pt x="151" y="91"/>
                      <a:pt x="151" y="91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1" y="92"/>
                      <a:pt x="151" y="92"/>
                      <a:pt x="151" y="92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4"/>
                      <a:pt x="150" y="94"/>
                      <a:pt x="150" y="94"/>
                    </a:cubicBezTo>
                    <a:cubicBezTo>
                      <a:pt x="151" y="94"/>
                      <a:pt x="151" y="94"/>
                      <a:pt x="151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5"/>
                      <a:pt x="155" y="95"/>
                      <a:pt x="155" y="95"/>
                    </a:cubicBezTo>
                    <a:cubicBezTo>
                      <a:pt x="156" y="95"/>
                      <a:pt x="156" y="95"/>
                      <a:pt x="156" y="95"/>
                    </a:cubicBezTo>
                    <a:cubicBezTo>
                      <a:pt x="156" y="96"/>
                      <a:pt x="156" y="96"/>
                      <a:pt x="156" y="96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8" y="97"/>
                      <a:pt x="158" y="97"/>
                      <a:pt x="158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6" y="97"/>
                      <a:pt x="156" y="97"/>
                      <a:pt x="156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4" y="97"/>
                      <a:pt x="154" y="97"/>
                      <a:pt x="154" y="97"/>
                    </a:cubicBezTo>
                    <a:cubicBezTo>
                      <a:pt x="153" y="97"/>
                      <a:pt x="153" y="97"/>
                      <a:pt x="153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7" y="100"/>
                      <a:pt x="157" y="100"/>
                      <a:pt x="157" y="100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2"/>
                      <a:pt x="158" y="102"/>
                      <a:pt x="158" y="102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7" y="106"/>
                      <a:pt x="157" y="106"/>
                      <a:pt x="157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5" y="106"/>
                      <a:pt x="155" y="106"/>
                      <a:pt x="155" y="106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5" y="104"/>
                      <a:pt x="155" y="104"/>
                      <a:pt x="155" y="104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3" y="103"/>
                      <a:pt x="153" y="103"/>
                      <a:pt x="153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1"/>
                      <a:pt x="150" y="101"/>
                      <a:pt x="150" y="101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6"/>
                      <a:pt x="154" y="106"/>
                      <a:pt x="154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5"/>
                      <a:pt x="153" y="105"/>
                      <a:pt x="153" y="105"/>
                    </a:cubicBezTo>
                    <a:cubicBezTo>
                      <a:pt x="152" y="105"/>
                      <a:pt x="152" y="105"/>
                      <a:pt x="152" y="105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5"/>
                      <a:pt x="150" y="105"/>
                      <a:pt x="150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7"/>
                      <a:pt x="151" y="107"/>
                      <a:pt x="151" y="107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8"/>
                      <a:pt x="153" y="108"/>
                      <a:pt x="153" y="108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6" y="111"/>
                      <a:pt x="156" y="111"/>
                      <a:pt x="156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2"/>
                      <a:pt x="157" y="112"/>
                      <a:pt x="157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3" y="112"/>
                      <a:pt x="153" y="112"/>
                      <a:pt x="153" y="112"/>
                    </a:cubicBezTo>
                    <a:cubicBezTo>
                      <a:pt x="153" y="111"/>
                      <a:pt x="153" y="111"/>
                      <a:pt x="153" y="111"/>
                    </a:cubicBezTo>
                    <a:cubicBezTo>
                      <a:pt x="152" y="111"/>
                      <a:pt x="152" y="111"/>
                      <a:pt x="152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4"/>
                      <a:pt x="148" y="114"/>
                      <a:pt x="148" y="114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9" y="118"/>
                      <a:pt x="149" y="118"/>
                      <a:pt x="149" y="118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6"/>
                      <a:pt x="150" y="116"/>
                      <a:pt x="150" y="116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20"/>
                      <a:pt x="152" y="120"/>
                      <a:pt x="152" y="120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0" y="121"/>
                      <a:pt x="150" y="121"/>
                      <a:pt x="150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5" y="122"/>
                      <a:pt x="145" y="122"/>
                      <a:pt x="145" y="122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3" y="121"/>
                      <a:pt x="143" y="121"/>
                      <a:pt x="143" y="121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9"/>
                      <a:pt x="142" y="119"/>
                      <a:pt x="142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6" y="120"/>
                      <a:pt x="146" y="120"/>
                      <a:pt x="146" y="120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8"/>
                      <a:pt x="140" y="118"/>
                      <a:pt x="140" y="118"/>
                    </a:cubicBezTo>
                    <a:cubicBezTo>
                      <a:pt x="140" y="119"/>
                      <a:pt x="140" y="119"/>
                      <a:pt x="140" y="119"/>
                    </a:cubicBezTo>
                    <a:cubicBezTo>
                      <a:pt x="140" y="120"/>
                      <a:pt x="140" y="120"/>
                      <a:pt x="140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8" y="118"/>
                      <a:pt x="138" y="118"/>
                      <a:pt x="138" y="118"/>
                    </a:cubicBezTo>
                    <a:cubicBezTo>
                      <a:pt x="137" y="117"/>
                      <a:pt x="137" y="117"/>
                      <a:pt x="137" y="117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7"/>
                      <a:pt x="136" y="117"/>
                      <a:pt x="136" y="117"/>
                    </a:cubicBezTo>
                    <a:cubicBezTo>
                      <a:pt x="137" y="118"/>
                      <a:pt x="137" y="118"/>
                      <a:pt x="137" y="118"/>
                    </a:cubicBezTo>
                    <a:cubicBezTo>
                      <a:pt x="137" y="119"/>
                      <a:pt x="137" y="119"/>
                      <a:pt x="137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7" y="120"/>
                      <a:pt x="137" y="120"/>
                      <a:pt x="137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0"/>
                      <a:pt x="132" y="120"/>
                      <a:pt x="132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0" y="122"/>
                      <a:pt x="130" y="122"/>
                      <a:pt x="130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1" y="123"/>
                      <a:pt x="131" y="123"/>
                    </a:cubicBezTo>
                    <a:cubicBezTo>
                      <a:pt x="131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6" y="129"/>
                      <a:pt x="136" y="129"/>
                      <a:pt x="136" y="129"/>
                    </a:cubicBezTo>
                    <a:cubicBezTo>
                      <a:pt x="135" y="129"/>
                      <a:pt x="135" y="129"/>
                      <a:pt x="135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6" y="130"/>
                      <a:pt x="136" y="130"/>
                      <a:pt x="136" y="130"/>
                    </a:cubicBezTo>
                    <a:cubicBezTo>
                      <a:pt x="137" y="130"/>
                      <a:pt x="137" y="130"/>
                      <a:pt x="137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0"/>
                      <a:pt x="139" y="130"/>
                      <a:pt x="139" y="130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2"/>
                      <a:pt x="140" y="132"/>
                      <a:pt x="140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3" y="133"/>
                      <a:pt x="143" y="133"/>
                      <a:pt x="143" y="133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3" y="135"/>
                      <a:pt x="143" y="135"/>
                      <a:pt x="143" y="135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2" y="137"/>
                      <a:pt x="142" y="137"/>
                      <a:pt x="142" y="137"/>
                    </a:cubicBezTo>
                    <a:cubicBezTo>
                      <a:pt x="143" y="137"/>
                      <a:pt x="143" y="137"/>
                      <a:pt x="143" y="137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7"/>
                      <a:pt x="144" y="137"/>
                      <a:pt x="144" y="137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6" y="136"/>
                      <a:pt x="146" y="136"/>
                      <a:pt x="146" y="136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5" y="138"/>
                      <a:pt x="145" y="138"/>
                      <a:pt x="145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9"/>
                      <a:pt x="146" y="139"/>
                      <a:pt x="146" y="139"/>
                    </a:cubicBezTo>
                    <a:cubicBezTo>
                      <a:pt x="145" y="140"/>
                      <a:pt x="145" y="140"/>
                      <a:pt x="145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5"/>
                      <a:pt x="146" y="145"/>
                      <a:pt x="146" y="145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7"/>
                      <a:pt x="146" y="147"/>
                      <a:pt x="146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7"/>
                      <a:pt x="144" y="147"/>
                      <a:pt x="144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2" y="143"/>
                      <a:pt x="142" y="143"/>
                      <a:pt x="142" y="143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2" y="145"/>
                      <a:pt x="142" y="145"/>
                      <a:pt x="142" y="145"/>
                    </a:cubicBezTo>
                    <a:cubicBezTo>
                      <a:pt x="142" y="146"/>
                      <a:pt x="142" y="146"/>
                      <a:pt x="142" y="146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39" y="146"/>
                      <a:pt x="139" y="146"/>
                      <a:pt x="139" y="146"/>
                    </a:cubicBezTo>
                    <a:cubicBezTo>
                      <a:pt x="138" y="145"/>
                      <a:pt x="138" y="145"/>
                      <a:pt x="138" y="145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2"/>
                      <a:pt x="137" y="142"/>
                      <a:pt x="137" y="142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6" y="141"/>
                      <a:pt x="136" y="141"/>
                      <a:pt x="136" y="141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3" y="137"/>
                      <a:pt x="133" y="137"/>
                      <a:pt x="133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29" y="136"/>
                      <a:pt x="129" y="136"/>
                      <a:pt x="129" y="136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5"/>
                      <a:pt x="128" y="135"/>
                      <a:pt x="128" y="135"/>
                    </a:cubicBezTo>
                    <a:cubicBezTo>
                      <a:pt x="127" y="135"/>
                      <a:pt x="127" y="135"/>
                      <a:pt x="127" y="135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3"/>
                      <a:pt x="127" y="133"/>
                      <a:pt x="127" y="133"/>
                    </a:cubicBezTo>
                    <a:cubicBezTo>
                      <a:pt x="126" y="132"/>
                      <a:pt x="126" y="132"/>
                      <a:pt x="126" y="132"/>
                    </a:cubicBezTo>
                    <a:cubicBezTo>
                      <a:pt x="126" y="133"/>
                      <a:pt x="126" y="133"/>
                      <a:pt x="126" y="133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6" y="136"/>
                      <a:pt x="126" y="136"/>
                      <a:pt x="126" y="136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7" y="137"/>
                      <a:pt x="127" y="137"/>
                      <a:pt x="127" y="137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8"/>
                      <a:pt x="128" y="138"/>
                      <a:pt x="128" y="138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40"/>
                      <a:pt x="132" y="140"/>
                      <a:pt x="132" y="140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1" y="141"/>
                      <a:pt x="131" y="141"/>
                      <a:pt x="131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27" y="142"/>
                      <a:pt x="127" y="142"/>
                      <a:pt x="127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3" y="144"/>
                      <a:pt x="123" y="144"/>
                      <a:pt x="123" y="144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1" y="145"/>
                      <a:pt x="121" y="145"/>
                      <a:pt x="121" y="145"/>
                    </a:cubicBezTo>
                    <a:cubicBezTo>
                      <a:pt x="120" y="145"/>
                      <a:pt x="120" y="145"/>
                      <a:pt x="120" y="145"/>
                    </a:cubicBezTo>
                    <a:cubicBezTo>
                      <a:pt x="119" y="146"/>
                      <a:pt x="119" y="146"/>
                      <a:pt x="119" y="146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4" y="147"/>
                      <a:pt x="124" y="147"/>
                      <a:pt x="124" y="147"/>
                    </a:cubicBezTo>
                    <a:cubicBezTo>
                      <a:pt x="125" y="147"/>
                      <a:pt x="125" y="147"/>
                      <a:pt x="125" y="147"/>
                    </a:cubicBezTo>
                    <a:cubicBezTo>
                      <a:pt x="126" y="146"/>
                      <a:pt x="126" y="146"/>
                      <a:pt x="126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8" y="147"/>
                      <a:pt x="128" y="147"/>
                      <a:pt x="128" y="147"/>
                    </a:cubicBezTo>
                    <a:cubicBezTo>
                      <a:pt x="128" y="146"/>
                      <a:pt x="128" y="146"/>
                      <a:pt x="128" y="146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30" y="147"/>
                      <a:pt x="130" y="147"/>
                      <a:pt x="130" y="147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8" y="148"/>
                      <a:pt x="128" y="148"/>
                      <a:pt x="128" y="148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6" y="148"/>
                      <a:pt x="126" y="148"/>
                      <a:pt x="126" y="148"/>
                    </a:cubicBezTo>
                    <a:cubicBezTo>
                      <a:pt x="125" y="148"/>
                      <a:pt x="125" y="148"/>
                      <a:pt x="125" y="148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3" y="148"/>
                      <a:pt x="123" y="148"/>
                      <a:pt x="123" y="148"/>
                    </a:cubicBezTo>
                    <a:cubicBezTo>
                      <a:pt x="122" y="149"/>
                      <a:pt x="122" y="149"/>
                      <a:pt x="122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4" y="149"/>
                      <a:pt x="124" y="149"/>
                      <a:pt x="124" y="149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6" y="150"/>
                      <a:pt x="126" y="150"/>
                      <a:pt x="126" y="150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7" y="148"/>
                      <a:pt x="128" y="148"/>
                      <a:pt x="128" y="148"/>
                    </a:cubicBezTo>
                    <a:cubicBezTo>
                      <a:pt x="128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9"/>
                      <a:pt x="129" y="149"/>
                      <a:pt x="129" y="149"/>
                    </a:cubicBezTo>
                    <a:cubicBezTo>
                      <a:pt x="130" y="148"/>
                      <a:pt x="130" y="148"/>
                      <a:pt x="130" y="148"/>
                    </a:cubicBezTo>
                    <a:cubicBezTo>
                      <a:pt x="131" y="148"/>
                      <a:pt x="131" y="148"/>
                      <a:pt x="131" y="148"/>
                    </a:cubicBezTo>
                    <a:cubicBezTo>
                      <a:pt x="132" y="148"/>
                      <a:pt x="132" y="148"/>
                      <a:pt x="132" y="148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8"/>
                      <a:pt x="133" y="148"/>
                      <a:pt x="133" y="148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5" y="148"/>
                      <a:pt x="135" y="148"/>
                      <a:pt x="135" y="148"/>
                    </a:cubicBezTo>
                    <a:cubicBezTo>
                      <a:pt x="136" y="148"/>
                      <a:pt x="136" y="148"/>
                      <a:pt x="136" y="148"/>
                    </a:cubicBezTo>
                    <a:cubicBezTo>
                      <a:pt x="137" y="149"/>
                      <a:pt x="137" y="149"/>
                      <a:pt x="137" y="149"/>
                    </a:cubicBezTo>
                    <a:cubicBezTo>
                      <a:pt x="138" y="149"/>
                      <a:pt x="138" y="149"/>
                      <a:pt x="138" y="149"/>
                    </a:cubicBezTo>
                    <a:cubicBezTo>
                      <a:pt x="139" y="149"/>
                      <a:pt x="139" y="149"/>
                      <a:pt x="139" y="149"/>
                    </a:cubicBezTo>
                    <a:cubicBezTo>
                      <a:pt x="140" y="149"/>
                      <a:pt x="140" y="149"/>
                      <a:pt x="140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5"/>
                      <a:pt x="133" y="155"/>
                      <a:pt x="133" y="155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7"/>
                      <a:pt x="133" y="157"/>
                      <a:pt x="133" y="157"/>
                    </a:cubicBezTo>
                    <a:cubicBezTo>
                      <a:pt x="132" y="157"/>
                      <a:pt x="132" y="157"/>
                      <a:pt x="132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6" y="159"/>
                      <a:pt x="126" y="159"/>
                      <a:pt x="126" y="159"/>
                    </a:cubicBezTo>
                    <a:cubicBezTo>
                      <a:pt x="126" y="160"/>
                      <a:pt x="126" y="160"/>
                      <a:pt x="126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2"/>
                      <a:pt x="119" y="162"/>
                      <a:pt x="119" y="162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8" y="161"/>
                      <a:pt x="118" y="161"/>
                      <a:pt x="118" y="161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4" y="162"/>
                      <a:pt x="114" y="162"/>
                      <a:pt x="114" y="162"/>
                    </a:cubicBezTo>
                    <a:cubicBezTo>
                      <a:pt x="114" y="161"/>
                      <a:pt x="114" y="161"/>
                      <a:pt x="114" y="161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3"/>
                      <a:pt x="113" y="163"/>
                      <a:pt x="113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8" y="162"/>
                      <a:pt x="108" y="162"/>
                      <a:pt x="108" y="162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5" y="158"/>
                      <a:pt x="105" y="158"/>
                      <a:pt x="105" y="158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7" y="163"/>
                      <a:pt x="107" y="163"/>
                      <a:pt x="107" y="163"/>
                    </a:cubicBezTo>
                    <a:cubicBezTo>
                      <a:pt x="107" y="164"/>
                      <a:pt x="107" y="164"/>
                      <a:pt x="107" y="164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4" y="165"/>
                      <a:pt x="104" y="165"/>
                      <a:pt x="104" y="165"/>
                    </a:cubicBezTo>
                    <a:cubicBezTo>
                      <a:pt x="104" y="166"/>
                      <a:pt x="104" y="166"/>
                      <a:pt x="104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7"/>
                      <a:pt x="103" y="167"/>
                      <a:pt x="103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99" y="170"/>
                      <a:pt x="99" y="170"/>
                      <a:pt x="99" y="170"/>
                    </a:cubicBezTo>
                    <a:cubicBezTo>
                      <a:pt x="98" y="171"/>
                      <a:pt x="98" y="171"/>
                      <a:pt x="98" y="171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3"/>
                      <a:pt x="98" y="173"/>
                      <a:pt x="98" y="173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5" y="174"/>
                      <a:pt x="95" y="174"/>
                      <a:pt x="95" y="174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6"/>
                      <a:pt x="94" y="176"/>
                      <a:pt x="94" y="176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4"/>
                      <a:pt x="92" y="174"/>
                      <a:pt x="92" y="174"/>
                    </a:cubicBezTo>
                    <a:cubicBezTo>
                      <a:pt x="91" y="174"/>
                      <a:pt x="91" y="174"/>
                      <a:pt x="91" y="174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7"/>
                      <a:pt x="92" y="177"/>
                      <a:pt x="92" y="177"/>
                    </a:cubicBezTo>
                    <a:cubicBezTo>
                      <a:pt x="91" y="177"/>
                      <a:pt x="91" y="177"/>
                      <a:pt x="91" y="177"/>
                    </a:cubicBezTo>
                    <a:cubicBezTo>
                      <a:pt x="90" y="177"/>
                      <a:pt x="90" y="177"/>
                      <a:pt x="90" y="177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9" y="177"/>
                      <a:pt x="89" y="177"/>
                      <a:pt x="89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6" y="178"/>
                      <a:pt x="86" y="178"/>
                      <a:pt x="86" y="178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5" y="176"/>
                      <a:pt x="85" y="176"/>
                      <a:pt x="85" y="176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4" y="177"/>
                      <a:pt x="84" y="177"/>
                      <a:pt x="84" y="177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4" y="174"/>
                      <a:pt x="84" y="174"/>
                      <a:pt x="84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6"/>
                      <a:pt x="83" y="176"/>
                      <a:pt x="83" y="176"/>
                    </a:cubicBezTo>
                    <a:cubicBezTo>
                      <a:pt x="83" y="177"/>
                      <a:pt x="83" y="177"/>
                      <a:pt x="83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8"/>
                      <a:pt x="81" y="178"/>
                      <a:pt x="81" y="178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80"/>
                      <a:pt x="81" y="180"/>
                      <a:pt x="81" y="180"/>
                    </a:cubicBezTo>
                    <a:cubicBezTo>
                      <a:pt x="80" y="180"/>
                      <a:pt x="80" y="180"/>
                      <a:pt x="80" y="180"/>
                    </a:cubicBezTo>
                    <a:cubicBezTo>
                      <a:pt x="80" y="179"/>
                      <a:pt x="80" y="179"/>
                      <a:pt x="80" y="179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79"/>
                      <a:pt x="78" y="179"/>
                      <a:pt x="78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5" y="180"/>
                      <a:pt x="75" y="180"/>
                      <a:pt x="75" y="180"/>
                    </a:cubicBezTo>
                    <a:cubicBezTo>
                      <a:pt x="75" y="181"/>
                      <a:pt x="75" y="181"/>
                      <a:pt x="75" y="181"/>
                    </a:cubicBezTo>
                    <a:cubicBezTo>
                      <a:pt x="74" y="182"/>
                      <a:pt x="74" y="182"/>
                      <a:pt x="74" y="182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2" y="183"/>
                      <a:pt x="72" y="183"/>
                      <a:pt x="72" y="183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5"/>
                      <a:pt x="71" y="185"/>
                      <a:pt x="71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1" y="187"/>
                      <a:pt x="71" y="187"/>
                      <a:pt x="71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69" y="187"/>
                      <a:pt x="69" y="187"/>
                      <a:pt x="69" y="187"/>
                    </a:cubicBezTo>
                    <a:cubicBezTo>
                      <a:pt x="68" y="187"/>
                      <a:pt x="68" y="187"/>
                      <a:pt x="68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8"/>
                      <a:pt x="67" y="188"/>
                      <a:pt x="67" y="188"/>
                    </a:cubicBezTo>
                    <a:cubicBezTo>
                      <a:pt x="68" y="188"/>
                      <a:pt x="68" y="188"/>
                      <a:pt x="68" y="188"/>
                    </a:cubicBezTo>
                    <a:cubicBezTo>
                      <a:pt x="69" y="188"/>
                      <a:pt x="69" y="188"/>
                      <a:pt x="69" y="188"/>
                    </a:cubicBezTo>
                    <a:cubicBezTo>
                      <a:pt x="69" y="189"/>
                      <a:pt x="69" y="189"/>
                      <a:pt x="69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6" y="190"/>
                      <a:pt x="66" y="190"/>
                      <a:pt x="66" y="190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8" y="192"/>
                      <a:pt x="68" y="192"/>
                      <a:pt x="68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4"/>
                      <a:pt x="68" y="194"/>
                      <a:pt x="68" y="194"/>
                    </a:cubicBezTo>
                    <a:cubicBezTo>
                      <a:pt x="67" y="193"/>
                      <a:pt x="67" y="193"/>
                      <a:pt x="67" y="193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6" y="192"/>
                      <a:pt x="66" y="192"/>
                      <a:pt x="66" y="192"/>
                    </a:cubicBezTo>
                    <a:cubicBezTo>
                      <a:pt x="65" y="192"/>
                      <a:pt x="65" y="192"/>
                      <a:pt x="65" y="192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5" y="196"/>
                      <a:pt x="65" y="196"/>
                      <a:pt x="65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3" y="198"/>
                      <a:pt x="63" y="198"/>
                      <a:pt x="63" y="198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9"/>
                      <a:pt x="59" y="199"/>
                      <a:pt x="59" y="199"/>
                    </a:cubicBezTo>
                    <a:cubicBezTo>
                      <a:pt x="61" y="199"/>
                      <a:pt x="61" y="199"/>
                      <a:pt x="61" y="199"/>
                    </a:cubicBezTo>
                    <a:cubicBezTo>
                      <a:pt x="62" y="199"/>
                      <a:pt x="62" y="199"/>
                      <a:pt x="62" y="199"/>
                    </a:cubicBezTo>
                    <a:cubicBezTo>
                      <a:pt x="62" y="200"/>
                      <a:pt x="62" y="200"/>
                      <a:pt x="62" y="200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1" y="203"/>
                      <a:pt x="61" y="203"/>
                      <a:pt x="61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5"/>
                      <a:pt x="61" y="205"/>
                      <a:pt x="61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8" y="204"/>
                      <a:pt x="58" y="204"/>
                      <a:pt x="58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6"/>
                      <a:pt x="60" y="206"/>
                      <a:pt x="60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8" y="206"/>
                      <a:pt x="58" y="206"/>
                      <a:pt x="58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7" y="208"/>
                      <a:pt x="57" y="208"/>
                      <a:pt x="57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7" y="209"/>
                      <a:pt x="57" y="209"/>
                      <a:pt x="57" y="209"/>
                    </a:cubicBezTo>
                    <a:cubicBezTo>
                      <a:pt x="58" y="209"/>
                      <a:pt x="58" y="209"/>
                      <a:pt x="58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10"/>
                      <a:pt x="59" y="210"/>
                      <a:pt x="59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5" y="210"/>
                      <a:pt x="55" y="210"/>
                      <a:pt x="55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8" y="213"/>
                      <a:pt x="58" y="213"/>
                      <a:pt x="58" y="213"/>
                    </a:cubicBezTo>
                    <a:cubicBezTo>
                      <a:pt x="57" y="213"/>
                      <a:pt x="57" y="213"/>
                      <a:pt x="57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2"/>
                      <a:pt x="55" y="212"/>
                      <a:pt x="55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6" y="214"/>
                      <a:pt x="56" y="214"/>
                      <a:pt x="56" y="214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6"/>
                      <a:pt x="56" y="216"/>
                      <a:pt x="56" y="216"/>
                    </a:cubicBezTo>
                    <a:cubicBezTo>
                      <a:pt x="55" y="216"/>
                      <a:pt x="55" y="216"/>
                      <a:pt x="55" y="216"/>
                    </a:cubicBezTo>
                    <a:close/>
                    <a:moveTo>
                      <a:pt x="54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3" y="216"/>
                      <a:pt x="53" y="216"/>
                      <a:pt x="53" y="216"/>
                    </a:cubicBezTo>
                    <a:cubicBezTo>
                      <a:pt x="54" y="216"/>
                      <a:pt x="54" y="216"/>
                      <a:pt x="54" y="216"/>
                    </a:cubicBezTo>
                    <a:cubicBezTo>
                      <a:pt x="54" y="216"/>
                      <a:pt x="54" y="216"/>
                      <a:pt x="54" y="216"/>
                    </a:cubicBezTo>
                    <a:close/>
                    <a:moveTo>
                      <a:pt x="124" y="146"/>
                    </a:moveTo>
                    <a:cubicBezTo>
                      <a:pt x="124" y="146"/>
                      <a:pt x="124" y="146"/>
                      <a:pt x="124" y="146"/>
                    </a:cubicBezTo>
                    <a:cubicBezTo>
                      <a:pt x="125" y="146"/>
                      <a:pt x="125" y="146"/>
                      <a:pt x="125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9" y="146"/>
                      <a:pt x="129" y="146"/>
                      <a:pt x="129" y="146"/>
                    </a:cubicBezTo>
                    <a:cubicBezTo>
                      <a:pt x="129" y="145"/>
                      <a:pt x="129" y="145"/>
                      <a:pt x="129" y="145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1" y="146"/>
                      <a:pt x="131" y="146"/>
                      <a:pt x="131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3" y="146"/>
                      <a:pt x="133" y="146"/>
                      <a:pt x="133" y="146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4" y="143"/>
                      <a:pt x="134" y="143"/>
                      <a:pt x="134" y="143"/>
                    </a:cubicBezTo>
                    <a:cubicBezTo>
                      <a:pt x="133" y="142"/>
                      <a:pt x="133" y="142"/>
                      <a:pt x="133" y="142"/>
                    </a:cubicBez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0" y="142"/>
                      <a:pt x="130" y="142"/>
                      <a:pt x="130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6" y="144"/>
                      <a:pt x="126" y="144"/>
                      <a:pt x="126" y="144"/>
                    </a:cubicBezTo>
                    <a:cubicBezTo>
                      <a:pt x="125" y="145"/>
                      <a:pt x="125" y="145"/>
                      <a:pt x="125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6"/>
                      <a:pt x="124" y="146"/>
                      <a:pt x="124" y="146"/>
                    </a:cubicBezTo>
                    <a:close/>
                    <a:moveTo>
                      <a:pt x="57" y="211"/>
                    </a:move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1"/>
                      <a:pt x="57" y="211"/>
                      <a:pt x="57" y="211"/>
                    </a:cubicBezTo>
                    <a:close/>
                    <a:moveTo>
                      <a:pt x="62" y="203"/>
                    </a:move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3"/>
                      <a:pt x="62" y="203"/>
                      <a:pt x="62" y="203"/>
                    </a:cubicBezTo>
                    <a:close/>
                    <a:moveTo>
                      <a:pt x="62" y="202"/>
                    </a:moveTo>
                    <a:cubicBezTo>
                      <a:pt x="62" y="202"/>
                      <a:pt x="62" y="202"/>
                      <a:pt x="62" y="202"/>
                    </a:cubicBezTo>
                    <a:cubicBezTo>
                      <a:pt x="63" y="202"/>
                      <a:pt x="63" y="202"/>
                      <a:pt x="63" y="202"/>
                    </a:cubicBezTo>
                    <a:cubicBezTo>
                      <a:pt x="63" y="201"/>
                      <a:pt x="63" y="201"/>
                      <a:pt x="63" y="201"/>
                    </a:cubicBezTo>
                    <a:cubicBezTo>
                      <a:pt x="62" y="202"/>
                      <a:pt x="62" y="202"/>
                      <a:pt x="62" y="202"/>
                    </a:cubicBezTo>
                    <a:close/>
                    <a:moveTo>
                      <a:pt x="63" y="200"/>
                    </a:move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lose/>
                    <a:moveTo>
                      <a:pt x="62" y="198"/>
                    </a:moveTo>
                    <a:cubicBezTo>
                      <a:pt x="62" y="199"/>
                      <a:pt x="62" y="199"/>
                      <a:pt x="62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8"/>
                      <a:pt x="62" y="198"/>
                      <a:pt x="62" y="198"/>
                    </a:cubicBezTo>
                    <a:close/>
                    <a:moveTo>
                      <a:pt x="66" y="198"/>
                    </a:moveTo>
                    <a:cubicBezTo>
                      <a:pt x="66" y="198"/>
                      <a:pt x="66" y="198"/>
                      <a:pt x="66" y="198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8"/>
                      <a:pt x="66" y="198"/>
                      <a:pt x="66" y="198"/>
                    </a:cubicBezTo>
                    <a:close/>
                    <a:moveTo>
                      <a:pt x="65" y="193"/>
                    </a:moveTo>
                    <a:cubicBezTo>
                      <a:pt x="65" y="193"/>
                      <a:pt x="65" y="193"/>
                      <a:pt x="65" y="193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5"/>
                      <a:pt x="67" y="195"/>
                      <a:pt x="67" y="195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5" y="193"/>
                      <a:pt x="65" y="193"/>
                      <a:pt x="65" y="193"/>
                    </a:cubicBezTo>
                    <a:close/>
                    <a:moveTo>
                      <a:pt x="71" y="184"/>
                    </a:moveTo>
                    <a:cubicBezTo>
                      <a:pt x="71" y="185"/>
                      <a:pt x="71" y="185"/>
                      <a:pt x="71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6"/>
                      <a:pt x="72" y="186"/>
                      <a:pt x="72" y="186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lose/>
                    <a:moveTo>
                      <a:pt x="75" y="181"/>
                    </a:moveTo>
                    <a:cubicBezTo>
                      <a:pt x="75" y="182"/>
                      <a:pt x="75" y="182"/>
                      <a:pt x="75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1"/>
                      <a:pt x="76" y="181"/>
                      <a:pt x="76" y="181"/>
                    </a:cubicBezTo>
                    <a:cubicBezTo>
                      <a:pt x="75" y="181"/>
                      <a:pt x="75" y="181"/>
                      <a:pt x="75" y="181"/>
                    </a:cubicBezTo>
                    <a:close/>
                    <a:moveTo>
                      <a:pt x="76" y="181"/>
                    </a:moveTo>
                    <a:cubicBezTo>
                      <a:pt x="77" y="181"/>
                      <a:pt x="77" y="181"/>
                      <a:pt x="77" y="181"/>
                    </a:cubicBezTo>
                    <a:cubicBezTo>
                      <a:pt x="77" y="181"/>
                      <a:pt x="77" y="181"/>
                      <a:pt x="77" y="181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81"/>
                      <a:pt x="76" y="181"/>
                      <a:pt x="76" y="181"/>
                    </a:cubicBezTo>
                    <a:close/>
                    <a:moveTo>
                      <a:pt x="83" y="180"/>
                    </a:moveTo>
                    <a:cubicBezTo>
                      <a:pt x="84" y="180"/>
                      <a:pt x="84" y="180"/>
                      <a:pt x="84" y="180"/>
                    </a:cubicBezTo>
                    <a:cubicBezTo>
                      <a:pt x="85" y="180"/>
                      <a:pt x="85" y="180"/>
                      <a:pt x="85" y="180"/>
                    </a:cubicBezTo>
                    <a:cubicBezTo>
                      <a:pt x="85" y="179"/>
                      <a:pt x="85" y="179"/>
                      <a:pt x="85" y="179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9"/>
                      <a:pt x="83" y="179"/>
                      <a:pt x="83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lose/>
                    <a:moveTo>
                      <a:pt x="86" y="180"/>
                    </a:move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80"/>
                      <a:pt x="86" y="180"/>
                      <a:pt x="86" y="180"/>
                    </a:cubicBezTo>
                    <a:cubicBezTo>
                      <a:pt x="86" y="180"/>
                      <a:pt x="86" y="180"/>
                      <a:pt x="86" y="180"/>
                    </a:cubicBezTo>
                    <a:close/>
                    <a:moveTo>
                      <a:pt x="139" y="153"/>
                    </a:move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lose/>
                    <a:moveTo>
                      <a:pt x="129" y="146"/>
                    </a:move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29" y="146"/>
                      <a:pt x="129" y="146"/>
                    </a:cubicBezTo>
                    <a:close/>
                    <a:moveTo>
                      <a:pt x="125" y="143"/>
                    </a:move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39" y="126"/>
                    </a:moveTo>
                    <a:cubicBezTo>
                      <a:pt x="139" y="126"/>
                      <a:pt x="139" y="126"/>
                      <a:pt x="139" y="126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40" y="128"/>
                      <a:pt x="140" y="128"/>
                      <a:pt x="140" y="128"/>
                    </a:cubicBezTo>
                    <a:cubicBezTo>
                      <a:pt x="140" y="129"/>
                      <a:pt x="140" y="129"/>
                      <a:pt x="140" y="129"/>
                    </a:cubicBezTo>
                    <a:cubicBezTo>
                      <a:pt x="141" y="129"/>
                      <a:pt x="141" y="129"/>
                      <a:pt x="141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3" y="131"/>
                      <a:pt x="143" y="131"/>
                      <a:pt x="143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2"/>
                      <a:pt x="144" y="132"/>
                      <a:pt x="144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1"/>
                      <a:pt x="145" y="131"/>
                      <a:pt x="145" y="131"/>
                    </a:cubicBezTo>
                    <a:cubicBezTo>
                      <a:pt x="146" y="131"/>
                      <a:pt x="146" y="131"/>
                      <a:pt x="146" y="131"/>
                    </a:cubicBezTo>
                    <a:cubicBezTo>
                      <a:pt x="145" y="130"/>
                      <a:pt x="145" y="130"/>
                      <a:pt x="145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6" y="130"/>
                      <a:pt x="146" y="130"/>
                      <a:pt x="146" y="130"/>
                    </a:cubicBezTo>
                    <a:cubicBezTo>
                      <a:pt x="147" y="129"/>
                      <a:pt x="147" y="129"/>
                      <a:pt x="147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4" y="128"/>
                      <a:pt x="144" y="128"/>
                      <a:pt x="144" y="128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0" y="126"/>
                      <a:pt x="140" y="126"/>
                      <a:pt x="140" y="126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6"/>
                      <a:pt x="139" y="126"/>
                      <a:pt x="139" y="126"/>
                    </a:cubicBezTo>
                    <a:close/>
                    <a:moveTo>
                      <a:pt x="137" y="126"/>
                    </a:moveTo>
                    <a:cubicBezTo>
                      <a:pt x="137" y="126"/>
                      <a:pt x="137" y="126"/>
                      <a:pt x="137" y="126"/>
                    </a:cubicBezTo>
                    <a:cubicBezTo>
                      <a:pt x="137" y="125"/>
                      <a:pt x="137" y="125"/>
                      <a:pt x="137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6" y="126"/>
                      <a:pt x="136" y="126"/>
                      <a:pt x="136" y="126"/>
                    </a:cubicBezTo>
                    <a:cubicBezTo>
                      <a:pt x="137" y="126"/>
                      <a:pt x="137" y="126"/>
                      <a:pt x="137" y="126"/>
                    </a:cubicBezTo>
                    <a:close/>
                    <a:moveTo>
                      <a:pt x="139" y="125"/>
                    </a:move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5" y="126"/>
                      <a:pt x="145" y="126"/>
                      <a:pt x="145" y="126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4"/>
                      <a:pt x="144" y="124"/>
                      <a:pt x="144" y="124"/>
                    </a:cubicBezTo>
                    <a:cubicBezTo>
                      <a:pt x="142" y="125"/>
                      <a:pt x="142" y="125"/>
                      <a:pt x="142" y="125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0" y="124"/>
                      <a:pt x="140" y="124"/>
                      <a:pt x="140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39" y="124"/>
                      <a:pt x="139" y="125"/>
                      <a:pt x="139" y="125"/>
                    </a:cubicBezTo>
                    <a:close/>
                    <a:moveTo>
                      <a:pt x="135" y="122"/>
                    </a:move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8" y="124"/>
                      <a:pt x="138" y="124"/>
                      <a:pt x="138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3" y="124"/>
                      <a:pt x="143" y="124"/>
                      <a:pt x="143" y="124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3"/>
                      <a:pt x="144" y="123"/>
                      <a:pt x="144" y="123"/>
                    </a:cubicBezTo>
                    <a:cubicBezTo>
                      <a:pt x="143" y="123"/>
                      <a:pt x="143" y="123"/>
                      <a:pt x="143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40" y="122"/>
                      <a:pt x="140" y="122"/>
                      <a:pt x="140" y="122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2"/>
                      <a:pt x="142" y="122"/>
                      <a:pt x="142" y="122"/>
                    </a:cubicBezTo>
                    <a:cubicBezTo>
                      <a:pt x="140" y="121"/>
                      <a:pt x="140" y="121"/>
                      <a:pt x="140" y="121"/>
                    </a:cubicBezTo>
                    <a:cubicBezTo>
                      <a:pt x="138" y="121"/>
                      <a:pt x="138" y="121"/>
                      <a:pt x="138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lose/>
                    <a:moveTo>
                      <a:pt x="149" y="124"/>
                    </a:move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50" y="124"/>
                      <a:pt x="150" y="124"/>
                      <a:pt x="150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49" y="124"/>
                      <a:pt x="149" y="124"/>
                      <a:pt x="149" y="124"/>
                    </a:cubicBezTo>
                    <a:close/>
                    <a:moveTo>
                      <a:pt x="150" y="112"/>
                    </a:moveTo>
                    <a:cubicBezTo>
                      <a:pt x="149" y="113"/>
                      <a:pt x="149" y="113"/>
                      <a:pt x="149" y="113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5"/>
                      <a:pt x="152" y="115"/>
                      <a:pt x="152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lose/>
                    <a:moveTo>
                      <a:pt x="158" y="111"/>
                    </a:move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8" y="110"/>
                      <a:pt x="158" y="110"/>
                      <a:pt x="158" y="110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lose/>
                    <a:moveTo>
                      <a:pt x="154" y="107"/>
                    </a:moveTo>
                    <a:cubicBezTo>
                      <a:pt x="154" y="107"/>
                      <a:pt x="154" y="107"/>
                      <a:pt x="154" y="107"/>
                    </a:cubicBezTo>
                    <a:cubicBezTo>
                      <a:pt x="154" y="108"/>
                      <a:pt x="154" y="108"/>
                      <a:pt x="154" y="108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6" y="108"/>
                      <a:pt x="156" y="108"/>
                      <a:pt x="156" y="108"/>
                    </a:cubicBezTo>
                    <a:cubicBezTo>
                      <a:pt x="156" y="107"/>
                      <a:pt x="156" y="107"/>
                      <a:pt x="156" y="107"/>
                    </a:cubicBezTo>
                    <a:cubicBezTo>
                      <a:pt x="155" y="107"/>
                      <a:pt x="155" y="107"/>
                      <a:pt x="155" y="107"/>
                    </a:cubicBezTo>
                    <a:cubicBezTo>
                      <a:pt x="154" y="107"/>
                      <a:pt x="154" y="107"/>
                      <a:pt x="154" y="107"/>
                    </a:cubicBezTo>
                    <a:close/>
                    <a:moveTo>
                      <a:pt x="160" y="104"/>
                    </a:moveTo>
                    <a:cubicBezTo>
                      <a:pt x="160" y="105"/>
                      <a:pt x="160" y="105"/>
                      <a:pt x="160" y="105"/>
                    </a:cubicBezTo>
                    <a:cubicBezTo>
                      <a:pt x="159" y="106"/>
                      <a:pt x="159" y="106"/>
                      <a:pt x="159" y="106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2" y="103"/>
                      <a:pt x="162" y="103"/>
                      <a:pt x="162" y="103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3"/>
                      <a:pt x="161" y="103"/>
                      <a:pt x="161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lose/>
                    <a:moveTo>
                      <a:pt x="161" y="91"/>
                    </a:moveTo>
                    <a:cubicBezTo>
                      <a:pt x="160" y="91"/>
                      <a:pt x="160" y="91"/>
                      <a:pt x="160" y="91"/>
                    </a:cubicBezTo>
                    <a:cubicBezTo>
                      <a:pt x="160" y="92"/>
                      <a:pt x="160" y="92"/>
                      <a:pt x="160" y="92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1" y="95"/>
                      <a:pt x="161" y="95"/>
                      <a:pt x="161" y="95"/>
                    </a:cubicBezTo>
                    <a:cubicBezTo>
                      <a:pt x="161" y="96"/>
                      <a:pt x="161" y="96"/>
                      <a:pt x="161" y="96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2" y="96"/>
                      <a:pt x="162" y="96"/>
                      <a:pt x="162" y="96"/>
                    </a:cubicBezTo>
                    <a:cubicBezTo>
                      <a:pt x="162" y="95"/>
                      <a:pt x="162" y="95"/>
                      <a:pt x="162" y="95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1" y="91"/>
                      <a:pt x="161" y="91"/>
                      <a:pt x="161" y="91"/>
                    </a:cubicBezTo>
                    <a:close/>
                    <a:moveTo>
                      <a:pt x="154" y="93"/>
                    </a:moveTo>
                    <a:cubicBezTo>
                      <a:pt x="154" y="94"/>
                      <a:pt x="154" y="94"/>
                      <a:pt x="154" y="94"/>
                    </a:cubicBezTo>
                    <a:cubicBezTo>
                      <a:pt x="154" y="94"/>
                      <a:pt x="154" y="94"/>
                      <a:pt x="154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6" y="93"/>
                      <a:pt x="156" y="93"/>
                      <a:pt x="156" y="93"/>
                    </a:cubicBezTo>
                    <a:cubicBezTo>
                      <a:pt x="155" y="93"/>
                      <a:pt x="155" y="93"/>
                      <a:pt x="155" y="93"/>
                    </a:cubicBezTo>
                    <a:cubicBezTo>
                      <a:pt x="154" y="93"/>
                      <a:pt x="154" y="93"/>
                      <a:pt x="154" y="93"/>
                    </a:cubicBezTo>
                    <a:cubicBezTo>
                      <a:pt x="154" y="93"/>
                      <a:pt x="154" y="93"/>
                      <a:pt x="154" y="93"/>
                    </a:cubicBezTo>
                    <a:close/>
                    <a:moveTo>
                      <a:pt x="153" y="92"/>
                    </a:moveTo>
                    <a:cubicBezTo>
                      <a:pt x="153" y="92"/>
                      <a:pt x="153" y="92"/>
                      <a:pt x="153" y="92"/>
                    </a:cubicBezTo>
                    <a:cubicBezTo>
                      <a:pt x="154" y="92"/>
                      <a:pt x="154" y="92"/>
                      <a:pt x="154" y="92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3" y="92"/>
                      <a:pt x="153" y="92"/>
                      <a:pt x="153" y="92"/>
                    </a:cubicBezTo>
                    <a:close/>
                    <a:moveTo>
                      <a:pt x="159" y="78"/>
                    </a:moveTo>
                    <a:cubicBezTo>
                      <a:pt x="159" y="79"/>
                      <a:pt x="159" y="79"/>
                      <a:pt x="159" y="79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0"/>
                      <a:pt x="161" y="80"/>
                      <a:pt x="161" y="80"/>
                    </a:cubicBezTo>
                    <a:cubicBezTo>
                      <a:pt x="161" y="79"/>
                      <a:pt x="161" y="79"/>
                      <a:pt x="161" y="79"/>
                    </a:cubicBezTo>
                    <a:cubicBezTo>
                      <a:pt x="160" y="79"/>
                      <a:pt x="160" y="79"/>
                      <a:pt x="160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lose/>
                    <a:moveTo>
                      <a:pt x="164" y="82"/>
                    </a:moveTo>
                    <a:cubicBezTo>
                      <a:pt x="164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6" y="80"/>
                      <a:pt x="166" y="80"/>
                      <a:pt x="166" y="80"/>
                    </a:cubicBezTo>
                    <a:cubicBezTo>
                      <a:pt x="166" y="79"/>
                      <a:pt x="166" y="79"/>
                      <a:pt x="166" y="79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4" y="82"/>
                      <a:pt x="164" y="82"/>
                      <a:pt x="164" y="82"/>
                    </a:cubicBezTo>
                    <a:close/>
                    <a:moveTo>
                      <a:pt x="162" y="77"/>
                    </a:moveTo>
                    <a:cubicBezTo>
                      <a:pt x="162" y="77"/>
                      <a:pt x="162" y="77"/>
                      <a:pt x="162" y="77"/>
                    </a:cubicBezTo>
                    <a:cubicBezTo>
                      <a:pt x="162" y="77"/>
                      <a:pt x="162" y="77"/>
                      <a:pt x="162" y="77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2" y="76"/>
                      <a:pt x="162" y="76"/>
                      <a:pt x="162" y="76"/>
                    </a:cubicBezTo>
                    <a:cubicBezTo>
                      <a:pt x="162" y="77"/>
                      <a:pt x="162" y="77"/>
                      <a:pt x="162" y="77"/>
                    </a:cubicBezTo>
                    <a:close/>
                    <a:moveTo>
                      <a:pt x="162" y="74"/>
                    </a:moveTo>
                    <a:cubicBezTo>
                      <a:pt x="162" y="74"/>
                      <a:pt x="162" y="74"/>
                      <a:pt x="162" y="74"/>
                    </a:cubicBezTo>
                    <a:cubicBezTo>
                      <a:pt x="163" y="75"/>
                      <a:pt x="163" y="75"/>
                      <a:pt x="163" y="75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2" y="74"/>
                      <a:pt x="162" y="74"/>
                      <a:pt x="162" y="74"/>
                    </a:cubicBezTo>
                    <a:close/>
                    <a:moveTo>
                      <a:pt x="166" y="65"/>
                    </a:moveTo>
                    <a:cubicBezTo>
                      <a:pt x="167" y="66"/>
                      <a:pt x="167" y="66"/>
                      <a:pt x="167" y="66"/>
                    </a:cubicBezTo>
                    <a:cubicBezTo>
                      <a:pt x="167" y="67"/>
                      <a:pt x="167" y="67"/>
                      <a:pt x="167" y="67"/>
                    </a:cubicBezTo>
                    <a:cubicBezTo>
                      <a:pt x="167" y="66"/>
                      <a:pt x="167" y="66"/>
                      <a:pt x="167" y="66"/>
                    </a:cubicBezTo>
                    <a:cubicBezTo>
                      <a:pt x="168" y="65"/>
                      <a:pt x="168" y="65"/>
                      <a:pt x="168" y="65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3"/>
                      <a:pt x="168" y="63"/>
                      <a:pt x="168" y="63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6" y="65"/>
                      <a:pt x="166" y="65"/>
                      <a:pt x="166" y="65"/>
                    </a:cubicBezTo>
                    <a:close/>
                    <a:moveTo>
                      <a:pt x="164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4" y="54"/>
                      <a:pt x="164" y="54"/>
                      <a:pt x="164" y="54"/>
                    </a:cubicBezTo>
                    <a:close/>
                    <a:moveTo>
                      <a:pt x="173" y="32"/>
                    </a:move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8"/>
                      <a:pt x="173" y="28"/>
                      <a:pt x="173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9"/>
                      <a:pt x="172" y="29"/>
                      <a:pt x="172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2"/>
                      <a:pt x="173" y="32"/>
                      <a:pt x="173" y="32"/>
                    </a:cubicBezTo>
                    <a:close/>
                    <a:moveTo>
                      <a:pt x="170" y="34"/>
                    </a:moveTo>
                    <a:cubicBezTo>
                      <a:pt x="170" y="34"/>
                      <a:pt x="170" y="34"/>
                      <a:pt x="170" y="34"/>
                    </a:cubicBezTo>
                    <a:cubicBezTo>
                      <a:pt x="171" y="34"/>
                      <a:pt x="171" y="34"/>
                      <a:pt x="171" y="34"/>
                    </a:cubicBezTo>
                    <a:cubicBezTo>
                      <a:pt x="171" y="32"/>
                      <a:pt x="171" y="32"/>
                      <a:pt x="171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3"/>
                      <a:pt x="170" y="33"/>
                      <a:pt x="170" y="33"/>
                    </a:cubicBezTo>
                    <a:cubicBezTo>
                      <a:pt x="170" y="34"/>
                      <a:pt x="170" y="34"/>
                      <a:pt x="170" y="34"/>
                    </a:cubicBezTo>
                    <a:close/>
                    <a:moveTo>
                      <a:pt x="169" y="32"/>
                    </a:moveTo>
                    <a:cubicBezTo>
                      <a:pt x="169" y="32"/>
                      <a:pt x="169" y="32"/>
                      <a:pt x="169" y="32"/>
                    </a:cubicBezTo>
                    <a:cubicBezTo>
                      <a:pt x="169" y="32"/>
                      <a:pt x="169" y="32"/>
                      <a:pt x="169" y="32"/>
                    </a:cubicBezTo>
                    <a:cubicBezTo>
                      <a:pt x="170" y="31"/>
                      <a:pt x="170" y="31"/>
                      <a:pt x="170" y="31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29"/>
                      <a:pt x="170" y="29"/>
                      <a:pt x="170" y="29"/>
                    </a:cubicBezTo>
                    <a:cubicBezTo>
                      <a:pt x="169" y="30"/>
                      <a:pt x="169" y="30"/>
                      <a:pt x="169" y="30"/>
                    </a:cubicBezTo>
                    <a:cubicBezTo>
                      <a:pt x="168" y="30"/>
                      <a:pt x="168" y="30"/>
                      <a:pt x="168" y="30"/>
                    </a:cubicBezTo>
                    <a:cubicBezTo>
                      <a:pt x="169" y="31"/>
                      <a:pt x="169" y="31"/>
                      <a:pt x="169" y="31"/>
                    </a:cubicBezTo>
                    <a:cubicBezTo>
                      <a:pt x="169" y="32"/>
                      <a:pt x="169" y="32"/>
                      <a:pt x="169" y="32"/>
                    </a:cubicBezTo>
                    <a:close/>
                    <a:moveTo>
                      <a:pt x="122" y="2"/>
                    </a:moveTo>
                    <a:cubicBezTo>
                      <a:pt x="122" y="2"/>
                      <a:pt x="122" y="2"/>
                      <a:pt x="122" y="2"/>
                    </a:cubicBezTo>
                    <a:cubicBezTo>
                      <a:pt x="123" y="2"/>
                      <a:pt x="123" y="2"/>
                      <a:pt x="123" y="2"/>
                    </a:cubicBezTo>
                    <a:cubicBezTo>
                      <a:pt x="123" y="1"/>
                      <a:pt x="123" y="1"/>
                      <a:pt x="123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2"/>
                      <a:pt x="122" y="2"/>
                      <a:pt x="122" y="2"/>
                    </a:cubicBezTo>
                    <a:cubicBezTo>
                      <a:pt x="122" y="2"/>
                      <a:pt x="122" y="2"/>
                      <a:pt x="122" y="2"/>
                    </a:cubicBezTo>
                    <a:close/>
                    <a:moveTo>
                      <a:pt x="122" y="4"/>
                    </a:moveTo>
                    <a:cubicBezTo>
                      <a:pt x="122" y="4"/>
                      <a:pt x="122" y="4"/>
                      <a:pt x="122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2" y="3"/>
                      <a:pt x="122" y="3"/>
                      <a:pt x="122" y="3"/>
                    </a:cubicBezTo>
                    <a:cubicBezTo>
                      <a:pt x="122" y="4"/>
                      <a:pt x="122" y="4"/>
                      <a:pt x="122" y="4"/>
                    </a:cubicBezTo>
                    <a:close/>
                    <a:moveTo>
                      <a:pt x="118" y="4"/>
                    </a:moveTo>
                    <a:cubicBezTo>
                      <a:pt x="119" y="5"/>
                      <a:pt x="119" y="5"/>
                      <a:pt x="119" y="5"/>
                    </a:cubicBezTo>
                    <a:cubicBezTo>
                      <a:pt x="119" y="5"/>
                      <a:pt x="119" y="5"/>
                      <a:pt x="119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4"/>
                      <a:pt x="121" y="4"/>
                      <a:pt x="121" y="4"/>
                    </a:cubicBezTo>
                    <a:cubicBezTo>
                      <a:pt x="119" y="4"/>
                      <a:pt x="119" y="4"/>
                      <a:pt x="119" y="4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9" y="2"/>
                      <a:pt x="119" y="2"/>
                      <a:pt x="119" y="2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4"/>
                      <a:pt x="118" y="4"/>
                      <a:pt x="118" y="4"/>
                    </a:cubicBezTo>
                    <a:close/>
                    <a:moveTo>
                      <a:pt x="116" y="5"/>
                    </a:moveTo>
                    <a:cubicBezTo>
                      <a:pt x="116" y="5"/>
                      <a:pt x="116" y="5"/>
                      <a:pt x="116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6" y="4"/>
                      <a:pt x="116" y="4"/>
                      <a:pt x="116" y="4"/>
                    </a:cubicBezTo>
                    <a:cubicBezTo>
                      <a:pt x="116" y="5"/>
                      <a:pt x="116" y="5"/>
                      <a:pt x="116" y="5"/>
                    </a:cubicBezTo>
                    <a:close/>
                    <a:moveTo>
                      <a:pt x="103" y="8"/>
                    </a:moveTo>
                    <a:cubicBezTo>
                      <a:pt x="103" y="9"/>
                      <a:pt x="103" y="9"/>
                      <a:pt x="103" y="9"/>
                    </a:cubicBezTo>
                    <a:cubicBezTo>
                      <a:pt x="104" y="9"/>
                      <a:pt x="104" y="9"/>
                      <a:pt x="104" y="9"/>
                    </a:cubicBezTo>
                    <a:cubicBezTo>
                      <a:pt x="105" y="10"/>
                      <a:pt x="105" y="10"/>
                      <a:pt x="105" y="10"/>
                    </a:cubicBezTo>
                    <a:cubicBezTo>
                      <a:pt x="106" y="10"/>
                      <a:pt x="106" y="10"/>
                      <a:pt x="106" y="10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7"/>
                      <a:pt x="106" y="7"/>
                      <a:pt x="106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6"/>
                      <a:pt x="104" y="6"/>
                      <a:pt x="104" y="6"/>
                    </a:cubicBezTo>
                    <a:cubicBezTo>
                      <a:pt x="104" y="7"/>
                      <a:pt x="104" y="7"/>
                      <a:pt x="104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3" y="8"/>
                      <a:pt x="103" y="8"/>
                      <a:pt x="103" y="8"/>
                    </a:cubicBezTo>
                    <a:close/>
                    <a:moveTo>
                      <a:pt x="102" y="9"/>
                    </a:move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9"/>
                      <a:pt x="103" y="9"/>
                      <a:pt x="103" y="9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9"/>
                      <a:pt x="102" y="9"/>
                      <a:pt x="102" y="9"/>
                    </a:cubicBezTo>
                    <a:close/>
                    <a:moveTo>
                      <a:pt x="98" y="8"/>
                    </a:move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8" y="7"/>
                      <a:pt x="98" y="7"/>
                      <a:pt x="98" y="7"/>
                    </a:cubicBezTo>
                    <a:cubicBezTo>
                      <a:pt x="98" y="8"/>
                      <a:pt x="98" y="8"/>
                      <a:pt x="98" y="8"/>
                    </a:cubicBezTo>
                    <a:cubicBezTo>
                      <a:pt x="98" y="8"/>
                      <a:pt x="98" y="8"/>
                      <a:pt x="98" y="8"/>
                    </a:cubicBezTo>
                    <a:close/>
                    <a:moveTo>
                      <a:pt x="95" y="16"/>
                    </a:moveTo>
                    <a:cubicBezTo>
                      <a:pt x="95" y="16"/>
                      <a:pt x="95" y="16"/>
                      <a:pt x="95" y="16"/>
                    </a:cubicBezTo>
                    <a:cubicBezTo>
                      <a:pt x="96" y="16"/>
                      <a:pt x="96" y="16"/>
                      <a:pt x="96" y="16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3"/>
                      <a:pt x="95" y="13"/>
                      <a:pt x="95" y="13"/>
                    </a:cubicBezTo>
                    <a:cubicBezTo>
                      <a:pt x="94" y="13"/>
                      <a:pt x="94" y="13"/>
                      <a:pt x="94" y="13"/>
                    </a:cubicBezTo>
                    <a:cubicBezTo>
                      <a:pt x="94" y="14"/>
                      <a:pt x="94" y="14"/>
                      <a:pt x="94" y="14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5"/>
                      <a:pt x="95" y="15"/>
                      <a:pt x="95" y="15"/>
                    </a:cubicBezTo>
                    <a:cubicBezTo>
                      <a:pt x="95" y="16"/>
                      <a:pt x="95" y="16"/>
                      <a:pt x="95" y="16"/>
                    </a:cubicBezTo>
                    <a:close/>
                    <a:moveTo>
                      <a:pt x="96" y="23"/>
                    </a:moveTo>
                    <a:cubicBezTo>
                      <a:pt x="97" y="23"/>
                      <a:pt x="97" y="23"/>
                      <a:pt x="97" y="23"/>
                    </a:cubicBezTo>
                    <a:cubicBezTo>
                      <a:pt x="98" y="23"/>
                      <a:pt x="98" y="23"/>
                      <a:pt x="98" y="23"/>
                    </a:cubicBezTo>
                    <a:cubicBezTo>
                      <a:pt x="98" y="22"/>
                      <a:pt x="98" y="22"/>
                      <a:pt x="98" y="22"/>
                    </a:cubicBezTo>
                    <a:cubicBezTo>
                      <a:pt x="97" y="22"/>
                      <a:pt x="97" y="22"/>
                      <a:pt x="97" y="22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6" y="21"/>
                      <a:pt x="96" y="21"/>
                      <a:pt x="96" y="21"/>
                    </a:cubicBezTo>
                    <a:cubicBezTo>
                      <a:pt x="95" y="22"/>
                      <a:pt x="95" y="22"/>
                      <a:pt x="95" y="22"/>
                    </a:cubicBezTo>
                    <a:cubicBezTo>
                      <a:pt x="95" y="23"/>
                      <a:pt x="95" y="23"/>
                      <a:pt x="95" y="23"/>
                    </a:cubicBezTo>
                    <a:cubicBezTo>
                      <a:pt x="96" y="23"/>
                      <a:pt x="96" y="23"/>
                      <a:pt x="96" y="23"/>
                    </a:cubicBezTo>
                    <a:cubicBezTo>
                      <a:pt x="96" y="23"/>
                      <a:pt x="96" y="23"/>
                      <a:pt x="96" y="23"/>
                    </a:cubicBezTo>
                    <a:close/>
                    <a:moveTo>
                      <a:pt x="96" y="24"/>
                    </a:moveTo>
                    <a:cubicBezTo>
                      <a:pt x="96" y="25"/>
                      <a:pt x="96" y="25"/>
                      <a:pt x="96" y="25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6" y="24"/>
                      <a:pt x="96" y="24"/>
                      <a:pt x="96" y="24"/>
                    </a:cubicBezTo>
                    <a:close/>
                    <a:moveTo>
                      <a:pt x="84" y="17"/>
                    </a:move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5"/>
                      <a:pt x="83" y="15"/>
                      <a:pt x="83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4" y="17"/>
                      <a:pt x="84" y="17"/>
                      <a:pt x="84" y="17"/>
                    </a:cubicBezTo>
                    <a:close/>
                    <a:moveTo>
                      <a:pt x="82" y="22"/>
                    </a:moveTo>
                    <a:cubicBezTo>
                      <a:pt x="82" y="22"/>
                      <a:pt x="82" y="22"/>
                      <a:pt x="82" y="22"/>
                    </a:cubicBezTo>
                    <a:cubicBezTo>
                      <a:pt x="83" y="21"/>
                      <a:pt x="83" y="21"/>
                      <a:pt x="83" y="21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2" y="18"/>
                      <a:pt x="82" y="18"/>
                      <a:pt x="82" y="18"/>
                    </a:cubicBezTo>
                    <a:cubicBezTo>
                      <a:pt x="82" y="17"/>
                      <a:pt x="82" y="17"/>
                      <a:pt x="82" y="17"/>
                    </a:cubicBezTo>
                    <a:cubicBezTo>
                      <a:pt x="82" y="16"/>
                      <a:pt x="82" y="16"/>
                      <a:pt x="82" y="16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2" y="14"/>
                      <a:pt x="82" y="14"/>
                      <a:pt x="82" y="14"/>
                    </a:cubicBezTo>
                    <a:cubicBezTo>
                      <a:pt x="81" y="13"/>
                      <a:pt x="81" y="13"/>
                      <a:pt x="81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7"/>
                      <a:pt x="80" y="17"/>
                      <a:pt x="80" y="17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2" y="22"/>
                      <a:pt x="82" y="22"/>
                      <a:pt x="82" y="22"/>
                    </a:cubicBezTo>
                    <a:close/>
                    <a:moveTo>
                      <a:pt x="34" y="28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4" y="28"/>
                      <a:pt x="34" y="28"/>
                      <a:pt x="34" y="28"/>
                    </a:cubicBezTo>
                    <a:close/>
                    <a:moveTo>
                      <a:pt x="4" y="63"/>
                    </a:moveTo>
                    <a:cubicBezTo>
                      <a:pt x="5" y="64"/>
                      <a:pt x="5" y="64"/>
                      <a:pt x="5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4" y="63"/>
                      <a:pt x="4" y="63"/>
                      <a:pt x="4" y="63"/>
                    </a:cubicBezTo>
                    <a:cubicBezTo>
                      <a:pt x="4" y="63"/>
                      <a:pt x="4" y="63"/>
                      <a:pt x="4" y="63"/>
                    </a:cubicBezTo>
                    <a:close/>
                    <a:moveTo>
                      <a:pt x="0" y="63"/>
                    </a:moveTo>
                    <a:cubicBezTo>
                      <a:pt x="1" y="64"/>
                      <a:pt x="1" y="64"/>
                      <a:pt x="1" y="64"/>
                    </a:cubicBezTo>
                    <a:cubicBezTo>
                      <a:pt x="2" y="64"/>
                      <a:pt x="2" y="64"/>
                      <a:pt x="2" y="64"/>
                    </a:cubicBezTo>
                    <a:cubicBezTo>
                      <a:pt x="2" y="65"/>
                      <a:pt x="2" y="65"/>
                      <a:pt x="2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2" y="63"/>
                      <a:pt x="2" y="63"/>
                      <a:pt x="2" y="63"/>
                    </a:cubicBezTo>
                    <a:cubicBezTo>
                      <a:pt x="1" y="63"/>
                      <a:pt x="1" y="63"/>
                      <a:pt x="1" y="63"/>
                    </a:cubicBezTo>
                    <a:cubicBezTo>
                      <a:pt x="0" y="63"/>
                      <a:pt x="0" y="63"/>
                      <a:pt x="0" y="63"/>
                    </a:cubicBezTo>
                    <a:cubicBezTo>
                      <a:pt x="0" y="63"/>
                      <a:pt x="0" y="63"/>
                      <a:pt x="0" y="63"/>
                    </a:cubicBezTo>
                    <a:close/>
                    <a:moveTo>
                      <a:pt x="34" y="97"/>
                    </a:moveTo>
                    <a:cubicBezTo>
                      <a:pt x="33" y="97"/>
                      <a:pt x="33" y="97"/>
                      <a:pt x="33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6"/>
                      <a:pt x="34" y="96"/>
                      <a:pt x="34" y="96"/>
                    </a:cubicBezTo>
                    <a:cubicBezTo>
                      <a:pt x="34" y="97"/>
                      <a:pt x="34" y="97"/>
                      <a:pt x="34" y="97"/>
                    </a:cubicBezTo>
                    <a:close/>
                    <a:moveTo>
                      <a:pt x="34" y="100"/>
                    </a:moveTo>
                    <a:cubicBezTo>
                      <a:pt x="34" y="100"/>
                      <a:pt x="34" y="100"/>
                      <a:pt x="34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100"/>
                      <a:pt x="34" y="100"/>
                      <a:pt x="34" y="100"/>
                    </a:cubicBezTo>
                    <a:cubicBezTo>
                      <a:pt x="34" y="100"/>
                      <a:pt x="34" y="100"/>
                      <a:pt x="34" y="100"/>
                    </a:cubicBezTo>
                    <a:close/>
                    <a:moveTo>
                      <a:pt x="35" y="101"/>
                    </a:move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lose/>
                    <a:moveTo>
                      <a:pt x="35" y="106"/>
                    </a:moveTo>
                    <a:cubicBezTo>
                      <a:pt x="35" y="107"/>
                      <a:pt x="35" y="107"/>
                      <a:pt x="35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7" y="107"/>
                      <a:pt x="37" y="107"/>
                      <a:pt x="37" y="107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6" y="106"/>
                      <a:pt x="36" y="106"/>
                      <a:pt x="36" y="106"/>
                    </a:cubicBezTo>
                    <a:cubicBezTo>
                      <a:pt x="35" y="106"/>
                      <a:pt x="35" y="106"/>
                      <a:pt x="35" y="106"/>
                    </a:cubicBezTo>
                    <a:cubicBezTo>
                      <a:pt x="35" y="106"/>
                      <a:pt x="35" y="106"/>
                      <a:pt x="35" y="106"/>
                    </a:cubicBezTo>
                    <a:close/>
                    <a:moveTo>
                      <a:pt x="34" y="108"/>
                    </a:moveTo>
                    <a:cubicBezTo>
                      <a:pt x="34" y="109"/>
                      <a:pt x="34" y="109"/>
                      <a:pt x="34" y="109"/>
                    </a:cubicBezTo>
                    <a:cubicBezTo>
                      <a:pt x="35" y="109"/>
                      <a:pt x="35" y="109"/>
                      <a:pt x="35" y="109"/>
                    </a:cubicBezTo>
                    <a:cubicBezTo>
                      <a:pt x="36" y="108"/>
                      <a:pt x="36" y="108"/>
                      <a:pt x="36" y="108"/>
                    </a:cubicBezTo>
                    <a:cubicBezTo>
                      <a:pt x="35" y="108"/>
                      <a:pt x="35" y="108"/>
                      <a:pt x="35" y="108"/>
                    </a:cubicBezTo>
                    <a:cubicBezTo>
                      <a:pt x="34" y="108"/>
                      <a:pt x="34" y="108"/>
                      <a:pt x="34" y="108"/>
                    </a:cubicBezTo>
                    <a:cubicBezTo>
                      <a:pt x="34" y="108"/>
                      <a:pt x="34" y="108"/>
                      <a:pt x="34" y="108"/>
                    </a:cubicBezTo>
                    <a:close/>
                    <a:moveTo>
                      <a:pt x="35" y="111"/>
                    </a:move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0"/>
                      <a:pt x="36" y="110"/>
                      <a:pt x="36" y="110"/>
                    </a:cubicBezTo>
                    <a:cubicBezTo>
                      <a:pt x="35" y="111"/>
                      <a:pt x="35" y="111"/>
                      <a:pt x="35" y="111"/>
                    </a:cubicBezTo>
                    <a:cubicBezTo>
                      <a:pt x="35" y="111"/>
                      <a:pt x="35" y="111"/>
                      <a:pt x="35" y="111"/>
                    </a:cubicBezTo>
                    <a:close/>
                    <a:moveTo>
                      <a:pt x="37" y="112"/>
                    </a:move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2"/>
                      <a:pt x="37" y="112"/>
                      <a:pt x="37" y="112"/>
                    </a:cubicBezTo>
                    <a:cubicBezTo>
                      <a:pt x="37" y="112"/>
                      <a:pt x="37" y="112"/>
                      <a:pt x="37" y="112"/>
                    </a:cubicBezTo>
                    <a:close/>
                    <a:moveTo>
                      <a:pt x="34" y="113"/>
                    </a:move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2"/>
                      <a:pt x="34" y="112"/>
                      <a:pt x="34" y="112"/>
                    </a:cubicBez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3"/>
                      <a:pt x="34" y="113"/>
                      <a:pt x="34" y="113"/>
                    </a:cubicBezTo>
                    <a:close/>
                    <a:moveTo>
                      <a:pt x="35" y="113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6" y="112"/>
                      <a:pt x="36" y="112"/>
                      <a:pt x="36" y="112"/>
                    </a:cubicBezTo>
                    <a:cubicBezTo>
                      <a:pt x="35" y="112"/>
                      <a:pt x="35" y="112"/>
                      <a:pt x="35" y="112"/>
                    </a:cubicBezTo>
                    <a:cubicBezTo>
                      <a:pt x="35" y="113"/>
                      <a:pt x="35" y="113"/>
                      <a:pt x="35" y="113"/>
                    </a:cubicBezTo>
                    <a:close/>
                    <a:moveTo>
                      <a:pt x="35" y="114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4"/>
                      <a:pt x="35" y="114"/>
                      <a:pt x="35" y="114"/>
                    </a:cubicBezTo>
                    <a:close/>
                    <a:moveTo>
                      <a:pt x="35" y="115"/>
                    </a:moveTo>
                    <a:cubicBezTo>
                      <a:pt x="36" y="115"/>
                      <a:pt x="36" y="115"/>
                      <a:pt x="36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lose/>
                    <a:moveTo>
                      <a:pt x="36" y="116"/>
                    </a:moveTo>
                    <a:cubicBezTo>
                      <a:pt x="37" y="116"/>
                      <a:pt x="37" y="116"/>
                      <a:pt x="37" y="116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6"/>
                      <a:pt x="36" y="116"/>
                    </a:cubicBezTo>
                    <a:close/>
                    <a:moveTo>
                      <a:pt x="33" y="118"/>
                    </a:move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8"/>
                      <a:pt x="33" y="118"/>
                      <a:pt x="33" y="118"/>
                    </a:cubicBezTo>
                    <a:close/>
                    <a:moveTo>
                      <a:pt x="35" y="119"/>
                    </a:moveTo>
                    <a:cubicBezTo>
                      <a:pt x="36" y="118"/>
                      <a:pt x="36" y="118"/>
                      <a:pt x="36" y="118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6" y="117"/>
                      <a:pt x="36" y="117"/>
                      <a:pt x="36" y="117"/>
                    </a:cubicBezTo>
                    <a:cubicBezTo>
                      <a:pt x="35" y="117"/>
                      <a:pt x="35" y="117"/>
                      <a:pt x="35" y="117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4" y="118"/>
                      <a:pt x="34" y="118"/>
                      <a:pt x="34" y="118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5" y="119"/>
                      <a:pt x="35" y="119"/>
                      <a:pt x="35" y="119"/>
                    </a:cubicBezTo>
                    <a:cubicBezTo>
                      <a:pt x="35" y="119"/>
                      <a:pt x="35" y="119"/>
                      <a:pt x="35" y="119"/>
                    </a:cubicBezTo>
                    <a:close/>
                    <a:moveTo>
                      <a:pt x="36" y="119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6" y="119"/>
                      <a:pt x="36" y="119"/>
                      <a:pt x="36" y="119"/>
                    </a:cubicBezTo>
                    <a:close/>
                    <a:moveTo>
                      <a:pt x="36" y="120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20"/>
                      <a:pt x="36" y="120"/>
                      <a:pt x="36" y="120"/>
                    </a:cubicBezTo>
                    <a:close/>
                    <a:moveTo>
                      <a:pt x="34" y="120"/>
                    </a:moveTo>
                    <a:cubicBezTo>
                      <a:pt x="35" y="120"/>
                      <a:pt x="35" y="120"/>
                      <a:pt x="35" y="120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4" y="120"/>
                      <a:pt x="34" y="120"/>
                      <a:pt x="34" y="120"/>
                    </a:cubicBezTo>
                    <a:close/>
                    <a:moveTo>
                      <a:pt x="33" y="123"/>
                    </a:moveTo>
                    <a:cubicBezTo>
                      <a:pt x="33" y="123"/>
                      <a:pt x="33" y="123"/>
                      <a:pt x="33" y="123"/>
                    </a:cubicBezTo>
                    <a:cubicBezTo>
                      <a:pt x="33" y="123"/>
                      <a:pt x="33" y="123"/>
                      <a:pt x="33" y="123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3"/>
                      <a:pt x="33" y="123"/>
                    </a:cubicBezTo>
                    <a:close/>
                    <a:moveTo>
                      <a:pt x="32" y="125"/>
                    </a:move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2" y="125"/>
                      <a:pt x="32" y="125"/>
                      <a:pt x="32" y="125"/>
                    </a:cubicBezTo>
                    <a:close/>
                    <a:moveTo>
                      <a:pt x="52" y="218"/>
                    </a:moveTo>
                    <a:cubicBezTo>
                      <a:pt x="52" y="217"/>
                      <a:pt x="52" y="217"/>
                      <a:pt x="52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8"/>
                      <a:pt x="53" y="218"/>
                      <a:pt x="53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lose/>
                    <a:moveTo>
                      <a:pt x="47" y="215"/>
                    </a:moveTo>
                    <a:cubicBezTo>
                      <a:pt x="47" y="215"/>
                      <a:pt x="47" y="215"/>
                      <a:pt x="47" y="215"/>
                    </a:cubicBezTo>
                    <a:cubicBezTo>
                      <a:pt x="47" y="215"/>
                      <a:pt x="47" y="215"/>
                      <a:pt x="47" y="215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5"/>
                      <a:pt x="47" y="215"/>
                      <a:pt x="47" y="215"/>
                    </a:cubicBezTo>
                    <a:close/>
                    <a:moveTo>
                      <a:pt x="44" y="210"/>
                    </a:moveTo>
                    <a:cubicBezTo>
                      <a:pt x="44" y="210"/>
                      <a:pt x="44" y="210"/>
                      <a:pt x="44" y="210"/>
                    </a:cubicBezTo>
                    <a:cubicBezTo>
                      <a:pt x="44" y="210"/>
                      <a:pt x="44" y="210"/>
                      <a:pt x="44" y="210"/>
                    </a:cubicBezTo>
                    <a:cubicBezTo>
                      <a:pt x="45" y="210"/>
                      <a:pt x="45" y="210"/>
                      <a:pt x="45" y="210"/>
                    </a:cubicBezTo>
                    <a:cubicBezTo>
                      <a:pt x="45" y="209"/>
                      <a:pt x="45" y="209"/>
                      <a:pt x="45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10"/>
                      <a:pt x="44" y="210"/>
                      <a:pt x="44" y="210"/>
                    </a:cubicBezTo>
                    <a:close/>
                    <a:moveTo>
                      <a:pt x="42" y="210"/>
                    </a:moveTo>
                    <a:cubicBezTo>
                      <a:pt x="42" y="210"/>
                      <a:pt x="42" y="210"/>
                      <a:pt x="42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10"/>
                      <a:pt x="42" y="210"/>
                      <a:pt x="42" y="210"/>
                    </a:cubicBezTo>
                    <a:close/>
                    <a:moveTo>
                      <a:pt x="37" y="210"/>
                    </a:moveTo>
                    <a:cubicBezTo>
                      <a:pt x="37" y="210"/>
                      <a:pt x="37" y="210"/>
                      <a:pt x="37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1"/>
                      <a:pt x="38" y="211"/>
                      <a:pt x="38" y="211"/>
                    </a:cubicBezTo>
                    <a:cubicBezTo>
                      <a:pt x="39" y="211"/>
                      <a:pt x="39" y="211"/>
                      <a:pt x="39" y="211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7" y="210"/>
                      <a:pt x="37" y="210"/>
                      <a:pt x="37" y="210"/>
                    </a:cubicBezTo>
                    <a:close/>
                    <a:moveTo>
                      <a:pt x="31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1" y="186"/>
                      <a:pt x="31" y="186"/>
                      <a:pt x="31" y="186"/>
                    </a:cubicBezTo>
                    <a:close/>
                    <a:moveTo>
                      <a:pt x="31" y="185"/>
                    </a:move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27" y="177"/>
                    </a:move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7" y="177"/>
                      <a:pt x="27" y="177"/>
                      <a:pt x="27" y="177"/>
                    </a:cubicBezTo>
                    <a:close/>
                    <a:moveTo>
                      <a:pt x="27" y="176"/>
                    </a:moveTo>
                    <a:cubicBezTo>
                      <a:pt x="27" y="176"/>
                      <a:pt x="27" y="176"/>
                      <a:pt x="27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lose/>
                    <a:moveTo>
                      <a:pt x="27" y="168"/>
                    </a:move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7" y="168"/>
                      <a:pt x="27" y="168"/>
                      <a:pt x="27" y="168"/>
                    </a:cubicBezTo>
                    <a:close/>
                    <a:moveTo>
                      <a:pt x="28" y="167"/>
                    </a:moveTo>
                    <a:cubicBezTo>
                      <a:pt x="28" y="167"/>
                      <a:pt x="28" y="167"/>
                      <a:pt x="28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8" y="167"/>
                      <a:pt x="28" y="167"/>
                      <a:pt x="28" y="167"/>
                    </a:cubicBezTo>
                    <a:close/>
                    <a:moveTo>
                      <a:pt x="26" y="167"/>
                    </a:moveTo>
                    <a:cubicBezTo>
                      <a:pt x="26" y="167"/>
                      <a:pt x="26" y="167"/>
                      <a:pt x="26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6" y="167"/>
                      <a:pt x="26" y="167"/>
                      <a:pt x="26" y="167"/>
                    </a:cubicBezTo>
                    <a:cubicBezTo>
                      <a:pt x="26" y="167"/>
                      <a:pt x="26" y="167"/>
                      <a:pt x="26" y="167"/>
                    </a:cubicBezTo>
                    <a:close/>
                    <a:moveTo>
                      <a:pt x="29" y="160"/>
                    </a:moveTo>
                    <a:cubicBezTo>
                      <a:pt x="28" y="160"/>
                      <a:pt x="28" y="160"/>
                      <a:pt x="28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30" y="159"/>
                      <a:pt x="30" y="159"/>
                      <a:pt x="30" y="159"/>
                    </a:cubicBezTo>
                    <a:cubicBezTo>
                      <a:pt x="29" y="159"/>
                      <a:pt x="29" y="159"/>
                      <a:pt x="29" y="159"/>
                    </a:cubicBezTo>
                    <a:cubicBezTo>
                      <a:pt x="29" y="160"/>
                      <a:pt x="29" y="160"/>
                      <a:pt x="29" y="160"/>
                    </a:cubicBezTo>
                    <a:close/>
                    <a:moveTo>
                      <a:pt x="36" y="157"/>
                    </a:moveTo>
                    <a:cubicBezTo>
                      <a:pt x="36" y="157"/>
                      <a:pt x="36" y="157"/>
                      <a:pt x="36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lose/>
                    <a:moveTo>
                      <a:pt x="33" y="153"/>
                    </a:moveTo>
                    <a:cubicBezTo>
                      <a:pt x="33" y="154"/>
                      <a:pt x="33" y="154"/>
                      <a:pt x="33" y="154"/>
                    </a:cubicBezTo>
                    <a:cubicBezTo>
                      <a:pt x="33" y="154"/>
                      <a:pt x="33" y="154"/>
                      <a:pt x="33" y="154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4" y="153"/>
                      <a:pt x="34" y="153"/>
                      <a:pt x="34" y="153"/>
                    </a:cubicBezTo>
                    <a:cubicBezTo>
                      <a:pt x="33" y="153"/>
                      <a:pt x="33" y="153"/>
                      <a:pt x="33" y="153"/>
                    </a:cubicBezTo>
                    <a:cubicBezTo>
                      <a:pt x="33" y="153"/>
                      <a:pt x="33" y="153"/>
                      <a:pt x="33" y="153"/>
                    </a:cubicBezTo>
                    <a:close/>
                    <a:moveTo>
                      <a:pt x="36" y="153"/>
                    </a:moveTo>
                    <a:cubicBezTo>
                      <a:pt x="37" y="153"/>
                      <a:pt x="37" y="153"/>
                      <a:pt x="37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8" y="153"/>
                      <a:pt x="38" y="153"/>
                      <a:pt x="38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6" y="153"/>
                      <a:pt x="36" y="153"/>
                      <a:pt x="36" y="153"/>
                    </a:cubicBezTo>
                    <a:close/>
                    <a:moveTo>
                      <a:pt x="34" y="153"/>
                    </a:moveTo>
                    <a:cubicBezTo>
                      <a:pt x="35" y="153"/>
                      <a:pt x="35" y="153"/>
                      <a:pt x="35" y="153"/>
                    </a:cubicBezTo>
                    <a:cubicBezTo>
                      <a:pt x="36" y="153"/>
                      <a:pt x="36" y="153"/>
                      <a:pt x="36" y="153"/>
                    </a:cubicBezTo>
                    <a:cubicBezTo>
                      <a:pt x="37" y="152"/>
                      <a:pt x="37" y="152"/>
                      <a:pt x="37" y="152"/>
                    </a:cubicBezTo>
                    <a:cubicBezTo>
                      <a:pt x="36" y="152"/>
                      <a:pt x="36" y="152"/>
                      <a:pt x="36" y="152"/>
                    </a:cubicBezTo>
                    <a:cubicBezTo>
                      <a:pt x="35" y="152"/>
                      <a:pt x="35" y="152"/>
                      <a:pt x="35" y="152"/>
                    </a:cubicBezTo>
                    <a:cubicBezTo>
                      <a:pt x="34" y="152"/>
                      <a:pt x="34" y="152"/>
                      <a:pt x="34" y="152"/>
                    </a:cubicBezTo>
                    <a:cubicBezTo>
                      <a:pt x="34" y="153"/>
                      <a:pt x="34" y="153"/>
                      <a:pt x="34" y="153"/>
                    </a:cubicBezTo>
                    <a:close/>
                    <a:moveTo>
                      <a:pt x="42" y="137"/>
                    </a:moveTo>
                    <a:cubicBezTo>
                      <a:pt x="42" y="138"/>
                      <a:pt x="42" y="138"/>
                      <a:pt x="42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2" y="137"/>
                      <a:pt x="42" y="137"/>
                      <a:pt x="42" y="137"/>
                    </a:cubicBezTo>
                    <a:close/>
                    <a:moveTo>
                      <a:pt x="42" y="135"/>
                    </a:moveTo>
                    <a:cubicBezTo>
                      <a:pt x="41" y="135"/>
                      <a:pt x="41" y="135"/>
                      <a:pt x="41" y="135"/>
                    </a:cubicBezTo>
                    <a:cubicBezTo>
                      <a:pt x="42" y="136"/>
                      <a:pt x="42" y="136"/>
                      <a:pt x="42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2" y="135"/>
                      <a:pt x="42" y="135"/>
                      <a:pt x="42" y="135"/>
                    </a:cubicBezTo>
                    <a:cubicBezTo>
                      <a:pt x="42" y="135"/>
                      <a:pt x="42" y="135"/>
                      <a:pt x="42" y="135"/>
                    </a:cubicBezTo>
                    <a:close/>
                    <a:moveTo>
                      <a:pt x="39" y="130"/>
                    </a:moveTo>
                    <a:cubicBezTo>
                      <a:pt x="40" y="130"/>
                      <a:pt x="40" y="130"/>
                      <a:pt x="40" y="130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30"/>
                      <a:pt x="39" y="130"/>
                      <a:pt x="39" y="130"/>
                    </a:cubicBezTo>
                    <a:close/>
                    <a:moveTo>
                      <a:pt x="39" y="133"/>
                    </a:moveTo>
                    <a:cubicBezTo>
                      <a:pt x="40" y="133"/>
                      <a:pt x="40" y="133"/>
                      <a:pt x="40" y="133"/>
                    </a:cubicBezTo>
                    <a:cubicBezTo>
                      <a:pt x="40" y="133"/>
                      <a:pt x="40" y="133"/>
                      <a:pt x="40" y="133"/>
                    </a:cubicBezTo>
                    <a:cubicBezTo>
                      <a:pt x="41" y="132"/>
                      <a:pt x="41" y="132"/>
                      <a:pt x="41" y="132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39" y="133"/>
                      <a:pt x="39" y="133"/>
                      <a:pt x="39" y="133"/>
                    </a:cubicBezTo>
                    <a:close/>
                    <a:moveTo>
                      <a:pt x="36" y="133"/>
                    </a:moveTo>
                    <a:cubicBezTo>
                      <a:pt x="37" y="133"/>
                      <a:pt x="37" y="133"/>
                      <a:pt x="37" y="133"/>
                    </a:cubicBezTo>
                    <a:cubicBezTo>
                      <a:pt x="38" y="133"/>
                      <a:pt x="38" y="133"/>
                      <a:pt x="38" y="133"/>
                    </a:cubicBezTo>
                    <a:cubicBezTo>
                      <a:pt x="38" y="132"/>
                      <a:pt x="38" y="132"/>
                      <a:pt x="38" y="132"/>
                    </a:cubicBezTo>
                    <a:cubicBezTo>
                      <a:pt x="38" y="131"/>
                      <a:pt x="38" y="131"/>
                      <a:pt x="38" y="131"/>
                    </a:cubicBezTo>
                    <a:cubicBezTo>
                      <a:pt x="37" y="132"/>
                      <a:pt x="37" y="132"/>
                      <a:pt x="37" y="132"/>
                    </a:cubicBezTo>
                    <a:cubicBezTo>
                      <a:pt x="36" y="132"/>
                      <a:pt x="36" y="132"/>
                      <a:pt x="36" y="132"/>
                    </a:cubicBezTo>
                    <a:cubicBezTo>
                      <a:pt x="36" y="133"/>
                      <a:pt x="36" y="133"/>
                      <a:pt x="36" y="133"/>
                    </a:cubicBezTo>
                    <a:close/>
                    <a:moveTo>
                      <a:pt x="31" y="137"/>
                    </a:moveTo>
                    <a:cubicBezTo>
                      <a:pt x="31" y="137"/>
                      <a:pt x="31" y="137"/>
                      <a:pt x="31" y="137"/>
                    </a:cubicBezTo>
                    <a:cubicBezTo>
                      <a:pt x="31" y="138"/>
                      <a:pt x="31" y="138"/>
                      <a:pt x="31" y="138"/>
                    </a:cubicBezTo>
                    <a:cubicBezTo>
                      <a:pt x="32" y="138"/>
                      <a:pt x="32" y="138"/>
                      <a:pt x="32" y="138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1" y="137"/>
                      <a:pt x="31" y="137"/>
                      <a:pt x="31" y="137"/>
                    </a:cubicBezTo>
                    <a:close/>
                    <a:moveTo>
                      <a:pt x="41" y="144"/>
                    </a:moveTo>
                    <a:cubicBezTo>
                      <a:pt x="41" y="145"/>
                      <a:pt x="41" y="145"/>
                      <a:pt x="41" y="145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2" y="145"/>
                      <a:pt x="42" y="145"/>
                      <a:pt x="42" y="145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5"/>
                      <a:pt x="43" y="145"/>
                      <a:pt x="43" y="145"/>
                    </a:cubicBezTo>
                    <a:cubicBezTo>
                      <a:pt x="44" y="144"/>
                      <a:pt x="44" y="144"/>
                      <a:pt x="44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1" y="144"/>
                      <a:pt x="41" y="144"/>
                      <a:pt x="41" y="144"/>
                    </a:cubicBezTo>
                    <a:close/>
                    <a:moveTo>
                      <a:pt x="31" y="147"/>
                    </a:moveTo>
                    <a:cubicBezTo>
                      <a:pt x="31" y="147"/>
                      <a:pt x="31" y="147"/>
                      <a:pt x="31" y="147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3" y="148"/>
                      <a:pt x="33" y="148"/>
                      <a:pt x="33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7" y="147"/>
                      <a:pt x="37" y="147"/>
                      <a:pt x="37" y="147"/>
                    </a:cubicBezTo>
                    <a:cubicBezTo>
                      <a:pt x="38" y="147"/>
                      <a:pt x="38" y="147"/>
                      <a:pt x="38" y="147"/>
                    </a:cubicBezTo>
                    <a:cubicBezTo>
                      <a:pt x="40" y="146"/>
                      <a:pt x="40" y="146"/>
                      <a:pt x="40" y="146"/>
                    </a:cubicBezTo>
                    <a:cubicBezTo>
                      <a:pt x="39" y="145"/>
                      <a:pt x="39" y="145"/>
                      <a:pt x="39" y="145"/>
                    </a:cubicBezTo>
                    <a:cubicBezTo>
                      <a:pt x="39" y="144"/>
                      <a:pt x="39" y="144"/>
                      <a:pt x="39" y="144"/>
                    </a:cubicBezTo>
                    <a:cubicBezTo>
                      <a:pt x="38" y="144"/>
                      <a:pt x="38" y="144"/>
                      <a:pt x="38" y="144"/>
                    </a:cubicBezTo>
                    <a:cubicBezTo>
                      <a:pt x="37" y="144"/>
                      <a:pt x="37" y="144"/>
                      <a:pt x="37" y="144"/>
                    </a:cubicBezTo>
                    <a:cubicBezTo>
                      <a:pt x="37" y="142"/>
                      <a:pt x="37" y="142"/>
                      <a:pt x="37" y="142"/>
                    </a:cubicBezTo>
                    <a:cubicBezTo>
                      <a:pt x="36" y="140"/>
                      <a:pt x="36" y="140"/>
                      <a:pt x="36" y="140"/>
                    </a:cubicBezTo>
                    <a:cubicBezTo>
                      <a:pt x="34" y="140"/>
                      <a:pt x="34" y="140"/>
                      <a:pt x="34" y="140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2" y="139"/>
                      <a:pt x="32" y="139"/>
                      <a:pt x="32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0" y="140"/>
                      <a:pt x="30" y="140"/>
                      <a:pt x="30" y="140"/>
                    </a:cubicBezTo>
                    <a:cubicBezTo>
                      <a:pt x="30" y="141"/>
                      <a:pt x="30" y="141"/>
                      <a:pt x="30" y="141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2" y="142"/>
                      <a:pt x="32" y="142"/>
                      <a:pt x="32" y="142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0" y="142"/>
                      <a:pt x="30" y="142"/>
                      <a:pt x="30" y="142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1" y="144"/>
                      <a:pt x="31" y="144"/>
                      <a:pt x="31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5"/>
                      <a:pt x="30" y="145"/>
                      <a:pt x="30" y="145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5" y="145"/>
                      <a:pt x="35" y="145"/>
                      <a:pt x="35" y="145"/>
                    </a:cubicBezTo>
                    <a:cubicBezTo>
                      <a:pt x="34" y="146"/>
                      <a:pt x="34" y="146"/>
                      <a:pt x="34" y="146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1" y="146"/>
                      <a:pt x="31" y="146"/>
                      <a:pt x="31" y="146"/>
                    </a:cubicBezTo>
                    <a:lnTo>
                      <a:pt x="31" y="1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6" name="Freeform 161"/>
              <p:cNvSpPr>
                <a:spLocks noEditPoints="1"/>
              </p:cNvSpPr>
              <p:nvPr/>
            </p:nvSpPr>
            <p:spPr bwMode="auto">
              <a:xfrm>
                <a:off x="1705606" y="742950"/>
                <a:ext cx="1834736" cy="1541384"/>
              </a:xfrm>
              <a:custGeom>
                <a:avLst/>
                <a:gdLst>
                  <a:gd name="T0" fmla="*/ 282 w 385"/>
                  <a:gd name="T1" fmla="*/ 23 h 323"/>
                  <a:gd name="T2" fmla="*/ 282 w 385"/>
                  <a:gd name="T3" fmla="*/ 55 h 323"/>
                  <a:gd name="T4" fmla="*/ 281 w 385"/>
                  <a:gd name="T5" fmla="*/ 61 h 323"/>
                  <a:gd name="T6" fmla="*/ 300 w 385"/>
                  <a:gd name="T7" fmla="*/ 38 h 323"/>
                  <a:gd name="T8" fmla="*/ 301 w 385"/>
                  <a:gd name="T9" fmla="*/ 22 h 323"/>
                  <a:gd name="T10" fmla="*/ 325 w 385"/>
                  <a:gd name="T11" fmla="*/ 10 h 323"/>
                  <a:gd name="T12" fmla="*/ 379 w 385"/>
                  <a:gd name="T13" fmla="*/ 12 h 323"/>
                  <a:gd name="T14" fmla="*/ 330 w 385"/>
                  <a:gd name="T15" fmla="*/ 46 h 323"/>
                  <a:gd name="T16" fmla="*/ 296 w 385"/>
                  <a:gd name="T17" fmla="*/ 67 h 323"/>
                  <a:gd name="T18" fmla="*/ 308 w 385"/>
                  <a:gd name="T19" fmla="*/ 151 h 323"/>
                  <a:gd name="T20" fmla="*/ 270 w 385"/>
                  <a:gd name="T21" fmla="*/ 63 h 323"/>
                  <a:gd name="T22" fmla="*/ 241 w 385"/>
                  <a:gd name="T23" fmla="*/ 43 h 323"/>
                  <a:gd name="T24" fmla="*/ 201 w 385"/>
                  <a:gd name="T25" fmla="*/ 40 h 323"/>
                  <a:gd name="T26" fmla="*/ 263 w 385"/>
                  <a:gd name="T27" fmla="*/ 71 h 323"/>
                  <a:gd name="T28" fmla="*/ 273 w 385"/>
                  <a:gd name="T29" fmla="*/ 98 h 323"/>
                  <a:gd name="T30" fmla="*/ 165 w 385"/>
                  <a:gd name="T31" fmla="*/ 52 h 323"/>
                  <a:gd name="T32" fmla="*/ 239 w 385"/>
                  <a:gd name="T33" fmla="*/ 81 h 323"/>
                  <a:gd name="T34" fmla="*/ 222 w 385"/>
                  <a:gd name="T35" fmla="*/ 71 h 323"/>
                  <a:gd name="T36" fmla="*/ 213 w 385"/>
                  <a:gd name="T37" fmla="*/ 74 h 323"/>
                  <a:gd name="T38" fmla="*/ 201 w 385"/>
                  <a:gd name="T39" fmla="*/ 63 h 323"/>
                  <a:gd name="T40" fmla="*/ 145 w 385"/>
                  <a:gd name="T41" fmla="*/ 70 h 323"/>
                  <a:gd name="T42" fmla="*/ 207 w 385"/>
                  <a:gd name="T43" fmla="*/ 101 h 323"/>
                  <a:gd name="T44" fmla="*/ 221 w 385"/>
                  <a:gd name="T45" fmla="*/ 106 h 323"/>
                  <a:gd name="T46" fmla="*/ 277 w 385"/>
                  <a:gd name="T47" fmla="*/ 112 h 323"/>
                  <a:gd name="T48" fmla="*/ 266 w 385"/>
                  <a:gd name="T49" fmla="*/ 145 h 323"/>
                  <a:gd name="T50" fmla="*/ 191 w 385"/>
                  <a:gd name="T51" fmla="*/ 148 h 323"/>
                  <a:gd name="T52" fmla="*/ 188 w 385"/>
                  <a:gd name="T53" fmla="*/ 109 h 323"/>
                  <a:gd name="T54" fmla="*/ 162 w 385"/>
                  <a:gd name="T55" fmla="*/ 87 h 323"/>
                  <a:gd name="T56" fmla="*/ 142 w 385"/>
                  <a:gd name="T57" fmla="*/ 130 h 323"/>
                  <a:gd name="T58" fmla="*/ 182 w 385"/>
                  <a:gd name="T59" fmla="*/ 139 h 323"/>
                  <a:gd name="T60" fmla="*/ 277 w 385"/>
                  <a:gd name="T61" fmla="*/ 194 h 323"/>
                  <a:gd name="T62" fmla="*/ 280 w 385"/>
                  <a:gd name="T63" fmla="*/ 154 h 323"/>
                  <a:gd name="T64" fmla="*/ 242 w 385"/>
                  <a:gd name="T65" fmla="*/ 135 h 323"/>
                  <a:gd name="T66" fmla="*/ 258 w 385"/>
                  <a:gd name="T67" fmla="*/ 120 h 323"/>
                  <a:gd name="T68" fmla="*/ 287 w 385"/>
                  <a:gd name="T69" fmla="*/ 120 h 323"/>
                  <a:gd name="T70" fmla="*/ 296 w 385"/>
                  <a:gd name="T71" fmla="*/ 143 h 323"/>
                  <a:gd name="T72" fmla="*/ 305 w 385"/>
                  <a:gd name="T73" fmla="*/ 158 h 323"/>
                  <a:gd name="T74" fmla="*/ 320 w 385"/>
                  <a:gd name="T75" fmla="*/ 177 h 323"/>
                  <a:gd name="T76" fmla="*/ 306 w 385"/>
                  <a:gd name="T77" fmla="*/ 178 h 323"/>
                  <a:gd name="T78" fmla="*/ 298 w 385"/>
                  <a:gd name="T79" fmla="*/ 202 h 323"/>
                  <a:gd name="T80" fmla="*/ 241 w 385"/>
                  <a:gd name="T81" fmla="*/ 185 h 323"/>
                  <a:gd name="T82" fmla="*/ 283 w 385"/>
                  <a:gd name="T83" fmla="*/ 220 h 323"/>
                  <a:gd name="T84" fmla="*/ 229 w 385"/>
                  <a:gd name="T85" fmla="*/ 245 h 323"/>
                  <a:gd name="T86" fmla="*/ 305 w 385"/>
                  <a:gd name="T87" fmla="*/ 297 h 323"/>
                  <a:gd name="T88" fmla="*/ 326 w 385"/>
                  <a:gd name="T89" fmla="*/ 297 h 323"/>
                  <a:gd name="T90" fmla="*/ 318 w 385"/>
                  <a:gd name="T91" fmla="*/ 278 h 323"/>
                  <a:gd name="T92" fmla="*/ 35 w 385"/>
                  <a:gd name="T93" fmla="*/ 268 h 323"/>
                  <a:gd name="T94" fmla="*/ 20 w 385"/>
                  <a:gd name="T95" fmla="*/ 240 h 323"/>
                  <a:gd name="T96" fmla="*/ 65 w 385"/>
                  <a:gd name="T97" fmla="*/ 112 h 323"/>
                  <a:gd name="T98" fmla="*/ 28 w 385"/>
                  <a:gd name="T99" fmla="*/ 245 h 323"/>
                  <a:gd name="T100" fmla="*/ 68 w 385"/>
                  <a:gd name="T101" fmla="*/ 116 h 323"/>
                  <a:gd name="T102" fmla="*/ 112 w 385"/>
                  <a:gd name="T103" fmla="*/ 117 h 323"/>
                  <a:gd name="T104" fmla="*/ 169 w 385"/>
                  <a:gd name="T105" fmla="*/ 137 h 323"/>
                  <a:gd name="T106" fmla="*/ 201 w 385"/>
                  <a:gd name="T107" fmla="*/ 156 h 323"/>
                  <a:gd name="T108" fmla="*/ 225 w 385"/>
                  <a:gd name="T109" fmla="*/ 132 h 323"/>
                  <a:gd name="T110" fmla="*/ 258 w 385"/>
                  <a:gd name="T111" fmla="*/ 148 h 323"/>
                  <a:gd name="T112" fmla="*/ 216 w 385"/>
                  <a:gd name="T113" fmla="*/ 185 h 323"/>
                  <a:gd name="T114" fmla="*/ 178 w 385"/>
                  <a:gd name="T115" fmla="*/ 234 h 323"/>
                  <a:gd name="T116" fmla="*/ 246 w 385"/>
                  <a:gd name="T117" fmla="*/ 222 h 323"/>
                  <a:gd name="T118" fmla="*/ 293 w 385"/>
                  <a:gd name="T119" fmla="*/ 224 h 323"/>
                  <a:gd name="T120" fmla="*/ 312 w 385"/>
                  <a:gd name="T121" fmla="*/ 258 h 323"/>
                  <a:gd name="T122" fmla="*/ 275 w 385"/>
                  <a:gd name="T123" fmla="*/ 281 h 323"/>
                  <a:gd name="T124" fmla="*/ 281 w 385"/>
                  <a:gd name="T125" fmla="*/ 309 h 3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385" h="323">
                    <a:moveTo>
                      <a:pt x="278" y="57"/>
                    </a:moveTo>
                    <a:cubicBezTo>
                      <a:pt x="279" y="56"/>
                      <a:pt x="279" y="56"/>
                      <a:pt x="279" y="56"/>
                    </a:cubicBezTo>
                    <a:cubicBezTo>
                      <a:pt x="280" y="56"/>
                      <a:pt x="280" y="56"/>
                      <a:pt x="280" y="56"/>
                    </a:cubicBezTo>
                    <a:cubicBezTo>
                      <a:pt x="281" y="54"/>
                      <a:pt x="281" y="54"/>
                      <a:pt x="281" y="54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3"/>
                      <a:pt x="282" y="53"/>
                      <a:pt x="282" y="53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3" y="54"/>
                      <a:pt x="283" y="54"/>
                      <a:pt x="283" y="54"/>
                    </a:cubicBezTo>
                    <a:cubicBezTo>
                      <a:pt x="283" y="53"/>
                      <a:pt x="283" y="53"/>
                      <a:pt x="283" y="53"/>
                    </a:cubicBezTo>
                    <a:cubicBezTo>
                      <a:pt x="284" y="53"/>
                      <a:pt x="284" y="53"/>
                      <a:pt x="284" y="53"/>
                    </a:cubicBezTo>
                    <a:cubicBezTo>
                      <a:pt x="284" y="52"/>
                      <a:pt x="284" y="52"/>
                      <a:pt x="284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4" y="51"/>
                      <a:pt x="284" y="51"/>
                      <a:pt x="284" y="51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49"/>
                      <a:pt x="284" y="49"/>
                      <a:pt x="284" y="49"/>
                    </a:cubicBezTo>
                    <a:cubicBezTo>
                      <a:pt x="285" y="48"/>
                      <a:pt x="285" y="48"/>
                      <a:pt x="285" y="48"/>
                    </a:cubicBezTo>
                    <a:cubicBezTo>
                      <a:pt x="285" y="47"/>
                      <a:pt x="285" y="47"/>
                      <a:pt x="285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7" y="46"/>
                      <a:pt x="287" y="46"/>
                      <a:pt x="287" y="46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6" y="49"/>
                      <a:pt x="286" y="49"/>
                      <a:pt x="286" y="49"/>
                    </a:cubicBezTo>
                    <a:cubicBezTo>
                      <a:pt x="285" y="50"/>
                      <a:pt x="285" y="50"/>
                      <a:pt x="285" y="50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2"/>
                      <a:pt x="285" y="52"/>
                      <a:pt x="285" y="52"/>
                    </a:cubicBezTo>
                    <a:cubicBezTo>
                      <a:pt x="286" y="52"/>
                      <a:pt x="286" y="52"/>
                      <a:pt x="286" y="52"/>
                    </a:cubicBezTo>
                    <a:cubicBezTo>
                      <a:pt x="287" y="51"/>
                      <a:pt x="287" y="51"/>
                      <a:pt x="287" y="51"/>
                    </a:cubicBezTo>
                    <a:cubicBezTo>
                      <a:pt x="288" y="49"/>
                      <a:pt x="288" y="49"/>
                      <a:pt x="288" y="49"/>
                    </a:cubicBezTo>
                    <a:cubicBezTo>
                      <a:pt x="289" y="48"/>
                      <a:pt x="289" y="48"/>
                      <a:pt x="289" y="48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90" y="46"/>
                      <a:pt x="290" y="46"/>
                      <a:pt x="290" y="46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1" y="47"/>
                      <a:pt x="291" y="47"/>
                      <a:pt x="291" y="47"/>
                    </a:cubicBezTo>
                    <a:cubicBezTo>
                      <a:pt x="292" y="47"/>
                      <a:pt x="292" y="47"/>
                      <a:pt x="292" y="47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5" y="46"/>
                      <a:pt x="295" y="46"/>
                      <a:pt x="295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7" y="46"/>
                      <a:pt x="297" y="46"/>
                      <a:pt x="297" y="46"/>
                    </a:cubicBezTo>
                    <a:cubicBezTo>
                      <a:pt x="297" y="45"/>
                      <a:pt x="297" y="45"/>
                      <a:pt x="297" y="45"/>
                    </a:cubicBezTo>
                    <a:cubicBezTo>
                      <a:pt x="297" y="44"/>
                      <a:pt x="297" y="44"/>
                      <a:pt x="297" y="44"/>
                    </a:cubicBezTo>
                    <a:cubicBezTo>
                      <a:pt x="298" y="44"/>
                      <a:pt x="298" y="44"/>
                      <a:pt x="298" y="44"/>
                    </a:cubicBezTo>
                    <a:cubicBezTo>
                      <a:pt x="297" y="43"/>
                      <a:pt x="297" y="43"/>
                      <a:pt x="297" y="43"/>
                    </a:cubicBezTo>
                    <a:cubicBezTo>
                      <a:pt x="297" y="42"/>
                      <a:pt x="297" y="42"/>
                      <a:pt x="297" y="42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2"/>
                      <a:pt x="295" y="42"/>
                      <a:pt x="295" y="42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7" y="41"/>
                      <a:pt x="297" y="41"/>
                      <a:pt x="297" y="41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39"/>
                      <a:pt x="296" y="39"/>
                      <a:pt x="296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3" y="39"/>
                      <a:pt x="293" y="39"/>
                      <a:pt x="293" y="39"/>
                    </a:cubicBezTo>
                    <a:cubicBezTo>
                      <a:pt x="292" y="40"/>
                      <a:pt x="292" y="40"/>
                      <a:pt x="292" y="40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4" y="38"/>
                      <a:pt x="294" y="38"/>
                      <a:pt x="294" y="38"/>
                    </a:cubicBezTo>
                    <a:cubicBezTo>
                      <a:pt x="295" y="38"/>
                      <a:pt x="295" y="38"/>
                      <a:pt x="295" y="38"/>
                    </a:cubicBezTo>
                    <a:cubicBezTo>
                      <a:pt x="296" y="37"/>
                      <a:pt x="296" y="37"/>
                      <a:pt x="296" y="37"/>
                    </a:cubicBezTo>
                    <a:cubicBezTo>
                      <a:pt x="297" y="36"/>
                      <a:pt x="297" y="36"/>
                      <a:pt x="297" y="36"/>
                    </a:cubicBezTo>
                    <a:cubicBezTo>
                      <a:pt x="298" y="35"/>
                      <a:pt x="298" y="35"/>
                      <a:pt x="298" y="35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4"/>
                      <a:pt x="297" y="34"/>
                      <a:pt x="297" y="34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2"/>
                      <a:pt x="298" y="32"/>
                      <a:pt x="298" y="32"/>
                    </a:cubicBezTo>
                    <a:cubicBezTo>
                      <a:pt x="298" y="31"/>
                      <a:pt x="298" y="31"/>
                      <a:pt x="298" y="31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8" y="28"/>
                      <a:pt x="298" y="28"/>
                      <a:pt x="298" y="28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31"/>
                      <a:pt x="296" y="31"/>
                      <a:pt x="296" y="31"/>
                    </a:cubicBezTo>
                    <a:cubicBezTo>
                      <a:pt x="297" y="32"/>
                      <a:pt x="297" y="32"/>
                      <a:pt x="297" y="32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5" y="33"/>
                      <a:pt x="295" y="33"/>
                      <a:pt x="295" y="33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1"/>
                      <a:pt x="295" y="31"/>
                      <a:pt x="295" y="31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28"/>
                      <a:pt x="296" y="28"/>
                      <a:pt x="296" y="28"/>
                    </a:cubicBezTo>
                    <a:cubicBezTo>
                      <a:pt x="296" y="27"/>
                      <a:pt x="296" y="27"/>
                      <a:pt x="296" y="27"/>
                    </a:cubicBezTo>
                    <a:cubicBezTo>
                      <a:pt x="295" y="27"/>
                      <a:pt x="295" y="27"/>
                      <a:pt x="295" y="27"/>
                    </a:cubicBezTo>
                    <a:cubicBezTo>
                      <a:pt x="294" y="27"/>
                      <a:pt x="294" y="27"/>
                      <a:pt x="294" y="27"/>
                    </a:cubicBezTo>
                    <a:cubicBezTo>
                      <a:pt x="294" y="28"/>
                      <a:pt x="294" y="28"/>
                      <a:pt x="294" y="28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6"/>
                      <a:pt x="293" y="26"/>
                      <a:pt x="293" y="26"/>
                    </a:cubicBezTo>
                    <a:cubicBezTo>
                      <a:pt x="293" y="25"/>
                      <a:pt x="293" y="25"/>
                      <a:pt x="293" y="25"/>
                    </a:cubicBezTo>
                    <a:cubicBezTo>
                      <a:pt x="293" y="23"/>
                      <a:pt x="293" y="23"/>
                      <a:pt x="293" y="23"/>
                    </a:cubicBezTo>
                    <a:cubicBezTo>
                      <a:pt x="293" y="22"/>
                      <a:pt x="293" y="22"/>
                      <a:pt x="293" y="22"/>
                    </a:cubicBezTo>
                    <a:cubicBezTo>
                      <a:pt x="293" y="21"/>
                      <a:pt x="293" y="21"/>
                      <a:pt x="293" y="21"/>
                    </a:cubicBezTo>
                    <a:cubicBezTo>
                      <a:pt x="294" y="20"/>
                      <a:pt x="294" y="20"/>
                      <a:pt x="294" y="20"/>
                    </a:cubicBezTo>
                    <a:cubicBezTo>
                      <a:pt x="293" y="19"/>
                      <a:pt x="293" y="19"/>
                      <a:pt x="293" y="19"/>
                    </a:cubicBezTo>
                    <a:cubicBezTo>
                      <a:pt x="294" y="17"/>
                      <a:pt x="294" y="17"/>
                      <a:pt x="294" y="17"/>
                    </a:cubicBezTo>
                    <a:cubicBezTo>
                      <a:pt x="294" y="16"/>
                      <a:pt x="294" y="16"/>
                      <a:pt x="294" y="16"/>
                    </a:cubicBezTo>
                    <a:cubicBezTo>
                      <a:pt x="293" y="16"/>
                      <a:pt x="293" y="16"/>
                      <a:pt x="293" y="16"/>
                    </a:cubicBezTo>
                    <a:cubicBezTo>
                      <a:pt x="293" y="15"/>
                      <a:pt x="293" y="15"/>
                      <a:pt x="293" y="15"/>
                    </a:cubicBezTo>
                    <a:cubicBezTo>
                      <a:pt x="292" y="14"/>
                      <a:pt x="292" y="14"/>
                      <a:pt x="292" y="14"/>
                    </a:cubicBezTo>
                    <a:cubicBezTo>
                      <a:pt x="292" y="13"/>
                      <a:pt x="292" y="13"/>
                      <a:pt x="292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4"/>
                      <a:pt x="290" y="14"/>
                      <a:pt x="290" y="14"/>
                    </a:cubicBezTo>
                    <a:cubicBezTo>
                      <a:pt x="289" y="13"/>
                      <a:pt x="289" y="13"/>
                      <a:pt x="289" y="13"/>
                    </a:cubicBezTo>
                    <a:cubicBezTo>
                      <a:pt x="288" y="13"/>
                      <a:pt x="288" y="13"/>
                      <a:pt x="288" y="13"/>
                    </a:cubicBezTo>
                    <a:cubicBezTo>
                      <a:pt x="288" y="14"/>
                      <a:pt x="288" y="14"/>
                      <a:pt x="288" y="14"/>
                    </a:cubicBezTo>
                    <a:cubicBezTo>
                      <a:pt x="287" y="15"/>
                      <a:pt x="287" y="15"/>
                      <a:pt x="287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9" y="15"/>
                      <a:pt x="289" y="15"/>
                      <a:pt x="289" y="15"/>
                    </a:cubicBezTo>
                    <a:cubicBezTo>
                      <a:pt x="290" y="15"/>
                      <a:pt x="290" y="15"/>
                      <a:pt x="290" y="15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7"/>
                      <a:pt x="291" y="17"/>
                      <a:pt x="291" y="17"/>
                    </a:cubicBezTo>
                    <a:cubicBezTo>
                      <a:pt x="290" y="18"/>
                      <a:pt x="290" y="18"/>
                      <a:pt x="290" y="18"/>
                    </a:cubicBezTo>
                    <a:cubicBezTo>
                      <a:pt x="289" y="18"/>
                      <a:pt x="289" y="18"/>
                      <a:pt x="289" y="18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7" y="17"/>
                      <a:pt x="287" y="17"/>
                      <a:pt x="287" y="17"/>
                    </a:cubicBezTo>
                    <a:cubicBezTo>
                      <a:pt x="287" y="18"/>
                      <a:pt x="287" y="18"/>
                      <a:pt x="287" y="18"/>
                    </a:cubicBezTo>
                    <a:cubicBezTo>
                      <a:pt x="288" y="18"/>
                      <a:pt x="288" y="18"/>
                      <a:pt x="288" y="18"/>
                    </a:cubicBezTo>
                    <a:cubicBezTo>
                      <a:pt x="287" y="19"/>
                      <a:pt x="287" y="19"/>
                      <a:pt x="287" y="19"/>
                    </a:cubicBezTo>
                    <a:cubicBezTo>
                      <a:pt x="286" y="19"/>
                      <a:pt x="286" y="19"/>
                      <a:pt x="286" y="19"/>
                    </a:cubicBezTo>
                    <a:cubicBezTo>
                      <a:pt x="285" y="18"/>
                      <a:pt x="285" y="18"/>
                      <a:pt x="285" y="18"/>
                    </a:cubicBezTo>
                    <a:cubicBezTo>
                      <a:pt x="284" y="18"/>
                      <a:pt x="284" y="18"/>
                      <a:pt x="284" y="18"/>
                    </a:cubicBezTo>
                    <a:cubicBezTo>
                      <a:pt x="283" y="19"/>
                      <a:pt x="283" y="19"/>
                      <a:pt x="283" y="19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4" y="20"/>
                      <a:pt x="284" y="20"/>
                      <a:pt x="284" y="20"/>
                    </a:cubicBezTo>
                    <a:cubicBezTo>
                      <a:pt x="284" y="21"/>
                      <a:pt x="284" y="21"/>
                      <a:pt x="284" y="21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4" y="22"/>
                      <a:pt x="284" y="22"/>
                      <a:pt x="284" y="22"/>
                    </a:cubicBezTo>
                    <a:cubicBezTo>
                      <a:pt x="284" y="23"/>
                      <a:pt x="284" y="23"/>
                      <a:pt x="284" y="23"/>
                    </a:cubicBezTo>
                    <a:cubicBezTo>
                      <a:pt x="285" y="23"/>
                      <a:pt x="285" y="23"/>
                      <a:pt x="285" y="23"/>
                    </a:cubicBezTo>
                    <a:cubicBezTo>
                      <a:pt x="285" y="24"/>
                      <a:pt x="285" y="24"/>
                      <a:pt x="285" y="24"/>
                    </a:cubicBezTo>
                    <a:cubicBezTo>
                      <a:pt x="284" y="24"/>
                      <a:pt x="284" y="24"/>
                      <a:pt x="284" y="24"/>
                    </a:cubicBezTo>
                    <a:cubicBezTo>
                      <a:pt x="283" y="23"/>
                      <a:pt x="283" y="23"/>
                      <a:pt x="283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1" y="23"/>
                      <a:pt x="281" y="23"/>
                      <a:pt x="281" y="23"/>
                    </a:cubicBezTo>
                    <a:cubicBezTo>
                      <a:pt x="280" y="23"/>
                      <a:pt x="280" y="23"/>
                      <a:pt x="280" y="23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79" y="24"/>
                      <a:pt x="279" y="24"/>
                      <a:pt x="279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6" y="23"/>
                      <a:pt x="276" y="23"/>
                      <a:pt x="276" y="23"/>
                    </a:cubicBezTo>
                    <a:cubicBezTo>
                      <a:pt x="277" y="24"/>
                      <a:pt x="277" y="24"/>
                      <a:pt x="277" y="24"/>
                    </a:cubicBezTo>
                    <a:cubicBezTo>
                      <a:pt x="277" y="25"/>
                      <a:pt x="277" y="25"/>
                      <a:pt x="277" y="25"/>
                    </a:cubicBezTo>
                    <a:cubicBezTo>
                      <a:pt x="277" y="26"/>
                      <a:pt x="277" y="26"/>
                      <a:pt x="277" y="26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8"/>
                      <a:pt x="279" y="28"/>
                      <a:pt x="279" y="28"/>
                    </a:cubicBezTo>
                    <a:cubicBezTo>
                      <a:pt x="279" y="29"/>
                      <a:pt x="279" y="29"/>
                      <a:pt x="279" y="29"/>
                    </a:cubicBezTo>
                    <a:cubicBezTo>
                      <a:pt x="280" y="29"/>
                      <a:pt x="280" y="29"/>
                      <a:pt x="280" y="29"/>
                    </a:cubicBezTo>
                    <a:cubicBezTo>
                      <a:pt x="281" y="29"/>
                      <a:pt x="281" y="29"/>
                      <a:pt x="281" y="29"/>
                    </a:cubicBezTo>
                    <a:cubicBezTo>
                      <a:pt x="282" y="28"/>
                      <a:pt x="282" y="28"/>
                      <a:pt x="282" y="28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30"/>
                      <a:pt x="282" y="30"/>
                      <a:pt x="282" y="30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0" y="30"/>
                      <a:pt x="280" y="30"/>
                      <a:pt x="280" y="30"/>
                    </a:cubicBezTo>
                    <a:cubicBezTo>
                      <a:pt x="277" y="30"/>
                      <a:pt x="277" y="30"/>
                      <a:pt x="277" y="30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4" y="29"/>
                      <a:pt x="274" y="29"/>
                      <a:pt x="274" y="29"/>
                    </a:cubicBezTo>
                    <a:cubicBezTo>
                      <a:pt x="275" y="31"/>
                      <a:pt x="275" y="31"/>
                      <a:pt x="275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2"/>
                      <a:pt x="274" y="32"/>
                      <a:pt x="274" y="32"/>
                    </a:cubicBezTo>
                    <a:cubicBezTo>
                      <a:pt x="273" y="32"/>
                      <a:pt x="273" y="32"/>
                      <a:pt x="273" y="32"/>
                    </a:cubicBezTo>
                    <a:cubicBezTo>
                      <a:pt x="273" y="34"/>
                      <a:pt x="273" y="34"/>
                      <a:pt x="273" y="34"/>
                    </a:cubicBezTo>
                    <a:cubicBezTo>
                      <a:pt x="274" y="34"/>
                      <a:pt x="274" y="34"/>
                      <a:pt x="274" y="34"/>
                    </a:cubicBezTo>
                    <a:cubicBezTo>
                      <a:pt x="275" y="34"/>
                      <a:pt x="275" y="34"/>
                      <a:pt x="275" y="34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5" y="35"/>
                      <a:pt x="275" y="35"/>
                      <a:pt x="275" y="35"/>
                    </a:cubicBezTo>
                    <a:cubicBezTo>
                      <a:pt x="274" y="35"/>
                      <a:pt x="274" y="35"/>
                      <a:pt x="274" y="35"/>
                    </a:cubicBezTo>
                    <a:cubicBezTo>
                      <a:pt x="273" y="35"/>
                      <a:pt x="273" y="35"/>
                      <a:pt x="273" y="35"/>
                    </a:cubicBezTo>
                    <a:cubicBezTo>
                      <a:pt x="272" y="35"/>
                      <a:pt x="272" y="35"/>
                      <a:pt x="272" y="35"/>
                    </a:cubicBezTo>
                    <a:cubicBezTo>
                      <a:pt x="271" y="36"/>
                      <a:pt x="271" y="36"/>
                      <a:pt x="271" y="36"/>
                    </a:cubicBezTo>
                    <a:cubicBezTo>
                      <a:pt x="271" y="37"/>
                      <a:pt x="271" y="37"/>
                      <a:pt x="271" y="37"/>
                    </a:cubicBezTo>
                    <a:cubicBezTo>
                      <a:pt x="272" y="37"/>
                      <a:pt x="272" y="37"/>
                      <a:pt x="272" y="37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2" y="39"/>
                      <a:pt x="272" y="39"/>
                      <a:pt x="272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9"/>
                      <a:pt x="274" y="39"/>
                      <a:pt x="274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4" y="40"/>
                      <a:pt x="274" y="40"/>
                      <a:pt x="274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39"/>
                      <a:pt x="276" y="39"/>
                      <a:pt x="276" y="39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7" y="40"/>
                      <a:pt x="277" y="40"/>
                      <a:pt x="277" y="40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9" y="42"/>
                      <a:pt x="279" y="42"/>
                      <a:pt x="279" y="42"/>
                    </a:cubicBezTo>
                    <a:cubicBezTo>
                      <a:pt x="282" y="42"/>
                      <a:pt x="282" y="42"/>
                      <a:pt x="282" y="42"/>
                    </a:cubicBezTo>
                    <a:cubicBezTo>
                      <a:pt x="282" y="43"/>
                      <a:pt x="282" y="43"/>
                      <a:pt x="282" y="43"/>
                    </a:cubicBezTo>
                    <a:cubicBezTo>
                      <a:pt x="280" y="43"/>
                      <a:pt x="280" y="43"/>
                      <a:pt x="280" y="43"/>
                    </a:cubicBezTo>
                    <a:cubicBezTo>
                      <a:pt x="279" y="43"/>
                      <a:pt x="279" y="43"/>
                      <a:pt x="279" y="43"/>
                    </a:cubicBezTo>
                    <a:cubicBezTo>
                      <a:pt x="278" y="42"/>
                      <a:pt x="278" y="42"/>
                      <a:pt x="278" y="42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7" y="43"/>
                      <a:pt x="277" y="43"/>
                      <a:pt x="277" y="43"/>
                    </a:cubicBezTo>
                    <a:cubicBezTo>
                      <a:pt x="278" y="43"/>
                      <a:pt x="278" y="43"/>
                      <a:pt x="278" y="43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81" y="44"/>
                      <a:pt x="281" y="44"/>
                      <a:pt x="281" y="44"/>
                    </a:cubicBezTo>
                    <a:cubicBezTo>
                      <a:pt x="282" y="44"/>
                      <a:pt x="282" y="44"/>
                      <a:pt x="282" y="44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79" y="44"/>
                      <a:pt x="279" y="44"/>
                      <a:pt x="279" y="44"/>
                    </a:cubicBezTo>
                    <a:cubicBezTo>
                      <a:pt x="278" y="44"/>
                      <a:pt x="278" y="44"/>
                      <a:pt x="278" y="44"/>
                    </a:cubicBezTo>
                    <a:cubicBezTo>
                      <a:pt x="277" y="44"/>
                      <a:pt x="277" y="44"/>
                      <a:pt x="277" y="44"/>
                    </a:cubicBezTo>
                    <a:cubicBezTo>
                      <a:pt x="276" y="43"/>
                      <a:pt x="276" y="43"/>
                      <a:pt x="276" y="43"/>
                    </a:cubicBezTo>
                    <a:cubicBezTo>
                      <a:pt x="275" y="43"/>
                      <a:pt x="275" y="43"/>
                      <a:pt x="275" y="43"/>
                    </a:cubicBezTo>
                    <a:cubicBezTo>
                      <a:pt x="274" y="42"/>
                      <a:pt x="274" y="42"/>
                      <a:pt x="274" y="42"/>
                    </a:cubicBezTo>
                    <a:cubicBezTo>
                      <a:pt x="273" y="42"/>
                      <a:pt x="273" y="42"/>
                      <a:pt x="273" y="42"/>
                    </a:cubicBezTo>
                    <a:cubicBezTo>
                      <a:pt x="273" y="43"/>
                      <a:pt x="273" y="43"/>
                      <a:pt x="273" y="43"/>
                    </a:cubicBezTo>
                    <a:cubicBezTo>
                      <a:pt x="272" y="43"/>
                      <a:pt x="272" y="43"/>
                      <a:pt x="272" y="43"/>
                    </a:cubicBezTo>
                    <a:cubicBezTo>
                      <a:pt x="271" y="43"/>
                      <a:pt x="271" y="43"/>
                      <a:pt x="271" y="43"/>
                    </a:cubicBezTo>
                    <a:cubicBezTo>
                      <a:pt x="271" y="45"/>
                      <a:pt x="271" y="45"/>
                      <a:pt x="271" y="45"/>
                    </a:cubicBezTo>
                    <a:cubicBezTo>
                      <a:pt x="272" y="46"/>
                      <a:pt x="272" y="46"/>
                      <a:pt x="272" y="46"/>
                    </a:cubicBezTo>
                    <a:cubicBezTo>
                      <a:pt x="272" y="47"/>
                      <a:pt x="272" y="47"/>
                      <a:pt x="272" y="47"/>
                    </a:cubicBezTo>
                    <a:cubicBezTo>
                      <a:pt x="271" y="47"/>
                      <a:pt x="271" y="47"/>
                      <a:pt x="271" y="47"/>
                    </a:cubicBezTo>
                    <a:cubicBezTo>
                      <a:pt x="271" y="46"/>
                      <a:pt x="271" y="46"/>
                      <a:pt x="271" y="46"/>
                    </a:cubicBezTo>
                    <a:cubicBezTo>
                      <a:pt x="270" y="46"/>
                      <a:pt x="270" y="46"/>
                      <a:pt x="270" y="46"/>
                    </a:cubicBezTo>
                    <a:cubicBezTo>
                      <a:pt x="270" y="47"/>
                      <a:pt x="270" y="47"/>
                      <a:pt x="270" y="47"/>
                    </a:cubicBezTo>
                    <a:cubicBezTo>
                      <a:pt x="270" y="48"/>
                      <a:pt x="270" y="48"/>
                      <a:pt x="270" y="48"/>
                    </a:cubicBezTo>
                    <a:cubicBezTo>
                      <a:pt x="270" y="49"/>
                      <a:pt x="270" y="49"/>
                      <a:pt x="270" y="49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2" y="49"/>
                      <a:pt x="272" y="49"/>
                      <a:pt x="272" y="49"/>
                    </a:cubicBezTo>
                    <a:cubicBezTo>
                      <a:pt x="273" y="49"/>
                      <a:pt x="273" y="49"/>
                      <a:pt x="273" y="49"/>
                    </a:cubicBezTo>
                    <a:cubicBezTo>
                      <a:pt x="272" y="50"/>
                      <a:pt x="272" y="50"/>
                      <a:pt x="272" y="50"/>
                    </a:cubicBezTo>
                    <a:cubicBezTo>
                      <a:pt x="271" y="50"/>
                      <a:pt x="271" y="50"/>
                      <a:pt x="271" y="50"/>
                    </a:cubicBezTo>
                    <a:cubicBezTo>
                      <a:pt x="271" y="49"/>
                      <a:pt x="271" y="49"/>
                      <a:pt x="271" y="49"/>
                    </a:cubicBezTo>
                    <a:cubicBezTo>
                      <a:pt x="269" y="49"/>
                      <a:pt x="269" y="49"/>
                      <a:pt x="269" y="49"/>
                    </a:cubicBezTo>
                    <a:cubicBezTo>
                      <a:pt x="269" y="51"/>
                      <a:pt x="269" y="51"/>
                      <a:pt x="269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1" y="53"/>
                      <a:pt x="271" y="53"/>
                      <a:pt x="271" y="53"/>
                    </a:cubicBezTo>
                    <a:cubicBezTo>
                      <a:pt x="271" y="54"/>
                      <a:pt x="271" y="54"/>
                      <a:pt x="271" y="54"/>
                    </a:cubicBezTo>
                    <a:cubicBezTo>
                      <a:pt x="272" y="54"/>
                      <a:pt x="272" y="54"/>
                      <a:pt x="272" y="54"/>
                    </a:cubicBezTo>
                    <a:cubicBezTo>
                      <a:pt x="274" y="56"/>
                      <a:pt x="274" y="56"/>
                      <a:pt x="274" y="56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4"/>
                      <a:pt x="275" y="54"/>
                      <a:pt x="275" y="54"/>
                    </a:cubicBezTo>
                    <a:cubicBezTo>
                      <a:pt x="276" y="54"/>
                      <a:pt x="276" y="54"/>
                      <a:pt x="276" y="54"/>
                    </a:cubicBezTo>
                    <a:cubicBezTo>
                      <a:pt x="277" y="55"/>
                      <a:pt x="277" y="55"/>
                      <a:pt x="277" y="55"/>
                    </a:cubicBezTo>
                    <a:cubicBezTo>
                      <a:pt x="276" y="55"/>
                      <a:pt x="276" y="55"/>
                      <a:pt x="276" y="55"/>
                    </a:cubicBezTo>
                    <a:cubicBezTo>
                      <a:pt x="276" y="56"/>
                      <a:pt x="276" y="56"/>
                      <a:pt x="276" y="56"/>
                    </a:cubicBezTo>
                    <a:cubicBezTo>
                      <a:pt x="277" y="56"/>
                      <a:pt x="277" y="56"/>
                      <a:pt x="277" y="56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1"/>
                      <a:pt x="278" y="51"/>
                      <a:pt x="278" y="51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1"/>
                      <a:pt x="279" y="51"/>
                      <a:pt x="279" y="51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3"/>
                      <a:pt x="278" y="53"/>
                      <a:pt x="278" y="53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5"/>
                      <a:pt x="278" y="55"/>
                      <a:pt x="278" y="55"/>
                    </a:cubicBezTo>
                    <a:cubicBezTo>
                      <a:pt x="278" y="56"/>
                      <a:pt x="278" y="56"/>
                      <a:pt x="278" y="56"/>
                    </a:cubicBezTo>
                    <a:cubicBezTo>
                      <a:pt x="278" y="57"/>
                      <a:pt x="278" y="57"/>
                      <a:pt x="278" y="57"/>
                    </a:cubicBezTo>
                    <a:cubicBezTo>
                      <a:pt x="278" y="57"/>
                      <a:pt x="278" y="57"/>
                      <a:pt x="278" y="57"/>
                    </a:cubicBezTo>
                    <a:close/>
                    <a:moveTo>
                      <a:pt x="281" y="22"/>
                    </a:moveTo>
                    <a:cubicBezTo>
                      <a:pt x="281" y="21"/>
                      <a:pt x="281" y="21"/>
                      <a:pt x="281" y="21"/>
                    </a:cubicBezTo>
                    <a:cubicBezTo>
                      <a:pt x="281" y="21"/>
                      <a:pt x="281" y="21"/>
                      <a:pt x="281" y="21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3" y="22"/>
                      <a:pt x="283" y="22"/>
                      <a:pt x="283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1" y="22"/>
                      <a:pt x="281" y="22"/>
                      <a:pt x="281" y="22"/>
                    </a:cubicBezTo>
                    <a:cubicBezTo>
                      <a:pt x="281" y="22"/>
                      <a:pt x="281" y="22"/>
                      <a:pt x="281" y="22"/>
                    </a:cubicBezTo>
                    <a:close/>
                    <a:moveTo>
                      <a:pt x="281" y="57"/>
                    </a:moveTo>
                    <a:cubicBezTo>
                      <a:pt x="281" y="56"/>
                      <a:pt x="281" y="56"/>
                      <a:pt x="281" y="56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2" y="56"/>
                      <a:pt x="282" y="56"/>
                      <a:pt x="282" y="56"/>
                    </a:cubicBezTo>
                    <a:cubicBezTo>
                      <a:pt x="282" y="57"/>
                      <a:pt x="282" y="57"/>
                      <a:pt x="282" y="57"/>
                    </a:cubicBezTo>
                    <a:cubicBezTo>
                      <a:pt x="281" y="57"/>
                      <a:pt x="281" y="57"/>
                      <a:pt x="281" y="57"/>
                    </a:cubicBezTo>
                    <a:close/>
                    <a:moveTo>
                      <a:pt x="290" y="49"/>
                    </a:moveTo>
                    <a:cubicBezTo>
                      <a:pt x="291" y="48"/>
                      <a:pt x="291" y="48"/>
                      <a:pt x="291" y="48"/>
                    </a:cubicBezTo>
                    <a:cubicBezTo>
                      <a:pt x="292" y="48"/>
                      <a:pt x="292" y="48"/>
                      <a:pt x="292" y="48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4" y="48"/>
                      <a:pt x="294" y="48"/>
                      <a:pt x="294" y="48"/>
                    </a:cubicBezTo>
                    <a:cubicBezTo>
                      <a:pt x="295" y="48"/>
                      <a:pt x="295" y="48"/>
                      <a:pt x="295" y="48"/>
                    </a:cubicBezTo>
                    <a:cubicBezTo>
                      <a:pt x="294" y="49"/>
                      <a:pt x="294" y="49"/>
                      <a:pt x="294" y="49"/>
                    </a:cubicBezTo>
                    <a:cubicBezTo>
                      <a:pt x="293" y="49"/>
                      <a:pt x="293" y="49"/>
                      <a:pt x="293" y="49"/>
                    </a:cubicBezTo>
                    <a:cubicBezTo>
                      <a:pt x="292" y="49"/>
                      <a:pt x="292" y="49"/>
                      <a:pt x="292" y="49"/>
                    </a:cubicBezTo>
                    <a:cubicBezTo>
                      <a:pt x="291" y="50"/>
                      <a:pt x="291" y="50"/>
                      <a:pt x="291" y="50"/>
                    </a:cubicBezTo>
                    <a:cubicBezTo>
                      <a:pt x="291" y="49"/>
                      <a:pt x="291" y="49"/>
                      <a:pt x="291" y="49"/>
                    </a:cubicBezTo>
                    <a:cubicBezTo>
                      <a:pt x="290" y="49"/>
                      <a:pt x="290" y="49"/>
                      <a:pt x="290" y="49"/>
                    </a:cubicBezTo>
                    <a:close/>
                    <a:moveTo>
                      <a:pt x="357" y="2"/>
                    </a:moveTo>
                    <a:cubicBezTo>
                      <a:pt x="357" y="1"/>
                      <a:pt x="357" y="1"/>
                      <a:pt x="357" y="1"/>
                    </a:cubicBezTo>
                    <a:cubicBezTo>
                      <a:pt x="358" y="1"/>
                      <a:pt x="358" y="1"/>
                      <a:pt x="358" y="1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7" y="2"/>
                      <a:pt x="357" y="2"/>
                      <a:pt x="357" y="2"/>
                    </a:cubicBezTo>
                    <a:close/>
                    <a:moveTo>
                      <a:pt x="325" y="58"/>
                    </a:moveTo>
                    <a:cubicBezTo>
                      <a:pt x="325" y="59"/>
                      <a:pt x="325" y="59"/>
                      <a:pt x="325" y="59"/>
                    </a:cubicBezTo>
                    <a:cubicBezTo>
                      <a:pt x="325" y="59"/>
                      <a:pt x="325" y="59"/>
                      <a:pt x="325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5" y="58"/>
                      <a:pt x="325" y="58"/>
                      <a:pt x="325" y="58"/>
                    </a:cubicBezTo>
                    <a:close/>
                    <a:moveTo>
                      <a:pt x="309" y="67"/>
                    </a:moveTo>
                    <a:cubicBezTo>
                      <a:pt x="309" y="68"/>
                      <a:pt x="309" y="68"/>
                      <a:pt x="309" y="68"/>
                    </a:cubicBezTo>
                    <a:cubicBezTo>
                      <a:pt x="310" y="68"/>
                      <a:pt x="310" y="68"/>
                      <a:pt x="310" y="68"/>
                    </a:cubicBezTo>
                    <a:cubicBezTo>
                      <a:pt x="310" y="67"/>
                      <a:pt x="310" y="67"/>
                      <a:pt x="310" y="67"/>
                    </a:cubicBezTo>
                    <a:cubicBezTo>
                      <a:pt x="309" y="67"/>
                      <a:pt x="309" y="67"/>
                      <a:pt x="309" y="67"/>
                    </a:cubicBezTo>
                    <a:close/>
                    <a:moveTo>
                      <a:pt x="287" y="67"/>
                    </a:moveTo>
                    <a:cubicBezTo>
                      <a:pt x="286" y="66"/>
                      <a:pt x="286" y="66"/>
                      <a:pt x="286" y="66"/>
                    </a:cubicBezTo>
                    <a:cubicBezTo>
                      <a:pt x="286" y="65"/>
                      <a:pt x="286" y="65"/>
                      <a:pt x="286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6"/>
                      <a:pt x="287" y="66"/>
                      <a:pt x="287" y="66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lose/>
                    <a:moveTo>
                      <a:pt x="280" y="79"/>
                    </a:move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79" y="77"/>
                      <a:pt x="279" y="77"/>
                      <a:pt x="279" y="77"/>
                    </a:cubicBezTo>
                    <a:cubicBezTo>
                      <a:pt x="279" y="78"/>
                      <a:pt x="279" y="78"/>
                      <a:pt x="279" y="78"/>
                    </a:cubicBezTo>
                    <a:cubicBezTo>
                      <a:pt x="279" y="79"/>
                      <a:pt x="279" y="79"/>
                      <a:pt x="279" y="79"/>
                    </a:cubicBezTo>
                    <a:cubicBezTo>
                      <a:pt x="280" y="80"/>
                      <a:pt x="280" y="80"/>
                      <a:pt x="280" y="80"/>
                    </a:cubicBezTo>
                    <a:cubicBezTo>
                      <a:pt x="280" y="81"/>
                      <a:pt x="280" y="81"/>
                      <a:pt x="280" y="81"/>
                    </a:cubicBezTo>
                    <a:cubicBezTo>
                      <a:pt x="279" y="81"/>
                      <a:pt x="279" y="81"/>
                      <a:pt x="279" y="81"/>
                    </a:cubicBezTo>
                    <a:cubicBezTo>
                      <a:pt x="279" y="80"/>
                      <a:pt x="279" y="80"/>
                      <a:pt x="279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6" y="80"/>
                      <a:pt x="276" y="80"/>
                      <a:pt x="276" y="80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4" y="79"/>
                      <a:pt x="274" y="79"/>
                      <a:pt x="274" y="79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5" y="77"/>
                      <a:pt x="275" y="77"/>
                      <a:pt x="275" y="77"/>
                    </a:cubicBezTo>
                    <a:cubicBezTo>
                      <a:pt x="275" y="76"/>
                      <a:pt x="275" y="76"/>
                      <a:pt x="275" y="76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2" y="78"/>
                      <a:pt x="272" y="78"/>
                      <a:pt x="272" y="78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6"/>
                      <a:pt x="272" y="76"/>
                      <a:pt x="272" y="76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4"/>
                      <a:pt x="272" y="74"/>
                      <a:pt x="272" y="74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1" y="75"/>
                      <a:pt x="271" y="75"/>
                      <a:pt x="271" y="75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7"/>
                      <a:pt x="271" y="77"/>
                      <a:pt x="271" y="77"/>
                    </a:cubicBezTo>
                    <a:cubicBezTo>
                      <a:pt x="270" y="77"/>
                      <a:pt x="270" y="77"/>
                      <a:pt x="270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69" y="73"/>
                      <a:pt x="269" y="73"/>
                      <a:pt x="269" y="73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7" y="76"/>
                      <a:pt x="267" y="76"/>
                      <a:pt x="267" y="76"/>
                    </a:cubicBezTo>
                    <a:cubicBezTo>
                      <a:pt x="266" y="75"/>
                      <a:pt x="266" y="75"/>
                      <a:pt x="266" y="75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7" y="73"/>
                      <a:pt x="267" y="73"/>
                      <a:pt x="267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7" y="72"/>
                      <a:pt x="267" y="72"/>
                      <a:pt x="267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8" y="70"/>
                      <a:pt x="268" y="70"/>
                      <a:pt x="268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1" y="70"/>
                      <a:pt x="271" y="70"/>
                      <a:pt x="271" y="70"/>
                    </a:cubicBezTo>
                    <a:cubicBezTo>
                      <a:pt x="271" y="69"/>
                      <a:pt x="271" y="69"/>
                      <a:pt x="271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3" y="68"/>
                      <a:pt x="273" y="68"/>
                      <a:pt x="273" y="68"/>
                    </a:cubicBezTo>
                    <a:cubicBezTo>
                      <a:pt x="274" y="68"/>
                      <a:pt x="274" y="68"/>
                      <a:pt x="274" y="68"/>
                    </a:cubicBezTo>
                    <a:cubicBezTo>
                      <a:pt x="275" y="69"/>
                      <a:pt x="275" y="69"/>
                      <a:pt x="275" y="69"/>
                    </a:cubicBezTo>
                    <a:cubicBezTo>
                      <a:pt x="276" y="69"/>
                      <a:pt x="276" y="69"/>
                      <a:pt x="276" y="69"/>
                    </a:cubicBezTo>
                    <a:cubicBezTo>
                      <a:pt x="277" y="68"/>
                      <a:pt x="277" y="68"/>
                      <a:pt x="277" y="68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9" y="69"/>
                      <a:pt x="279" y="69"/>
                      <a:pt x="279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79" y="68"/>
                      <a:pt x="279" y="68"/>
                      <a:pt x="279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1" y="67"/>
                      <a:pt x="281" y="67"/>
                      <a:pt x="281" y="67"/>
                    </a:cubicBezTo>
                    <a:cubicBezTo>
                      <a:pt x="280" y="66"/>
                      <a:pt x="280" y="66"/>
                      <a:pt x="280" y="66"/>
                    </a:cubicBezTo>
                    <a:cubicBezTo>
                      <a:pt x="279" y="66"/>
                      <a:pt x="279" y="66"/>
                      <a:pt x="279" y="66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78" y="66"/>
                      <a:pt x="278" y="66"/>
                      <a:pt x="278" y="66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80" y="60"/>
                      <a:pt x="280" y="60"/>
                      <a:pt x="280" y="60"/>
                    </a:cubicBezTo>
                    <a:cubicBezTo>
                      <a:pt x="281" y="61"/>
                      <a:pt x="281" y="61"/>
                      <a:pt x="281" y="61"/>
                    </a:cubicBezTo>
                    <a:cubicBezTo>
                      <a:pt x="282" y="60"/>
                      <a:pt x="282" y="60"/>
                      <a:pt x="282" y="60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4" y="62"/>
                      <a:pt x="284" y="62"/>
                      <a:pt x="284" y="62"/>
                    </a:cubicBezTo>
                    <a:cubicBezTo>
                      <a:pt x="285" y="63"/>
                      <a:pt x="285" y="63"/>
                      <a:pt x="285" y="63"/>
                    </a:cubicBezTo>
                    <a:cubicBezTo>
                      <a:pt x="285" y="66"/>
                      <a:pt x="285" y="66"/>
                      <a:pt x="285" y="66"/>
                    </a:cubicBezTo>
                    <a:cubicBezTo>
                      <a:pt x="284" y="67"/>
                      <a:pt x="284" y="67"/>
                      <a:pt x="284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8"/>
                      <a:pt x="287" y="68"/>
                      <a:pt x="287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8"/>
                      <a:pt x="288" y="68"/>
                      <a:pt x="288" y="68"/>
                    </a:cubicBezTo>
                    <a:cubicBezTo>
                      <a:pt x="290" y="68"/>
                      <a:pt x="290" y="68"/>
                      <a:pt x="290" y="68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8"/>
                      <a:pt x="291" y="68"/>
                      <a:pt x="291" y="68"/>
                    </a:cubicBezTo>
                    <a:cubicBezTo>
                      <a:pt x="292" y="68"/>
                      <a:pt x="292" y="68"/>
                      <a:pt x="292" y="68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7" y="64"/>
                      <a:pt x="297" y="64"/>
                      <a:pt x="297" y="64"/>
                    </a:cubicBezTo>
                    <a:cubicBezTo>
                      <a:pt x="297" y="63"/>
                      <a:pt x="297" y="63"/>
                      <a:pt x="297" y="63"/>
                    </a:cubicBezTo>
                    <a:cubicBezTo>
                      <a:pt x="298" y="62"/>
                      <a:pt x="298" y="62"/>
                      <a:pt x="298" y="62"/>
                    </a:cubicBezTo>
                    <a:cubicBezTo>
                      <a:pt x="297" y="62"/>
                      <a:pt x="297" y="62"/>
                      <a:pt x="297" y="62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4" y="65"/>
                      <a:pt x="294" y="65"/>
                      <a:pt x="294" y="65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89" y="67"/>
                      <a:pt x="289" y="67"/>
                      <a:pt x="289" y="67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90" y="64"/>
                      <a:pt x="290" y="64"/>
                      <a:pt x="290" y="64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8" y="65"/>
                      <a:pt x="288" y="65"/>
                      <a:pt x="288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1"/>
                      <a:pt x="287" y="61"/>
                      <a:pt x="287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9" y="61"/>
                      <a:pt x="289" y="61"/>
                      <a:pt x="289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1" y="61"/>
                      <a:pt x="291" y="61"/>
                      <a:pt x="291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1" y="60"/>
                      <a:pt x="291" y="60"/>
                      <a:pt x="291" y="60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92" y="58"/>
                      <a:pt x="292" y="58"/>
                      <a:pt x="292" y="58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4" y="55"/>
                      <a:pt x="294" y="55"/>
                      <a:pt x="294" y="55"/>
                    </a:cubicBezTo>
                    <a:cubicBezTo>
                      <a:pt x="293" y="55"/>
                      <a:pt x="293" y="55"/>
                      <a:pt x="293" y="55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89" y="59"/>
                      <a:pt x="289" y="59"/>
                      <a:pt x="289" y="59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6" y="60"/>
                      <a:pt x="286" y="60"/>
                      <a:pt x="286" y="60"/>
                    </a:cubicBezTo>
                    <a:cubicBezTo>
                      <a:pt x="286" y="59"/>
                      <a:pt x="286" y="59"/>
                      <a:pt x="286" y="59"/>
                    </a:cubicBezTo>
                    <a:cubicBezTo>
                      <a:pt x="287" y="59"/>
                      <a:pt x="287" y="59"/>
                      <a:pt x="287" y="59"/>
                    </a:cubicBezTo>
                    <a:cubicBezTo>
                      <a:pt x="288" y="58"/>
                      <a:pt x="288" y="58"/>
                      <a:pt x="288" y="58"/>
                    </a:cubicBezTo>
                    <a:cubicBezTo>
                      <a:pt x="288" y="57"/>
                      <a:pt x="288" y="57"/>
                      <a:pt x="288" y="57"/>
                    </a:cubicBezTo>
                    <a:cubicBezTo>
                      <a:pt x="287" y="58"/>
                      <a:pt x="287" y="58"/>
                      <a:pt x="287" y="58"/>
                    </a:cubicBezTo>
                    <a:cubicBezTo>
                      <a:pt x="285" y="58"/>
                      <a:pt x="285" y="58"/>
                      <a:pt x="285" y="58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4" y="59"/>
                      <a:pt x="284" y="59"/>
                      <a:pt x="284" y="59"/>
                    </a:cubicBezTo>
                    <a:cubicBezTo>
                      <a:pt x="282" y="58"/>
                      <a:pt x="282" y="58"/>
                      <a:pt x="282" y="58"/>
                    </a:cubicBezTo>
                    <a:cubicBezTo>
                      <a:pt x="283" y="58"/>
                      <a:pt x="283" y="58"/>
                      <a:pt x="283" y="58"/>
                    </a:cubicBezTo>
                    <a:cubicBezTo>
                      <a:pt x="284" y="58"/>
                      <a:pt x="284" y="58"/>
                      <a:pt x="284" y="58"/>
                    </a:cubicBezTo>
                    <a:cubicBezTo>
                      <a:pt x="284" y="57"/>
                      <a:pt x="284" y="57"/>
                      <a:pt x="284" y="57"/>
                    </a:cubicBezTo>
                    <a:cubicBezTo>
                      <a:pt x="283" y="57"/>
                      <a:pt x="283" y="57"/>
                      <a:pt x="283" y="57"/>
                    </a:cubicBezTo>
                    <a:cubicBezTo>
                      <a:pt x="283" y="56"/>
                      <a:pt x="283" y="56"/>
                      <a:pt x="283" y="56"/>
                    </a:cubicBezTo>
                    <a:cubicBezTo>
                      <a:pt x="284" y="56"/>
                      <a:pt x="284" y="56"/>
                      <a:pt x="284" y="56"/>
                    </a:cubicBezTo>
                    <a:cubicBezTo>
                      <a:pt x="284" y="55"/>
                      <a:pt x="284" y="55"/>
                      <a:pt x="284" y="55"/>
                    </a:cubicBezTo>
                    <a:cubicBezTo>
                      <a:pt x="285" y="55"/>
                      <a:pt x="285" y="55"/>
                      <a:pt x="285" y="55"/>
                    </a:cubicBezTo>
                    <a:cubicBezTo>
                      <a:pt x="286" y="54"/>
                      <a:pt x="286" y="54"/>
                      <a:pt x="286" y="54"/>
                    </a:cubicBezTo>
                    <a:cubicBezTo>
                      <a:pt x="287" y="54"/>
                      <a:pt x="287" y="54"/>
                      <a:pt x="287" y="54"/>
                    </a:cubicBezTo>
                    <a:cubicBezTo>
                      <a:pt x="287" y="53"/>
                      <a:pt x="287" y="53"/>
                      <a:pt x="287" y="53"/>
                    </a:cubicBezTo>
                    <a:cubicBezTo>
                      <a:pt x="288" y="52"/>
                      <a:pt x="288" y="52"/>
                      <a:pt x="288" y="52"/>
                    </a:cubicBezTo>
                    <a:cubicBezTo>
                      <a:pt x="289" y="51"/>
                      <a:pt x="289" y="51"/>
                      <a:pt x="289" y="51"/>
                    </a:cubicBezTo>
                    <a:cubicBezTo>
                      <a:pt x="290" y="51"/>
                      <a:pt x="290" y="51"/>
                      <a:pt x="290" y="51"/>
                    </a:cubicBezTo>
                    <a:cubicBezTo>
                      <a:pt x="291" y="51"/>
                      <a:pt x="291" y="51"/>
                      <a:pt x="291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4" y="51"/>
                      <a:pt x="294" y="51"/>
                      <a:pt x="294" y="51"/>
                    </a:cubicBezTo>
                    <a:cubicBezTo>
                      <a:pt x="295" y="50"/>
                      <a:pt x="295" y="50"/>
                      <a:pt x="295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9" y="52"/>
                      <a:pt x="299" y="52"/>
                      <a:pt x="299" y="52"/>
                    </a:cubicBezTo>
                    <a:cubicBezTo>
                      <a:pt x="300" y="53"/>
                      <a:pt x="300" y="53"/>
                      <a:pt x="300" y="53"/>
                    </a:cubicBezTo>
                    <a:cubicBezTo>
                      <a:pt x="300" y="54"/>
                      <a:pt x="300" y="54"/>
                      <a:pt x="300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2" y="55"/>
                      <a:pt x="302" y="55"/>
                      <a:pt x="302" y="55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3" y="54"/>
                      <a:pt x="303" y="54"/>
                      <a:pt x="303" y="54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2" y="52"/>
                      <a:pt x="302" y="52"/>
                      <a:pt x="302" y="52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2"/>
                      <a:pt x="305" y="52"/>
                      <a:pt x="305" y="52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3" y="52"/>
                      <a:pt x="303" y="52"/>
                      <a:pt x="303" y="52"/>
                    </a:cubicBezTo>
                    <a:cubicBezTo>
                      <a:pt x="301" y="52"/>
                      <a:pt x="301" y="52"/>
                      <a:pt x="301" y="52"/>
                    </a:cubicBezTo>
                    <a:cubicBezTo>
                      <a:pt x="300" y="52"/>
                      <a:pt x="300" y="52"/>
                      <a:pt x="300" y="52"/>
                    </a:cubicBezTo>
                    <a:cubicBezTo>
                      <a:pt x="300" y="51"/>
                      <a:pt x="300" y="51"/>
                      <a:pt x="300" y="51"/>
                    </a:cubicBezTo>
                    <a:cubicBezTo>
                      <a:pt x="299" y="51"/>
                      <a:pt x="299" y="51"/>
                      <a:pt x="299" y="51"/>
                    </a:cubicBezTo>
                    <a:cubicBezTo>
                      <a:pt x="298" y="51"/>
                      <a:pt x="298" y="51"/>
                      <a:pt x="298" y="51"/>
                    </a:cubicBezTo>
                    <a:cubicBezTo>
                      <a:pt x="297" y="49"/>
                      <a:pt x="297" y="49"/>
                      <a:pt x="297" y="49"/>
                    </a:cubicBezTo>
                    <a:cubicBezTo>
                      <a:pt x="296" y="48"/>
                      <a:pt x="296" y="48"/>
                      <a:pt x="296" y="48"/>
                    </a:cubicBezTo>
                    <a:cubicBezTo>
                      <a:pt x="297" y="47"/>
                      <a:pt x="297" y="47"/>
                      <a:pt x="297" y="47"/>
                    </a:cubicBezTo>
                    <a:cubicBezTo>
                      <a:pt x="298" y="48"/>
                      <a:pt x="298" y="48"/>
                      <a:pt x="298" y="48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9" y="48"/>
                      <a:pt x="299" y="48"/>
                      <a:pt x="299" y="48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8" y="47"/>
                      <a:pt x="298" y="47"/>
                      <a:pt x="298" y="47"/>
                    </a:cubicBezTo>
                    <a:cubicBezTo>
                      <a:pt x="298" y="46"/>
                      <a:pt x="298" y="46"/>
                      <a:pt x="298" y="46"/>
                    </a:cubicBezTo>
                    <a:cubicBezTo>
                      <a:pt x="299" y="45"/>
                      <a:pt x="299" y="45"/>
                      <a:pt x="299" y="45"/>
                    </a:cubicBezTo>
                    <a:cubicBezTo>
                      <a:pt x="299" y="44"/>
                      <a:pt x="299" y="44"/>
                      <a:pt x="299" y="44"/>
                    </a:cubicBezTo>
                    <a:cubicBezTo>
                      <a:pt x="300" y="43"/>
                      <a:pt x="300" y="43"/>
                      <a:pt x="300" y="43"/>
                    </a:cubicBezTo>
                    <a:cubicBezTo>
                      <a:pt x="299" y="40"/>
                      <a:pt x="299" y="40"/>
                      <a:pt x="299" y="40"/>
                    </a:cubicBezTo>
                    <a:cubicBezTo>
                      <a:pt x="299" y="39"/>
                      <a:pt x="299" y="39"/>
                      <a:pt x="299" y="39"/>
                    </a:cubicBezTo>
                    <a:cubicBezTo>
                      <a:pt x="298" y="39"/>
                      <a:pt x="298" y="39"/>
                      <a:pt x="298" y="39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8"/>
                      <a:pt x="301" y="38"/>
                      <a:pt x="301" y="38"/>
                    </a:cubicBezTo>
                    <a:cubicBezTo>
                      <a:pt x="301" y="37"/>
                      <a:pt x="301" y="37"/>
                      <a:pt x="301" y="37"/>
                    </a:cubicBezTo>
                    <a:cubicBezTo>
                      <a:pt x="300" y="37"/>
                      <a:pt x="300" y="37"/>
                      <a:pt x="300" y="37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300" y="35"/>
                      <a:pt x="300" y="35"/>
                      <a:pt x="300" y="35"/>
                    </a:cubicBezTo>
                    <a:cubicBezTo>
                      <a:pt x="302" y="32"/>
                      <a:pt x="302" y="32"/>
                      <a:pt x="302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5" y="33"/>
                      <a:pt x="305" y="33"/>
                      <a:pt x="305" y="33"/>
                    </a:cubicBezTo>
                    <a:cubicBezTo>
                      <a:pt x="306" y="33"/>
                      <a:pt x="306" y="33"/>
                      <a:pt x="306" y="33"/>
                    </a:cubicBezTo>
                    <a:cubicBezTo>
                      <a:pt x="307" y="33"/>
                      <a:pt x="307" y="33"/>
                      <a:pt x="307" y="33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9" y="37"/>
                      <a:pt x="309" y="37"/>
                      <a:pt x="309" y="37"/>
                    </a:cubicBezTo>
                    <a:cubicBezTo>
                      <a:pt x="310" y="38"/>
                      <a:pt x="310" y="38"/>
                      <a:pt x="310" y="38"/>
                    </a:cubicBezTo>
                    <a:cubicBezTo>
                      <a:pt x="310" y="40"/>
                      <a:pt x="310" y="40"/>
                      <a:pt x="310" y="40"/>
                    </a:cubicBezTo>
                    <a:cubicBezTo>
                      <a:pt x="310" y="41"/>
                      <a:pt x="310" y="41"/>
                      <a:pt x="310" y="41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3"/>
                      <a:pt x="312" y="43"/>
                      <a:pt x="312" y="43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4" y="42"/>
                      <a:pt x="314" y="42"/>
                      <a:pt x="314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1"/>
                      <a:pt x="312" y="41"/>
                      <a:pt x="312" y="41"/>
                    </a:cubicBezTo>
                    <a:cubicBezTo>
                      <a:pt x="311" y="41"/>
                      <a:pt x="311" y="41"/>
                      <a:pt x="311" y="41"/>
                    </a:cubicBezTo>
                    <a:cubicBezTo>
                      <a:pt x="311" y="40"/>
                      <a:pt x="311" y="40"/>
                      <a:pt x="311" y="40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6"/>
                      <a:pt x="312" y="36"/>
                      <a:pt x="312" y="36"/>
                    </a:cubicBezTo>
                    <a:cubicBezTo>
                      <a:pt x="311" y="35"/>
                      <a:pt x="311" y="35"/>
                      <a:pt x="311" y="35"/>
                    </a:cubicBezTo>
                    <a:cubicBezTo>
                      <a:pt x="312" y="34"/>
                      <a:pt x="312" y="34"/>
                      <a:pt x="312" y="34"/>
                    </a:cubicBezTo>
                    <a:cubicBezTo>
                      <a:pt x="313" y="34"/>
                      <a:pt x="313" y="34"/>
                      <a:pt x="313" y="34"/>
                    </a:cubicBezTo>
                    <a:cubicBezTo>
                      <a:pt x="314" y="34"/>
                      <a:pt x="314" y="34"/>
                      <a:pt x="314" y="34"/>
                    </a:cubicBezTo>
                    <a:cubicBezTo>
                      <a:pt x="315" y="35"/>
                      <a:pt x="315" y="35"/>
                      <a:pt x="315" y="35"/>
                    </a:cubicBezTo>
                    <a:cubicBezTo>
                      <a:pt x="316" y="35"/>
                      <a:pt x="316" y="35"/>
                      <a:pt x="316" y="35"/>
                    </a:cubicBezTo>
                    <a:cubicBezTo>
                      <a:pt x="318" y="35"/>
                      <a:pt x="318" y="35"/>
                      <a:pt x="318" y="35"/>
                    </a:cubicBezTo>
                    <a:cubicBezTo>
                      <a:pt x="320" y="35"/>
                      <a:pt x="320" y="35"/>
                      <a:pt x="320" y="35"/>
                    </a:cubicBezTo>
                    <a:cubicBezTo>
                      <a:pt x="321" y="35"/>
                      <a:pt x="321" y="35"/>
                      <a:pt x="321" y="35"/>
                    </a:cubicBezTo>
                    <a:cubicBezTo>
                      <a:pt x="322" y="35"/>
                      <a:pt x="322" y="35"/>
                      <a:pt x="322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4" y="36"/>
                      <a:pt x="324" y="36"/>
                      <a:pt x="324" y="36"/>
                    </a:cubicBezTo>
                    <a:cubicBezTo>
                      <a:pt x="325" y="36"/>
                      <a:pt x="325" y="36"/>
                      <a:pt x="325" y="36"/>
                    </a:cubicBezTo>
                    <a:cubicBezTo>
                      <a:pt x="326" y="36"/>
                      <a:pt x="326" y="36"/>
                      <a:pt x="326" y="36"/>
                    </a:cubicBezTo>
                    <a:cubicBezTo>
                      <a:pt x="326" y="35"/>
                      <a:pt x="326" y="35"/>
                      <a:pt x="326" y="35"/>
                    </a:cubicBezTo>
                    <a:cubicBezTo>
                      <a:pt x="325" y="35"/>
                      <a:pt x="325" y="35"/>
                      <a:pt x="325" y="35"/>
                    </a:cubicBezTo>
                    <a:cubicBezTo>
                      <a:pt x="324" y="35"/>
                      <a:pt x="324" y="35"/>
                      <a:pt x="324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3" y="34"/>
                      <a:pt x="323" y="34"/>
                      <a:pt x="323" y="34"/>
                    </a:cubicBezTo>
                    <a:cubicBezTo>
                      <a:pt x="324" y="34"/>
                      <a:pt x="324" y="34"/>
                      <a:pt x="324" y="34"/>
                    </a:cubicBezTo>
                    <a:cubicBezTo>
                      <a:pt x="327" y="33"/>
                      <a:pt x="327" y="33"/>
                      <a:pt x="327" y="33"/>
                    </a:cubicBezTo>
                    <a:cubicBezTo>
                      <a:pt x="329" y="33"/>
                      <a:pt x="329" y="33"/>
                      <a:pt x="329" y="33"/>
                    </a:cubicBezTo>
                    <a:cubicBezTo>
                      <a:pt x="331" y="34"/>
                      <a:pt x="331" y="34"/>
                      <a:pt x="331" y="34"/>
                    </a:cubicBezTo>
                    <a:cubicBezTo>
                      <a:pt x="332" y="34"/>
                      <a:pt x="332" y="34"/>
                      <a:pt x="332" y="34"/>
                    </a:cubicBezTo>
                    <a:cubicBezTo>
                      <a:pt x="333" y="34"/>
                      <a:pt x="333" y="34"/>
                      <a:pt x="333" y="34"/>
                    </a:cubicBezTo>
                    <a:cubicBezTo>
                      <a:pt x="334" y="34"/>
                      <a:pt x="334" y="34"/>
                      <a:pt x="334" y="34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1" y="32"/>
                      <a:pt x="331" y="32"/>
                      <a:pt x="331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8" y="31"/>
                      <a:pt x="328" y="31"/>
                      <a:pt x="328" y="31"/>
                    </a:cubicBezTo>
                    <a:cubicBezTo>
                      <a:pt x="328" y="30"/>
                      <a:pt x="328" y="30"/>
                      <a:pt x="328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1" y="28"/>
                      <a:pt x="331" y="28"/>
                      <a:pt x="331" y="28"/>
                    </a:cubicBezTo>
                    <a:cubicBezTo>
                      <a:pt x="333" y="27"/>
                      <a:pt x="333" y="27"/>
                      <a:pt x="333" y="27"/>
                    </a:cubicBezTo>
                    <a:cubicBezTo>
                      <a:pt x="334" y="27"/>
                      <a:pt x="334" y="27"/>
                      <a:pt x="334" y="27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4" y="26"/>
                      <a:pt x="334" y="26"/>
                      <a:pt x="334" y="26"/>
                    </a:cubicBezTo>
                    <a:cubicBezTo>
                      <a:pt x="332" y="27"/>
                      <a:pt x="332" y="27"/>
                      <a:pt x="332" y="27"/>
                    </a:cubicBezTo>
                    <a:cubicBezTo>
                      <a:pt x="330" y="28"/>
                      <a:pt x="330" y="28"/>
                      <a:pt x="330" y="28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8" y="29"/>
                      <a:pt x="328" y="29"/>
                      <a:pt x="328" y="29"/>
                    </a:cubicBezTo>
                    <a:cubicBezTo>
                      <a:pt x="327" y="29"/>
                      <a:pt x="327" y="29"/>
                      <a:pt x="327" y="29"/>
                    </a:cubicBezTo>
                    <a:cubicBezTo>
                      <a:pt x="326" y="30"/>
                      <a:pt x="326" y="30"/>
                      <a:pt x="326" y="30"/>
                    </a:cubicBezTo>
                    <a:cubicBezTo>
                      <a:pt x="327" y="30"/>
                      <a:pt x="327" y="30"/>
                      <a:pt x="327" y="30"/>
                    </a:cubicBezTo>
                    <a:cubicBezTo>
                      <a:pt x="327" y="31"/>
                      <a:pt x="327" y="31"/>
                      <a:pt x="327" y="31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1" y="33"/>
                      <a:pt x="321" y="33"/>
                      <a:pt x="321" y="33"/>
                    </a:cubicBezTo>
                    <a:cubicBezTo>
                      <a:pt x="320" y="33"/>
                      <a:pt x="320" y="33"/>
                      <a:pt x="320" y="33"/>
                    </a:cubicBezTo>
                    <a:cubicBezTo>
                      <a:pt x="319" y="33"/>
                      <a:pt x="319" y="33"/>
                      <a:pt x="319" y="33"/>
                    </a:cubicBezTo>
                    <a:cubicBezTo>
                      <a:pt x="317" y="33"/>
                      <a:pt x="317" y="33"/>
                      <a:pt x="317" y="33"/>
                    </a:cubicBezTo>
                    <a:cubicBezTo>
                      <a:pt x="316" y="32"/>
                      <a:pt x="316" y="32"/>
                      <a:pt x="316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5" y="31"/>
                      <a:pt x="315" y="31"/>
                      <a:pt x="315" y="31"/>
                    </a:cubicBezTo>
                    <a:cubicBezTo>
                      <a:pt x="316" y="31"/>
                      <a:pt x="316" y="31"/>
                      <a:pt x="316" y="31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8" y="30"/>
                      <a:pt x="318" y="30"/>
                      <a:pt x="318" y="30"/>
                    </a:cubicBezTo>
                    <a:cubicBezTo>
                      <a:pt x="319" y="29"/>
                      <a:pt x="319" y="29"/>
                      <a:pt x="319" y="29"/>
                    </a:cubicBezTo>
                    <a:cubicBezTo>
                      <a:pt x="318" y="29"/>
                      <a:pt x="318" y="29"/>
                      <a:pt x="318" y="29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6" y="30"/>
                      <a:pt x="316" y="30"/>
                      <a:pt x="316" y="30"/>
                    </a:cubicBezTo>
                    <a:cubicBezTo>
                      <a:pt x="315" y="30"/>
                      <a:pt x="315" y="30"/>
                      <a:pt x="315" y="30"/>
                    </a:cubicBezTo>
                    <a:cubicBezTo>
                      <a:pt x="314" y="30"/>
                      <a:pt x="314" y="30"/>
                      <a:pt x="314" y="30"/>
                    </a:cubicBezTo>
                    <a:cubicBezTo>
                      <a:pt x="314" y="29"/>
                      <a:pt x="314" y="29"/>
                      <a:pt x="314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3" y="29"/>
                      <a:pt x="313" y="29"/>
                      <a:pt x="313" y="29"/>
                    </a:cubicBezTo>
                    <a:cubicBezTo>
                      <a:pt x="313" y="30"/>
                      <a:pt x="313" y="30"/>
                      <a:pt x="313" y="30"/>
                    </a:cubicBezTo>
                    <a:cubicBezTo>
                      <a:pt x="312" y="31"/>
                      <a:pt x="312" y="31"/>
                      <a:pt x="312" y="31"/>
                    </a:cubicBezTo>
                    <a:cubicBezTo>
                      <a:pt x="310" y="31"/>
                      <a:pt x="310" y="31"/>
                      <a:pt x="310" y="31"/>
                    </a:cubicBezTo>
                    <a:cubicBezTo>
                      <a:pt x="309" y="31"/>
                      <a:pt x="309" y="31"/>
                      <a:pt x="309" y="31"/>
                    </a:cubicBezTo>
                    <a:cubicBezTo>
                      <a:pt x="307" y="31"/>
                      <a:pt x="307" y="31"/>
                      <a:pt x="307" y="31"/>
                    </a:cubicBezTo>
                    <a:cubicBezTo>
                      <a:pt x="306" y="30"/>
                      <a:pt x="306" y="30"/>
                      <a:pt x="306" y="30"/>
                    </a:cubicBezTo>
                    <a:cubicBezTo>
                      <a:pt x="306" y="29"/>
                      <a:pt x="306" y="29"/>
                      <a:pt x="306" y="29"/>
                    </a:cubicBezTo>
                    <a:cubicBezTo>
                      <a:pt x="305" y="29"/>
                      <a:pt x="305" y="29"/>
                      <a:pt x="305" y="29"/>
                    </a:cubicBezTo>
                    <a:cubicBezTo>
                      <a:pt x="304" y="29"/>
                      <a:pt x="304" y="29"/>
                      <a:pt x="304" y="29"/>
                    </a:cubicBezTo>
                    <a:cubicBezTo>
                      <a:pt x="304" y="28"/>
                      <a:pt x="304" y="28"/>
                      <a:pt x="304" y="28"/>
                    </a:cubicBezTo>
                    <a:cubicBezTo>
                      <a:pt x="305" y="28"/>
                      <a:pt x="305" y="28"/>
                      <a:pt x="305" y="28"/>
                    </a:cubicBezTo>
                    <a:cubicBezTo>
                      <a:pt x="306" y="27"/>
                      <a:pt x="306" y="27"/>
                      <a:pt x="306" y="27"/>
                    </a:cubicBezTo>
                    <a:cubicBezTo>
                      <a:pt x="307" y="26"/>
                      <a:pt x="307" y="26"/>
                      <a:pt x="307" y="26"/>
                    </a:cubicBezTo>
                    <a:cubicBezTo>
                      <a:pt x="308" y="25"/>
                      <a:pt x="308" y="25"/>
                      <a:pt x="308" y="25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10" y="24"/>
                      <a:pt x="310" y="24"/>
                      <a:pt x="310" y="24"/>
                    </a:cubicBezTo>
                    <a:cubicBezTo>
                      <a:pt x="312" y="24"/>
                      <a:pt x="312" y="24"/>
                      <a:pt x="312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5" y="25"/>
                      <a:pt x="315" y="25"/>
                      <a:pt x="315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8" y="24"/>
                      <a:pt x="318" y="24"/>
                      <a:pt x="318" y="24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5" y="24"/>
                      <a:pt x="315" y="24"/>
                      <a:pt x="315" y="24"/>
                    </a:cubicBezTo>
                    <a:cubicBezTo>
                      <a:pt x="314" y="24"/>
                      <a:pt x="314" y="24"/>
                      <a:pt x="314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1" y="24"/>
                      <a:pt x="311" y="24"/>
                      <a:pt x="311" y="24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08" y="23"/>
                      <a:pt x="308" y="23"/>
                      <a:pt x="308" y="23"/>
                    </a:cubicBezTo>
                    <a:cubicBezTo>
                      <a:pt x="308" y="24"/>
                      <a:pt x="308" y="24"/>
                      <a:pt x="308" y="24"/>
                    </a:cubicBezTo>
                    <a:cubicBezTo>
                      <a:pt x="307" y="25"/>
                      <a:pt x="307" y="25"/>
                      <a:pt x="307" y="25"/>
                    </a:cubicBezTo>
                    <a:cubicBezTo>
                      <a:pt x="306" y="26"/>
                      <a:pt x="306" y="26"/>
                      <a:pt x="306" y="26"/>
                    </a:cubicBezTo>
                    <a:cubicBezTo>
                      <a:pt x="304" y="26"/>
                      <a:pt x="304" y="26"/>
                      <a:pt x="304" y="26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2" y="27"/>
                      <a:pt x="302" y="27"/>
                      <a:pt x="302" y="27"/>
                    </a:cubicBezTo>
                    <a:cubicBezTo>
                      <a:pt x="301" y="26"/>
                      <a:pt x="301" y="26"/>
                      <a:pt x="301" y="26"/>
                    </a:cubicBezTo>
                    <a:cubicBezTo>
                      <a:pt x="300" y="26"/>
                      <a:pt x="300" y="26"/>
                      <a:pt x="300" y="26"/>
                    </a:cubicBezTo>
                    <a:cubicBezTo>
                      <a:pt x="300" y="25"/>
                      <a:pt x="300" y="25"/>
                      <a:pt x="300" y="25"/>
                    </a:cubicBezTo>
                    <a:cubicBezTo>
                      <a:pt x="299" y="24"/>
                      <a:pt x="299" y="24"/>
                      <a:pt x="299" y="24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2"/>
                      <a:pt x="299" y="22"/>
                      <a:pt x="299" y="22"/>
                    </a:cubicBezTo>
                    <a:cubicBezTo>
                      <a:pt x="299" y="21"/>
                      <a:pt x="299" y="21"/>
                      <a:pt x="299" y="21"/>
                    </a:cubicBezTo>
                    <a:cubicBezTo>
                      <a:pt x="300" y="22"/>
                      <a:pt x="300" y="22"/>
                      <a:pt x="300" y="22"/>
                    </a:cubicBezTo>
                    <a:cubicBezTo>
                      <a:pt x="301" y="21"/>
                      <a:pt x="301" y="21"/>
                      <a:pt x="301" y="21"/>
                    </a:cubicBezTo>
                    <a:cubicBezTo>
                      <a:pt x="301" y="22"/>
                      <a:pt x="301" y="22"/>
                      <a:pt x="301" y="22"/>
                    </a:cubicBezTo>
                    <a:cubicBezTo>
                      <a:pt x="304" y="22"/>
                      <a:pt x="304" y="22"/>
                      <a:pt x="304" y="22"/>
                    </a:cubicBezTo>
                    <a:cubicBezTo>
                      <a:pt x="305" y="23"/>
                      <a:pt x="305" y="23"/>
                      <a:pt x="305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7" y="23"/>
                      <a:pt x="307" y="23"/>
                      <a:pt x="307" y="23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10" y="22"/>
                      <a:pt x="310" y="22"/>
                      <a:pt x="310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3" y="22"/>
                      <a:pt x="313" y="22"/>
                      <a:pt x="313" y="22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0"/>
                      <a:pt x="315" y="20"/>
                      <a:pt x="315" y="20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3" y="21"/>
                      <a:pt x="313" y="21"/>
                      <a:pt x="313" y="21"/>
                    </a:cubicBezTo>
                    <a:cubicBezTo>
                      <a:pt x="312" y="21"/>
                      <a:pt x="312" y="21"/>
                      <a:pt x="312" y="21"/>
                    </a:cubicBezTo>
                    <a:cubicBezTo>
                      <a:pt x="310" y="21"/>
                      <a:pt x="310" y="21"/>
                      <a:pt x="310" y="21"/>
                    </a:cubicBezTo>
                    <a:cubicBezTo>
                      <a:pt x="309" y="22"/>
                      <a:pt x="309" y="22"/>
                      <a:pt x="309" y="22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6" y="22"/>
                      <a:pt x="306" y="22"/>
                      <a:pt x="306" y="22"/>
                    </a:cubicBezTo>
                    <a:cubicBezTo>
                      <a:pt x="305" y="21"/>
                      <a:pt x="305" y="21"/>
                      <a:pt x="305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3" y="21"/>
                      <a:pt x="303" y="21"/>
                      <a:pt x="303" y="21"/>
                    </a:cubicBezTo>
                    <a:cubicBezTo>
                      <a:pt x="301" y="20"/>
                      <a:pt x="301" y="20"/>
                      <a:pt x="301" y="20"/>
                    </a:cubicBezTo>
                    <a:cubicBezTo>
                      <a:pt x="300" y="21"/>
                      <a:pt x="300" y="21"/>
                      <a:pt x="300" y="21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300" y="19"/>
                      <a:pt x="300" y="19"/>
                      <a:pt x="300" y="19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1" y="18"/>
                      <a:pt x="301" y="18"/>
                      <a:pt x="301" y="18"/>
                    </a:cubicBezTo>
                    <a:cubicBezTo>
                      <a:pt x="301" y="19"/>
                      <a:pt x="301" y="19"/>
                      <a:pt x="301" y="19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3" y="17"/>
                      <a:pt x="303" y="17"/>
                      <a:pt x="303" y="17"/>
                    </a:cubicBezTo>
                    <a:cubicBezTo>
                      <a:pt x="304" y="16"/>
                      <a:pt x="304" y="16"/>
                      <a:pt x="304" y="16"/>
                    </a:cubicBezTo>
                    <a:cubicBezTo>
                      <a:pt x="305" y="16"/>
                      <a:pt x="305" y="16"/>
                      <a:pt x="305" y="16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7" y="15"/>
                      <a:pt x="307" y="15"/>
                      <a:pt x="307" y="15"/>
                    </a:cubicBezTo>
                    <a:cubicBezTo>
                      <a:pt x="307" y="16"/>
                      <a:pt x="307" y="16"/>
                      <a:pt x="307" y="16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4" y="15"/>
                      <a:pt x="304" y="15"/>
                      <a:pt x="304" y="15"/>
                    </a:cubicBezTo>
                    <a:cubicBezTo>
                      <a:pt x="303" y="15"/>
                      <a:pt x="303" y="15"/>
                      <a:pt x="303" y="15"/>
                    </a:cubicBezTo>
                    <a:cubicBezTo>
                      <a:pt x="302" y="15"/>
                      <a:pt x="302" y="15"/>
                      <a:pt x="302" y="15"/>
                    </a:cubicBezTo>
                    <a:cubicBezTo>
                      <a:pt x="302" y="16"/>
                      <a:pt x="302" y="16"/>
                      <a:pt x="302" y="16"/>
                    </a:cubicBezTo>
                    <a:cubicBezTo>
                      <a:pt x="301" y="16"/>
                      <a:pt x="301" y="16"/>
                      <a:pt x="301" y="16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2" y="14"/>
                      <a:pt x="302" y="14"/>
                      <a:pt x="302" y="14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5" y="13"/>
                      <a:pt x="305" y="13"/>
                      <a:pt x="305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1"/>
                      <a:pt x="304" y="11"/>
                      <a:pt x="304" y="11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1" y="12"/>
                      <a:pt x="301" y="12"/>
                      <a:pt x="301" y="12"/>
                    </a:cubicBezTo>
                    <a:cubicBezTo>
                      <a:pt x="301" y="13"/>
                      <a:pt x="301" y="13"/>
                      <a:pt x="301" y="13"/>
                    </a:cubicBezTo>
                    <a:cubicBezTo>
                      <a:pt x="300" y="14"/>
                      <a:pt x="300" y="14"/>
                      <a:pt x="300" y="14"/>
                    </a:cubicBezTo>
                    <a:cubicBezTo>
                      <a:pt x="299" y="14"/>
                      <a:pt x="299" y="14"/>
                      <a:pt x="299" y="14"/>
                    </a:cubicBezTo>
                    <a:cubicBezTo>
                      <a:pt x="299" y="13"/>
                      <a:pt x="299" y="13"/>
                      <a:pt x="299" y="13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300" y="12"/>
                      <a:pt x="300" y="12"/>
                      <a:pt x="300" y="12"/>
                    </a:cubicBezTo>
                    <a:cubicBezTo>
                      <a:pt x="300" y="11"/>
                      <a:pt x="300" y="11"/>
                      <a:pt x="300" y="11"/>
                    </a:cubicBezTo>
                    <a:cubicBezTo>
                      <a:pt x="300" y="10"/>
                      <a:pt x="300" y="10"/>
                      <a:pt x="300" y="10"/>
                    </a:cubicBezTo>
                    <a:cubicBezTo>
                      <a:pt x="301" y="10"/>
                      <a:pt x="301" y="10"/>
                      <a:pt x="301" y="10"/>
                    </a:cubicBezTo>
                    <a:cubicBezTo>
                      <a:pt x="302" y="10"/>
                      <a:pt x="302" y="10"/>
                      <a:pt x="302" y="10"/>
                    </a:cubicBezTo>
                    <a:cubicBezTo>
                      <a:pt x="303" y="9"/>
                      <a:pt x="303" y="9"/>
                      <a:pt x="303" y="9"/>
                    </a:cubicBezTo>
                    <a:cubicBezTo>
                      <a:pt x="304" y="9"/>
                      <a:pt x="304" y="9"/>
                      <a:pt x="304" y="9"/>
                    </a:cubicBezTo>
                    <a:cubicBezTo>
                      <a:pt x="305" y="9"/>
                      <a:pt x="305" y="9"/>
                      <a:pt x="305" y="9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8" y="8"/>
                      <a:pt x="308" y="8"/>
                      <a:pt x="308" y="8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9"/>
                      <a:pt x="309" y="9"/>
                      <a:pt x="309" y="9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11"/>
                      <a:pt x="309" y="11"/>
                      <a:pt x="309" y="11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8"/>
                      <a:pt x="310" y="8"/>
                      <a:pt x="310" y="8"/>
                    </a:cubicBezTo>
                    <a:cubicBezTo>
                      <a:pt x="311" y="8"/>
                      <a:pt x="311" y="8"/>
                      <a:pt x="311" y="8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8"/>
                      <a:pt x="312" y="8"/>
                      <a:pt x="312" y="8"/>
                    </a:cubicBezTo>
                    <a:cubicBezTo>
                      <a:pt x="312" y="9"/>
                      <a:pt x="312" y="9"/>
                      <a:pt x="312" y="9"/>
                    </a:cubicBezTo>
                    <a:cubicBezTo>
                      <a:pt x="313" y="9"/>
                      <a:pt x="313" y="9"/>
                      <a:pt x="313" y="9"/>
                    </a:cubicBezTo>
                    <a:cubicBezTo>
                      <a:pt x="313" y="10"/>
                      <a:pt x="313" y="10"/>
                      <a:pt x="313" y="10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2"/>
                      <a:pt x="313" y="12"/>
                      <a:pt x="313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1"/>
                      <a:pt x="314" y="11"/>
                      <a:pt x="314" y="11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5" y="9"/>
                      <a:pt x="315" y="9"/>
                      <a:pt x="315" y="9"/>
                    </a:cubicBezTo>
                    <a:cubicBezTo>
                      <a:pt x="316" y="9"/>
                      <a:pt x="316" y="9"/>
                      <a:pt x="316" y="9"/>
                    </a:cubicBezTo>
                    <a:cubicBezTo>
                      <a:pt x="317" y="10"/>
                      <a:pt x="317" y="10"/>
                      <a:pt x="317" y="10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6" y="12"/>
                      <a:pt x="316" y="12"/>
                      <a:pt x="316" y="12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3"/>
                      <a:pt x="317" y="13"/>
                      <a:pt x="317" y="13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9" y="11"/>
                      <a:pt x="319" y="11"/>
                      <a:pt x="319" y="11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9" y="13"/>
                      <a:pt x="319" y="13"/>
                      <a:pt x="319" y="13"/>
                    </a:cubicBezTo>
                    <a:cubicBezTo>
                      <a:pt x="319" y="12"/>
                      <a:pt x="319" y="12"/>
                      <a:pt x="319" y="12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3"/>
                      <a:pt x="320" y="13"/>
                      <a:pt x="320" y="13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1"/>
                      <a:pt x="320" y="11"/>
                      <a:pt x="320" y="11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9"/>
                      <a:pt x="319" y="9"/>
                      <a:pt x="319" y="9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7" y="7"/>
                      <a:pt x="317" y="7"/>
                      <a:pt x="317" y="7"/>
                    </a:cubicBezTo>
                    <a:cubicBezTo>
                      <a:pt x="317" y="6"/>
                      <a:pt x="317" y="6"/>
                      <a:pt x="317" y="6"/>
                    </a:cubicBezTo>
                    <a:cubicBezTo>
                      <a:pt x="318" y="6"/>
                      <a:pt x="318" y="6"/>
                      <a:pt x="318" y="6"/>
                    </a:cubicBezTo>
                    <a:cubicBezTo>
                      <a:pt x="319" y="7"/>
                      <a:pt x="319" y="7"/>
                      <a:pt x="319" y="7"/>
                    </a:cubicBezTo>
                    <a:cubicBezTo>
                      <a:pt x="320" y="7"/>
                      <a:pt x="320" y="7"/>
                      <a:pt x="320" y="7"/>
                    </a:cubicBezTo>
                    <a:cubicBezTo>
                      <a:pt x="321" y="7"/>
                      <a:pt x="321" y="7"/>
                      <a:pt x="321" y="7"/>
                    </a:cubicBezTo>
                    <a:cubicBezTo>
                      <a:pt x="321" y="6"/>
                      <a:pt x="321" y="6"/>
                      <a:pt x="321" y="6"/>
                    </a:cubicBezTo>
                    <a:cubicBezTo>
                      <a:pt x="321" y="5"/>
                      <a:pt x="321" y="5"/>
                      <a:pt x="321" y="5"/>
                    </a:cubicBezTo>
                    <a:cubicBezTo>
                      <a:pt x="320" y="4"/>
                      <a:pt x="320" y="4"/>
                      <a:pt x="320" y="4"/>
                    </a:cubicBezTo>
                    <a:cubicBezTo>
                      <a:pt x="321" y="4"/>
                      <a:pt x="321" y="4"/>
                      <a:pt x="321" y="4"/>
                    </a:cubicBezTo>
                    <a:cubicBezTo>
                      <a:pt x="322" y="3"/>
                      <a:pt x="322" y="3"/>
                      <a:pt x="322" y="3"/>
                    </a:cubicBezTo>
                    <a:cubicBezTo>
                      <a:pt x="322" y="4"/>
                      <a:pt x="322" y="4"/>
                      <a:pt x="322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6"/>
                      <a:pt x="324" y="6"/>
                      <a:pt x="324" y="6"/>
                    </a:cubicBezTo>
                    <a:cubicBezTo>
                      <a:pt x="325" y="6"/>
                      <a:pt x="325" y="6"/>
                      <a:pt x="325" y="6"/>
                    </a:cubicBezTo>
                    <a:cubicBezTo>
                      <a:pt x="325" y="7"/>
                      <a:pt x="325" y="7"/>
                      <a:pt x="325" y="7"/>
                    </a:cubicBezTo>
                    <a:cubicBezTo>
                      <a:pt x="325" y="8"/>
                      <a:pt x="325" y="8"/>
                      <a:pt x="325" y="8"/>
                    </a:cubicBezTo>
                    <a:cubicBezTo>
                      <a:pt x="325" y="10"/>
                      <a:pt x="325" y="10"/>
                      <a:pt x="325" y="10"/>
                    </a:cubicBezTo>
                    <a:cubicBezTo>
                      <a:pt x="326" y="9"/>
                      <a:pt x="326" y="9"/>
                      <a:pt x="326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10"/>
                      <a:pt x="327" y="10"/>
                      <a:pt x="327" y="10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9" y="8"/>
                      <a:pt x="329" y="8"/>
                      <a:pt x="329" y="8"/>
                    </a:cubicBezTo>
                    <a:cubicBezTo>
                      <a:pt x="330" y="8"/>
                      <a:pt x="330" y="8"/>
                      <a:pt x="330" y="8"/>
                    </a:cubicBezTo>
                    <a:cubicBezTo>
                      <a:pt x="329" y="6"/>
                      <a:pt x="329" y="6"/>
                      <a:pt x="329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1" y="6"/>
                      <a:pt x="331" y="6"/>
                      <a:pt x="331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1" y="5"/>
                      <a:pt x="331" y="5"/>
                      <a:pt x="331" y="5"/>
                    </a:cubicBezTo>
                    <a:cubicBezTo>
                      <a:pt x="330" y="4"/>
                      <a:pt x="330" y="4"/>
                      <a:pt x="330" y="4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3" y="3"/>
                      <a:pt x="333" y="3"/>
                      <a:pt x="333" y="3"/>
                    </a:cubicBezTo>
                    <a:cubicBezTo>
                      <a:pt x="333" y="5"/>
                      <a:pt x="333" y="5"/>
                      <a:pt x="333" y="5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3" y="6"/>
                      <a:pt x="333" y="6"/>
                      <a:pt x="333" y="6"/>
                    </a:cubicBezTo>
                    <a:cubicBezTo>
                      <a:pt x="334" y="7"/>
                      <a:pt x="334" y="7"/>
                      <a:pt x="334" y="7"/>
                    </a:cubicBezTo>
                    <a:cubicBezTo>
                      <a:pt x="334" y="8"/>
                      <a:pt x="334" y="8"/>
                      <a:pt x="334" y="8"/>
                    </a:cubicBezTo>
                    <a:cubicBezTo>
                      <a:pt x="334" y="9"/>
                      <a:pt x="334" y="9"/>
                      <a:pt x="334" y="9"/>
                    </a:cubicBezTo>
                    <a:cubicBezTo>
                      <a:pt x="335" y="8"/>
                      <a:pt x="335" y="8"/>
                      <a:pt x="335" y="8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6"/>
                      <a:pt x="335" y="6"/>
                      <a:pt x="335" y="6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4" y="3"/>
                      <a:pt x="334" y="3"/>
                      <a:pt x="334" y="3"/>
                    </a:cubicBezTo>
                    <a:cubicBezTo>
                      <a:pt x="334" y="2"/>
                      <a:pt x="334" y="2"/>
                      <a:pt x="334" y="2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6" y="2"/>
                      <a:pt x="336" y="2"/>
                      <a:pt x="336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3"/>
                      <a:pt x="337" y="3"/>
                      <a:pt x="337" y="3"/>
                    </a:cubicBezTo>
                    <a:cubicBezTo>
                      <a:pt x="337" y="4"/>
                      <a:pt x="337" y="4"/>
                      <a:pt x="337" y="4"/>
                    </a:cubicBezTo>
                    <a:cubicBezTo>
                      <a:pt x="337" y="5"/>
                      <a:pt x="337" y="5"/>
                      <a:pt x="337" y="5"/>
                    </a:cubicBezTo>
                    <a:cubicBezTo>
                      <a:pt x="337" y="6"/>
                      <a:pt x="337" y="6"/>
                      <a:pt x="337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40" y="7"/>
                      <a:pt x="340" y="7"/>
                      <a:pt x="340" y="7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0" y="5"/>
                      <a:pt x="340" y="5"/>
                      <a:pt x="340" y="5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40" y="2"/>
                      <a:pt x="340" y="2"/>
                      <a:pt x="340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8" y="1"/>
                      <a:pt x="338" y="1"/>
                      <a:pt x="338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40" y="0"/>
                      <a:pt x="340" y="0"/>
                      <a:pt x="340" y="0"/>
                    </a:cubicBezTo>
                    <a:cubicBezTo>
                      <a:pt x="342" y="0"/>
                      <a:pt x="342" y="0"/>
                      <a:pt x="342" y="0"/>
                    </a:cubicBezTo>
                    <a:cubicBezTo>
                      <a:pt x="343" y="1"/>
                      <a:pt x="343" y="1"/>
                      <a:pt x="343" y="1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2" y="2"/>
                      <a:pt x="342" y="2"/>
                      <a:pt x="342" y="2"/>
                    </a:cubicBezTo>
                    <a:cubicBezTo>
                      <a:pt x="342" y="3"/>
                      <a:pt x="342" y="3"/>
                      <a:pt x="342" y="3"/>
                    </a:cubicBezTo>
                    <a:cubicBezTo>
                      <a:pt x="343" y="3"/>
                      <a:pt x="343" y="3"/>
                      <a:pt x="343" y="3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3"/>
                      <a:pt x="346" y="3"/>
                      <a:pt x="346" y="3"/>
                    </a:cubicBezTo>
                    <a:cubicBezTo>
                      <a:pt x="346" y="4"/>
                      <a:pt x="346" y="4"/>
                      <a:pt x="346" y="4"/>
                    </a:cubicBezTo>
                    <a:cubicBezTo>
                      <a:pt x="346" y="5"/>
                      <a:pt x="346" y="5"/>
                      <a:pt x="346" y="5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7" y="6"/>
                      <a:pt x="347" y="6"/>
                      <a:pt x="347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5"/>
                      <a:pt x="348" y="5"/>
                      <a:pt x="348" y="5"/>
                    </a:cubicBezTo>
                    <a:cubicBezTo>
                      <a:pt x="349" y="3"/>
                      <a:pt x="349" y="3"/>
                      <a:pt x="349" y="3"/>
                    </a:cubicBezTo>
                    <a:cubicBezTo>
                      <a:pt x="348" y="2"/>
                      <a:pt x="348" y="2"/>
                      <a:pt x="348" y="2"/>
                    </a:cubicBezTo>
                    <a:cubicBezTo>
                      <a:pt x="348" y="0"/>
                      <a:pt x="348" y="0"/>
                      <a:pt x="348" y="0"/>
                    </a:cubicBezTo>
                    <a:cubicBezTo>
                      <a:pt x="349" y="0"/>
                      <a:pt x="349" y="0"/>
                      <a:pt x="349" y="0"/>
                    </a:cubicBezTo>
                    <a:cubicBezTo>
                      <a:pt x="349" y="1"/>
                      <a:pt x="349" y="1"/>
                      <a:pt x="349" y="1"/>
                    </a:cubicBezTo>
                    <a:cubicBezTo>
                      <a:pt x="350" y="1"/>
                      <a:pt x="350" y="1"/>
                      <a:pt x="350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0"/>
                      <a:pt x="352" y="0"/>
                      <a:pt x="352" y="0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4" y="2"/>
                      <a:pt x="354" y="2"/>
                      <a:pt x="354" y="2"/>
                    </a:cubicBezTo>
                    <a:cubicBezTo>
                      <a:pt x="355" y="1"/>
                      <a:pt x="355" y="1"/>
                      <a:pt x="355" y="1"/>
                    </a:cubicBezTo>
                    <a:cubicBezTo>
                      <a:pt x="357" y="2"/>
                      <a:pt x="357" y="2"/>
                      <a:pt x="357" y="2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4"/>
                      <a:pt x="357" y="4"/>
                      <a:pt x="357" y="4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8" y="5"/>
                      <a:pt x="358" y="5"/>
                      <a:pt x="358" y="5"/>
                    </a:cubicBezTo>
                    <a:cubicBezTo>
                      <a:pt x="359" y="4"/>
                      <a:pt x="359" y="4"/>
                      <a:pt x="359" y="4"/>
                    </a:cubicBezTo>
                    <a:cubicBezTo>
                      <a:pt x="360" y="3"/>
                      <a:pt x="360" y="3"/>
                      <a:pt x="360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2" y="3"/>
                      <a:pt x="362" y="3"/>
                      <a:pt x="362" y="3"/>
                    </a:cubicBezTo>
                    <a:cubicBezTo>
                      <a:pt x="364" y="3"/>
                      <a:pt x="364" y="3"/>
                      <a:pt x="364" y="3"/>
                    </a:cubicBezTo>
                    <a:cubicBezTo>
                      <a:pt x="363" y="4"/>
                      <a:pt x="363" y="4"/>
                      <a:pt x="363" y="4"/>
                    </a:cubicBezTo>
                    <a:cubicBezTo>
                      <a:pt x="362" y="5"/>
                      <a:pt x="362" y="5"/>
                      <a:pt x="362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4" y="4"/>
                      <a:pt x="364" y="4"/>
                      <a:pt x="364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7" y="4"/>
                      <a:pt x="367" y="4"/>
                      <a:pt x="367" y="4"/>
                    </a:cubicBezTo>
                    <a:cubicBezTo>
                      <a:pt x="368" y="4"/>
                      <a:pt x="368" y="4"/>
                      <a:pt x="368" y="4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8" y="5"/>
                      <a:pt x="368" y="5"/>
                      <a:pt x="368" y="5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7"/>
                      <a:pt x="368" y="7"/>
                      <a:pt x="368" y="7"/>
                    </a:cubicBezTo>
                    <a:cubicBezTo>
                      <a:pt x="369" y="7"/>
                      <a:pt x="369" y="7"/>
                      <a:pt x="369" y="7"/>
                    </a:cubicBezTo>
                    <a:cubicBezTo>
                      <a:pt x="370" y="6"/>
                      <a:pt x="370" y="6"/>
                      <a:pt x="370" y="6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1" y="7"/>
                      <a:pt x="371" y="7"/>
                      <a:pt x="371" y="7"/>
                    </a:cubicBezTo>
                    <a:cubicBezTo>
                      <a:pt x="372" y="6"/>
                      <a:pt x="372" y="6"/>
                      <a:pt x="372" y="6"/>
                    </a:cubicBezTo>
                    <a:cubicBezTo>
                      <a:pt x="372" y="7"/>
                      <a:pt x="372" y="7"/>
                      <a:pt x="372" y="7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8"/>
                      <a:pt x="374" y="8"/>
                      <a:pt x="374" y="8"/>
                    </a:cubicBezTo>
                    <a:cubicBezTo>
                      <a:pt x="376" y="9"/>
                      <a:pt x="376" y="9"/>
                      <a:pt x="376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10"/>
                      <a:pt x="377" y="10"/>
                      <a:pt x="377" y="10"/>
                    </a:cubicBezTo>
                    <a:cubicBezTo>
                      <a:pt x="375" y="10"/>
                      <a:pt x="375" y="10"/>
                      <a:pt x="375" y="10"/>
                    </a:cubicBezTo>
                    <a:cubicBezTo>
                      <a:pt x="374" y="11"/>
                      <a:pt x="374" y="11"/>
                      <a:pt x="374" y="11"/>
                    </a:cubicBezTo>
                    <a:cubicBezTo>
                      <a:pt x="373" y="12"/>
                      <a:pt x="373" y="12"/>
                      <a:pt x="373" y="12"/>
                    </a:cubicBezTo>
                    <a:cubicBezTo>
                      <a:pt x="372" y="12"/>
                      <a:pt x="372" y="12"/>
                      <a:pt x="372" y="12"/>
                    </a:cubicBezTo>
                    <a:cubicBezTo>
                      <a:pt x="371" y="12"/>
                      <a:pt x="371" y="12"/>
                      <a:pt x="371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69" y="13"/>
                      <a:pt x="369" y="13"/>
                      <a:pt x="369" y="13"/>
                    </a:cubicBezTo>
                    <a:cubicBezTo>
                      <a:pt x="371" y="13"/>
                      <a:pt x="371" y="13"/>
                      <a:pt x="371" y="13"/>
                    </a:cubicBezTo>
                    <a:cubicBezTo>
                      <a:pt x="372" y="13"/>
                      <a:pt x="372" y="13"/>
                      <a:pt x="372" y="13"/>
                    </a:cubicBezTo>
                    <a:cubicBezTo>
                      <a:pt x="373" y="13"/>
                      <a:pt x="373" y="13"/>
                      <a:pt x="373" y="13"/>
                    </a:cubicBezTo>
                    <a:cubicBezTo>
                      <a:pt x="374" y="13"/>
                      <a:pt x="374" y="13"/>
                      <a:pt x="374" y="13"/>
                    </a:cubicBezTo>
                    <a:cubicBezTo>
                      <a:pt x="374" y="12"/>
                      <a:pt x="374" y="12"/>
                      <a:pt x="374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6" y="11"/>
                      <a:pt x="376" y="11"/>
                      <a:pt x="376" y="11"/>
                    </a:cubicBezTo>
                    <a:cubicBezTo>
                      <a:pt x="377" y="11"/>
                      <a:pt x="377" y="11"/>
                      <a:pt x="377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2"/>
                      <a:pt x="378" y="12"/>
                      <a:pt x="378" y="12"/>
                    </a:cubicBezTo>
                    <a:cubicBezTo>
                      <a:pt x="378" y="13"/>
                      <a:pt x="378" y="13"/>
                      <a:pt x="378" y="13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2"/>
                      <a:pt x="381" y="12"/>
                      <a:pt x="381" y="12"/>
                    </a:cubicBezTo>
                    <a:cubicBezTo>
                      <a:pt x="382" y="12"/>
                      <a:pt x="382" y="12"/>
                      <a:pt x="382" y="12"/>
                    </a:cubicBezTo>
                    <a:cubicBezTo>
                      <a:pt x="383" y="12"/>
                      <a:pt x="383" y="12"/>
                      <a:pt x="383" y="12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5"/>
                      <a:pt x="382" y="15"/>
                      <a:pt x="382" y="15"/>
                    </a:cubicBezTo>
                    <a:cubicBezTo>
                      <a:pt x="382" y="16"/>
                      <a:pt x="382" y="16"/>
                      <a:pt x="382" y="16"/>
                    </a:cubicBezTo>
                    <a:cubicBezTo>
                      <a:pt x="382" y="17"/>
                      <a:pt x="382" y="17"/>
                      <a:pt x="382" y="17"/>
                    </a:cubicBezTo>
                    <a:cubicBezTo>
                      <a:pt x="381" y="17"/>
                      <a:pt x="381" y="17"/>
                      <a:pt x="381" y="17"/>
                    </a:cubicBezTo>
                    <a:cubicBezTo>
                      <a:pt x="380" y="18"/>
                      <a:pt x="380" y="18"/>
                      <a:pt x="380" y="18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2" y="18"/>
                      <a:pt x="382" y="18"/>
                      <a:pt x="382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4" y="18"/>
                      <a:pt x="384" y="18"/>
                      <a:pt x="384" y="18"/>
                    </a:cubicBezTo>
                    <a:cubicBezTo>
                      <a:pt x="385" y="19"/>
                      <a:pt x="385" y="19"/>
                      <a:pt x="385" y="19"/>
                    </a:cubicBezTo>
                    <a:cubicBezTo>
                      <a:pt x="385" y="20"/>
                      <a:pt x="385" y="20"/>
                      <a:pt x="385" y="20"/>
                    </a:cubicBezTo>
                    <a:cubicBezTo>
                      <a:pt x="385" y="22"/>
                      <a:pt x="385" y="22"/>
                      <a:pt x="385" y="22"/>
                    </a:cubicBezTo>
                    <a:cubicBezTo>
                      <a:pt x="384" y="24"/>
                      <a:pt x="384" y="24"/>
                      <a:pt x="384" y="24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1" y="25"/>
                      <a:pt x="381" y="25"/>
                      <a:pt x="381" y="25"/>
                    </a:cubicBezTo>
                    <a:cubicBezTo>
                      <a:pt x="380" y="25"/>
                      <a:pt x="380" y="25"/>
                      <a:pt x="380" y="25"/>
                    </a:cubicBezTo>
                    <a:cubicBezTo>
                      <a:pt x="380" y="26"/>
                      <a:pt x="380" y="26"/>
                      <a:pt x="380" y="26"/>
                    </a:cubicBezTo>
                    <a:cubicBezTo>
                      <a:pt x="379" y="26"/>
                      <a:pt x="379" y="26"/>
                      <a:pt x="379" y="26"/>
                    </a:cubicBezTo>
                    <a:cubicBezTo>
                      <a:pt x="377" y="27"/>
                      <a:pt x="377" y="27"/>
                      <a:pt x="377" y="27"/>
                    </a:cubicBezTo>
                    <a:cubicBezTo>
                      <a:pt x="376" y="28"/>
                      <a:pt x="376" y="28"/>
                      <a:pt x="376" y="28"/>
                    </a:cubicBezTo>
                    <a:cubicBezTo>
                      <a:pt x="375" y="28"/>
                      <a:pt x="375" y="28"/>
                      <a:pt x="375" y="28"/>
                    </a:cubicBezTo>
                    <a:cubicBezTo>
                      <a:pt x="374" y="29"/>
                      <a:pt x="374" y="29"/>
                      <a:pt x="374" y="29"/>
                    </a:cubicBezTo>
                    <a:cubicBezTo>
                      <a:pt x="372" y="29"/>
                      <a:pt x="372" y="29"/>
                      <a:pt x="372" y="29"/>
                    </a:cubicBezTo>
                    <a:cubicBezTo>
                      <a:pt x="372" y="28"/>
                      <a:pt x="372" y="28"/>
                      <a:pt x="372" y="28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0" y="28"/>
                      <a:pt x="370" y="28"/>
                      <a:pt x="370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9" y="29"/>
                      <a:pt x="369" y="29"/>
                      <a:pt x="369" y="29"/>
                    </a:cubicBezTo>
                    <a:cubicBezTo>
                      <a:pt x="368" y="29"/>
                      <a:pt x="368" y="29"/>
                      <a:pt x="368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6" y="29"/>
                      <a:pt x="366" y="29"/>
                      <a:pt x="366" y="29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2" y="27"/>
                      <a:pt x="362" y="27"/>
                      <a:pt x="362" y="27"/>
                    </a:cubicBezTo>
                    <a:cubicBezTo>
                      <a:pt x="361" y="26"/>
                      <a:pt x="361" y="26"/>
                      <a:pt x="361" y="26"/>
                    </a:cubicBezTo>
                    <a:cubicBezTo>
                      <a:pt x="361" y="27"/>
                      <a:pt x="361" y="27"/>
                      <a:pt x="361" y="27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0" y="28"/>
                      <a:pt x="360" y="28"/>
                      <a:pt x="360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3" y="29"/>
                      <a:pt x="363" y="29"/>
                      <a:pt x="363" y="29"/>
                    </a:cubicBezTo>
                    <a:cubicBezTo>
                      <a:pt x="365" y="29"/>
                      <a:pt x="365" y="29"/>
                      <a:pt x="365" y="29"/>
                    </a:cubicBezTo>
                    <a:cubicBezTo>
                      <a:pt x="366" y="30"/>
                      <a:pt x="366" y="30"/>
                      <a:pt x="366" y="30"/>
                    </a:cubicBezTo>
                    <a:cubicBezTo>
                      <a:pt x="365" y="30"/>
                      <a:pt x="365" y="30"/>
                      <a:pt x="365" y="30"/>
                    </a:cubicBezTo>
                    <a:cubicBezTo>
                      <a:pt x="361" y="32"/>
                      <a:pt x="361" y="32"/>
                      <a:pt x="361" y="32"/>
                    </a:cubicBezTo>
                    <a:cubicBezTo>
                      <a:pt x="359" y="32"/>
                      <a:pt x="359" y="32"/>
                      <a:pt x="359" y="32"/>
                    </a:cubicBezTo>
                    <a:cubicBezTo>
                      <a:pt x="358" y="32"/>
                      <a:pt x="358" y="32"/>
                      <a:pt x="358" y="32"/>
                    </a:cubicBezTo>
                    <a:cubicBezTo>
                      <a:pt x="356" y="32"/>
                      <a:pt x="356" y="32"/>
                      <a:pt x="356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2" y="33"/>
                      <a:pt x="352" y="33"/>
                      <a:pt x="352" y="33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3" y="33"/>
                      <a:pt x="353" y="33"/>
                      <a:pt x="353" y="33"/>
                    </a:cubicBezTo>
                    <a:cubicBezTo>
                      <a:pt x="354" y="33"/>
                      <a:pt x="354" y="33"/>
                      <a:pt x="354" y="33"/>
                    </a:cubicBezTo>
                    <a:cubicBezTo>
                      <a:pt x="357" y="33"/>
                      <a:pt x="357" y="33"/>
                      <a:pt x="357" y="33"/>
                    </a:cubicBezTo>
                    <a:cubicBezTo>
                      <a:pt x="358" y="33"/>
                      <a:pt x="358" y="33"/>
                      <a:pt x="358" y="33"/>
                    </a:cubicBezTo>
                    <a:cubicBezTo>
                      <a:pt x="361" y="33"/>
                      <a:pt x="361" y="33"/>
                      <a:pt x="361" y="33"/>
                    </a:cubicBezTo>
                    <a:cubicBezTo>
                      <a:pt x="364" y="32"/>
                      <a:pt x="364" y="32"/>
                      <a:pt x="364" y="32"/>
                    </a:cubicBezTo>
                    <a:cubicBezTo>
                      <a:pt x="365" y="31"/>
                      <a:pt x="365" y="31"/>
                      <a:pt x="365" y="31"/>
                    </a:cubicBezTo>
                    <a:cubicBezTo>
                      <a:pt x="366" y="31"/>
                      <a:pt x="366" y="31"/>
                      <a:pt x="366" y="31"/>
                    </a:cubicBezTo>
                    <a:cubicBezTo>
                      <a:pt x="367" y="31"/>
                      <a:pt x="367" y="31"/>
                      <a:pt x="367" y="31"/>
                    </a:cubicBezTo>
                    <a:cubicBezTo>
                      <a:pt x="368" y="31"/>
                      <a:pt x="368" y="31"/>
                      <a:pt x="368" y="31"/>
                    </a:cubicBezTo>
                    <a:cubicBezTo>
                      <a:pt x="369" y="31"/>
                      <a:pt x="369" y="31"/>
                      <a:pt x="369" y="31"/>
                    </a:cubicBezTo>
                    <a:cubicBezTo>
                      <a:pt x="369" y="32"/>
                      <a:pt x="369" y="32"/>
                      <a:pt x="369" y="32"/>
                    </a:cubicBezTo>
                    <a:cubicBezTo>
                      <a:pt x="368" y="33"/>
                      <a:pt x="368" y="33"/>
                      <a:pt x="368" y="33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3" y="36"/>
                      <a:pt x="363" y="36"/>
                      <a:pt x="363" y="36"/>
                    </a:cubicBezTo>
                    <a:cubicBezTo>
                      <a:pt x="362" y="36"/>
                      <a:pt x="362" y="36"/>
                      <a:pt x="362" y="36"/>
                    </a:cubicBezTo>
                    <a:cubicBezTo>
                      <a:pt x="361" y="37"/>
                      <a:pt x="361" y="37"/>
                      <a:pt x="361" y="37"/>
                    </a:cubicBezTo>
                    <a:cubicBezTo>
                      <a:pt x="360" y="37"/>
                      <a:pt x="360" y="37"/>
                      <a:pt x="360" y="37"/>
                    </a:cubicBezTo>
                    <a:cubicBezTo>
                      <a:pt x="359" y="37"/>
                      <a:pt x="359" y="37"/>
                      <a:pt x="359" y="37"/>
                    </a:cubicBezTo>
                    <a:cubicBezTo>
                      <a:pt x="358" y="37"/>
                      <a:pt x="358" y="37"/>
                      <a:pt x="358" y="37"/>
                    </a:cubicBezTo>
                    <a:cubicBezTo>
                      <a:pt x="357" y="38"/>
                      <a:pt x="357" y="38"/>
                      <a:pt x="357" y="38"/>
                    </a:cubicBezTo>
                    <a:cubicBezTo>
                      <a:pt x="356" y="38"/>
                      <a:pt x="356" y="38"/>
                      <a:pt x="356" y="38"/>
                    </a:cubicBezTo>
                    <a:cubicBezTo>
                      <a:pt x="355" y="39"/>
                      <a:pt x="355" y="39"/>
                      <a:pt x="355" y="39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2" y="40"/>
                      <a:pt x="352" y="40"/>
                      <a:pt x="352" y="40"/>
                    </a:cubicBezTo>
                    <a:cubicBezTo>
                      <a:pt x="352" y="39"/>
                      <a:pt x="352" y="39"/>
                      <a:pt x="352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1"/>
                      <a:pt x="350" y="41"/>
                      <a:pt x="350" y="41"/>
                    </a:cubicBezTo>
                    <a:cubicBezTo>
                      <a:pt x="349" y="42"/>
                      <a:pt x="349" y="42"/>
                      <a:pt x="349" y="42"/>
                    </a:cubicBezTo>
                    <a:cubicBezTo>
                      <a:pt x="349" y="43"/>
                      <a:pt x="349" y="43"/>
                      <a:pt x="349" y="43"/>
                    </a:cubicBezTo>
                    <a:cubicBezTo>
                      <a:pt x="347" y="43"/>
                      <a:pt x="347" y="43"/>
                      <a:pt x="347" y="43"/>
                    </a:cubicBezTo>
                    <a:cubicBezTo>
                      <a:pt x="346" y="43"/>
                      <a:pt x="346" y="43"/>
                      <a:pt x="346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6" y="42"/>
                      <a:pt x="346" y="42"/>
                      <a:pt x="346" y="42"/>
                    </a:cubicBezTo>
                    <a:cubicBezTo>
                      <a:pt x="346" y="41"/>
                      <a:pt x="346" y="41"/>
                      <a:pt x="346" y="41"/>
                    </a:cubicBezTo>
                    <a:cubicBezTo>
                      <a:pt x="345" y="41"/>
                      <a:pt x="345" y="41"/>
                      <a:pt x="345" y="41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4" y="43"/>
                      <a:pt x="344" y="43"/>
                      <a:pt x="344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6" y="44"/>
                      <a:pt x="346" y="44"/>
                      <a:pt x="346" y="44"/>
                    </a:cubicBezTo>
                    <a:cubicBezTo>
                      <a:pt x="345" y="45"/>
                      <a:pt x="345" y="45"/>
                      <a:pt x="345" y="45"/>
                    </a:cubicBezTo>
                    <a:cubicBezTo>
                      <a:pt x="344" y="45"/>
                      <a:pt x="344" y="45"/>
                      <a:pt x="344" y="45"/>
                    </a:cubicBezTo>
                    <a:cubicBezTo>
                      <a:pt x="343" y="44"/>
                      <a:pt x="343" y="44"/>
                      <a:pt x="343" y="44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5"/>
                      <a:pt x="339" y="45"/>
                      <a:pt x="339" y="45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2" y="47"/>
                      <a:pt x="342" y="47"/>
                      <a:pt x="342" y="47"/>
                    </a:cubicBezTo>
                    <a:cubicBezTo>
                      <a:pt x="341" y="47"/>
                      <a:pt x="341" y="47"/>
                      <a:pt x="341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8"/>
                      <a:pt x="340" y="48"/>
                      <a:pt x="340" y="48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39" y="50"/>
                      <a:pt x="339" y="50"/>
                      <a:pt x="339" y="50"/>
                    </a:cubicBezTo>
                    <a:cubicBezTo>
                      <a:pt x="338" y="50"/>
                      <a:pt x="338" y="50"/>
                      <a:pt x="338" y="50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5" y="49"/>
                      <a:pt x="335" y="49"/>
                      <a:pt x="335" y="49"/>
                    </a:cubicBezTo>
                    <a:cubicBezTo>
                      <a:pt x="334" y="49"/>
                      <a:pt x="334" y="49"/>
                      <a:pt x="334" y="49"/>
                    </a:cubicBezTo>
                    <a:cubicBezTo>
                      <a:pt x="334" y="47"/>
                      <a:pt x="334" y="47"/>
                      <a:pt x="334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6"/>
                      <a:pt x="333" y="46"/>
                      <a:pt x="333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29" y="46"/>
                      <a:pt x="329" y="46"/>
                      <a:pt x="329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3" y="48"/>
                      <a:pt x="333" y="48"/>
                      <a:pt x="333" y="48"/>
                    </a:cubicBezTo>
                    <a:cubicBezTo>
                      <a:pt x="333" y="50"/>
                      <a:pt x="333" y="50"/>
                      <a:pt x="333" y="50"/>
                    </a:cubicBezTo>
                    <a:cubicBezTo>
                      <a:pt x="333" y="51"/>
                      <a:pt x="333" y="51"/>
                      <a:pt x="333" y="51"/>
                    </a:cubicBezTo>
                    <a:cubicBezTo>
                      <a:pt x="332" y="50"/>
                      <a:pt x="332" y="50"/>
                      <a:pt x="332" y="50"/>
                    </a:cubicBezTo>
                    <a:cubicBezTo>
                      <a:pt x="331" y="50"/>
                      <a:pt x="331" y="50"/>
                      <a:pt x="331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1"/>
                      <a:pt x="330" y="51"/>
                      <a:pt x="330" y="51"/>
                    </a:cubicBezTo>
                    <a:cubicBezTo>
                      <a:pt x="329" y="50"/>
                      <a:pt x="329" y="50"/>
                      <a:pt x="329" y="50"/>
                    </a:cubicBezTo>
                    <a:cubicBezTo>
                      <a:pt x="328" y="50"/>
                      <a:pt x="328" y="50"/>
                      <a:pt x="328" y="50"/>
                    </a:cubicBezTo>
                    <a:cubicBezTo>
                      <a:pt x="328" y="51"/>
                      <a:pt x="328" y="51"/>
                      <a:pt x="328" y="51"/>
                    </a:cubicBezTo>
                    <a:cubicBezTo>
                      <a:pt x="327" y="51"/>
                      <a:pt x="327" y="51"/>
                      <a:pt x="327" y="51"/>
                    </a:cubicBezTo>
                    <a:cubicBezTo>
                      <a:pt x="327" y="50"/>
                      <a:pt x="327" y="50"/>
                      <a:pt x="327" y="50"/>
                    </a:cubicBezTo>
                    <a:cubicBezTo>
                      <a:pt x="326" y="50"/>
                      <a:pt x="326" y="50"/>
                      <a:pt x="326" y="50"/>
                    </a:cubicBezTo>
                    <a:cubicBezTo>
                      <a:pt x="326" y="49"/>
                      <a:pt x="326" y="49"/>
                      <a:pt x="326" y="49"/>
                    </a:cubicBezTo>
                    <a:cubicBezTo>
                      <a:pt x="325" y="49"/>
                      <a:pt x="325" y="49"/>
                      <a:pt x="325" y="49"/>
                    </a:cubicBezTo>
                    <a:cubicBezTo>
                      <a:pt x="325" y="48"/>
                      <a:pt x="325" y="48"/>
                      <a:pt x="325" y="48"/>
                    </a:cubicBezTo>
                    <a:cubicBezTo>
                      <a:pt x="324" y="48"/>
                      <a:pt x="324" y="48"/>
                      <a:pt x="324" y="48"/>
                    </a:cubicBezTo>
                    <a:cubicBezTo>
                      <a:pt x="323" y="48"/>
                      <a:pt x="323" y="48"/>
                      <a:pt x="323" y="48"/>
                    </a:cubicBezTo>
                    <a:cubicBezTo>
                      <a:pt x="323" y="47"/>
                      <a:pt x="323" y="47"/>
                      <a:pt x="323" y="47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3" y="49"/>
                      <a:pt x="323" y="49"/>
                      <a:pt x="323" y="49"/>
                    </a:cubicBezTo>
                    <a:cubicBezTo>
                      <a:pt x="324" y="49"/>
                      <a:pt x="324" y="49"/>
                      <a:pt x="324" y="49"/>
                    </a:cubicBezTo>
                    <a:cubicBezTo>
                      <a:pt x="325" y="50"/>
                      <a:pt x="325" y="50"/>
                      <a:pt x="325" y="50"/>
                    </a:cubicBezTo>
                    <a:cubicBezTo>
                      <a:pt x="325" y="51"/>
                      <a:pt x="325" y="51"/>
                      <a:pt x="325" y="51"/>
                    </a:cubicBezTo>
                    <a:cubicBezTo>
                      <a:pt x="323" y="50"/>
                      <a:pt x="323" y="50"/>
                      <a:pt x="323" y="50"/>
                    </a:cubicBezTo>
                    <a:cubicBezTo>
                      <a:pt x="322" y="50"/>
                      <a:pt x="322" y="50"/>
                      <a:pt x="322" y="50"/>
                    </a:cubicBezTo>
                    <a:cubicBezTo>
                      <a:pt x="322" y="49"/>
                      <a:pt x="322" y="49"/>
                      <a:pt x="322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50"/>
                      <a:pt x="321" y="50"/>
                      <a:pt x="321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49"/>
                      <a:pt x="320" y="49"/>
                      <a:pt x="320" y="49"/>
                    </a:cubicBezTo>
                    <a:cubicBezTo>
                      <a:pt x="319" y="49"/>
                      <a:pt x="319" y="49"/>
                      <a:pt x="319" y="49"/>
                    </a:cubicBezTo>
                    <a:cubicBezTo>
                      <a:pt x="319" y="50"/>
                      <a:pt x="319" y="50"/>
                      <a:pt x="319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51"/>
                      <a:pt x="320" y="51"/>
                      <a:pt x="320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5" y="52"/>
                      <a:pt x="325" y="52"/>
                      <a:pt x="325" y="52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7" y="54"/>
                      <a:pt x="327" y="54"/>
                      <a:pt x="327" y="54"/>
                    </a:cubicBezTo>
                    <a:cubicBezTo>
                      <a:pt x="328" y="54"/>
                      <a:pt x="328" y="54"/>
                      <a:pt x="328" y="54"/>
                    </a:cubicBezTo>
                    <a:cubicBezTo>
                      <a:pt x="327" y="55"/>
                      <a:pt x="327" y="55"/>
                      <a:pt x="327" y="55"/>
                    </a:cubicBezTo>
                    <a:cubicBezTo>
                      <a:pt x="328" y="56"/>
                      <a:pt x="328" y="56"/>
                      <a:pt x="328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6" y="55"/>
                      <a:pt x="326" y="55"/>
                      <a:pt x="326" y="55"/>
                    </a:cubicBezTo>
                    <a:cubicBezTo>
                      <a:pt x="325" y="55"/>
                      <a:pt x="325" y="55"/>
                      <a:pt x="325" y="55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3"/>
                      <a:pt x="324" y="53"/>
                      <a:pt x="324" y="53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2" y="52"/>
                      <a:pt x="322" y="52"/>
                      <a:pt x="322" y="52"/>
                    </a:cubicBezTo>
                    <a:cubicBezTo>
                      <a:pt x="320" y="52"/>
                      <a:pt x="320" y="52"/>
                      <a:pt x="320" y="52"/>
                    </a:cubicBezTo>
                    <a:cubicBezTo>
                      <a:pt x="319" y="51"/>
                      <a:pt x="319" y="51"/>
                      <a:pt x="319" y="51"/>
                    </a:cubicBezTo>
                    <a:cubicBezTo>
                      <a:pt x="318" y="51"/>
                      <a:pt x="318" y="51"/>
                      <a:pt x="318" y="51"/>
                    </a:cubicBezTo>
                    <a:cubicBezTo>
                      <a:pt x="318" y="52"/>
                      <a:pt x="318" y="52"/>
                      <a:pt x="318" y="52"/>
                    </a:cubicBezTo>
                    <a:cubicBezTo>
                      <a:pt x="319" y="52"/>
                      <a:pt x="319" y="52"/>
                      <a:pt x="319" y="52"/>
                    </a:cubicBezTo>
                    <a:cubicBezTo>
                      <a:pt x="321" y="52"/>
                      <a:pt x="321" y="52"/>
                      <a:pt x="321" y="52"/>
                    </a:cubicBezTo>
                    <a:cubicBezTo>
                      <a:pt x="323" y="53"/>
                      <a:pt x="323" y="53"/>
                      <a:pt x="323" y="53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2" y="53"/>
                      <a:pt x="322" y="53"/>
                      <a:pt x="322" y="53"/>
                    </a:cubicBezTo>
                    <a:cubicBezTo>
                      <a:pt x="320" y="53"/>
                      <a:pt x="320" y="53"/>
                      <a:pt x="320" y="53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19" y="53"/>
                      <a:pt x="319" y="53"/>
                      <a:pt x="319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7" y="52"/>
                      <a:pt x="317" y="52"/>
                      <a:pt x="317" y="52"/>
                    </a:cubicBezTo>
                    <a:cubicBezTo>
                      <a:pt x="316" y="52"/>
                      <a:pt x="316" y="52"/>
                      <a:pt x="316" y="52"/>
                    </a:cubicBezTo>
                    <a:cubicBezTo>
                      <a:pt x="316" y="53"/>
                      <a:pt x="316" y="53"/>
                      <a:pt x="316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1" y="54"/>
                      <a:pt x="321" y="54"/>
                      <a:pt x="321" y="54"/>
                    </a:cubicBezTo>
                    <a:cubicBezTo>
                      <a:pt x="322" y="54"/>
                      <a:pt x="322" y="54"/>
                      <a:pt x="322" y="54"/>
                    </a:cubicBezTo>
                    <a:cubicBezTo>
                      <a:pt x="323" y="55"/>
                      <a:pt x="323" y="55"/>
                      <a:pt x="323" y="55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4" y="57"/>
                      <a:pt x="324" y="57"/>
                      <a:pt x="324" y="57"/>
                    </a:cubicBezTo>
                    <a:cubicBezTo>
                      <a:pt x="325" y="57"/>
                      <a:pt x="325" y="57"/>
                      <a:pt x="325" y="57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4" y="59"/>
                      <a:pt x="324" y="59"/>
                      <a:pt x="324" y="59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2" y="62"/>
                      <a:pt x="322" y="62"/>
                      <a:pt x="322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19" y="60"/>
                      <a:pt x="319" y="60"/>
                      <a:pt x="319" y="60"/>
                    </a:cubicBezTo>
                    <a:cubicBezTo>
                      <a:pt x="318" y="60"/>
                      <a:pt x="318" y="60"/>
                      <a:pt x="318" y="60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1" y="63"/>
                      <a:pt x="321" y="63"/>
                      <a:pt x="321" y="63"/>
                    </a:cubicBezTo>
                    <a:cubicBezTo>
                      <a:pt x="321" y="64"/>
                      <a:pt x="321" y="64"/>
                      <a:pt x="321" y="64"/>
                    </a:cubicBezTo>
                    <a:cubicBezTo>
                      <a:pt x="320" y="64"/>
                      <a:pt x="320" y="64"/>
                      <a:pt x="320" y="64"/>
                    </a:cubicBezTo>
                    <a:cubicBezTo>
                      <a:pt x="319" y="64"/>
                      <a:pt x="319" y="64"/>
                      <a:pt x="319" y="64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7" y="64"/>
                      <a:pt x="317" y="64"/>
                      <a:pt x="317" y="64"/>
                    </a:cubicBezTo>
                    <a:cubicBezTo>
                      <a:pt x="316" y="64"/>
                      <a:pt x="316" y="64"/>
                      <a:pt x="316" y="64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4" y="64"/>
                      <a:pt x="314" y="64"/>
                      <a:pt x="314" y="64"/>
                    </a:cubicBezTo>
                    <a:cubicBezTo>
                      <a:pt x="315" y="64"/>
                      <a:pt x="315" y="64"/>
                      <a:pt x="315" y="64"/>
                    </a:cubicBezTo>
                    <a:cubicBezTo>
                      <a:pt x="317" y="65"/>
                      <a:pt x="317" y="65"/>
                      <a:pt x="317" y="65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8" y="66"/>
                      <a:pt x="318" y="66"/>
                      <a:pt x="318" y="66"/>
                    </a:cubicBezTo>
                    <a:cubicBezTo>
                      <a:pt x="317" y="66"/>
                      <a:pt x="317" y="66"/>
                      <a:pt x="317" y="66"/>
                    </a:cubicBezTo>
                    <a:cubicBezTo>
                      <a:pt x="317" y="67"/>
                      <a:pt x="317" y="67"/>
                      <a:pt x="317" y="67"/>
                    </a:cubicBezTo>
                    <a:cubicBezTo>
                      <a:pt x="316" y="67"/>
                      <a:pt x="316" y="67"/>
                      <a:pt x="316" y="67"/>
                    </a:cubicBezTo>
                    <a:cubicBezTo>
                      <a:pt x="315" y="66"/>
                      <a:pt x="315" y="66"/>
                      <a:pt x="315" y="66"/>
                    </a:cubicBezTo>
                    <a:cubicBezTo>
                      <a:pt x="315" y="67"/>
                      <a:pt x="315" y="67"/>
                      <a:pt x="315" y="67"/>
                    </a:cubicBezTo>
                    <a:cubicBezTo>
                      <a:pt x="314" y="67"/>
                      <a:pt x="314" y="67"/>
                      <a:pt x="314" y="67"/>
                    </a:cubicBezTo>
                    <a:cubicBezTo>
                      <a:pt x="312" y="67"/>
                      <a:pt x="312" y="67"/>
                      <a:pt x="312" y="67"/>
                    </a:cubicBezTo>
                    <a:cubicBezTo>
                      <a:pt x="312" y="66"/>
                      <a:pt x="312" y="66"/>
                      <a:pt x="312" y="66"/>
                    </a:cubicBezTo>
                    <a:cubicBezTo>
                      <a:pt x="310" y="66"/>
                      <a:pt x="310" y="66"/>
                      <a:pt x="310" y="66"/>
                    </a:cubicBezTo>
                    <a:cubicBezTo>
                      <a:pt x="309" y="66"/>
                      <a:pt x="309" y="66"/>
                      <a:pt x="309" y="66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8" y="69"/>
                      <a:pt x="308" y="69"/>
                      <a:pt x="308" y="69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8" y="70"/>
                      <a:pt x="308" y="70"/>
                      <a:pt x="308" y="70"/>
                    </a:cubicBezTo>
                    <a:cubicBezTo>
                      <a:pt x="308" y="71"/>
                      <a:pt x="308" y="71"/>
                      <a:pt x="308" y="71"/>
                    </a:cubicBezTo>
                    <a:cubicBezTo>
                      <a:pt x="307" y="71"/>
                      <a:pt x="307" y="71"/>
                      <a:pt x="307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2"/>
                      <a:pt x="306" y="72"/>
                      <a:pt x="306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1" y="72"/>
                      <a:pt x="301" y="72"/>
                      <a:pt x="301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299" y="73"/>
                      <a:pt x="299" y="73"/>
                      <a:pt x="299" y="73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6" y="69"/>
                      <a:pt x="296" y="69"/>
                      <a:pt x="296" y="69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5" y="69"/>
                      <a:pt x="295" y="69"/>
                      <a:pt x="295" y="69"/>
                    </a:cubicBezTo>
                    <a:cubicBezTo>
                      <a:pt x="295" y="70"/>
                      <a:pt x="295" y="70"/>
                      <a:pt x="295" y="70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3" y="73"/>
                      <a:pt x="293" y="73"/>
                      <a:pt x="293" y="73"/>
                    </a:cubicBezTo>
                    <a:cubicBezTo>
                      <a:pt x="294" y="73"/>
                      <a:pt x="294" y="73"/>
                      <a:pt x="294" y="73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7" y="74"/>
                      <a:pt x="297" y="74"/>
                      <a:pt x="297" y="74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300" y="73"/>
                      <a:pt x="300" y="73"/>
                      <a:pt x="300" y="73"/>
                    </a:cubicBezTo>
                    <a:cubicBezTo>
                      <a:pt x="301" y="73"/>
                      <a:pt x="301" y="73"/>
                      <a:pt x="301" y="73"/>
                    </a:cubicBezTo>
                    <a:cubicBezTo>
                      <a:pt x="301" y="74"/>
                      <a:pt x="301" y="74"/>
                      <a:pt x="301" y="74"/>
                    </a:cubicBezTo>
                    <a:cubicBezTo>
                      <a:pt x="301" y="75"/>
                      <a:pt x="301" y="75"/>
                      <a:pt x="301" y="75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0" y="78"/>
                      <a:pt x="300" y="78"/>
                      <a:pt x="300" y="78"/>
                    </a:cubicBezTo>
                    <a:cubicBezTo>
                      <a:pt x="301" y="78"/>
                      <a:pt x="301" y="78"/>
                      <a:pt x="301" y="78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2" y="77"/>
                      <a:pt x="302" y="77"/>
                      <a:pt x="302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4" y="77"/>
                      <a:pt x="304" y="77"/>
                      <a:pt x="304" y="77"/>
                    </a:cubicBezTo>
                    <a:cubicBezTo>
                      <a:pt x="303" y="78"/>
                      <a:pt x="303" y="78"/>
                      <a:pt x="303" y="78"/>
                    </a:cubicBezTo>
                    <a:cubicBezTo>
                      <a:pt x="304" y="78"/>
                      <a:pt x="304" y="78"/>
                      <a:pt x="304" y="78"/>
                    </a:cubicBezTo>
                    <a:cubicBezTo>
                      <a:pt x="303" y="80"/>
                      <a:pt x="303" y="80"/>
                      <a:pt x="303" y="80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1" y="82"/>
                      <a:pt x="301" y="82"/>
                      <a:pt x="301" y="82"/>
                    </a:cubicBezTo>
                    <a:cubicBezTo>
                      <a:pt x="300" y="82"/>
                      <a:pt x="300" y="82"/>
                      <a:pt x="300" y="82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2"/>
                      <a:pt x="299" y="82"/>
                      <a:pt x="299" y="82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8" y="82"/>
                      <a:pt x="298" y="82"/>
                      <a:pt x="298" y="82"/>
                    </a:cubicBezTo>
                    <a:cubicBezTo>
                      <a:pt x="297" y="82"/>
                      <a:pt x="297" y="82"/>
                      <a:pt x="297" y="82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5" y="83"/>
                      <a:pt x="295" y="83"/>
                      <a:pt x="295" y="83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2" y="84"/>
                      <a:pt x="292" y="84"/>
                      <a:pt x="292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2" y="82"/>
                      <a:pt x="292" y="82"/>
                      <a:pt x="292" y="82"/>
                    </a:cubicBezTo>
                    <a:cubicBezTo>
                      <a:pt x="292" y="81"/>
                      <a:pt x="292" y="81"/>
                      <a:pt x="292" y="81"/>
                    </a:cubicBezTo>
                    <a:cubicBezTo>
                      <a:pt x="291" y="80"/>
                      <a:pt x="291" y="80"/>
                      <a:pt x="291" y="80"/>
                    </a:cubicBezTo>
                    <a:cubicBezTo>
                      <a:pt x="291" y="81"/>
                      <a:pt x="291" y="81"/>
                      <a:pt x="291" y="81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89" y="78"/>
                      <a:pt x="289" y="78"/>
                      <a:pt x="289" y="78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9" y="75"/>
                      <a:pt x="289" y="75"/>
                      <a:pt x="289" y="75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8" y="77"/>
                      <a:pt x="288" y="77"/>
                      <a:pt x="288" y="77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1"/>
                      <a:pt x="288" y="81"/>
                      <a:pt x="288" y="81"/>
                    </a:cubicBezTo>
                    <a:cubicBezTo>
                      <a:pt x="287" y="81"/>
                      <a:pt x="287" y="81"/>
                      <a:pt x="287" y="81"/>
                    </a:cubicBezTo>
                    <a:cubicBezTo>
                      <a:pt x="286" y="81"/>
                      <a:pt x="286" y="81"/>
                      <a:pt x="286" y="81"/>
                    </a:cubicBezTo>
                    <a:cubicBezTo>
                      <a:pt x="286" y="80"/>
                      <a:pt x="286" y="80"/>
                      <a:pt x="286" y="80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6" y="78"/>
                      <a:pt x="286" y="78"/>
                      <a:pt x="286" y="78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7" y="76"/>
                      <a:pt x="287" y="76"/>
                      <a:pt x="287" y="76"/>
                    </a:cubicBezTo>
                    <a:cubicBezTo>
                      <a:pt x="286" y="76"/>
                      <a:pt x="286" y="76"/>
                      <a:pt x="286" y="76"/>
                    </a:cubicBezTo>
                    <a:cubicBezTo>
                      <a:pt x="285" y="77"/>
                      <a:pt x="285" y="77"/>
                      <a:pt x="285" y="77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4" y="80"/>
                      <a:pt x="284" y="80"/>
                      <a:pt x="284" y="80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9"/>
                      <a:pt x="282" y="79"/>
                      <a:pt x="282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0" y="79"/>
                      <a:pt x="280" y="79"/>
                      <a:pt x="280" y="79"/>
                    </a:cubicBezTo>
                    <a:close/>
                    <a:moveTo>
                      <a:pt x="304" y="198"/>
                    </a:move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4" y="201"/>
                      <a:pt x="304" y="201"/>
                      <a:pt x="304" y="201"/>
                    </a:cubicBezTo>
                    <a:cubicBezTo>
                      <a:pt x="305" y="200"/>
                      <a:pt x="305" y="200"/>
                      <a:pt x="305" y="200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5" y="199"/>
                      <a:pt x="305" y="199"/>
                      <a:pt x="305" y="199"/>
                    </a:cubicBezTo>
                    <a:cubicBezTo>
                      <a:pt x="305" y="198"/>
                      <a:pt x="305" y="198"/>
                      <a:pt x="305" y="198"/>
                    </a:cubicBezTo>
                    <a:cubicBezTo>
                      <a:pt x="304" y="198"/>
                      <a:pt x="304" y="198"/>
                      <a:pt x="304" y="198"/>
                    </a:cubicBezTo>
                    <a:close/>
                    <a:moveTo>
                      <a:pt x="303" y="194"/>
                    </a:moveTo>
                    <a:cubicBezTo>
                      <a:pt x="303" y="193"/>
                      <a:pt x="303" y="193"/>
                      <a:pt x="303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4"/>
                      <a:pt x="304" y="194"/>
                      <a:pt x="304" y="194"/>
                    </a:cubicBezTo>
                    <a:cubicBezTo>
                      <a:pt x="303" y="194"/>
                      <a:pt x="303" y="194"/>
                      <a:pt x="303" y="194"/>
                    </a:cubicBezTo>
                    <a:close/>
                    <a:moveTo>
                      <a:pt x="302" y="191"/>
                    </a:move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4" y="190"/>
                      <a:pt x="304" y="190"/>
                      <a:pt x="304" y="190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2" y="191"/>
                      <a:pt x="302" y="191"/>
                      <a:pt x="302" y="191"/>
                    </a:cubicBezTo>
                    <a:close/>
                    <a:moveTo>
                      <a:pt x="295" y="131"/>
                    </a:move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1"/>
                      <a:pt x="295" y="131"/>
                      <a:pt x="295" y="131"/>
                    </a:cubicBezTo>
                    <a:close/>
                    <a:moveTo>
                      <a:pt x="296" y="132"/>
                    </a:move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lose/>
                    <a:moveTo>
                      <a:pt x="295" y="134"/>
                    </a:move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lose/>
                    <a:moveTo>
                      <a:pt x="308" y="152"/>
                    </a:move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lose/>
                    <a:moveTo>
                      <a:pt x="307" y="152"/>
                    </a:moveTo>
                    <a:cubicBezTo>
                      <a:pt x="307" y="151"/>
                      <a:pt x="307" y="151"/>
                      <a:pt x="307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lose/>
                    <a:moveTo>
                      <a:pt x="304" y="160"/>
                    </a:move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4" y="160"/>
                      <a:pt x="304" y="160"/>
                      <a:pt x="304" y="160"/>
                    </a:cubicBezTo>
                    <a:close/>
                    <a:moveTo>
                      <a:pt x="308" y="163"/>
                    </a:moveTo>
                    <a:cubicBezTo>
                      <a:pt x="308" y="164"/>
                      <a:pt x="308" y="164"/>
                      <a:pt x="308" y="164"/>
                    </a:cubicBezTo>
                    <a:cubicBezTo>
                      <a:pt x="309" y="164"/>
                      <a:pt x="309" y="164"/>
                      <a:pt x="309" y="164"/>
                    </a:cubicBezTo>
                    <a:cubicBezTo>
                      <a:pt x="309" y="163"/>
                      <a:pt x="309" y="163"/>
                      <a:pt x="309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lose/>
                    <a:moveTo>
                      <a:pt x="315" y="170"/>
                    </a:move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5" y="168"/>
                      <a:pt x="315" y="168"/>
                      <a:pt x="315" y="168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70"/>
                      <a:pt x="315" y="170"/>
                      <a:pt x="315" y="170"/>
                    </a:cubicBezTo>
                    <a:cubicBezTo>
                      <a:pt x="315" y="170"/>
                      <a:pt x="315" y="170"/>
                      <a:pt x="315" y="170"/>
                    </a:cubicBezTo>
                    <a:close/>
                    <a:moveTo>
                      <a:pt x="318" y="173"/>
                    </a:move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3"/>
                      <a:pt x="319" y="173"/>
                      <a:pt x="319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lose/>
                    <a:moveTo>
                      <a:pt x="293" y="88"/>
                    </a:moveTo>
                    <a:cubicBezTo>
                      <a:pt x="293" y="87"/>
                      <a:pt x="293" y="87"/>
                      <a:pt x="293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6"/>
                      <a:pt x="294" y="86"/>
                      <a:pt x="294" y="86"/>
                    </a:cubicBezTo>
                    <a:cubicBezTo>
                      <a:pt x="296" y="85"/>
                      <a:pt x="296" y="85"/>
                      <a:pt x="296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5" y="86"/>
                      <a:pt x="295" y="86"/>
                      <a:pt x="295" y="86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8"/>
                      <a:pt x="294" y="88"/>
                      <a:pt x="294" y="88"/>
                    </a:cubicBezTo>
                    <a:cubicBezTo>
                      <a:pt x="293" y="88"/>
                      <a:pt x="293" y="88"/>
                      <a:pt x="293" y="88"/>
                    </a:cubicBezTo>
                    <a:close/>
                    <a:moveTo>
                      <a:pt x="289" y="84"/>
                    </a:moveTo>
                    <a:cubicBezTo>
                      <a:pt x="289" y="84"/>
                      <a:pt x="289" y="84"/>
                      <a:pt x="289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89" y="84"/>
                      <a:pt x="289" y="84"/>
                      <a:pt x="289" y="84"/>
                    </a:cubicBezTo>
                    <a:close/>
                    <a:moveTo>
                      <a:pt x="265" y="74"/>
                    </a:moveTo>
                    <a:cubicBezTo>
                      <a:pt x="264" y="74"/>
                      <a:pt x="264" y="74"/>
                      <a:pt x="264" y="74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4" y="72"/>
                      <a:pt x="264" y="72"/>
                      <a:pt x="264" y="72"/>
                    </a:cubicBezTo>
                    <a:cubicBezTo>
                      <a:pt x="264" y="71"/>
                      <a:pt x="264" y="71"/>
                      <a:pt x="264" y="71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5" y="70"/>
                      <a:pt x="265" y="70"/>
                      <a:pt x="265" y="70"/>
                    </a:cubicBezTo>
                    <a:cubicBezTo>
                      <a:pt x="266" y="70"/>
                      <a:pt x="266" y="70"/>
                      <a:pt x="266" y="70"/>
                    </a:cubicBezTo>
                    <a:cubicBezTo>
                      <a:pt x="266" y="71"/>
                      <a:pt x="266" y="71"/>
                      <a:pt x="266" y="71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4"/>
                      <a:pt x="265" y="74"/>
                      <a:pt x="265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5" y="74"/>
                      <a:pt x="265" y="74"/>
                      <a:pt x="265" y="74"/>
                    </a:cubicBezTo>
                    <a:close/>
                    <a:moveTo>
                      <a:pt x="265" y="30"/>
                    </a:moveTo>
                    <a:cubicBezTo>
                      <a:pt x="266" y="29"/>
                      <a:pt x="266" y="29"/>
                      <a:pt x="266" y="29"/>
                    </a:cubicBezTo>
                    <a:cubicBezTo>
                      <a:pt x="266" y="28"/>
                      <a:pt x="266" y="28"/>
                      <a:pt x="266" y="28"/>
                    </a:cubicBezTo>
                    <a:cubicBezTo>
                      <a:pt x="266" y="27"/>
                      <a:pt x="266" y="27"/>
                      <a:pt x="266" y="27"/>
                    </a:cubicBezTo>
                    <a:cubicBezTo>
                      <a:pt x="268" y="27"/>
                      <a:pt x="268" y="27"/>
                      <a:pt x="268" y="27"/>
                    </a:cubicBezTo>
                    <a:cubicBezTo>
                      <a:pt x="268" y="26"/>
                      <a:pt x="268" y="26"/>
                      <a:pt x="268" y="26"/>
                    </a:cubicBezTo>
                    <a:cubicBezTo>
                      <a:pt x="268" y="25"/>
                      <a:pt x="268" y="25"/>
                      <a:pt x="268" y="25"/>
                    </a:cubicBezTo>
                    <a:cubicBezTo>
                      <a:pt x="267" y="25"/>
                      <a:pt x="267" y="25"/>
                      <a:pt x="267" y="25"/>
                    </a:cubicBezTo>
                    <a:cubicBezTo>
                      <a:pt x="266" y="25"/>
                      <a:pt x="266" y="25"/>
                      <a:pt x="266" y="25"/>
                    </a:cubicBezTo>
                    <a:cubicBezTo>
                      <a:pt x="267" y="24"/>
                      <a:pt x="267" y="24"/>
                      <a:pt x="267" y="24"/>
                    </a:cubicBezTo>
                    <a:cubicBezTo>
                      <a:pt x="266" y="24"/>
                      <a:pt x="266" y="24"/>
                      <a:pt x="266" y="24"/>
                    </a:cubicBezTo>
                    <a:cubicBezTo>
                      <a:pt x="265" y="25"/>
                      <a:pt x="265" y="25"/>
                      <a:pt x="265" y="25"/>
                    </a:cubicBezTo>
                    <a:cubicBezTo>
                      <a:pt x="264" y="25"/>
                      <a:pt x="264" y="25"/>
                      <a:pt x="264" y="25"/>
                    </a:cubicBezTo>
                    <a:cubicBezTo>
                      <a:pt x="264" y="26"/>
                      <a:pt x="264" y="26"/>
                      <a:pt x="264" y="26"/>
                    </a:cubicBezTo>
                    <a:cubicBezTo>
                      <a:pt x="263" y="26"/>
                      <a:pt x="263" y="26"/>
                      <a:pt x="263" y="26"/>
                    </a:cubicBezTo>
                    <a:cubicBezTo>
                      <a:pt x="263" y="27"/>
                      <a:pt x="263" y="27"/>
                      <a:pt x="263" y="27"/>
                    </a:cubicBezTo>
                    <a:cubicBezTo>
                      <a:pt x="264" y="27"/>
                      <a:pt x="264" y="27"/>
                      <a:pt x="264" y="27"/>
                    </a:cubicBezTo>
                    <a:cubicBezTo>
                      <a:pt x="265" y="27"/>
                      <a:pt x="265" y="27"/>
                      <a:pt x="265" y="27"/>
                    </a:cubicBezTo>
                    <a:cubicBezTo>
                      <a:pt x="265" y="28"/>
                      <a:pt x="265" y="28"/>
                      <a:pt x="265" y="28"/>
                    </a:cubicBezTo>
                    <a:cubicBezTo>
                      <a:pt x="264" y="28"/>
                      <a:pt x="264" y="28"/>
                      <a:pt x="264" y="28"/>
                    </a:cubicBezTo>
                    <a:cubicBezTo>
                      <a:pt x="264" y="29"/>
                      <a:pt x="264" y="29"/>
                      <a:pt x="264" y="29"/>
                    </a:cubicBezTo>
                    <a:cubicBezTo>
                      <a:pt x="265" y="29"/>
                      <a:pt x="265" y="29"/>
                      <a:pt x="265" y="29"/>
                    </a:cubicBezTo>
                    <a:cubicBezTo>
                      <a:pt x="265" y="30"/>
                      <a:pt x="265" y="30"/>
                      <a:pt x="265" y="30"/>
                    </a:cubicBezTo>
                    <a:close/>
                    <a:moveTo>
                      <a:pt x="253" y="54"/>
                    </a:moveTo>
                    <a:cubicBezTo>
                      <a:pt x="253" y="53"/>
                      <a:pt x="253" y="53"/>
                      <a:pt x="253" y="53"/>
                    </a:cubicBezTo>
                    <a:cubicBezTo>
                      <a:pt x="254" y="53"/>
                      <a:pt x="254" y="53"/>
                      <a:pt x="254" y="53"/>
                    </a:cubicBezTo>
                    <a:cubicBezTo>
                      <a:pt x="253" y="52"/>
                      <a:pt x="253" y="52"/>
                      <a:pt x="253" y="52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49"/>
                      <a:pt x="255" y="49"/>
                      <a:pt x="255" y="49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6"/>
                      <a:pt x="255" y="46"/>
                      <a:pt x="255" y="46"/>
                    </a:cubicBezTo>
                    <a:cubicBezTo>
                      <a:pt x="255" y="45"/>
                      <a:pt x="255" y="45"/>
                      <a:pt x="255" y="45"/>
                    </a:cubicBezTo>
                    <a:cubicBezTo>
                      <a:pt x="255" y="44"/>
                      <a:pt x="255" y="44"/>
                      <a:pt x="255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2"/>
                      <a:pt x="256" y="42"/>
                      <a:pt x="256" y="42"/>
                    </a:cubicBezTo>
                    <a:cubicBezTo>
                      <a:pt x="257" y="42"/>
                      <a:pt x="257" y="42"/>
                      <a:pt x="257" y="42"/>
                    </a:cubicBezTo>
                    <a:cubicBezTo>
                      <a:pt x="258" y="41"/>
                      <a:pt x="258" y="41"/>
                      <a:pt x="258" y="41"/>
                    </a:cubicBezTo>
                    <a:cubicBezTo>
                      <a:pt x="259" y="41"/>
                      <a:pt x="259" y="41"/>
                      <a:pt x="259" y="41"/>
                    </a:cubicBezTo>
                    <a:cubicBezTo>
                      <a:pt x="260" y="42"/>
                      <a:pt x="260" y="42"/>
                      <a:pt x="260" y="42"/>
                    </a:cubicBezTo>
                    <a:cubicBezTo>
                      <a:pt x="260" y="43"/>
                      <a:pt x="260" y="43"/>
                      <a:pt x="260" y="43"/>
                    </a:cubicBezTo>
                    <a:cubicBezTo>
                      <a:pt x="260" y="44"/>
                      <a:pt x="260" y="44"/>
                      <a:pt x="260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5"/>
                      <a:pt x="261" y="45"/>
                      <a:pt x="261" y="45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7"/>
                      <a:pt x="262" y="47"/>
                      <a:pt x="262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8"/>
                      <a:pt x="263" y="48"/>
                      <a:pt x="263" y="48"/>
                    </a:cubicBezTo>
                    <a:cubicBezTo>
                      <a:pt x="264" y="50"/>
                      <a:pt x="264" y="50"/>
                      <a:pt x="264" y="50"/>
                    </a:cubicBezTo>
                    <a:cubicBezTo>
                      <a:pt x="263" y="50"/>
                      <a:pt x="263" y="50"/>
                      <a:pt x="263" y="50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2"/>
                      <a:pt x="262" y="52"/>
                      <a:pt x="262" y="52"/>
                    </a:cubicBezTo>
                    <a:cubicBezTo>
                      <a:pt x="262" y="53"/>
                      <a:pt x="262" y="53"/>
                      <a:pt x="262" y="53"/>
                    </a:cubicBezTo>
                    <a:cubicBezTo>
                      <a:pt x="260" y="54"/>
                      <a:pt x="260" y="54"/>
                      <a:pt x="260" y="54"/>
                    </a:cubicBezTo>
                    <a:cubicBezTo>
                      <a:pt x="260" y="55"/>
                      <a:pt x="260" y="55"/>
                      <a:pt x="260" y="55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3"/>
                      <a:pt x="259" y="53"/>
                      <a:pt x="259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7" y="54"/>
                      <a:pt x="257" y="54"/>
                      <a:pt x="257" y="54"/>
                    </a:cubicBezTo>
                    <a:cubicBezTo>
                      <a:pt x="256" y="54"/>
                      <a:pt x="256" y="54"/>
                      <a:pt x="256" y="54"/>
                    </a:cubicBezTo>
                    <a:cubicBezTo>
                      <a:pt x="255" y="54"/>
                      <a:pt x="255" y="54"/>
                      <a:pt x="255" y="54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4" y="54"/>
                      <a:pt x="254" y="54"/>
                      <a:pt x="254" y="54"/>
                    </a:cubicBezTo>
                    <a:cubicBezTo>
                      <a:pt x="253" y="54"/>
                      <a:pt x="253" y="54"/>
                      <a:pt x="253" y="54"/>
                    </a:cubicBezTo>
                    <a:close/>
                    <a:moveTo>
                      <a:pt x="264" y="53"/>
                    </a:moveTo>
                    <a:cubicBezTo>
                      <a:pt x="264" y="53"/>
                      <a:pt x="264" y="53"/>
                      <a:pt x="264" y="53"/>
                    </a:cubicBezTo>
                    <a:cubicBezTo>
                      <a:pt x="264" y="52"/>
                      <a:pt x="264" y="52"/>
                      <a:pt x="264" y="52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3" y="51"/>
                      <a:pt x="263" y="51"/>
                      <a:pt x="263" y="51"/>
                    </a:cubicBezTo>
                    <a:cubicBezTo>
                      <a:pt x="263" y="52"/>
                      <a:pt x="263" y="52"/>
                      <a:pt x="263" y="52"/>
                    </a:cubicBezTo>
                    <a:cubicBezTo>
                      <a:pt x="264" y="53"/>
                      <a:pt x="264" y="53"/>
                      <a:pt x="264" y="53"/>
                    </a:cubicBezTo>
                    <a:close/>
                    <a:moveTo>
                      <a:pt x="267" y="65"/>
                    </a:moveTo>
                    <a:cubicBezTo>
                      <a:pt x="267" y="66"/>
                      <a:pt x="267" y="66"/>
                      <a:pt x="267" y="66"/>
                    </a:cubicBezTo>
                    <a:cubicBezTo>
                      <a:pt x="268" y="66"/>
                      <a:pt x="268" y="66"/>
                      <a:pt x="268" y="66"/>
                    </a:cubicBezTo>
                    <a:cubicBezTo>
                      <a:pt x="269" y="66"/>
                      <a:pt x="269" y="66"/>
                      <a:pt x="269" y="66"/>
                    </a:cubicBezTo>
                    <a:cubicBezTo>
                      <a:pt x="270" y="66"/>
                      <a:pt x="270" y="66"/>
                      <a:pt x="270" y="66"/>
                    </a:cubicBezTo>
                    <a:cubicBezTo>
                      <a:pt x="270" y="65"/>
                      <a:pt x="270" y="65"/>
                      <a:pt x="270" y="65"/>
                    </a:cubicBezTo>
                    <a:cubicBezTo>
                      <a:pt x="271" y="64"/>
                      <a:pt x="271" y="64"/>
                      <a:pt x="271" y="64"/>
                    </a:cubicBezTo>
                    <a:cubicBezTo>
                      <a:pt x="270" y="64"/>
                      <a:pt x="270" y="64"/>
                      <a:pt x="270" y="64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69" y="63"/>
                      <a:pt x="269" y="63"/>
                      <a:pt x="269" y="63"/>
                    </a:cubicBezTo>
                    <a:cubicBezTo>
                      <a:pt x="269" y="62"/>
                      <a:pt x="269" y="62"/>
                      <a:pt x="269" y="62"/>
                    </a:cubicBezTo>
                    <a:cubicBezTo>
                      <a:pt x="268" y="62"/>
                      <a:pt x="268" y="62"/>
                      <a:pt x="268" y="62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4"/>
                      <a:pt x="267" y="64"/>
                      <a:pt x="267" y="64"/>
                    </a:cubicBezTo>
                    <a:cubicBezTo>
                      <a:pt x="267" y="65"/>
                      <a:pt x="267" y="65"/>
                      <a:pt x="267" y="65"/>
                    </a:cubicBezTo>
                    <a:close/>
                    <a:moveTo>
                      <a:pt x="266" y="65"/>
                    </a:move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7"/>
                      <a:pt x="266" y="67"/>
                      <a:pt x="266" y="67"/>
                    </a:cubicBezTo>
                    <a:cubicBezTo>
                      <a:pt x="267" y="66"/>
                      <a:pt x="267" y="66"/>
                      <a:pt x="267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6" y="65"/>
                      <a:pt x="266" y="65"/>
                      <a:pt x="266" y="65"/>
                    </a:cubicBezTo>
                    <a:close/>
                    <a:moveTo>
                      <a:pt x="253" y="59"/>
                    </a:moveTo>
                    <a:cubicBezTo>
                      <a:pt x="253" y="58"/>
                      <a:pt x="253" y="58"/>
                      <a:pt x="253" y="58"/>
                    </a:cubicBezTo>
                    <a:cubicBezTo>
                      <a:pt x="253" y="57"/>
                      <a:pt x="253" y="57"/>
                      <a:pt x="253" y="57"/>
                    </a:cubicBezTo>
                    <a:cubicBezTo>
                      <a:pt x="254" y="56"/>
                      <a:pt x="254" y="56"/>
                      <a:pt x="254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6" y="56"/>
                      <a:pt x="256" y="56"/>
                      <a:pt x="256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7"/>
                      <a:pt x="257" y="57"/>
                      <a:pt x="257" y="57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6"/>
                      <a:pt x="258" y="56"/>
                      <a:pt x="258" y="56"/>
                    </a:cubicBezTo>
                    <a:cubicBezTo>
                      <a:pt x="259" y="57"/>
                      <a:pt x="259" y="57"/>
                      <a:pt x="259" y="57"/>
                    </a:cubicBezTo>
                    <a:cubicBezTo>
                      <a:pt x="260" y="57"/>
                      <a:pt x="260" y="57"/>
                      <a:pt x="260" y="57"/>
                    </a:cubicBezTo>
                    <a:cubicBezTo>
                      <a:pt x="260" y="58"/>
                      <a:pt x="260" y="58"/>
                      <a:pt x="260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9"/>
                      <a:pt x="261" y="59"/>
                      <a:pt x="261" y="59"/>
                    </a:cubicBezTo>
                    <a:cubicBezTo>
                      <a:pt x="262" y="59"/>
                      <a:pt x="262" y="59"/>
                      <a:pt x="262" y="59"/>
                    </a:cubicBezTo>
                    <a:cubicBezTo>
                      <a:pt x="262" y="58"/>
                      <a:pt x="262" y="58"/>
                      <a:pt x="262" y="58"/>
                    </a:cubicBezTo>
                    <a:cubicBezTo>
                      <a:pt x="263" y="59"/>
                      <a:pt x="263" y="59"/>
                      <a:pt x="263" y="59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1"/>
                      <a:pt x="263" y="61"/>
                      <a:pt x="263" y="61"/>
                    </a:cubicBezTo>
                    <a:cubicBezTo>
                      <a:pt x="262" y="61"/>
                      <a:pt x="262" y="61"/>
                      <a:pt x="262" y="61"/>
                    </a:cubicBezTo>
                    <a:cubicBezTo>
                      <a:pt x="261" y="61"/>
                      <a:pt x="261" y="61"/>
                      <a:pt x="261" y="61"/>
                    </a:cubicBezTo>
                    <a:cubicBezTo>
                      <a:pt x="260" y="62"/>
                      <a:pt x="260" y="62"/>
                      <a:pt x="260" y="62"/>
                    </a:cubicBezTo>
                    <a:cubicBezTo>
                      <a:pt x="259" y="61"/>
                      <a:pt x="259" y="61"/>
                      <a:pt x="259" y="61"/>
                    </a:cubicBezTo>
                    <a:cubicBezTo>
                      <a:pt x="258" y="61"/>
                      <a:pt x="258" y="61"/>
                      <a:pt x="258" y="61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6" y="60"/>
                      <a:pt x="256" y="60"/>
                      <a:pt x="256" y="60"/>
                    </a:cubicBezTo>
                    <a:cubicBezTo>
                      <a:pt x="255" y="60"/>
                      <a:pt x="255" y="60"/>
                      <a:pt x="255" y="60"/>
                    </a:cubicBezTo>
                    <a:cubicBezTo>
                      <a:pt x="254" y="59"/>
                      <a:pt x="254" y="59"/>
                      <a:pt x="254" y="59"/>
                    </a:cubicBezTo>
                    <a:cubicBezTo>
                      <a:pt x="253" y="59"/>
                      <a:pt x="253" y="59"/>
                      <a:pt x="253" y="59"/>
                    </a:cubicBezTo>
                    <a:cubicBezTo>
                      <a:pt x="253" y="59"/>
                      <a:pt x="253" y="59"/>
                      <a:pt x="253" y="59"/>
                    </a:cubicBezTo>
                    <a:close/>
                    <a:moveTo>
                      <a:pt x="242" y="46"/>
                    </a:moveTo>
                    <a:cubicBezTo>
                      <a:pt x="242" y="45"/>
                      <a:pt x="242" y="45"/>
                      <a:pt x="242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2" y="46"/>
                      <a:pt x="242" y="46"/>
                      <a:pt x="242" y="46"/>
                    </a:cubicBezTo>
                    <a:cubicBezTo>
                      <a:pt x="242" y="46"/>
                      <a:pt x="242" y="46"/>
                      <a:pt x="242" y="46"/>
                    </a:cubicBezTo>
                    <a:close/>
                    <a:moveTo>
                      <a:pt x="243" y="50"/>
                    </a:moveTo>
                    <a:cubicBezTo>
                      <a:pt x="243" y="52"/>
                      <a:pt x="243" y="52"/>
                      <a:pt x="243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5" y="52"/>
                      <a:pt x="245" y="52"/>
                      <a:pt x="245" y="52"/>
                    </a:cubicBezTo>
                    <a:cubicBezTo>
                      <a:pt x="245" y="53"/>
                      <a:pt x="245" y="53"/>
                      <a:pt x="245" y="53"/>
                    </a:cubicBezTo>
                    <a:cubicBezTo>
                      <a:pt x="246" y="53"/>
                      <a:pt x="246" y="53"/>
                      <a:pt x="246" y="53"/>
                    </a:cubicBezTo>
                    <a:cubicBezTo>
                      <a:pt x="247" y="52"/>
                      <a:pt x="247" y="52"/>
                      <a:pt x="247" y="52"/>
                    </a:cubicBezTo>
                    <a:cubicBezTo>
                      <a:pt x="247" y="51"/>
                      <a:pt x="247" y="51"/>
                      <a:pt x="247" y="51"/>
                    </a:cubicBezTo>
                    <a:cubicBezTo>
                      <a:pt x="248" y="51"/>
                      <a:pt x="248" y="51"/>
                      <a:pt x="248" y="51"/>
                    </a:cubicBezTo>
                    <a:cubicBezTo>
                      <a:pt x="249" y="50"/>
                      <a:pt x="249" y="50"/>
                      <a:pt x="249" y="50"/>
                    </a:cubicBezTo>
                    <a:cubicBezTo>
                      <a:pt x="249" y="49"/>
                      <a:pt x="249" y="49"/>
                      <a:pt x="249" y="49"/>
                    </a:cubicBezTo>
                    <a:cubicBezTo>
                      <a:pt x="249" y="48"/>
                      <a:pt x="249" y="48"/>
                      <a:pt x="249" y="48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4"/>
                      <a:pt x="252" y="44"/>
                      <a:pt x="252" y="44"/>
                    </a:cubicBezTo>
                    <a:cubicBezTo>
                      <a:pt x="253" y="43"/>
                      <a:pt x="253" y="43"/>
                      <a:pt x="253" y="43"/>
                    </a:cubicBezTo>
                    <a:cubicBezTo>
                      <a:pt x="253" y="42"/>
                      <a:pt x="253" y="42"/>
                      <a:pt x="253" y="42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4" y="40"/>
                      <a:pt x="254" y="40"/>
                      <a:pt x="254" y="40"/>
                    </a:cubicBezTo>
                    <a:cubicBezTo>
                      <a:pt x="253" y="40"/>
                      <a:pt x="253" y="40"/>
                      <a:pt x="253" y="40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2" y="38"/>
                      <a:pt x="252" y="38"/>
                      <a:pt x="252" y="38"/>
                    </a:cubicBezTo>
                    <a:cubicBezTo>
                      <a:pt x="251" y="38"/>
                      <a:pt x="251" y="38"/>
                      <a:pt x="251" y="38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1" y="37"/>
                      <a:pt x="251" y="37"/>
                      <a:pt x="251" y="37"/>
                    </a:cubicBezTo>
                    <a:cubicBezTo>
                      <a:pt x="252" y="37"/>
                      <a:pt x="252" y="37"/>
                      <a:pt x="252" y="37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5"/>
                      <a:pt x="252" y="35"/>
                      <a:pt x="252" y="35"/>
                    </a:cubicBezTo>
                    <a:cubicBezTo>
                      <a:pt x="252" y="34"/>
                      <a:pt x="252" y="34"/>
                      <a:pt x="252" y="34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49" y="34"/>
                      <a:pt x="249" y="34"/>
                      <a:pt x="249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7" y="36"/>
                      <a:pt x="247" y="36"/>
                      <a:pt x="247" y="36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3"/>
                      <a:pt x="248" y="33"/>
                      <a:pt x="248" y="33"/>
                    </a:cubicBezTo>
                    <a:cubicBezTo>
                      <a:pt x="248" y="31"/>
                      <a:pt x="248" y="31"/>
                      <a:pt x="248" y="31"/>
                    </a:cubicBezTo>
                    <a:cubicBezTo>
                      <a:pt x="248" y="30"/>
                      <a:pt x="248" y="30"/>
                      <a:pt x="248" y="30"/>
                    </a:cubicBezTo>
                    <a:cubicBezTo>
                      <a:pt x="247" y="30"/>
                      <a:pt x="247" y="30"/>
                      <a:pt x="247" y="30"/>
                    </a:cubicBezTo>
                    <a:cubicBezTo>
                      <a:pt x="247" y="29"/>
                      <a:pt x="247" y="29"/>
                      <a:pt x="247" y="29"/>
                    </a:cubicBezTo>
                    <a:cubicBezTo>
                      <a:pt x="246" y="29"/>
                      <a:pt x="246" y="29"/>
                      <a:pt x="246" y="29"/>
                    </a:cubicBezTo>
                    <a:cubicBezTo>
                      <a:pt x="245" y="29"/>
                      <a:pt x="245" y="29"/>
                      <a:pt x="245" y="29"/>
                    </a:cubicBezTo>
                    <a:cubicBezTo>
                      <a:pt x="244" y="29"/>
                      <a:pt x="244" y="29"/>
                      <a:pt x="244" y="29"/>
                    </a:cubicBezTo>
                    <a:cubicBezTo>
                      <a:pt x="243" y="30"/>
                      <a:pt x="243" y="30"/>
                      <a:pt x="243" y="30"/>
                    </a:cubicBezTo>
                    <a:cubicBezTo>
                      <a:pt x="243" y="29"/>
                      <a:pt x="243" y="29"/>
                      <a:pt x="243" y="29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1" y="29"/>
                      <a:pt x="241" y="29"/>
                      <a:pt x="241" y="29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39" y="31"/>
                      <a:pt x="239" y="31"/>
                      <a:pt x="239" y="31"/>
                    </a:cubicBezTo>
                    <a:cubicBezTo>
                      <a:pt x="239" y="32"/>
                      <a:pt x="239" y="32"/>
                      <a:pt x="239" y="32"/>
                    </a:cubicBezTo>
                    <a:cubicBezTo>
                      <a:pt x="240" y="33"/>
                      <a:pt x="240" y="33"/>
                      <a:pt x="240" y="33"/>
                    </a:cubicBezTo>
                    <a:cubicBezTo>
                      <a:pt x="240" y="32"/>
                      <a:pt x="240" y="32"/>
                      <a:pt x="240" y="32"/>
                    </a:cubicBezTo>
                    <a:cubicBezTo>
                      <a:pt x="241" y="32"/>
                      <a:pt x="241" y="32"/>
                      <a:pt x="241" y="32"/>
                    </a:cubicBezTo>
                    <a:cubicBezTo>
                      <a:pt x="242" y="32"/>
                      <a:pt x="242" y="32"/>
                      <a:pt x="242" y="32"/>
                    </a:cubicBezTo>
                    <a:cubicBezTo>
                      <a:pt x="241" y="33"/>
                      <a:pt x="241" y="33"/>
                      <a:pt x="241" y="33"/>
                    </a:cubicBezTo>
                    <a:cubicBezTo>
                      <a:pt x="239" y="34"/>
                      <a:pt x="239" y="34"/>
                      <a:pt x="239" y="34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40" y="35"/>
                      <a:pt x="240" y="35"/>
                      <a:pt x="240" y="35"/>
                    </a:cubicBezTo>
                    <a:cubicBezTo>
                      <a:pt x="241" y="34"/>
                      <a:pt x="241" y="34"/>
                      <a:pt x="241" y="34"/>
                    </a:cubicBezTo>
                    <a:cubicBezTo>
                      <a:pt x="242" y="34"/>
                      <a:pt x="242" y="34"/>
                      <a:pt x="242" y="34"/>
                    </a:cubicBezTo>
                    <a:cubicBezTo>
                      <a:pt x="242" y="33"/>
                      <a:pt x="242" y="33"/>
                      <a:pt x="242" y="33"/>
                    </a:cubicBezTo>
                    <a:cubicBezTo>
                      <a:pt x="243" y="34"/>
                      <a:pt x="243" y="34"/>
                      <a:pt x="243" y="34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7"/>
                      <a:pt x="241" y="37"/>
                      <a:pt x="241" y="37"/>
                    </a:cubicBezTo>
                    <a:cubicBezTo>
                      <a:pt x="242" y="37"/>
                      <a:pt x="242" y="37"/>
                      <a:pt x="242" y="37"/>
                    </a:cubicBezTo>
                    <a:cubicBezTo>
                      <a:pt x="243" y="37"/>
                      <a:pt x="243" y="37"/>
                      <a:pt x="243" y="37"/>
                    </a:cubicBezTo>
                    <a:cubicBezTo>
                      <a:pt x="242" y="38"/>
                      <a:pt x="242" y="38"/>
                      <a:pt x="242" y="38"/>
                    </a:cubicBezTo>
                    <a:cubicBezTo>
                      <a:pt x="241" y="38"/>
                      <a:pt x="241" y="38"/>
                      <a:pt x="241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39"/>
                      <a:pt x="239" y="39"/>
                      <a:pt x="239" y="39"/>
                    </a:cubicBezTo>
                    <a:cubicBezTo>
                      <a:pt x="238" y="39"/>
                      <a:pt x="238" y="39"/>
                      <a:pt x="238" y="39"/>
                    </a:cubicBezTo>
                    <a:cubicBezTo>
                      <a:pt x="237" y="38"/>
                      <a:pt x="237" y="38"/>
                      <a:pt x="237" y="38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40"/>
                      <a:pt x="235" y="40"/>
                      <a:pt x="235" y="40"/>
                    </a:cubicBezTo>
                    <a:cubicBezTo>
                      <a:pt x="235" y="41"/>
                      <a:pt x="235" y="41"/>
                      <a:pt x="235" y="41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3"/>
                      <a:pt x="236" y="43"/>
                      <a:pt x="236" y="43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9" y="42"/>
                      <a:pt x="239" y="42"/>
                      <a:pt x="239" y="42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3"/>
                      <a:pt x="242" y="43"/>
                      <a:pt x="242" y="43"/>
                    </a:cubicBezTo>
                    <a:cubicBezTo>
                      <a:pt x="241" y="43"/>
                      <a:pt x="241" y="43"/>
                      <a:pt x="241" y="43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2" y="44"/>
                      <a:pt x="242" y="44"/>
                      <a:pt x="242" y="44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7"/>
                      <a:pt x="244" y="47"/>
                      <a:pt x="244" y="47"/>
                    </a:cubicBezTo>
                    <a:cubicBezTo>
                      <a:pt x="244" y="48"/>
                      <a:pt x="244" y="48"/>
                      <a:pt x="244" y="48"/>
                    </a:cubicBezTo>
                    <a:cubicBezTo>
                      <a:pt x="243" y="50"/>
                      <a:pt x="243" y="50"/>
                      <a:pt x="243" y="50"/>
                    </a:cubicBezTo>
                    <a:close/>
                    <a:moveTo>
                      <a:pt x="238" y="44"/>
                    </a:moveTo>
                    <a:cubicBezTo>
                      <a:pt x="238" y="44"/>
                      <a:pt x="238" y="44"/>
                      <a:pt x="238" y="44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0" y="44"/>
                      <a:pt x="240" y="44"/>
                      <a:pt x="240" y="44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5"/>
                      <a:pt x="238" y="45"/>
                      <a:pt x="238" y="45"/>
                    </a:cubicBezTo>
                    <a:cubicBezTo>
                      <a:pt x="238" y="44"/>
                      <a:pt x="238" y="44"/>
                      <a:pt x="238" y="44"/>
                    </a:cubicBezTo>
                    <a:close/>
                    <a:moveTo>
                      <a:pt x="236" y="49"/>
                    </a:moveTo>
                    <a:cubicBezTo>
                      <a:pt x="237" y="48"/>
                      <a:pt x="237" y="48"/>
                      <a:pt x="237" y="48"/>
                    </a:cubicBezTo>
                    <a:cubicBezTo>
                      <a:pt x="238" y="48"/>
                      <a:pt x="238" y="48"/>
                      <a:pt x="238" y="48"/>
                    </a:cubicBezTo>
                    <a:cubicBezTo>
                      <a:pt x="239" y="48"/>
                      <a:pt x="239" y="48"/>
                      <a:pt x="239" y="48"/>
                    </a:cubicBezTo>
                    <a:cubicBezTo>
                      <a:pt x="241" y="50"/>
                      <a:pt x="241" y="50"/>
                      <a:pt x="241" y="50"/>
                    </a:cubicBezTo>
                    <a:cubicBezTo>
                      <a:pt x="240" y="50"/>
                      <a:pt x="240" y="50"/>
                      <a:pt x="240" y="50"/>
                    </a:cubicBezTo>
                    <a:cubicBezTo>
                      <a:pt x="241" y="52"/>
                      <a:pt x="241" y="52"/>
                      <a:pt x="241" y="52"/>
                    </a:cubicBezTo>
                    <a:cubicBezTo>
                      <a:pt x="240" y="52"/>
                      <a:pt x="240" y="52"/>
                      <a:pt x="240" y="52"/>
                    </a:cubicBezTo>
                    <a:cubicBezTo>
                      <a:pt x="239" y="51"/>
                      <a:pt x="239" y="51"/>
                      <a:pt x="239" y="51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7" y="51"/>
                      <a:pt x="237" y="51"/>
                      <a:pt x="237" y="51"/>
                    </a:cubicBezTo>
                    <a:cubicBezTo>
                      <a:pt x="236" y="50"/>
                      <a:pt x="236" y="50"/>
                      <a:pt x="236" y="50"/>
                    </a:cubicBezTo>
                    <a:cubicBezTo>
                      <a:pt x="236" y="49"/>
                      <a:pt x="236" y="49"/>
                      <a:pt x="236" y="49"/>
                    </a:cubicBezTo>
                    <a:close/>
                    <a:moveTo>
                      <a:pt x="225" y="56"/>
                    </a:moveTo>
                    <a:cubicBezTo>
                      <a:pt x="226" y="55"/>
                      <a:pt x="226" y="55"/>
                      <a:pt x="226" y="55"/>
                    </a:cubicBezTo>
                    <a:cubicBezTo>
                      <a:pt x="227" y="55"/>
                      <a:pt x="227" y="55"/>
                      <a:pt x="227" y="55"/>
                    </a:cubicBezTo>
                    <a:cubicBezTo>
                      <a:pt x="227" y="56"/>
                      <a:pt x="227" y="56"/>
                      <a:pt x="227" y="56"/>
                    </a:cubicBezTo>
                    <a:cubicBezTo>
                      <a:pt x="226" y="56"/>
                      <a:pt x="226" y="56"/>
                      <a:pt x="226" y="56"/>
                    </a:cubicBezTo>
                    <a:cubicBezTo>
                      <a:pt x="225" y="56"/>
                      <a:pt x="225" y="56"/>
                      <a:pt x="225" y="56"/>
                    </a:cubicBezTo>
                    <a:close/>
                    <a:moveTo>
                      <a:pt x="224" y="55"/>
                    </a:moveTo>
                    <a:cubicBezTo>
                      <a:pt x="224" y="54"/>
                      <a:pt x="224" y="54"/>
                      <a:pt x="224" y="54"/>
                    </a:cubicBezTo>
                    <a:cubicBezTo>
                      <a:pt x="224" y="53"/>
                      <a:pt x="224" y="53"/>
                      <a:pt x="224" y="53"/>
                    </a:cubicBezTo>
                    <a:cubicBezTo>
                      <a:pt x="224" y="52"/>
                      <a:pt x="224" y="52"/>
                      <a:pt x="224" y="52"/>
                    </a:cubicBezTo>
                    <a:cubicBezTo>
                      <a:pt x="224" y="51"/>
                      <a:pt x="224" y="51"/>
                      <a:pt x="224" y="51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6" y="50"/>
                      <a:pt x="226" y="50"/>
                      <a:pt x="226" y="50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6" y="48"/>
                      <a:pt x="226" y="48"/>
                      <a:pt x="226" y="48"/>
                    </a:cubicBezTo>
                    <a:cubicBezTo>
                      <a:pt x="226" y="47"/>
                      <a:pt x="226" y="47"/>
                      <a:pt x="226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7" y="50"/>
                      <a:pt x="227" y="50"/>
                      <a:pt x="227" y="50"/>
                    </a:cubicBezTo>
                    <a:cubicBezTo>
                      <a:pt x="227" y="51"/>
                      <a:pt x="227" y="51"/>
                      <a:pt x="227" y="51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4"/>
                      <a:pt x="227" y="54"/>
                      <a:pt x="227" y="54"/>
                    </a:cubicBezTo>
                    <a:cubicBezTo>
                      <a:pt x="225" y="55"/>
                      <a:pt x="225" y="55"/>
                      <a:pt x="225" y="55"/>
                    </a:cubicBezTo>
                    <a:cubicBezTo>
                      <a:pt x="224" y="55"/>
                      <a:pt x="224" y="55"/>
                      <a:pt x="224" y="55"/>
                    </a:cubicBezTo>
                    <a:close/>
                    <a:moveTo>
                      <a:pt x="214" y="36"/>
                    </a:moveTo>
                    <a:cubicBezTo>
                      <a:pt x="214" y="36"/>
                      <a:pt x="214" y="36"/>
                      <a:pt x="214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4"/>
                      <a:pt x="214" y="34"/>
                      <a:pt x="214" y="34"/>
                    </a:cubicBezTo>
                    <a:cubicBezTo>
                      <a:pt x="213" y="34"/>
                      <a:pt x="213" y="34"/>
                      <a:pt x="213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1" y="34"/>
                      <a:pt x="211" y="34"/>
                      <a:pt x="211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2" y="32"/>
                      <a:pt x="212" y="32"/>
                      <a:pt x="212" y="32"/>
                    </a:cubicBezTo>
                    <a:cubicBezTo>
                      <a:pt x="215" y="31"/>
                      <a:pt x="215" y="31"/>
                      <a:pt x="215" y="31"/>
                    </a:cubicBezTo>
                    <a:cubicBezTo>
                      <a:pt x="216" y="31"/>
                      <a:pt x="216" y="31"/>
                      <a:pt x="216" y="31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8" y="32"/>
                      <a:pt x="218" y="32"/>
                      <a:pt x="218" y="32"/>
                    </a:cubicBezTo>
                    <a:cubicBezTo>
                      <a:pt x="219" y="31"/>
                      <a:pt x="219" y="31"/>
                      <a:pt x="219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2" y="31"/>
                      <a:pt x="222" y="31"/>
                      <a:pt x="222" y="31"/>
                    </a:cubicBezTo>
                    <a:cubicBezTo>
                      <a:pt x="222" y="32"/>
                      <a:pt x="222" y="32"/>
                      <a:pt x="222" y="32"/>
                    </a:cubicBezTo>
                    <a:cubicBezTo>
                      <a:pt x="223" y="32"/>
                      <a:pt x="223" y="32"/>
                      <a:pt x="223" y="32"/>
                    </a:cubicBezTo>
                    <a:cubicBezTo>
                      <a:pt x="223" y="33"/>
                      <a:pt x="223" y="33"/>
                      <a:pt x="223" y="33"/>
                    </a:cubicBezTo>
                    <a:cubicBezTo>
                      <a:pt x="222" y="34"/>
                      <a:pt x="222" y="34"/>
                      <a:pt x="222" y="34"/>
                    </a:cubicBezTo>
                    <a:cubicBezTo>
                      <a:pt x="222" y="35"/>
                      <a:pt x="222" y="35"/>
                      <a:pt x="222" y="35"/>
                    </a:cubicBezTo>
                    <a:cubicBezTo>
                      <a:pt x="222" y="37"/>
                      <a:pt x="222" y="37"/>
                      <a:pt x="222" y="37"/>
                    </a:cubicBezTo>
                    <a:cubicBezTo>
                      <a:pt x="221" y="37"/>
                      <a:pt x="221" y="37"/>
                      <a:pt x="221" y="37"/>
                    </a:cubicBezTo>
                    <a:cubicBezTo>
                      <a:pt x="220" y="38"/>
                      <a:pt x="220" y="38"/>
                      <a:pt x="220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8"/>
                      <a:pt x="218" y="38"/>
                      <a:pt x="218" y="38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7" y="38"/>
                      <a:pt x="217" y="38"/>
                      <a:pt x="217" y="38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6"/>
                      <a:pt x="215" y="36"/>
                      <a:pt x="215" y="36"/>
                    </a:cubicBezTo>
                    <a:cubicBezTo>
                      <a:pt x="214" y="36"/>
                      <a:pt x="214" y="36"/>
                      <a:pt x="214" y="36"/>
                    </a:cubicBezTo>
                    <a:close/>
                    <a:moveTo>
                      <a:pt x="202" y="42"/>
                    </a:moveTo>
                    <a:cubicBezTo>
                      <a:pt x="203" y="42"/>
                      <a:pt x="203" y="42"/>
                      <a:pt x="203" y="42"/>
                    </a:cubicBezTo>
                    <a:cubicBezTo>
                      <a:pt x="203" y="41"/>
                      <a:pt x="203" y="41"/>
                      <a:pt x="203" y="41"/>
                    </a:cubicBezTo>
                    <a:cubicBezTo>
                      <a:pt x="204" y="40"/>
                      <a:pt x="204" y="40"/>
                      <a:pt x="204" y="40"/>
                    </a:cubicBezTo>
                    <a:cubicBezTo>
                      <a:pt x="204" y="39"/>
                      <a:pt x="204" y="39"/>
                      <a:pt x="204" y="39"/>
                    </a:cubicBezTo>
                    <a:cubicBezTo>
                      <a:pt x="205" y="39"/>
                      <a:pt x="205" y="39"/>
                      <a:pt x="205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10" y="38"/>
                      <a:pt x="210" y="38"/>
                      <a:pt x="210" y="38"/>
                    </a:cubicBezTo>
                    <a:cubicBezTo>
                      <a:pt x="210" y="39"/>
                      <a:pt x="210" y="39"/>
                      <a:pt x="210" y="39"/>
                    </a:cubicBezTo>
                    <a:cubicBezTo>
                      <a:pt x="211" y="39"/>
                      <a:pt x="211" y="39"/>
                      <a:pt x="211" y="39"/>
                    </a:cubicBezTo>
                    <a:cubicBezTo>
                      <a:pt x="212" y="39"/>
                      <a:pt x="212" y="39"/>
                      <a:pt x="212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9"/>
                      <a:pt x="214" y="39"/>
                      <a:pt x="214" y="39"/>
                    </a:cubicBezTo>
                    <a:cubicBezTo>
                      <a:pt x="215" y="39"/>
                      <a:pt x="215" y="39"/>
                      <a:pt x="215" y="39"/>
                    </a:cubicBezTo>
                    <a:cubicBezTo>
                      <a:pt x="216" y="40"/>
                      <a:pt x="216" y="40"/>
                      <a:pt x="216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6" y="41"/>
                      <a:pt x="216" y="41"/>
                      <a:pt x="216" y="41"/>
                    </a:cubicBezTo>
                    <a:cubicBezTo>
                      <a:pt x="215" y="41"/>
                      <a:pt x="215" y="41"/>
                      <a:pt x="215" y="41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2" y="43"/>
                      <a:pt x="212" y="43"/>
                      <a:pt x="212" y="43"/>
                    </a:cubicBezTo>
                    <a:cubicBezTo>
                      <a:pt x="213" y="43"/>
                      <a:pt x="213" y="43"/>
                      <a:pt x="213" y="43"/>
                    </a:cubicBezTo>
                    <a:cubicBezTo>
                      <a:pt x="213" y="44"/>
                      <a:pt x="213" y="44"/>
                      <a:pt x="213" y="44"/>
                    </a:cubicBezTo>
                    <a:cubicBezTo>
                      <a:pt x="212" y="45"/>
                      <a:pt x="212" y="45"/>
                      <a:pt x="212" y="45"/>
                    </a:cubicBezTo>
                    <a:cubicBezTo>
                      <a:pt x="212" y="46"/>
                      <a:pt x="212" y="46"/>
                      <a:pt x="212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0" y="47"/>
                      <a:pt x="210" y="47"/>
                      <a:pt x="210" y="47"/>
                    </a:cubicBezTo>
                    <a:cubicBezTo>
                      <a:pt x="209" y="47"/>
                      <a:pt x="209" y="47"/>
                      <a:pt x="209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6" y="47"/>
                      <a:pt x="206" y="47"/>
                      <a:pt x="206" y="47"/>
                    </a:cubicBezTo>
                    <a:cubicBezTo>
                      <a:pt x="205" y="47"/>
                      <a:pt x="205" y="47"/>
                      <a:pt x="205" y="47"/>
                    </a:cubicBezTo>
                    <a:cubicBezTo>
                      <a:pt x="204" y="47"/>
                      <a:pt x="204" y="47"/>
                      <a:pt x="204" y="47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5"/>
                      <a:pt x="204" y="45"/>
                      <a:pt x="204" y="45"/>
                    </a:cubicBezTo>
                    <a:cubicBezTo>
                      <a:pt x="203" y="44"/>
                      <a:pt x="203" y="44"/>
                      <a:pt x="203" y="44"/>
                    </a:cubicBezTo>
                    <a:cubicBezTo>
                      <a:pt x="202" y="44"/>
                      <a:pt x="202" y="44"/>
                      <a:pt x="202" y="44"/>
                    </a:cubicBezTo>
                    <a:cubicBezTo>
                      <a:pt x="202" y="43"/>
                      <a:pt x="202" y="43"/>
                      <a:pt x="202" y="43"/>
                    </a:cubicBezTo>
                    <a:cubicBezTo>
                      <a:pt x="202" y="42"/>
                      <a:pt x="202" y="42"/>
                      <a:pt x="202" y="42"/>
                    </a:cubicBezTo>
                    <a:close/>
                    <a:moveTo>
                      <a:pt x="201" y="40"/>
                    </a:moveTo>
                    <a:cubicBezTo>
                      <a:pt x="201" y="40"/>
                      <a:pt x="201" y="40"/>
                      <a:pt x="201" y="40"/>
                    </a:cubicBezTo>
                    <a:cubicBezTo>
                      <a:pt x="203" y="40"/>
                      <a:pt x="203" y="40"/>
                      <a:pt x="203" y="40"/>
                    </a:cubicBezTo>
                    <a:cubicBezTo>
                      <a:pt x="203" y="39"/>
                      <a:pt x="203" y="39"/>
                      <a:pt x="203" y="39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7"/>
                      <a:pt x="204" y="37"/>
                      <a:pt x="204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4" y="36"/>
                      <a:pt x="204" y="36"/>
                      <a:pt x="204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2" y="35"/>
                      <a:pt x="202" y="35"/>
                      <a:pt x="202" y="35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1" y="40"/>
                      <a:pt x="201" y="40"/>
                      <a:pt x="201" y="40"/>
                    </a:cubicBezTo>
                    <a:close/>
                    <a:moveTo>
                      <a:pt x="276" y="99"/>
                    </a:moveTo>
                    <a:cubicBezTo>
                      <a:pt x="277" y="99"/>
                      <a:pt x="277" y="99"/>
                      <a:pt x="277" y="99"/>
                    </a:cubicBezTo>
                    <a:cubicBezTo>
                      <a:pt x="277" y="99"/>
                      <a:pt x="277" y="99"/>
                      <a:pt x="277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81" y="99"/>
                      <a:pt x="281" y="99"/>
                      <a:pt x="281" y="99"/>
                    </a:cubicBezTo>
                    <a:cubicBezTo>
                      <a:pt x="282" y="99"/>
                      <a:pt x="282" y="99"/>
                      <a:pt x="282" y="99"/>
                    </a:cubicBezTo>
                    <a:cubicBezTo>
                      <a:pt x="283" y="99"/>
                      <a:pt x="283" y="99"/>
                      <a:pt x="283" y="99"/>
                    </a:cubicBezTo>
                    <a:cubicBezTo>
                      <a:pt x="284" y="99"/>
                      <a:pt x="284" y="99"/>
                      <a:pt x="284" y="99"/>
                    </a:cubicBezTo>
                    <a:cubicBezTo>
                      <a:pt x="284" y="100"/>
                      <a:pt x="284" y="100"/>
                      <a:pt x="284" y="100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8"/>
                      <a:pt x="285" y="98"/>
                      <a:pt x="285" y="98"/>
                    </a:cubicBezTo>
                    <a:cubicBezTo>
                      <a:pt x="286" y="98"/>
                      <a:pt x="286" y="98"/>
                      <a:pt x="286" y="98"/>
                    </a:cubicBezTo>
                    <a:cubicBezTo>
                      <a:pt x="286" y="97"/>
                      <a:pt x="286" y="97"/>
                      <a:pt x="286" y="97"/>
                    </a:cubicBezTo>
                    <a:cubicBezTo>
                      <a:pt x="285" y="96"/>
                      <a:pt x="285" y="96"/>
                      <a:pt x="285" y="96"/>
                    </a:cubicBezTo>
                    <a:cubicBezTo>
                      <a:pt x="285" y="95"/>
                      <a:pt x="285" y="95"/>
                      <a:pt x="285" y="95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6"/>
                      <a:pt x="289" y="96"/>
                      <a:pt x="289" y="96"/>
                    </a:cubicBezTo>
                    <a:cubicBezTo>
                      <a:pt x="289" y="95"/>
                      <a:pt x="289" y="95"/>
                      <a:pt x="289" y="95"/>
                    </a:cubicBezTo>
                    <a:cubicBezTo>
                      <a:pt x="288" y="95"/>
                      <a:pt x="288" y="95"/>
                      <a:pt x="288" y="95"/>
                    </a:cubicBezTo>
                    <a:cubicBezTo>
                      <a:pt x="287" y="95"/>
                      <a:pt x="287" y="95"/>
                      <a:pt x="287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4"/>
                      <a:pt x="286" y="94"/>
                      <a:pt x="286" y="94"/>
                    </a:cubicBezTo>
                    <a:cubicBezTo>
                      <a:pt x="287" y="94"/>
                      <a:pt x="287" y="94"/>
                      <a:pt x="287" y="94"/>
                    </a:cubicBezTo>
                    <a:cubicBezTo>
                      <a:pt x="288" y="94"/>
                      <a:pt x="288" y="94"/>
                      <a:pt x="288" y="94"/>
                    </a:cubicBezTo>
                    <a:cubicBezTo>
                      <a:pt x="288" y="93"/>
                      <a:pt x="288" y="93"/>
                      <a:pt x="288" y="93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2"/>
                      <a:pt x="290" y="92"/>
                      <a:pt x="290" y="92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1" y="91"/>
                      <a:pt x="291" y="91"/>
                      <a:pt x="291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90" y="89"/>
                      <a:pt x="290" y="89"/>
                      <a:pt x="290" y="89"/>
                    </a:cubicBezTo>
                    <a:cubicBezTo>
                      <a:pt x="289" y="89"/>
                      <a:pt x="289" y="89"/>
                      <a:pt x="289" y="89"/>
                    </a:cubicBezTo>
                    <a:cubicBezTo>
                      <a:pt x="287" y="89"/>
                      <a:pt x="287" y="89"/>
                      <a:pt x="287" y="89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7"/>
                      <a:pt x="287" y="87"/>
                      <a:pt x="287" y="87"/>
                    </a:cubicBezTo>
                    <a:cubicBezTo>
                      <a:pt x="286" y="86"/>
                      <a:pt x="286" y="86"/>
                      <a:pt x="286" y="86"/>
                    </a:cubicBezTo>
                    <a:cubicBezTo>
                      <a:pt x="285" y="86"/>
                      <a:pt x="285" y="86"/>
                      <a:pt x="285" y="86"/>
                    </a:cubicBezTo>
                    <a:cubicBezTo>
                      <a:pt x="284" y="86"/>
                      <a:pt x="284" y="86"/>
                      <a:pt x="284" y="86"/>
                    </a:cubicBezTo>
                    <a:cubicBezTo>
                      <a:pt x="283" y="86"/>
                      <a:pt x="283" y="86"/>
                      <a:pt x="283" y="86"/>
                    </a:cubicBezTo>
                    <a:cubicBezTo>
                      <a:pt x="282" y="87"/>
                      <a:pt x="282" y="87"/>
                      <a:pt x="282" y="87"/>
                    </a:cubicBezTo>
                    <a:cubicBezTo>
                      <a:pt x="280" y="86"/>
                      <a:pt x="280" y="86"/>
                      <a:pt x="280" y="86"/>
                    </a:cubicBezTo>
                    <a:cubicBezTo>
                      <a:pt x="280" y="85"/>
                      <a:pt x="280" y="85"/>
                      <a:pt x="280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7" y="85"/>
                      <a:pt x="277" y="85"/>
                      <a:pt x="277" y="85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5" y="85"/>
                      <a:pt x="275" y="85"/>
                      <a:pt x="275" y="85"/>
                    </a:cubicBezTo>
                    <a:cubicBezTo>
                      <a:pt x="274" y="86"/>
                      <a:pt x="274" y="86"/>
                      <a:pt x="274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7"/>
                      <a:pt x="273" y="87"/>
                      <a:pt x="273" y="87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2" y="86"/>
                      <a:pt x="272" y="86"/>
                      <a:pt x="272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1" y="88"/>
                      <a:pt x="271" y="88"/>
                      <a:pt x="271" y="88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69" y="87"/>
                      <a:pt x="269" y="87"/>
                      <a:pt x="269" y="87"/>
                    </a:cubicBezTo>
                    <a:cubicBezTo>
                      <a:pt x="268" y="87"/>
                      <a:pt x="268" y="87"/>
                      <a:pt x="268" y="87"/>
                    </a:cubicBezTo>
                    <a:cubicBezTo>
                      <a:pt x="267" y="87"/>
                      <a:pt x="267" y="87"/>
                      <a:pt x="267" y="87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7" y="85"/>
                      <a:pt x="267" y="85"/>
                      <a:pt x="267" y="85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5" y="85"/>
                      <a:pt x="265" y="85"/>
                      <a:pt x="265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5" y="84"/>
                      <a:pt x="265" y="84"/>
                      <a:pt x="265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3"/>
                      <a:pt x="264" y="83"/>
                      <a:pt x="264" y="83"/>
                    </a:cubicBezTo>
                    <a:cubicBezTo>
                      <a:pt x="264" y="82"/>
                      <a:pt x="264" y="82"/>
                      <a:pt x="264" y="82"/>
                    </a:cubicBezTo>
                    <a:cubicBezTo>
                      <a:pt x="263" y="83"/>
                      <a:pt x="263" y="83"/>
                      <a:pt x="263" y="83"/>
                    </a:cubicBezTo>
                    <a:cubicBezTo>
                      <a:pt x="262" y="84"/>
                      <a:pt x="262" y="84"/>
                      <a:pt x="262" y="84"/>
                    </a:cubicBezTo>
                    <a:cubicBezTo>
                      <a:pt x="262" y="85"/>
                      <a:pt x="262" y="85"/>
                      <a:pt x="262" y="85"/>
                    </a:cubicBezTo>
                    <a:cubicBezTo>
                      <a:pt x="261" y="85"/>
                      <a:pt x="261" y="85"/>
                      <a:pt x="261" y="85"/>
                    </a:cubicBezTo>
                    <a:cubicBezTo>
                      <a:pt x="261" y="84"/>
                      <a:pt x="261" y="84"/>
                      <a:pt x="261" y="84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2" y="82"/>
                      <a:pt x="262" y="82"/>
                      <a:pt x="262" y="82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1" y="80"/>
                      <a:pt x="261" y="80"/>
                      <a:pt x="261" y="80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8" y="78"/>
                      <a:pt x="258" y="78"/>
                      <a:pt x="258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8"/>
                      <a:pt x="259" y="78"/>
                      <a:pt x="259" y="78"/>
                    </a:cubicBezTo>
                    <a:cubicBezTo>
                      <a:pt x="261" y="78"/>
                      <a:pt x="261" y="78"/>
                      <a:pt x="261" y="78"/>
                    </a:cubicBezTo>
                    <a:cubicBezTo>
                      <a:pt x="260" y="78"/>
                      <a:pt x="260" y="78"/>
                      <a:pt x="260" y="78"/>
                    </a:cubicBezTo>
                    <a:cubicBezTo>
                      <a:pt x="260" y="77"/>
                      <a:pt x="260" y="77"/>
                      <a:pt x="260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8" y="76"/>
                      <a:pt x="258" y="76"/>
                      <a:pt x="258" y="76"/>
                    </a:cubicBezTo>
                    <a:cubicBezTo>
                      <a:pt x="257" y="75"/>
                      <a:pt x="257" y="75"/>
                      <a:pt x="257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9" y="75"/>
                      <a:pt x="259" y="75"/>
                      <a:pt x="259" y="75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1" y="76"/>
                      <a:pt x="261" y="76"/>
                      <a:pt x="261" y="76"/>
                    </a:cubicBezTo>
                    <a:cubicBezTo>
                      <a:pt x="261" y="77"/>
                      <a:pt x="261" y="77"/>
                      <a:pt x="261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4" y="77"/>
                      <a:pt x="264" y="77"/>
                      <a:pt x="264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6"/>
                      <a:pt x="265" y="76"/>
                      <a:pt x="265" y="76"/>
                    </a:cubicBezTo>
                    <a:cubicBezTo>
                      <a:pt x="263" y="75"/>
                      <a:pt x="263" y="75"/>
                      <a:pt x="263" y="75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0" y="73"/>
                      <a:pt x="260" y="73"/>
                      <a:pt x="260" y="73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1"/>
                      <a:pt x="263" y="71"/>
                      <a:pt x="263" y="71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0" y="70"/>
                      <a:pt x="260" y="70"/>
                      <a:pt x="260" y="70"/>
                    </a:cubicBezTo>
                    <a:cubicBezTo>
                      <a:pt x="259" y="71"/>
                      <a:pt x="259" y="71"/>
                      <a:pt x="259" y="71"/>
                    </a:cubicBezTo>
                    <a:cubicBezTo>
                      <a:pt x="258" y="71"/>
                      <a:pt x="258" y="71"/>
                      <a:pt x="258" y="71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6" y="70"/>
                      <a:pt x="256" y="70"/>
                      <a:pt x="256" y="70"/>
                    </a:cubicBezTo>
                    <a:cubicBezTo>
                      <a:pt x="255" y="71"/>
                      <a:pt x="255" y="71"/>
                      <a:pt x="255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2"/>
                      <a:pt x="254" y="72"/>
                      <a:pt x="254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8"/>
                      <a:pt x="256" y="68"/>
                      <a:pt x="256" y="68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4" y="66"/>
                      <a:pt x="254" y="66"/>
                      <a:pt x="254" y="66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3" y="64"/>
                      <a:pt x="253" y="64"/>
                      <a:pt x="253" y="64"/>
                    </a:cubicBezTo>
                    <a:cubicBezTo>
                      <a:pt x="252" y="64"/>
                      <a:pt x="252" y="64"/>
                      <a:pt x="252" y="64"/>
                    </a:cubicBezTo>
                    <a:cubicBezTo>
                      <a:pt x="251" y="63"/>
                      <a:pt x="251" y="63"/>
                      <a:pt x="251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49" y="63"/>
                      <a:pt x="249" y="63"/>
                      <a:pt x="249" y="63"/>
                    </a:cubicBezTo>
                    <a:cubicBezTo>
                      <a:pt x="248" y="63"/>
                      <a:pt x="248" y="63"/>
                      <a:pt x="248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4"/>
                      <a:pt x="247" y="64"/>
                      <a:pt x="247" y="64"/>
                    </a:cubicBezTo>
                    <a:cubicBezTo>
                      <a:pt x="247" y="65"/>
                      <a:pt x="247" y="65"/>
                      <a:pt x="247" y="65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6" y="64"/>
                      <a:pt x="246" y="64"/>
                      <a:pt x="246" y="64"/>
                    </a:cubicBezTo>
                    <a:cubicBezTo>
                      <a:pt x="246" y="65"/>
                      <a:pt x="246" y="65"/>
                      <a:pt x="246" y="65"/>
                    </a:cubicBezTo>
                    <a:cubicBezTo>
                      <a:pt x="246" y="66"/>
                      <a:pt x="246" y="66"/>
                      <a:pt x="246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9" y="68"/>
                      <a:pt x="249" y="68"/>
                      <a:pt x="249" y="68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7" y="68"/>
                      <a:pt x="247" y="68"/>
                      <a:pt x="247" y="68"/>
                    </a:cubicBezTo>
                    <a:cubicBezTo>
                      <a:pt x="247" y="69"/>
                      <a:pt x="247" y="69"/>
                      <a:pt x="247" y="69"/>
                    </a:cubicBezTo>
                    <a:cubicBezTo>
                      <a:pt x="248" y="70"/>
                      <a:pt x="248" y="70"/>
                      <a:pt x="248" y="70"/>
                    </a:cubicBezTo>
                    <a:cubicBezTo>
                      <a:pt x="249" y="70"/>
                      <a:pt x="249" y="70"/>
                      <a:pt x="249" y="70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2"/>
                      <a:pt x="247" y="72"/>
                      <a:pt x="247" y="72"/>
                    </a:cubicBezTo>
                    <a:cubicBezTo>
                      <a:pt x="248" y="71"/>
                      <a:pt x="248" y="71"/>
                      <a:pt x="248" y="71"/>
                    </a:cubicBezTo>
                    <a:cubicBezTo>
                      <a:pt x="248" y="72"/>
                      <a:pt x="248" y="72"/>
                      <a:pt x="248" y="72"/>
                    </a:cubicBezTo>
                    <a:cubicBezTo>
                      <a:pt x="250" y="71"/>
                      <a:pt x="250" y="71"/>
                      <a:pt x="250" y="71"/>
                    </a:cubicBezTo>
                    <a:cubicBezTo>
                      <a:pt x="250" y="72"/>
                      <a:pt x="250" y="72"/>
                      <a:pt x="250" y="72"/>
                    </a:cubicBezTo>
                    <a:cubicBezTo>
                      <a:pt x="251" y="72"/>
                      <a:pt x="251" y="72"/>
                      <a:pt x="251" y="72"/>
                    </a:cubicBezTo>
                    <a:cubicBezTo>
                      <a:pt x="251" y="73"/>
                      <a:pt x="251" y="73"/>
                      <a:pt x="251" y="73"/>
                    </a:cubicBezTo>
                    <a:cubicBezTo>
                      <a:pt x="252" y="74"/>
                      <a:pt x="252" y="74"/>
                      <a:pt x="252" y="74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5" y="74"/>
                      <a:pt x="255" y="74"/>
                      <a:pt x="255" y="74"/>
                    </a:cubicBezTo>
                    <a:cubicBezTo>
                      <a:pt x="254" y="74"/>
                      <a:pt x="254" y="74"/>
                      <a:pt x="254" y="74"/>
                    </a:cubicBezTo>
                    <a:cubicBezTo>
                      <a:pt x="254" y="76"/>
                      <a:pt x="254" y="76"/>
                      <a:pt x="254" y="76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5" y="78"/>
                      <a:pt x="255" y="78"/>
                      <a:pt x="255" y="78"/>
                    </a:cubicBezTo>
                    <a:cubicBezTo>
                      <a:pt x="254" y="79"/>
                      <a:pt x="254" y="79"/>
                      <a:pt x="254" y="79"/>
                    </a:cubicBezTo>
                    <a:cubicBezTo>
                      <a:pt x="254" y="80"/>
                      <a:pt x="254" y="80"/>
                      <a:pt x="254" y="80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3" y="81"/>
                      <a:pt x="253" y="81"/>
                      <a:pt x="253" y="81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49" y="85"/>
                      <a:pt x="249" y="85"/>
                      <a:pt x="249" y="85"/>
                    </a:cubicBezTo>
                    <a:cubicBezTo>
                      <a:pt x="249" y="86"/>
                      <a:pt x="249" y="86"/>
                      <a:pt x="249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9"/>
                      <a:pt x="249" y="89"/>
                      <a:pt x="249" y="89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1"/>
                      <a:pt x="249" y="91"/>
                      <a:pt x="249" y="91"/>
                    </a:cubicBezTo>
                    <a:cubicBezTo>
                      <a:pt x="250" y="91"/>
                      <a:pt x="250" y="91"/>
                      <a:pt x="250" y="91"/>
                    </a:cubicBezTo>
                    <a:cubicBezTo>
                      <a:pt x="251" y="91"/>
                      <a:pt x="251" y="91"/>
                      <a:pt x="251" y="91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2" y="90"/>
                      <a:pt x="252" y="90"/>
                      <a:pt x="252" y="90"/>
                    </a:cubicBezTo>
                    <a:cubicBezTo>
                      <a:pt x="253" y="89"/>
                      <a:pt x="253" y="89"/>
                      <a:pt x="253" y="89"/>
                    </a:cubicBezTo>
                    <a:cubicBezTo>
                      <a:pt x="253" y="90"/>
                      <a:pt x="253" y="90"/>
                      <a:pt x="253" y="90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3" y="93"/>
                      <a:pt x="253" y="93"/>
                      <a:pt x="253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8" y="92"/>
                      <a:pt x="258" y="92"/>
                      <a:pt x="258" y="92"/>
                    </a:cubicBezTo>
                    <a:cubicBezTo>
                      <a:pt x="258" y="91"/>
                      <a:pt x="258" y="91"/>
                      <a:pt x="258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2"/>
                      <a:pt x="259" y="92"/>
                      <a:pt x="259" y="92"/>
                    </a:cubicBezTo>
                    <a:cubicBezTo>
                      <a:pt x="258" y="94"/>
                      <a:pt x="258" y="94"/>
                      <a:pt x="258" y="94"/>
                    </a:cubicBezTo>
                    <a:cubicBezTo>
                      <a:pt x="257" y="94"/>
                      <a:pt x="257" y="94"/>
                      <a:pt x="257" y="94"/>
                    </a:cubicBezTo>
                    <a:cubicBezTo>
                      <a:pt x="257" y="95"/>
                      <a:pt x="257" y="95"/>
                      <a:pt x="257" y="95"/>
                    </a:cubicBezTo>
                    <a:cubicBezTo>
                      <a:pt x="258" y="95"/>
                      <a:pt x="258" y="95"/>
                      <a:pt x="258" y="95"/>
                    </a:cubicBezTo>
                    <a:cubicBezTo>
                      <a:pt x="259" y="95"/>
                      <a:pt x="259" y="95"/>
                      <a:pt x="259" y="95"/>
                    </a:cubicBezTo>
                    <a:cubicBezTo>
                      <a:pt x="260" y="95"/>
                      <a:pt x="260" y="95"/>
                      <a:pt x="260" y="95"/>
                    </a:cubicBezTo>
                    <a:cubicBezTo>
                      <a:pt x="260" y="96"/>
                      <a:pt x="260" y="96"/>
                      <a:pt x="260" y="96"/>
                    </a:cubicBezTo>
                    <a:cubicBezTo>
                      <a:pt x="261" y="96"/>
                      <a:pt x="261" y="96"/>
                      <a:pt x="261" y="96"/>
                    </a:cubicBezTo>
                    <a:cubicBezTo>
                      <a:pt x="261" y="95"/>
                      <a:pt x="261" y="95"/>
                      <a:pt x="261" y="95"/>
                    </a:cubicBezTo>
                    <a:cubicBezTo>
                      <a:pt x="262" y="95"/>
                      <a:pt x="262" y="95"/>
                      <a:pt x="262" y="95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3" y="97"/>
                      <a:pt x="263" y="97"/>
                      <a:pt x="263" y="97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3" y="96"/>
                      <a:pt x="263" y="96"/>
                      <a:pt x="263" y="96"/>
                    </a:cubicBezTo>
                    <a:cubicBezTo>
                      <a:pt x="263" y="95"/>
                      <a:pt x="263" y="95"/>
                      <a:pt x="263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4" y="97"/>
                      <a:pt x="264" y="97"/>
                      <a:pt x="264" y="97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5"/>
                      <a:pt x="265" y="95"/>
                      <a:pt x="265" y="95"/>
                    </a:cubicBezTo>
                    <a:cubicBezTo>
                      <a:pt x="266" y="95"/>
                      <a:pt x="266" y="95"/>
                      <a:pt x="266" y="95"/>
                    </a:cubicBezTo>
                    <a:cubicBezTo>
                      <a:pt x="266" y="96"/>
                      <a:pt x="266" y="96"/>
                      <a:pt x="266" y="96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7" y="97"/>
                      <a:pt x="267" y="97"/>
                      <a:pt x="267" y="97"/>
                    </a:cubicBezTo>
                    <a:cubicBezTo>
                      <a:pt x="267" y="96"/>
                      <a:pt x="267" y="96"/>
                      <a:pt x="267" y="96"/>
                    </a:cubicBezTo>
                    <a:cubicBezTo>
                      <a:pt x="268" y="95"/>
                      <a:pt x="268" y="95"/>
                      <a:pt x="268" y="95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7"/>
                      <a:pt x="268" y="97"/>
                      <a:pt x="268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6"/>
                      <a:pt x="269" y="96"/>
                      <a:pt x="269" y="96"/>
                    </a:cubicBezTo>
                    <a:cubicBezTo>
                      <a:pt x="269" y="95"/>
                      <a:pt x="269" y="95"/>
                      <a:pt x="269" y="95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70" y="97"/>
                      <a:pt x="270" y="97"/>
                      <a:pt x="270" y="97"/>
                    </a:cubicBezTo>
                    <a:cubicBezTo>
                      <a:pt x="271" y="98"/>
                      <a:pt x="271" y="98"/>
                      <a:pt x="271" y="98"/>
                    </a:cubicBezTo>
                    <a:cubicBezTo>
                      <a:pt x="272" y="98"/>
                      <a:pt x="272" y="98"/>
                      <a:pt x="272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4" y="98"/>
                      <a:pt x="274" y="98"/>
                      <a:pt x="274" y="98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5" y="96"/>
                      <a:pt x="275" y="96"/>
                      <a:pt x="275" y="96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5" y="95"/>
                      <a:pt x="275" y="95"/>
                      <a:pt x="275" y="95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6" y="96"/>
                      <a:pt x="276" y="96"/>
                      <a:pt x="276" y="96"/>
                    </a:cubicBezTo>
                    <a:cubicBezTo>
                      <a:pt x="276" y="97"/>
                      <a:pt x="276" y="97"/>
                      <a:pt x="276" y="97"/>
                    </a:cubicBezTo>
                    <a:cubicBezTo>
                      <a:pt x="276" y="99"/>
                      <a:pt x="276" y="99"/>
                      <a:pt x="276" y="99"/>
                    </a:cubicBezTo>
                    <a:close/>
                    <a:moveTo>
                      <a:pt x="245" y="62"/>
                    </a:moveTo>
                    <a:cubicBezTo>
                      <a:pt x="246" y="62"/>
                      <a:pt x="246" y="62"/>
                      <a:pt x="246" y="62"/>
                    </a:cubicBezTo>
                    <a:cubicBezTo>
                      <a:pt x="246" y="62"/>
                      <a:pt x="246" y="62"/>
                      <a:pt x="246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lose/>
                    <a:moveTo>
                      <a:pt x="244" y="67"/>
                    </a:move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6"/>
                      <a:pt x="244" y="66"/>
                      <a:pt x="244" y="66"/>
                    </a:cubicBezTo>
                    <a:cubicBezTo>
                      <a:pt x="245" y="67"/>
                      <a:pt x="245" y="67"/>
                      <a:pt x="245" y="67"/>
                    </a:cubicBez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7"/>
                      <a:pt x="244" y="67"/>
                      <a:pt x="244" y="67"/>
                    </a:cubicBezTo>
                    <a:close/>
                    <a:moveTo>
                      <a:pt x="222" y="74"/>
                    </a:moveTo>
                    <a:cubicBezTo>
                      <a:pt x="222" y="75"/>
                      <a:pt x="222" y="75"/>
                      <a:pt x="222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2" y="74"/>
                      <a:pt x="222" y="74"/>
                      <a:pt x="222" y="74"/>
                    </a:cubicBezTo>
                    <a:close/>
                    <a:moveTo>
                      <a:pt x="236" y="62"/>
                    </a:moveTo>
                    <a:cubicBezTo>
                      <a:pt x="236" y="62"/>
                      <a:pt x="236" y="62"/>
                      <a:pt x="236" y="62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2"/>
                      <a:pt x="237" y="62"/>
                      <a:pt x="237" y="62"/>
                    </a:cubicBezTo>
                    <a:cubicBezTo>
                      <a:pt x="236" y="62"/>
                      <a:pt x="236" y="62"/>
                      <a:pt x="236" y="62"/>
                    </a:cubicBezTo>
                    <a:close/>
                    <a:moveTo>
                      <a:pt x="230" y="62"/>
                    </a:moveTo>
                    <a:cubicBezTo>
                      <a:pt x="230" y="63"/>
                      <a:pt x="230" y="63"/>
                      <a:pt x="230" y="63"/>
                    </a:cubicBezTo>
                    <a:cubicBezTo>
                      <a:pt x="230" y="63"/>
                      <a:pt x="230" y="63"/>
                      <a:pt x="230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2" y="63"/>
                      <a:pt x="232" y="63"/>
                      <a:pt x="232" y="63"/>
                    </a:cubicBezTo>
                    <a:cubicBezTo>
                      <a:pt x="233" y="62"/>
                      <a:pt x="233" y="62"/>
                      <a:pt x="233" y="62"/>
                    </a:cubicBezTo>
                    <a:cubicBezTo>
                      <a:pt x="234" y="62"/>
                      <a:pt x="234" y="62"/>
                      <a:pt x="234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3" y="61"/>
                      <a:pt x="233" y="61"/>
                      <a:pt x="233" y="61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1" y="62"/>
                      <a:pt x="231" y="62"/>
                      <a:pt x="231" y="62"/>
                    </a:cubicBezTo>
                    <a:cubicBezTo>
                      <a:pt x="230" y="62"/>
                      <a:pt x="230" y="62"/>
                      <a:pt x="230" y="62"/>
                    </a:cubicBezTo>
                    <a:cubicBezTo>
                      <a:pt x="230" y="62"/>
                      <a:pt x="230" y="62"/>
                      <a:pt x="230" y="62"/>
                    </a:cubicBezTo>
                    <a:close/>
                    <a:moveTo>
                      <a:pt x="223" y="65"/>
                    </a:moveTo>
                    <a:cubicBezTo>
                      <a:pt x="222" y="64"/>
                      <a:pt x="222" y="64"/>
                      <a:pt x="222" y="64"/>
                    </a:cubicBezTo>
                    <a:cubicBezTo>
                      <a:pt x="221" y="64"/>
                      <a:pt x="221" y="64"/>
                      <a:pt x="221" y="64"/>
                    </a:cubicBezTo>
                    <a:cubicBezTo>
                      <a:pt x="220" y="64"/>
                      <a:pt x="220" y="64"/>
                      <a:pt x="220" y="64"/>
                    </a:cubicBezTo>
                    <a:cubicBezTo>
                      <a:pt x="220" y="63"/>
                      <a:pt x="220" y="63"/>
                      <a:pt x="220" y="63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1"/>
                      <a:pt x="221" y="61"/>
                      <a:pt x="221" y="61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60"/>
                      <a:pt x="222" y="60"/>
                      <a:pt x="222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2" y="61"/>
                      <a:pt x="222" y="61"/>
                      <a:pt x="222" y="61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3"/>
                      <a:pt x="224" y="63"/>
                      <a:pt x="224" y="63"/>
                    </a:cubicBezTo>
                    <a:cubicBezTo>
                      <a:pt x="224" y="64"/>
                      <a:pt x="224" y="64"/>
                      <a:pt x="224" y="64"/>
                    </a:cubicBezTo>
                    <a:cubicBezTo>
                      <a:pt x="223" y="64"/>
                      <a:pt x="223" y="64"/>
                      <a:pt x="223" y="64"/>
                    </a:cubicBezTo>
                    <a:cubicBezTo>
                      <a:pt x="223" y="65"/>
                      <a:pt x="223" y="65"/>
                      <a:pt x="223" y="65"/>
                    </a:cubicBezTo>
                    <a:close/>
                    <a:moveTo>
                      <a:pt x="222" y="67"/>
                    </a:moveTo>
                    <a:cubicBezTo>
                      <a:pt x="223" y="68"/>
                      <a:pt x="223" y="68"/>
                      <a:pt x="223" y="68"/>
                    </a:cubicBezTo>
                    <a:cubicBezTo>
                      <a:pt x="224" y="67"/>
                      <a:pt x="224" y="67"/>
                      <a:pt x="224" y="67"/>
                    </a:cubicBezTo>
                    <a:cubicBezTo>
                      <a:pt x="225" y="66"/>
                      <a:pt x="225" y="66"/>
                      <a:pt x="225" y="66"/>
                    </a:cubicBezTo>
                    <a:cubicBezTo>
                      <a:pt x="224" y="65"/>
                      <a:pt x="224" y="65"/>
                      <a:pt x="224" y="65"/>
                    </a:cubicBezTo>
                    <a:cubicBezTo>
                      <a:pt x="223" y="65"/>
                      <a:pt x="223" y="65"/>
                      <a:pt x="223" y="65"/>
                    </a:cubicBezTo>
                    <a:cubicBezTo>
                      <a:pt x="222" y="65"/>
                      <a:pt x="222" y="65"/>
                      <a:pt x="222" y="65"/>
                    </a:cubicBezTo>
                    <a:cubicBezTo>
                      <a:pt x="221" y="65"/>
                      <a:pt x="221" y="65"/>
                      <a:pt x="221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8" y="66"/>
                      <a:pt x="218" y="66"/>
                      <a:pt x="218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7"/>
                      <a:pt x="219" y="67"/>
                      <a:pt x="219" y="67"/>
                    </a:cubicBezTo>
                    <a:cubicBezTo>
                      <a:pt x="220" y="67"/>
                      <a:pt x="220" y="67"/>
                      <a:pt x="220" y="67"/>
                    </a:cubicBezTo>
                    <a:cubicBezTo>
                      <a:pt x="221" y="67"/>
                      <a:pt x="221" y="67"/>
                      <a:pt x="221" y="67"/>
                    </a:cubicBezTo>
                    <a:cubicBezTo>
                      <a:pt x="222" y="67"/>
                      <a:pt x="222" y="67"/>
                      <a:pt x="222" y="67"/>
                    </a:cubicBezTo>
                    <a:close/>
                    <a:moveTo>
                      <a:pt x="218" y="69"/>
                    </a:moveTo>
                    <a:cubicBezTo>
                      <a:pt x="220" y="69"/>
                      <a:pt x="220" y="69"/>
                      <a:pt x="220" y="69"/>
                    </a:cubicBezTo>
                    <a:cubicBezTo>
                      <a:pt x="221" y="69"/>
                      <a:pt x="221" y="69"/>
                      <a:pt x="221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68"/>
                      <a:pt x="224" y="68"/>
                      <a:pt x="224" y="68"/>
                    </a:cubicBezTo>
                    <a:cubicBezTo>
                      <a:pt x="223" y="68"/>
                      <a:pt x="223" y="68"/>
                      <a:pt x="223" y="68"/>
                    </a:cubicBezTo>
                    <a:cubicBezTo>
                      <a:pt x="221" y="68"/>
                      <a:pt x="221" y="68"/>
                      <a:pt x="221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19" y="68"/>
                      <a:pt x="219" y="68"/>
                      <a:pt x="219" y="68"/>
                    </a:cubicBezTo>
                    <a:cubicBezTo>
                      <a:pt x="218" y="68"/>
                      <a:pt x="218" y="68"/>
                      <a:pt x="218" y="68"/>
                    </a:cubicBezTo>
                    <a:cubicBezTo>
                      <a:pt x="218" y="69"/>
                      <a:pt x="218" y="69"/>
                      <a:pt x="218" y="69"/>
                    </a:cubicBezTo>
                    <a:close/>
                    <a:moveTo>
                      <a:pt x="218" y="71"/>
                    </a:moveTo>
                    <a:cubicBezTo>
                      <a:pt x="219" y="70"/>
                      <a:pt x="219" y="70"/>
                      <a:pt x="219" y="70"/>
                    </a:cubicBezTo>
                    <a:cubicBezTo>
                      <a:pt x="219" y="70"/>
                      <a:pt x="219" y="70"/>
                      <a:pt x="219" y="70"/>
                    </a:cubicBezTo>
                    <a:cubicBezTo>
                      <a:pt x="220" y="70"/>
                      <a:pt x="220" y="70"/>
                      <a:pt x="220" y="70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70"/>
                      <a:pt x="224" y="70"/>
                      <a:pt x="224" y="70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2" y="70"/>
                      <a:pt x="222" y="70"/>
                      <a:pt x="222" y="70"/>
                    </a:cubicBezTo>
                    <a:cubicBezTo>
                      <a:pt x="221" y="70"/>
                      <a:pt x="221" y="70"/>
                      <a:pt x="221" y="70"/>
                    </a:cubicBezTo>
                    <a:cubicBezTo>
                      <a:pt x="221" y="71"/>
                      <a:pt x="221" y="71"/>
                      <a:pt x="221" y="71"/>
                    </a:cubicBezTo>
                    <a:cubicBezTo>
                      <a:pt x="220" y="71"/>
                      <a:pt x="220" y="71"/>
                      <a:pt x="220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lose/>
                    <a:moveTo>
                      <a:pt x="197" y="47"/>
                    </a:moveTo>
                    <a:cubicBezTo>
                      <a:pt x="197" y="46"/>
                      <a:pt x="197" y="46"/>
                      <a:pt x="197" y="46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7" y="47"/>
                      <a:pt x="197" y="47"/>
                      <a:pt x="197" y="47"/>
                    </a:cubicBezTo>
                    <a:close/>
                    <a:moveTo>
                      <a:pt x="191" y="49"/>
                    </a:moveTo>
                    <a:cubicBezTo>
                      <a:pt x="192" y="49"/>
                      <a:pt x="192" y="49"/>
                      <a:pt x="192" y="49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5" y="49"/>
                      <a:pt x="195" y="49"/>
                      <a:pt x="195" y="49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1"/>
                      <a:pt x="195" y="51"/>
                      <a:pt x="195" y="51"/>
                    </a:cubicBezTo>
                    <a:cubicBezTo>
                      <a:pt x="194" y="51"/>
                      <a:pt x="194" y="51"/>
                      <a:pt x="194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1" y="49"/>
                      <a:pt x="191" y="49"/>
                      <a:pt x="191" y="49"/>
                    </a:cubicBezTo>
                    <a:close/>
                    <a:moveTo>
                      <a:pt x="160" y="50"/>
                    </a:move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lose/>
                    <a:moveTo>
                      <a:pt x="163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4"/>
                      <a:pt x="164" y="54"/>
                      <a:pt x="164" y="54"/>
                    </a:cubicBezTo>
                    <a:cubicBezTo>
                      <a:pt x="163" y="55"/>
                      <a:pt x="163" y="55"/>
                      <a:pt x="163" y="55"/>
                    </a:cubicBezTo>
                    <a:cubicBezTo>
                      <a:pt x="163" y="55"/>
                      <a:pt x="163" y="54"/>
                      <a:pt x="163" y="54"/>
                    </a:cubicBezTo>
                    <a:close/>
                    <a:moveTo>
                      <a:pt x="165" y="53"/>
                    </a:moveTo>
                    <a:cubicBezTo>
                      <a:pt x="165" y="53"/>
                      <a:pt x="165" y="53"/>
                      <a:pt x="165" y="53"/>
                    </a:cubicBezTo>
                    <a:cubicBezTo>
                      <a:pt x="165" y="52"/>
                      <a:pt x="165" y="52"/>
                      <a:pt x="165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2" y="51"/>
                      <a:pt x="172" y="51"/>
                      <a:pt x="172" y="51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2" y="53"/>
                      <a:pt x="172" y="53"/>
                      <a:pt x="172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6" y="50"/>
                      <a:pt x="176" y="50"/>
                      <a:pt x="176" y="50"/>
                    </a:cubicBezTo>
                    <a:cubicBezTo>
                      <a:pt x="176" y="49"/>
                      <a:pt x="176" y="49"/>
                      <a:pt x="176" y="49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7" y="48"/>
                      <a:pt x="177" y="48"/>
                      <a:pt x="177" y="48"/>
                    </a:cubicBezTo>
                    <a:cubicBezTo>
                      <a:pt x="178" y="48"/>
                      <a:pt x="178" y="48"/>
                      <a:pt x="178" y="48"/>
                    </a:cubicBezTo>
                    <a:cubicBezTo>
                      <a:pt x="179" y="47"/>
                      <a:pt x="179" y="47"/>
                      <a:pt x="179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1" y="46"/>
                      <a:pt x="181" y="46"/>
                      <a:pt x="181" y="46"/>
                    </a:cubicBezTo>
                    <a:cubicBezTo>
                      <a:pt x="181" y="45"/>
                      <a:pt x="181" y="45"/>
                      <a:pt x="181" y="45"/>
                    </a:cubicBezTo>
                    <a:cubicBezTo>
                      <a:pt x="182" y="45"/>
                      <a:pt x="182" y="45"/>
                      <a:pt x="182" y="45"/>
                    </a:cubicBezTo>
                    <a:cubicBezTo>
                      <a:pt x="181" y="47"/>
                      <a:pt x="181" y="47"/>
                      <a:pt x="181" y="47"/>
                    </a:cubicBezTo>
                    <a:cubicBezTo>
                      <a:pt x="180" y="48"/>
                      <a:pt x="180" y="48"/>
                      <a:pt x="180" y="48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0"/>
                      <a:pt x="179" y="50"/>
                      <a:pt x="179" y="50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80" y="53"/>
                      <a:pt x="180" y="53"/>
                      <a:pt x="180" y="53"/>
                    </a:cubicBezTo>
                    <a:cubicBezTo>
                      <a:pt x="181" y="53"/>
                      <a:pt x="181" y="53"/>
                      <a:pt x="181" y="53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2" y="51"/>
                      <a:pt x="182" y="51"/>
                      <a:pt x="182" y="51"/>
                    </a:cubicBezTo>
                    <a:cubicBezTo>
                      <a:pt x="182" y="50"/>
                      <a:pt x="182" y="50"/>
                      <a:pt x="182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1"/>
                      <a:pt x="183" y="51"/>
                      <a:pt x="183" y="51"/>
                    </a:cubicBezTo>
                    <a:cubicBezTo>
                      <a:pt x="184" y="51"/>
                      <a:pt x="184" y="51"/>
                      <a:pt x="184" y="51"/>
                    </a:cubicBezTo>
                    <a:cubicBezTo>
                      <a:pt x="185" y="50"/>
                      <a:pt x="185" y="50"/>
                      <a:pt x="185" y="50"/>
                    </a:cubicBezTo>
                    <a:cubicBezTo>
                      <a:pt x="186" y="50"/>
                      <a:pt x="186" y="50"/>
                      <a:pt x="186" y="50"/>
                    </a:cubicBezTo>
                    <a:cubicBezTo>
                      <a:pt x="187" y="49"/>
                      <a:pt x="187" y="49"/>
                      <a:pt x="187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8" y="47"/>
                      <a:pt x="188" y="47"/>
                      <a:pt x="188" y="47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9" y="47"/>
                      <a:pt x="189" y="47"/>
                      <a:pt x="189" y="47"/>
                    </a:cubicBezTo>
                    <a:cubicBezTo>
                      <a:pt x="190" y="47"/>
                      <a:pt x="190" y="47"/>
                      <a:pt x="190" y="47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89" y="45"/>
                      <a:pt x="189" y="45"/>
                      <a:pt x="189" y="45"/>
                    </a:cubicBezTo>
                    <a:cubicBezTo>
                      <a:pt x="189" y="44"/>
                      <a:pt x="189" y="44"/>
                      <a:pt x="189" y="44"/>
                    </a:cubicBezTo>
                    <a:cubicBezTo>
                      <a:pt x="190" y="44"/>
                      <a:pt x="190" y="44"/>
                      <a:pt x="190" y="44"/>
                    </a:cubicBezTo>
                    <a:cubicBezTo>
                      <a:pt x="191" y="43"/>
                      <a:pt x="191" y="43"/>
                      <a:pt x="191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3" y="43"/>
                      <a:pt x="193" y="43"/>
                      <a:pt x="193" y="43"/>
                    </a:cubicBezTo>
                    <a:cubicBezTo>
                      <a:pt x="194" y="42"/>
                      <a:pt x="194" y="42"/>
                      <a:pt x="194" y="42"/>
                    </a:cubicBezTo>
                    <a:cubicBezTo>
                      <a:pt x="193" y="42"/>
                      <a:pt x="193" y="42"/>
                      <a:pt x="193" y="42"/>
                    </a:cubicBezTo>
                    <a:cubicBezTo>
                      <a:pt x="193" y="40"/>
                      <a:pt x="193" y="40"/>
                      <a:pt x="193" y="40"/>
                    </a:cubicBezTo>
                    <a:cubicBezTo>
                      <a:pt x="194" y="40"/>
                      <a:pt x="194" y="40"/>
                      <a:pt x="194" y="40"/>
                    </a:cubicBezTo>
                    <a:cubicBezTo>
                      <a:pt x="193" y="39"/>
                      <a:pt x="193" y="39"/>
                      <a:pt x="193" y="39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2" y="38"/>
                      <a:pt x="192" y="38"/>
                      <a:pt x="192" y="38"/>
                    </a:cubicBezTo>
                    <a:cubicBezTo>
                      <a:pt x="191" y="39"/>
                      <a:pt x="191" y="39"/>
                      <a:pt x="191" y="39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1"/>
                      <a:pt x="191" y="41"/>
                      <a:pt x="191" y="41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39"/>
                      <a:pt x="189" y="39"/>
                      <a:pt x="189" y="39"/>
                    </a:cubicBezTo>
                    <a:cubicBezTo>
                      <a:pt x="188" y="39"/>
                      <a:pt x="188" y="39"/>
                      <a:pt x="188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6" y="39"/>
                      <a:pt x="186" y="39"/>
                      <a:pt x="186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3" y="39"/>
                      <a:pt x="183" y="39"/>
                      <a:pt x="183" y="39"/>
                    </a:cubicBezTo>
                    <a:cubicBezTo>
                      <a:pt x="182" y="39"/>
                      <a:pt x="182" y="39"/>
                      <a:pt x="182" y="39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78" y="42"/>
                      <a:pt x="178" y="42"/>
                      <a:pt x="178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6" y="43"/>
                      <a:pt x="176" y="43"/>
                      <a:pt x="176" y="43"/>
                    </a:cubicBezTo>
                    <a:cubicBezTo>
                      <a:pt x="175" y="43"/>
                      <a:pt x="175" y="43"/>
                      <a:pt x="175" y="43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1" y="44"/>
                      <a:pt x="171" y="44"/>
                      <a:pt x="171" y="44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0" y="45"/>
                      <a:pt x="170" y="45"/>
                      <a:pt x="170" y="45"/>
                    </a:cubicBezTo>
                    <a:cubicBezTo>
                      <a:pt x="169" y="46"/>
                      <a:pt x="169" y="46"/>
                      <a:pt x="169" y="46"/>
                    </a:cubicBezTo>
                    <a:cubicBezTo>
                      <a:pt x="168" y="46"/>
                      <a:pt x="168" y="46"/>
                      <a:pt x="168" y="46"/>
                    </a:cubicBezTo>
                    <a:cubicBezTo>
                      <a:pt x="167" y="46"/>
                      <a:pt x="167" y="46"/>
                      <a:pt x="167" y="46"/>
                    </a:cubicBezTo>
                    <a:cubicBezTo>
                      <a:pt x="166" y="46"/>
                      <a:pt x="166" y="46"/>
                      <a:pt x="166" y="46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2" y="48"/>
                      <a:pt x="162" y="48"/>
                      <a:pt x="162" y="48"/>
                    </a:cubicBezTo>
                    <a:cubicBezTo>
                      <a:pt x="161" y="48"/>
                      <a:pt x="161" y="48"/>
                      <a:pt x="161" y="48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2" y="49"/>
                      <a:pt x="162" y="49"/>
                      <a:pt x="162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1"/>
                      <a:pt x="161" y="51"/>
                      <a:pt x="161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1" y="52"/>
                      <a:pt x="161" y="52"/>
                      <a:pt x="161" y="52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3" y="51"/>
                      <a:pt x="163" y="51"/>
                      <a:pt x="163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lose/>
                    <a:moveTo>
                      <a:pt x="250" y="98"/>
                    </a:moveTo>
                    <a:cubicBezTo>
                      <a:pt x="250" y="98"/>
                      <a:pt x="250" y="98"/>
                      <a:pt x="250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8"/>
                      <a:pt x="250" y="98"/>
                      <a:pt x="250" y="98"/>
                    </a:cubicBezTo>
                    <a:close/>
                    <a:moveTo>
                      <a:pt x="240" y="81"/>
                    </a:moveTo>
                    <a:cubicBezTo>
                      <a:pt x="239" y="80"/>
                      <a:pt x="239" y="80"/>
                      <a:pt x="239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9" y="80"/>
                      <a:pt x="239" y="80"/>
                      <a:pt x="239" y="80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8" y="81"/>
                      <a:pt x="238" y="81"/>
                      <a:pt x="238" y="81"/>
                    </a:cubicBezTo>
                    <a:cubicBezTo>
                      <a:pt x="237" y="81"/>
                      <a:pt x="237" y="81"/>
                      <a:pt x="237" y="81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3"/>
                      <a:pt x="238" y="83"/>
                      <a:pt x="238" y="83"/>
                    </a:cubicBezTo>
                    <a:cubicBezTo>
                      <a:pt x="237" y="82"/>
                      <a:pt x="237" y="82"/>
                      <a:pt x="237" y="82"/>
                    </a:cubicBezTo>
                    <a:cubicBezTo>
                      <a:pt x="236" y="83"/>
                      <a:pt x="236" y="83"/>
                      <a:pt x="236" y="83"/>
                    </a:cubicBezTo>
                    <a:cubicBezTo>
                      <a:pt x="235" y="83"/>
                      <a:pt x="235" y="83"/>
                      <a:pt x="235" y="83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9" y="88"/>
                      <a:pt x="239" y="88"/>
                      <a:pt x="239" y="88"/>
                    </a:cubicBezTo>
                    <a:cubicBezTo>
                      <a:pt x="239" y="89"/>
                      <a:pt x="239" y="89"/>
                      <a:pt x="239" y="89"/>
                    </a:cubicBezTo>
                    <a:cubicBezTo>
                      <a:pt x="240" y="89"/>
                      <a:pt x="240" y="89"/>
                      <a:pt x="240" y="89"/>
                    </a:cubicBezTo>
                    <a:cubicBezTo>
                      <a:pt x="241" y="89"/>
                      <a:pt x="241" y="89"/>
                      <a:pt x="241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2" y="90"/>
                      <a:pt x="242" y="90"/>
                      <a:pt x="242" y="90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4" y="88"/>
                      <a:pt x="244" y="88"/>
                      <a:pt x="244" y="88"/>
                    </a:cubicBezTo>
                    <a:cubicBezTo>
                      <a:pt x="243" y="87"/>
                      <a:pt x="243" y="87"/>
                      <a:pt x="243" y="87"/>
                    </a:cubicBezTo>
                    <a:cubicBezTo>
                      <a:pt x="244" y="86"/>
                      <a:pt x="244" y="86"/>
                      <a:pt x="244" y="86"/>
                    </a:cubicBezTo>
                    <a:cubicBezTo>
                      <a:pt x="244" y="85"/>
                      <a:pt x="244" y="85"/>
                      <a:pt x="244" y="85"/>
                    </a:cubicBezTo>
                    <a:cubicBezTo>
                      <a:pt x="245" y="84"/>
                      <a:pt x="245" y="84"/>
                      <a:pt x="245" y="84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2"/>
                      <a:pt x="245" y="82"/>
                      <a:pt x="245" y="82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3" y="79"/>
                      <a:pt x="243" y="79"/>
                      <a:pt x="243" y="79"/>
                    </a:cubicBezTo>
                    <a:cubicBezTo>
                      <a:pt x="242" y="79"/>
                      <a:pt x="242" y="79"/>
                      <a:pt x="242" y="79"/>
                    </a:cubicBezTo>
                    <a:cubicBezTo>
                      <a:pt x="241" y="79"/>
                      <a:pt x="241" y="79"/>
                      <a:pt x="241" y="79"/>
                    </a:cubicBezTo>
                    <a:cubicBezTo>
                      <a:pt x="240" y="79"/>
                      <a:pt x="240" y="79"/>
                      <a:pt x="240" y="79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1"/>
                      <a:pt x="240" y="81"/>
                      <a:pt x="240" y="81"/>
                    </a:cubicBezTo>
                    <a:cubicBezTo>
                      <a:pt x="240" y="81"/>
                      <a:pt x="240" y="81"/>
                      <a:pt x="240" y="81"/>
                    </a:cubicBezTo>
                    <a:close/>
                    <a:moveTo>
                      <a:pt x="245" y="74"/>
                    </a:moveTo>
                    <a:cubicBezTo>
                      <a:pt x="245" y="74"/>
                      <a:pt x="245" y="74"/>
                      <a:pt x="245" y="74"/>
                    </a:cubicBezTo>
                    <a:cubicBezTo>
                      <a:pt x="245" y="74"/>
                      <a:pt x="245" y="74"/>
                      <a:pt x="245" y="74"/>
                    </a:cubicBezTo>
                    <a:cubicBezTo>
                      <a:pt x="246" y="74"/>
                      <a:pt x="246" y="74"/>
                      <a:pt x="246" y="74"/>
                    </a:cubicBezTo>
                    <a:cubicBezTo>
                      <a:pt x="246" y="74"/>
                      <a:pt x="246" y="74"/>
                      <a:pt x="245" y="74"/>
                    </a:cubicBezTo>
                    <a:close/>
                    <a:moveTo>
                      <a:pt x="244" y="78"/>
                    </a:move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6" y="76"/>
                      <a:pt x="246" y="76"/>
                      <a:pt x="246" y="76"/>
                    </a:cubicBezTo>
                    <a:cubicBezTo>
                      <a:pt x="245" y="77"/>
                      <a:pt x="245" y="77"/>
                      <a:pt x="245" y="77"/>
                    </a:cubicBezTo>
                    <a:cubicBezTo>
                      <a:pt x="245" y="78"/>
                      <a:pt x="245" y="78"/>
                      <a:pt x="245" y="78"/>
                    </a:cubicBezTo>
                    <a:cubicBezTo>
                      <a:pt x="245" y="78"/>
                      <a:pt x="244" y="78"/>
                      <a:pt x="244" y="78"/>
                    </a:cubicBezTo>
                    <a:close/>
                    <a:moveTo>
                      <a:pt x="238" y="77"/>
                    </a:moveTo>
                    <a:cubicBezTo>
                      <a:pt x="238" y="76"/>
                      <a:pt x="238" y="76"/>
                      <a:pt x="238" y="76"/>
                    </a:cubicBezTo>
                    <a:cubicBezTo>
                      <a:pt x="238" y="76"/>
                      <a:pt x="238" y="76"/>
                      <a:pt x="238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7"/>
                      <a:pt x="239" y="77"/>
                      <a:pt x="239" y="77"/>
                    </a:cubicBezTo>
                    <a:cubicBezTo>
                      <a:pt x="238" y="77"/>
                      <a:pt x="238" y="77"/>
                      <a:pt x="238" y="77"/>
                    </a:cubicBezTo>
                    <a:close/>
                    <a:moveTo>
                      <a:pt x="237" y="78"/>
                    </a:move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8"/>
                      <a:pt x="237" y="78"/>
                      <a:pt x="237" y="78"/>
                    </a:cubicBezTo>
                    <a:close/>
                    <a:moveTo>
                      <a:pt x="238" y="79"/>
                    </a:move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9" y="78"/>
                      <a:pt x="239" y="78"/>
                      <a:pt x="239" y="78"/>
                    </a:cubicBezTo>
                    <a:cubicBezTo>
                      <a:pt x="239" y="79"/>
                      <a:pt x="239" y="79"/>
                      <a:pt x="239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lose/>
                    <a:moveTo>
                      <a:pt x="236" y="80"/>
                    </a:moveTo>
                    <a:cubicBezTo>
                      <a:pt x="236" y="80"/>
                      <a:pt x="236" y="80"/>
                      <a:pt x="236" y="80"/>
                    </a:cubicBezTo>
                    <a:cubicBezTo>
                      <a:pt x="235" y="79"/>
                      <a:pt x="235" y="79"/>
                      <a:pt x="235" y="79"/>
                    </a:cubicBezTo>
                    <a:cubicBezTo>
                      <a:pt x="236" y="79"/>
                      <a:pt x="236" y="79"/>
                      <a:pt x="236" y="79"/>
                    </a:cubicBezTo>
                    <a:cubicBezTo>
                      <a:pt x="236" y="78"/>
                      <a:pt x="236" y="78"/>
                      <a:pt x="236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6" y="80"/>
                      <a:pt x="236" y="80"/>
                      <a:pt x="236" y="80"/>
                    </a:cubicBezTo>
                    <a:cubicBezTo>
                      <a:pt x="236" y="80"/>
                      <a:pt x="236" y="80"/>
                      <a:pt x="236" y="80"/>
                    </a:cubicBezTo>
                    <a:close/>
                    <a:moveTo>
                      <a:pt x="234" y="81"/>
                    </a:move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1"/>
                      <a:pt x="234" y="81"/>
                      <a:pt x="234" y="81"/>
                    </a:cubicBezTo>
                    <a:close/>
                    <a:moveTo>
                      <a:pt x="225" y="82"/>
                    </a:moveTo>
                    <a:cubicBezTo>
                      <a:pt x="224" y="81"/>
                      <a:pt x="224" y="81"/>
                      <a:pt x="224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79"/>
                      <a:pt x="223" y="79"/>
                      <a:pt x="223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5" y="79"/>
                      <a:pt x="225" y="79"/>
                      <a:pt x="225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6"/>
                      <a:pt x="224" y="76"/>
                      <a:pt x="224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7" y="77"/>
                      <a:pt x="227" y="77"/>
                      <a:pt x="227" y="77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8" y="76"/>
                      <a:pt x="228" y="76"/>
                      <a:pt x="228" y="76"/>
                    </a:cubicBezTo>
                    <a:cubicBezTo>
                      <a:pt x="228" y="75"/>
                      <a:pt x="228" y="75"/>
                      <a:pt x="228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27" y="74"/>
                      <a:pt x="227" y="74"/>
                      <a:pt x="227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4" y="74"/>
                      <a:pt x="224" y="74"/>
                      <a:pt x="224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2" y="73"/>
                      <a:pt x="222" y="73"/>
                      <a:pt x="222" y="73"/>
                    </a:cubicBezTo>
                    <a:cubicBezTo>
                      <a:pt x="221" y="73"/>
                      <a:pt x="221" y="73"/>
                      <a:pt x="221" y="73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0" y="74"/>
                      <a:pt x="220" y="74"/>
                      <a:pt x="220" y="74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0" y="72"/>
                      <a:pt x="220" y="72"/>
                      <a:pt x="220" y="72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3" y="71"/>
                      <a:pt x="223" y="71"/>
                      <a:pt x="223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2"/>
                      <a:pt x="224" y="72"/>
                      <a:pt x="224" y="72"/>
                    </a:cubicBezTo>
                    <a:cubicBezTo>
                      <a:pt x="224" y="73"/>
                      <a:pt x="224" y="73"/>
                      <a:pt x="224" y="73"/>
                    </a:cubicBezTo>
                    <a:cubicBezTo>
                      <a:pt x="225" y="73"/>
                      <a:pt x="225" y="73"/>
                      <a:pt x="225" y="73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5" y="70"/>
                      <a:pt x="225" y="70"/>
                      <a:pt x="225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5" y="69"/>
                      <a:pt x="225" y="69"/>
                      <a:pt x="225" y="69"/>
                    </a:cubicBezTo>
                    <a:cubicBezTo>
                      <a:pt x="225" y="68"/>
                      <a:pt x="225" y="68"/>
                      <a:pt x="225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6"/>
                      <a:pt x="226" y="66"/>
                      <a:pt x="226" y="66"/>
                    </a:cubicBezTo>
                    <a:cubicBezTo>
                      <a:pt x="227" y="66"/>
                      <a:pt x="227" y="66"/>
                      <a:pt x="227" y="66"/>
                    </a:cubicBezTo>
                    <a:cubicBezTo>
                      <a:pt x="227" y="65"/>
                      <a:pt x="227" y="65"/>
                      <a:pt x="227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6"/>
                      <a:pt x="228" y="66"/>
                      <a:pt x="228" y="66"/>
                    </a:cubicBezTo>
                    <a:cubicBezTo>
                      <a:pt x="229" y="66"/>
                      <a:pt x="229" y="66"/>
                      <a:pt x="229" y="66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30" y="71"/>
                      <a:pt x="230" y="71"/>
                      <a:pt x="230" y="71"/>
                    </a:cubicBezTo>
                    <a:cubicBezTo>
                      <a:pt x="229" y="71"/>
                      <a:pt x="229" y="71"/>
                      <a:pt x="229" y="71"/>
                    </a:cubicBezTo>
                    <a:cubicBezTo>
                      <a:pt x="229" y="72"/>
                      <a:pt x="229" y="72"/>
                      <a:pt x="229" y="72"/>
                    </a:cubicBezTo>
                    <a:cubicBezTo>
                      <a:pt x="230" y="72"/>
                      <a:pt x="230" y="72"/>
                      <a:pt x="230" y="72"/>
                    </a:cubicBezTo>
                    <a:cubicBezTo>
                      <a:pt x="231" y="72"/>
                      <a:pt x="231" y="72"/>
                      <a:pt x="231" y="72"/>
                    </a:cubicBezTo>
                    <a:cubicBezTo>
                      <a:pt x="231" y="71"/>
                      <a:pt x="231" y="71"/>
                      <a:pt x="231" y="71"/>
                    </a:cubicBezTo>
                    <a:cubicBezTo>
                      <a:pt x="231" y="70"/>
                      <a:pt x="231" y="70"/>
                      <a:pt x="231" y="70"/>
                    </a:cubicBezTo>
                    <a:cubicBezTo>
                      <a:pt x="232" y="70"/>
                      <a:pt x="232" y="70"/>
                      <a:pt x="232" y="70"/>
                    </a:cubicBezTo>
                    <a:cubicBezTo>
                      <a:pt x="232" y="69"/>
                      <a:pt x="232" y="69"/>
                      <a:pt x="232" y="69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1" y="68"/>
                      <a:pt x="231" y="68"/>
                      <a:pt x="231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1" y="67"/>
                      <a:pt x="231" y="67"/>
                      <a:pt x="231" y="67"/>
                    </a:cubicBezTo>
                    <a:cubicBezTo>
                      <a:pt x="231" y="66"/>
                      <a:pt x="231" y="66"/>
                      <a:pt x="231" y="66"/>
                    </a:cubicBezTo>
                    <a:cubicBezTo>
                      <a:pt x="231" y="65"/>
                      <a:pt x="231" y="65"/>
                      <a:pt x="231" y="65"/>
                    </a:cubicBezTo>
                    <a:cubicBezTo>
                      <a:pt x="231" y="64"/>
                      <a:pt x="231" y="64"/>
                      <a:pt x="231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4" y="63"/>
                      <a:pt x="234" y="63"/>
                    </a:cubicBezTo>
                    <a:cubicBezTo>
                      <a:pt x="234" y="63"/>
                      <a:pt x="235" y="63"/>
                      <a:pt x="235" y="63"/>
                    </a:cubicBezTo>
                    <a:cubicBezTo>
                      <a:pt x="235" y="64"/>
                      <a:pt x="235" y="64"/>
                      <a:pt x="235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6"/>
                      <a:pt x="237" y="66"/>
                      <a:pt x="237" y="66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8" y="66"/>
                      <a:pt x="238" y="66"/>
                      <a:pt x="238" y="66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9" y="65"/>
                      <a:pt x="239" y="65"/>
                      <a:pt x="239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39" y="64"/>
                      <a:pt x="239" y="64"/>
                      <a:pt x="239" y="64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8"/>
                      <a:pt x="241" y="68"/>
                      <a:pt x="241" y="68"/>
                    </a:cubicBezTo>
                    <a:cubicBezTo>
                      <a:pt x="240" y="69"/>
                      <a:pt x="240" y="69"/>
                      <a:pt x="240" y="69"/>
                    </a:cubicBezTo>
                    <a:cubicBezTo>
                      <a:pt x="240" y="70"/>
                      <a:pt x="240" y="70"/>
                      <a:pt x="240" y="70"/>
                    </a:cubicBezTo>
                    <a:cubicBezTo>
                      <a:pt x="240" y="71"/>
                      <a:pt x="240" y="71"/>
                      <a:pt x="240" y="71"/>
                    </a:cubicBezTo>
                    <a:cubicBezTo>
                      <a:pt x="239" y="71"/>
                      <a:pt x="239" y="71"/>
                      <a:pt x="239" y="71"/>
                    </a:cubicBezTo>
                    <a:cubicBezTo>
                      <a:pt x="239" y="72"/>
                      <a:pt x="239" y="72"/>
                      <a:pt x="239" y="72"/>
                    </a:cubicBezTo>
                    <a:cubicBezTo>
                      <a:pt x="238" y="73"/>
                      <a:pt x="238" y="73"/>
                      <a:pt x="238" y="73"/>
                    </a:cubicBezTo>
                    <a:cubicBezTo>
                      <a:pt x="237" y="73"/>
                      <a:pt x="237" y="73"/>
                      <a:pt x="237" y="73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6"/>
                      <a:pt x="235" y="76"/>
                      <a:pt x="235" y="76"/>
                    </a:cubicBezTo>
                    <a:cubicBezTo>
                      <a:pt x="236" y="76"/>
                      <a:pt x="236" y="76"/>
                      <a:pt x="236" y="76"/>
                    </a:cubicBezTo>
                    <a:cubicBezTo>
                      <a:pt x="236" y="77"/>
                      <a:pt x="236" y="77"/>
                      <a:pt x="236" y="77"/>
                    </a:cubicBezTo>
                    <a:cubicBezTo>
                      <a:pt x="235" y="78"/>
                      <a:pt x="235" y="78"/>
                      <a:pt x="235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3" y="77"/>
                      <a:pt x="233" y="77"/>
                      <a:pt x="233" y="77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2" y="79"/>
                      <a:pt x="232" y="79"/>
                      <a:pt x="232" y="79"/>
                    </a:cubicBezTo>
                    <a:cubicBezTo>
                      <a:pt x="231" y="79"/>
                      <a:pt x="231" y="79"/>
                      <a:pt x="231" y="79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1" y="81"/>
                      <a:pt x="231" y="81"/>
                      <a:pt x="231" y="81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0" y="80"/>
                      <a:pt x="230" y="80"/>
                      <a:pt x="230" y="80"/>
                    </a:cubicBezTo>
                    <a:cubicBezTo>
                      <a:pt x="230" y="81"/>
                      <a:pt x="230" y="81"/>
                      <a:pt x="230" y="81"/>
                    </a:cubicBezTo>
                    <a:cubicBezTo>
                      <a:pt x="231" y="82"/>
                      <a:pt x="231" y="82"/>
                      <a:pt x="231" y="82"/>
                    </a:cubicBezTo>
                    <a:cubicBezTo>
                      <a:pt x="230" y="82"/>
                      <a:pt x="230" y="82"/>
                      <a:pt x="230" y="82"/>
                    </a:cubicBezTo>
                    <a:cubicBezTo>
                      <a:pt x="228" y="82"/>
                      <a:pt x="228" y="82"/>
                      <a:pt x="228" y="82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7" y="81"/>
                      <a:pt x="227" y="81"/>
                      <a:pt x="227" y="81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6" y="82"/>
                      <a:pt x="226" y="82"/>
                      <a:pt x="226" y="82"/>
                    </a:cubicBezTo>
                    <a:cubicBezTo>
                      <a:pt x="226" y="81"/>
                      <a:pt x="226" y="81"/>
                      <a:pt x="226" y="81"/>
                    </a:cubicBezTo>
                    <a:cubicBezTo>
                      <a:pt x="226" y="80"/>
                      <a:pt x="226" y="80"/>
                      <a:pt x="226" y="80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2"/>
                      <a:pt x="225" y="82"/>
                      <a:pt x="225" y="82"/>
                    </a:cubicBezTo>
                    <a:close/>
                    <a:moveTo>
                      <a:pt x="167" y="60"/>
                    </a:moveTo>
                    <a:cubicBezTo>
                      <a:pt x="167" y="59"/>
                      <a:pt x="167" y="59"/>
                      <a:pt x="167" y="59"/>
                    </a:cubicBezTo>
                    <a:cubicBezTo>
                      <a:pt x="167" y="58"/>
                      <a:pt x="167" y="58"/>
                      <a:pt x="167" y="58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5" y="56"/>
                      <a:pt x="175" y="56"/>
                      <a:pt x="175" y="56"/>
                    </a:cubicBezTo>
                    <a:cubicBezTo>
                      <a:pt x="174" y="57"/>
                      <a:pt x="174" y="57"/>
                      <a:pt x="174" y="57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8" y="61"/>
                      <a:pt x="168" y="61"/>
                      <a:pt x="168" y="61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7" y="60"/>
                      <a:pt x="167" y="60"/>
                      <a:pt x="167" y="60"/>
                    </a:cubicBezTo>
                    <a:close/>
                    <a:moveTo>
                      <a:pt x="210" y="76"/>
                    </a:move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5"/>
                      <a:pt x="210" y="75"/>
                      <a:pt x="210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4"/>
                      <a:pt x="211" y="74"/>
                      <a:pt x="211" y="74"/>
                    </a:cubicBezTo>
                    <a:cubicBezTo>
                      <a:pt x="212" y="74"/>
                      <a:pt x="212" y="74"/>
                      <a:pt x="212" y="74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4"/>
                      <a:pt x="213" y="74"/>
                      <a:pt x="213" y="74"/>
                    </a:cubicBezTo>
                    <a:cubicBezTo>
                      <a:pt x="214" y="74"/>
                      <a:pt x="214" y="74"/>
                      <a:pt x="214" y="74"/>
                    </a:cubicBezTo>
                    <a:cubicBezTo>
                      <a:pt x="214" y="75"/>
                      <a:pt x="214" y="75"/>
                      <a:pt x="214" y="75"/>
                    </a:cubicBezTo>
                    <a:cubicBezTo>
                      <a:pt x="213" y="76"/>
                      <a:pt x="213" y="76"/>
                      <a:pt x="213" y="76"/>
                    </a:cubicBezTo>
                    <a:cubicBezTo>
                      <a:pt x="213" y="77"/>
                      <a:pt x="213" y="77"/>
                      <a:pt x="213" y="77"/>
                    </a:cubicBezTo>
                    <a:cubicBezTo>
                      <a:pt x="212" y="77"/>
                      <a:pt x="212" y="77"/>
                      <a:pt x="212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6"/>
                      <a:pt x="210" y="76"/>
                      <a:pt x="210" y="76"/>
                    </a:cubicBezTo>
                    <a:close/>
                    <a:moveTo>
                      <a:pt x="176" y="75"/>
                    </a:moveTo>
                    <a:cubicBezTo>
                      <a:pt x="176" y="74"/>
                      <a:pt x="176" y="74"/>
                      <a:pt x="176" y="74"/>
                    </a:cubicBezTo>
                    <a:cubicBezTo>
                      <a:pt x="176" y="73"/>
                      <a:pt x="176" y="73"/>
                      <a:pt x="176" y="73"/>
                    </a:cubicBezTo>
                    <a:cubicBezTo>
                      <a:pt x="176" y="72"/>
                      <a:pt x="176" y="72"/>
                      <a:pt x="176" y="72"/>
                    </a:cubicBezTo>
                    <a:cubicBezTo>
                      <a:pt x="177" y="72"/>
                      <a:pt x="177" y="72"/>
                      <a:pt x="177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80" y="72"/>
                      <a:pt x="180" y="72"/>
                      <a:pt x="180" y="72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1"/>
                      <a:pt x="182" y="71"/>
                      <a:pt x="182" y="71"/>
                    </a:cubicBezTo>
                    <a:cubicBezTo>
                      <a:pt x="184" y="71"/>
                      <a:pt x="184" y="71"/>
                      <a:pt x="184" y="71"/>
                    </a:cubicBezTo>
                    <a:cubicBezTo>
                      <a:pt x="185" y="72"/>
                      <a:pt x="185" y="72"/>
                      <a:pt x="185" y="72"/>
                    </a:cubicBezTo>
                    <a:cubicBezTo>
                      <a:pt x="186" y="72"/>
                      <a:pt x="186" y="72"/>
                      <a:pt x="186" y="72"/>
                    </a:cubicBezTo>
                    <a:cubicBezTo>
                      <a:pt x="187" y="72"/>
                      <a:pt x="187" y="72"/>
                      <a:pt x="187" y="72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90" y="71"/>
                      <a:pt x="190" y="71"/>
                      <a:pt x="190" y="71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88" y="71"/>
                      <a:pt x="188" y="71"/>
                      <a:pt x="188" y="71"/>
                    </a:cubicBezTo>
                    <a:cubicBezTo>
                      <a:pt x="188" y="70"/>
                      <a:pt x="188" y="70"/>
                      <a:pt x="188" y="70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6" y="71"/>
                      <a:pt x="186" y="71"/>
                      <a:pt x="186" y="71"/>
                    </a:cubicBezTo>
                    <a:cubicBezTo>
                      <a:pt x="186" y="70"/>
                      <a:pt x="186" y="70"/>
                      <a:pt x="186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2" y="70"/>
                      <a:pt x="182" y="70"/>
                      <a:pt x="182" y="70"/>
                    </a:cubicBezTo>
                    <a:cubicBezTo>
                      <a:pt x="181" y="70"/>
                      <a:pt x="181" y="70"/>
                      <a:pt x="181" y="70"/>
                    </a:cubicBezTo>
                    <a:cubicBezTo>
                      <a:pt x="180" y="70"/>
                      <a:pt x="180" y="70"/>
                      <a:pt x="180" y="70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1" y="69"/>
                      <a:pt x="181" y="69"/>
                      <a:pt x="181" y="69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79" y="68"/>
                      <a:pt x="179" y="68"/>
                      <a:pt x="179" y="68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6" y="70"/>
                      <a:pt x="176" y="70"/>
                      <a:pt x="176" y="70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5" y="68"/>
                      <a:pt x="175" y="68"/>
                      <a:pt x="175" y="68"/>
                    </a:cubicBezTo>
                    <a:cubicBezTo>
                      <a:pt x="175" y="69"/>
                      <a:pt x="175" y="69"/>
                      <a:pt x="175" y="69"/>
                    </a:cubicBezTo>
                    <a:cubicBezTo>
                      <a:pt x="175" y="70"/>
                      <a:pt x="175" y="70"/>
                      <a:pt x="175" y="70"/>
                    </a:cubicBezTo>
                    <a:cubicBezTo>
                      <a:pt x="174" y="69"/>
                      <a:pt x="174" y="69"/>
                      <a:pt x="174" y="69"/>
                    </a:cubicBezTo>
                    <a:cubicBezTo>
                      <a:pt x="174" y="68"/>
                      <a:pt x="174" y="68"/>
                      <a:pt x="174" y="68"/>
                    </a:cubicBezTo>
                    <a:cubicBezTo>
                      <a:pt x="173" y="68"/>
                      <a:pt x="173" y="68"/>
                      <a:pt x="173" y="68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1" y="67"/>
                      <a:pt x="171" y="67"/>
                      <a:pt x="171" y="67"/>
                    </a:cubicBezTo>
                    <a:cubicBezTo>
                      <a:pt x="169" y="66"/>
                      <a:pt x="169" y="66"/>
                      <a:pt x="169" y="66"/>
                    </a:cubicBezTo>
                    <a:cubicBezTo>
                      <a:pt x="169" y="65"/>
                      <a:pt x="169" y="65"/>
                      <a:pt x="169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4"/>
                      <a:pt x="170" y="64"/>
                      <a:pt x="170" y="64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5" y="63"/>
                      <a:pt x="175" y="63"/>
                      <a:pt x="175" y="63"/>
                    </a:cubicBezTo>
                    <a:cubicBezTo>
                      <a:pt x="176" y="64"/>
                      <a:pt x="176" y="64"/>
                      <a:pt x="176" y="64"/>
                    </a:cubicBezTo>
                    <a:cubicBezTo>
                      <a:pt x="177" y="64"/>
                      <a:pt x="177" y="64"/>
                      <a:pt x="177" y="64"/>
                    </a:cubicBezTo>
                    <a:cubicBezTo>
                      <a:pt x="178" y="63"/>
                      <a:pt x="178" y="63"/>
                      <a:pt x="178" y="63"/>
                    </a:cubicBezTo>
                    <a:cubicBezTo>
                      <a:pt x="179" y="63"/>
                      <a:pt x="179" y="63"/>
                      <a:pt x="179" y="63"/>
                    </a:cubicBezTo>
                    <a:cubicBezTo>
                      <a:pt x="180" y="63"/>
                      <a:pt x="180" y="63"/>
                      <a:pt x="180" y="63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8" y="62"/>
                      <a:pt x="178" y="62"/>
                      <a:pt x="178" y="62"/>
                    </a:cubicBezTo>
                    <a:cubicBezTo>
                      <a:pt x="177" y="62"/>
                      <a:pt x="177" y="62"/>
                      <a:pt x="177" y="62"/>
                    </a:cubicBezTo>
                    <a:cubicBezTo>
                      <a:pt x="175" y="62"/>
                      <a:pt x="175" y="62"/>
                      <a:pt x="175" y="62"/>
                    </a:cubicBezTo>
                    <a:cubicBezTo>
                      <a:pt x="174" y="62"/>
                      <a:pt x="174" y="62"/>
                      <a:pt x="174" y="62"/>
                    </a:cubicBezTo>
                    <a:cubicBezTo>
                      <a:pt x="174" y="61"/>
                      <a:pt x="174" y="61"/>
                      <a:pt x="174" y="61"/>
                    </a:cubicBezTo>
                    <a:cubicBezTo>
                      <a:pt x="175" y="60"/>
                      <a:pt x="175" y="60"/>
                      <a:pt x="175" y="60"/>
                    </a:cubicBezTo>
                    <a:cubicBezTo>
                      <a:pt x="176" y="59"/>
                      <a:pt x="176" y="59"/>
                      <a:pt x="176" y="59"/>
                    </a:cubicBezTo>
                    <a:cubicBezTo>
                      <a:pt x="177" y="59"/>
                      <a:pt x="177" y="59"/>
                      <a:pt x="177" y="59"/>
                    </a:cubicBezTo>
                    <a:cubicBezTo>
                      <a:pt x="178" y="59"/>
                      <a:pt x="178" y="59"/>
                      <a:pt x="178" y="59"/>
                    </a:cubicBezTo>
                    <a:cubicBezTo>
                      <a:pt x="180" y="59"/>
                      <a:pt x="180" y="59"/>
                      <a:pt x="180" y="59"/>
                    </a:cubicBezTo>
                    <a:cubicBezTo>
                      <a:pt x="181" y="59"/>
                      <a:pt x="181" y="59"/>
                      <a:pt x="181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2" y="59"/>
                      <a:pt x="182" y="59"/>
                      <a:pt x="182" y="59"/>
                    </a:cubicBezTo>
                    <a:cubicBezTo>
                      <a:pt x="181" y="58"/>
                      <a:pt x="181" y="58"/>
                      <a:pt x="181" y="58"/>
                    </a:cubicBezTo>
                    <a:cubicBezTo>
                      <a:pt x="180" y="58"/>
                      <a:pt x="180" y="58"/>
                      <a:pt x="180" y="58"/>
                    </a:cubicBezTo>
                    <a:cubicBezTo>
                      <a:pt x="179" y="58"/>
                      <a:pt x="179" y="58"/>
                      <a:pt x="179" y="58"/>
                    </a:cubicBezTo>
                    <a:cubicBezTo>
                      <a:pt x="178" y="57"/>
                      <a:pt x="178" y="57"/>
                      <a:pt x="178" y="57"/>
                    </a:cubicBezTo>
                    <a:cubicBezTo>
                      <a:pt x="179" y="56"/>
                      <a:pt x="179" y="56"/>
                      <a:pt x="179" y="56"/>
                    </a:cubicBezTo>
                    <a:cubicBezTo>
                      <a:pt x="180" y="56"/>
                      <a:pt x="180" y="56"/>
                      <a:pt x="180" y="56"/>
                    </a:cubicBezTo>
                    <a:cubicBezTo>
                      <a:pt x="180" y="55"/>
                      <a:pt x="180" y="55"/>
                      <a:pt x="180" y="55"/>
                    </a:cubicBezTo>
                    <a:cubicBezTo>
                      <a:pt x="181" y="55"/>
                      <a:pt x="181" y="55"/>
                      <a:pt x="181" y="55"/>
                    </a:cubicBezTo>
                    <a:cubicBezTo>
                      <a:pt x="182" y="55"/>
                      <a:pt x="182" y="55"/>
                      <a:pt x="182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5"/>
                      <a:pt x="185" y="55"/>
                      <a:pt x="185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4" y="54"/>
                      <a:pt x="184" y="54"/>
                      <a:pt x="184" y="54"/>
                    </a:cubicBezTo>
                    <a:cubicBezTo>
                      <a:pt x="183" y="54"/>
                      <a:pt x="183" y="54"/>
                      <a:pt x="183" y="54"/>
                    </a:cubicBezTo>
                    <a:cubicBezTo>
                      <a:pt x="184" y="53"/>
                      <a:pt x="184" y="53"/>
                      <a:pt x="184" y="53"/>
                    </a:cubicBezTo>
                    <a:cubicBezTo>
                      <a:pt x="186" y="53"/>
                      <a:pt x="186" y="53"/>
                      <a:pt x="186" y="53"/>
                    </a:cubicBezTo>
                    <a:cubicBezTo>
                      <a:pt x="187" y="53"/>
                      <a:pt x="187" y="53"/>
                      <a:pt x="187" y="53"/>
                    </a:cubicBezTo>
                    <a:cubicBezTo>
                      <a:pt x="188" y="53"/>
                      <a:pt x="188" y="53"/>
                      <a:pt x="188" y="53"/>
                    </a:cubicBezTo>
                    <a:cubicBezTo>
                      <a:pt x="189" y="54"/>
                      <a:pt x="189" y="54"/>
                      <a:pt x="189" y="54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89" y="55"/>
                      <a:pt x="189" y="55"/>
                      <a:pt x="189" y="55"/>
                    </a:cubicBezTo>
                    <a:cubicBezTo>
                      <a:pt x="188" y="56"/>
                      <a:pt x="188" y="56"/>
                      <a:pt x="188" y="56"/>
                    </a:cubicBezTo>
                    <a:cubicBezTo>
                      <a:pt x="189" y="57"/>
                      <a:pt x="189" y="57"/>
                      <a:pt x="189" y="57"/>
                    </a:cubicBezTo>
                    <a:cubicBezTo>
                      <a:pt x="190" y="57"/>
                      <a:pt x="190" y="57"/>
                      <a:pt x="190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9"/>
                      <a:pt x="193" y="59"/>
                      <a:pt x="193" y="59"/>
                    </a:cubicBezTo>
                    <a:cubicBezTo>
                      <a:pt x="192" y="59"/>
                      <a:pt x="192" y="59"/>
                      <a:pt x="192" y="59"/>
                    </a:cubicBezTo>
                    <a:cubicBezTo>
                      <a:pt x="192" y="60"/>
                      <a:pt x="192" y="60"/>
                      <a:pt x="192" y="60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2" y="66"/>
                      <a:pt x="192" y="66"/>
                      <a:pt x="192" y="66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3" y="67"/>
                      <a:pt x="193" y="67"/>
                      <a:pt x="193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5" y="67"/>
                      <a:pt x="195" y="67"/>
                      <a:pt x="195" y="67"/>
                    </a:cubicBezTo>
                    <a:cubicBezTo>
                      <a:pt x="196" y="68"/>
                      <a:pt x="196" y="68"/>
                      <a:pt x="196" y="68"/>
                    </a:cubicBezTo>
                    <a:cubicBezTo>
                      <a:pt x="196" y="67"/>
                      <a:pt x="196" y="67"/>
                      <a:pt x="196" y="67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198" y="69"/>
                      <a:pt x="198" y="69"/>
                      <a:pt x="198" y="69"/>
                    </a:cubicBezTo>
                    <a:cubicBezTo>
                      <a:pt x="199" y="69"/>
                      <a:pt x="199" y="69"/>
                      <a:pt x="199" y="69"/>
                    </a:cubicBezTo>
                    <a:cubicBezTo>
                      <a:pt x="199" y="68"/>
                      <a:pt x="199" y="68"/>
                      <a:pt x="199" y="68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200" y="67"/>
                      <a:pt x="200" y="67"/>
                      <a:pt x="200" y="67"/>
                    </a:cubicBezTo>
                    <a:cubicBezTo>
                      <a:pt x="199" y="66"/>
                      <a:pt x="199" y="66"/>
                      <a:pt x="199" y="66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0"/>
                      <a:pt x="201" y="60"/>
                      <a:pt x="201" y="60"/>
                    </a:cubicBezTo>
                    <a:cubicBezTo>
                      <a:pt x="201" y="59"/>
                      <a:pt x="201" y="59"/>
                      <a:pt x="201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201" y="57"/>
                      <a:pt x="201" y="57"/>
                      <a:pt x="201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6"/>
                      <a:pt x="203" y="56"/>
                      <a:pt x="203" y="56"/>
                    </a:cubicBezTo>
                    <a:cubicBezTo>
                      <a:pt x="204" y="56"/>
                      <a:pt x="204" y="56"/>
                      <a:pt x="204" y="56"/>
                    </a:cubicBezTo>
                    <a:cubicBezTo>
                      <a:pt x="206" y="54"/>
                      <a:pt x="206" y="54"/>
                      <a:pt x="206" y="54"/>
                    </a:cubicBezTo>
                    <a:cubicBezTo>
                      <a:pt x="207" y="54"/>
                      <a:pt x="207" y="54"/>
                      <a:pt x="207" y="54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7" y="56"/>
                      <a:pt x="207" y="56"/>
                      <a:pt x="207" y="56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61"/>
                      <a:pt x="207" y="61"/>
                      <a:pt x="207" y="61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4" y="63"/>
                      <a:pt x="204" y="63"/>
                      <a:pt x="204" y="63"/>
                    </a:cubicBezTo>
                    <a:cubicBezTo>
                      <a:pt x="204" y="64"/>
                      <a:pt x="204" y="64"/>
                      <a:pt x="204" y="64"/>
                    </a:cubicBezTo>
                    <a:cubicBezTo>
                      <a:pt x="205" y="64"/>
                      <a:pt x="205" y="64"/>
                      <a:pt x="205" y="64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7" y="63"/>
                      <a:pt x="207" y="63"/>
                      <a:pt x="207" y="63"/>
                    </a:cubicBezTo>
                    <a:cubicBezTo>
                      <a:pt x="207" y="64"/>
                      <a:pt x="207" y="64"/>
                      <a:pt x="207" y="64"/>
                    </a:cubicBezTo>
                    <a:cubicBezTo>
                      <a:pt x="206" y="65"/>
                      <a:pt x="206" y="65"/>
                      <a:pt x="206" y="65"/>
                    </a:cubicBezTo>
                    <a:cubicBezTo>
                      <a:pt x="205" y="65"/>
                      <a:pt x="205" y="65"/>
                      <a:pt x="205" y="65"/>
                    </a:cubicBezTo>
                    <a:cubicBezTo>
                      <a:pt x="204" y="66"/>
                      <a:pt x="204" y="66"/>
                      <a:pt x="204" y="66"/>
                    </a:cubicBezTo>
                    <a:cubicBezTo>
                      <a:pt x="203" y="67"/>
                      <a:pt x="203" y="67"/>
                      <a:pt x="203" y="67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7" y="65"/>
                      <a:pt x="207" y="65"/>
                      <a:pt x="207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7" y="68"/>
                      <a:pt x="207" y="68"/>
                      <a:pt x="207" y="68"/>
                    </a:cubicBezTo>
                    <a:cubicBezTo>
                      <a:pt x="207" y="69"/>
                      <a:pt x="207" y="69"/>
                      <a:pt x="207" y="69"/>
                    </a:cubicBezTo>
                    <a:cubicBezTo>
                      <a:pt x="208" y="68"/>
                      <a:pt x="208" y="68"/>
                      <a:pt x="208" y="68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2" y="65"/>
                      <a:pt x="212" y="65"/>
                      <a:pt x="212" y="65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8"/>
                      <a:pt x="213" y="68"/>
                      <a:pt x="213" y="68"/>
                    </a:cubicBezTo>
                    <a:cubicBezTo>
                      <a:pt x="212" y="70"/>
                      <a:pt x="212" y="70"/>
                      <a:pt x="212" y="70"/>
                    </a:cubicBezTo>
                    <a:cubicBezTo>
                      <a:pt x="211" y="71"/>
                      <a:pt x="211" y="71"/>
                      <a:pt x="211" y="71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1"/>
                      <a:pt x="209" y="71"/>
                      <a:pt x="209" y="71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4" y="76"/>
                      <a:pt x="204" y="76"/>
                      <a:pt x="204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1" y="77"/>
                      <a:pt x="201" y="77"/>
                      <a:pt x="201" y="77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199" y="74"/>
                      <a:pt x="199" y="74"/>
                      <a:pt x="199" y="74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6"/>
                      <a:pt x="198" y="76"/>
                      <a:pt x="198" y="76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1" y="75"/>
                      <a:pt x="191" y="75"/>
                      <a:pt x="191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89" y="75"/>
                      <a:pt x="189" y="75"/>
                      <a:pt x="189" y="75"/>
                    </a:cubicBezTo>
                    <a:cubicBezTo>
                      <a:pt x="188" y="75"/>
                      <a:pt x="188" y="75"/>
                      <a:pt x="188" y="75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7" y="76"/>
                      <a:pt x="187" y="76"/>
                      <a:pt x="187" y="76"/>
                    </a:cubicBezTo>
                    <a:cubicBezTo>
                      <a:pt x="187" y="77"/>
                      <a:pt x="187" y="77"/>
                      <a:pt x="187" y="77"/>
                    </a:cubicBezTo>
                    <a:cubicBezTo>
                      <a:pt x="186" y="77"/>
                      <a:pt x="186" y="77"/>
                      <a:pt x="186" y="77"/>
                    </a:cubicBezTo>
                    <a:cubicBezTo>
                      <a:pt x="185" y="77"/>
                      <a:pt x="185" y="77"/>
                      <a:pt x="185" y="77"/>
                    </a:cubicBezTo>
                    <a:cubicBezTo>
                      <a:pt x="184" y="77"/>
                      <a:pt x="184" y="77"/>
                      <a:pt x="184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2" y="77"/>
                      <a:pt x="182" y="77"/>
                      <a:pt x="182" y="77"/>
                    </a:cubicBezTo>
                    <a:cubicBezTo>
                      <a:pt x="181" y="77"/>
                      <a:pt x="181" y="77"/>
                      <a:pt x="181" y="77"/>
                    </a:cubicBezTo>
                    <a:cubicBezTo>
                      <a:pt x="179" y="77"/>
                      <a:pt x="179" y="77"/>
                      <a:pt x="179" y="77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6" y="76"/>
                      <a:pt x="176" y="76"/>
                      <a:pt x="176" y="76"/>
                    </a:cubicBezTo>
                    <a:cubicBezTo>
                      <a:pt x="176" y="75"/>
                      <a:pt x="176" y="75"/>
                      <a:pt x="176" y="75"/>
                    </a:cubicBezTo>
                    <a:close/>
                    <a:moveTo>
                      <a:pt x="123" y="100"/>
                    </a:moveTo>
                    <a:cubicBezTo>
                      <a:pt x="123" y="98"/>
                      <a:pt x="123" y="98"/>
                      <a:pt x="123" y="98"/>
                    </a:cubicBezTo>
                    <a:cubicBezTo>
                      <a:pt x="124" y="97"/>
                      <a:pt x="124" y="97"/>
                      <a:pt x="124" y="97"/>
                    </a:cubicBezTo>
                    <a:cubicBezTo>
                      <a:pt x="123" y="96"/>
                      <a:pt x="123" y="96"/>
                      <a:pt x="123" y="96"/>
                    </a:cubicBezTo>
                    <a:cubicBezTo>
                      <a:pt x="124" y="95"/>
                      <a:pt x="124" y="95"/>
                      <a:pt x="124" y="95"/>
                    </a:cubicBezTo>
                    <a:cubicBezTo>
                      <a:pt x="124" y="94"/>
                      <a:pt x="124" y="94"/>
                      <a:pt x="124" y="94"/>
                    </a:cubicBezTo>
                    <a:cubicBezTo>
                      <a:pt x="123" y="94"/>
                      <a:pt x="123" y="94"/>
                      <a:pt x="123" y="94"/>
                    </a:cubicBezTo>
                    <a:cubicBezTo>
                      <a:pt x="122" y="92"/>
                      <a:pt x="122" y="92"/>
                      <a:pt x="122" y="92"/>
                    </a:cubicBezTo>
                    <a:cubicBezTo>
                      <a:pt x="123" y="92"/>
                      <a:pt x="123" y="92"/>
                      <a:pt x="123" y="92"/>
                    </a:cubicBezTo>
                    <a:cubicBezTo>
                      <a:pt x="123" y="91"/>
                      <a:pt x="123" y="91"/>
                      <a:pt x="123" y="91"/>
                    </a:cubicBezTo>
                    <a:cubicBezTo>
                      <a:pt x="122" y="91"/>
                      <a:pt x="122" y="91"/>
                      <a:pt x="122" y="91"/>
                    </a:cubicBezTo>
                    <a:cubicBezTo>
                      <a:pt x="120" y="91"/>
                      <a:pt x="120" y="91"/>
                      <a:pt x="120" y="91"/>
                    </a:cubicBezTo>
                    <a:cubicBezTo>
                      <a:pt x="120" y="90"/>
                      <a:pt x="120" y="90"/>
                      <a:pt x="120" y="90"/>
                    </a:cubicBezTo>
                    <a:cubicBezTo>
                      <a:pt x="121" y="90"/>
                      <a:pt x="121" y="90"/>
                      <a:pt x="121" y="90"/>
                    </a:cubicBezTo>
                    <a:cubicBezTo>
                      <a:pt x="122" y="90"/>
                      <a:pt x="122" y="90"/>
                      <a:pt x="122" y="90"/>
                    </a:cubicBezTo>
                    <a:cubicBezTo>
                      <a:pt x="123" y="89"/>
                      <a:pt x="123" y="89"/>
                      <a:pt x="123" y="89"/>
                    </a:cubicBezTo>
                    <a:cubicBezTo>
                      <a:pt x="123" y="88"/>
                      <a:pt x="123" y="88"/>
                      <a:pt x="123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5" y="88"/>
                      <a:pt x="125" y="88"/>
                      <a:pt x="125" y="88"/>
                    </a:cubicBezTo>
                    <a:cubicBezTo>
                      <a:pt x="126" y="86"/>
                      <a:pt x="126" y="86"/>
                      <a:pt x="126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8" y="85"/>
                      <a:pt x="128" y="85"/>
                      <a:pt x="128" y="85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29" y="83"/>
                      <a:pt x="129" y="83"/>
                      <a:pt x="129" y="83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32" y="84"/>
                      <a:pt x="132" y="84"/>
                      <a:pt x="132" y="84"/>
                    </a:cubicBezTo>
                    <a:cubicBezTo>
                      <a:pt x="132" y="83"/>
                      <a:pt x="132" y="83"/>
                      <a:pt x="132" y="83"/>
                    </a:cubicBezTo>
                    <a:cubicBezTo>
                      <a:pt x="131" y="82"/>
                      <a:pt x="131" y="82"/>
                      <a:pt x="131" y="82"/>
                    </a:cubicBezTo>
                    <a:cubicBezTo>
                      <a:pt x="131" y="81"/>
                      <a:pt x="131" y="81"/>
                      <a:pt x="131" y="81"/>
                    </a:cubicBezTo>
                    <a:cubicBezTo>
                      <a:pt x="132" y="81"/>
                      <a:pt x="132" y="81"/>
                      <a:pt x="132" y="81"/>
                    </a:cubicBezTo>
                    <a:cubicBezTo>
                      <a:pt x="134" y="79"/>
                      <a:pt x="134" y="79"/>
                      <a:pt x="134" y="79"/>
                    </a:cubicBezTo>
                    <a:cubicBezTo>
                      <a:pt x="135" y="78"/>
                      <a:pt x="135" y="78"/>
                      <a:pt x="135" y="78"/>
                    </a:cubicBezTo>
                    <a:cubicBezTo>
                      <a:pt x="137" y="78"/>
                      <a:pt x="137" y="78"/>
                      <a:pt x="137" y="78"/>
                    </a:cubicBezTo>
                    <a:cubicBezTo>
                      <a:pt x="137" y="77"/>
                      <a:pt x="137" y="77"/>
                      <a:pt x="137" y="77"/>
                    </a:cubicBezTo>
                    <a:cubicBezTo>
                      <a:pt x="138" y="76"/>
                      <a:pt x="138" y="76"/>
                      <a:pt x="138" y="76"/>
                    </a:cubicBezTo>
                    <a:cubicBezTo>
                      <a:pt x="139" y="76"/>
                      <a:pt x="139" y="76"/>
                      <a:pt x="139" y="76"/>
                    </a:cubicBezTo>
                    <a:cubicBezTo>
                      <a:pt x="140" y="75"/>
                      <a:pt x="140" y="75"/>
                      <a:pt x="140" y="75"/>
                    </a:cubicBezTo>
                    <a:cubicBezTo>
                      <a:pt x="139" y="75"/>
                      <a:pt x="139" y="75"/>
                      <a:pt x="139" y="75"/>
                    </a:cubicBezTo>
                    <a:cubicBezTo>
                      <a:pt x="139" y="73"/>
                      <a:pt x="139" y="73"/>
                      <a:pt x="139" y="73"/>
                    </a:cubicBezTo>
                    <a:cubicBezTo>
                      <a:pt x="139" y="72"/>
                      <a:pt x="139" y="72"/>
                      <a:pt x="139" y="72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0"/>
                      <a:pt x="140" y="70"/>
                      <a:pt x="140" y="70"/>
                    </a:cubicBezTo>
                    <a:cubicBezTo>
                      <a:pt x="141" y="70"/>
                      <a:pt x="141" y="70"/>
                      <a:pt x="141" y="70"/>
                    </a:cubicBezTo>
                    <a:cubicBezTo>
                      <a:pt x="142" y="70"/>
                      <a:pt x="142" y="70"/>
                      <a:pt x="142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8" y="70"/>
                      <a:pt x="148" y="70"/>
                      <a:pt x="148" y="70"/>
                    </a:cubicBezTo>
                    <a:cubicBezTo>
                      <a:pt x="150" y="69"/>
                      <a:pt x="150" y="69"/>
                      <a:pt x="150" y="69"/>
                    </a:cubicBezTo>
                    <a:cubicBezTo>
                      <a:pt x="153" y="70"/>
                      <a:pt x="153" y="70"/>
                      <a:pt x="153" y="70"/>
                    </a:cubicBezTo>
                    <a:cubicBezTo>
                      <a:pt x="152" y="71"/>
                      <a:pt x="152" y="71"/>
                      <a:pt x="152" y="71"/>
                    </a:cubicBezTo>
                    <a:cubicBezTo>
                      <a:pt x="153" y="71"/>
                      <a:pt x="153" y="71"/>
                      <a:pt x="153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5" y="74"/>
                      <a:pt x="155" y="74"/>
                      <a:pt x="155" y="74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9" y="74"/>
                      <a:pt x="159" y="74"/>
                      <a:pt x="159" y="74"/>
                    </a:cubicBezTo>
                    <a:cubicBezTo>
                      <a:pt x="160" y="75"/>
                      <a:pt x="160" y="75"/>
                      <a:pt x="160" y="75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2" y="75"/>
                      <a:pt x="162" y="75"/>
                      <a:pt x="162" y="75"/>
                    </a:cubicBezTo>
                    <a:cubicBezTo>
                      <a:pt x="163" y="77"/>
                      <a:pt x="163" y="77"/>
                      <a:pt x="163" y="77"/>
                    </a:cubicBezTo>
                    <a:cubicBezTo>
                      <a:pt x="164" y="79"/>
                      <a:pt x="164" y="79"/>
                      <a:pt x="164" y="79"/>
                    </a:cubicBezTo>
                    <a:cubicBezTo>
                      <a:pt x="163" y="79"/>
                      <a:pt x="163" y="79"/>
                      <a:pt x="163" y="79"/>
                    </a:cubicBezTo>
                    <a:cubicBezTo>
                      <a:pt x="164" y="81"/>
                      <a:pt x="164" y="81"/>
                      <a:pt x="164" y="81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3"/>
                      <a:pt x="164" y="83"/>
                      <a:pt x="164" y="83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2" y="86"/>
                      <a:pt x="162" y="86"/>
                      <a:pt x="162" y="86"/>
                    </a:cubicBezTo>
                    <a:cubicBezTo>
                      <a:pt x="161" y="86"/>
                      <a:pt x="161" y="86"/>
                      <a:pt x="161" y="86"/>
                    </a:cubicBezTo>
                    <a:cubicBezTo>
                      <a:pt x="159" y="86"/>
                      <a:pt x="159" y="86"/>
                      <a:pt x="159" y="86"/>
                    </a:cubicBezTo>
                    <a:cubicBezTo>
                      <a:pt x="158" y="86"/>
                      <a:pt x="158" y="86"/>
                      <a:pt x="158" y="86"/>
                    </a:cubicBezTo>
                    <a:cubicBezTo>
                      <a:pt x="155" y="87"/>
                      <a:pt x="155" y="87"/>
                      <a:pt x="155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2" y="88"/>
                      <a:pt x="152" y="88"/>
                      <a:pt x="152" y="88"/>
                    </a:cubicBezTo>
                    <a:cubicBezTo>
                      <a:pt x="151" y="88"/>
                      <a:pt x="151" y="88"/>
                      <a:pt x="151" y="88"/>
                    </a:cubicBezTo>
                    <a:cubicBezTo>
                      <a:pt x="150" y="89"/>
                      <a:pt x="150" y="89"/>
                      <a:pt x="150" y="89"/>
                    </a:cubicBezTo>
                    <a:cubicBezTo>
                      <a:pt x="149" y="89"/>
                      <a:pt x="149" y="89"/>
                      <a:pt x="149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7" y="89"/>
                      <a:pt x="147" y="89"/>
                      <a:pt x="147" y="89"/>
                    </a:cubicBezTo>
                    <a:cubicBezTo>
                      <a:pt x="146" y="89"/>
                      <a:pt x="146" y="89"/>
                      <a:pt x="146" y="89"/>
                    </a:cubicBezTo>
                    <a:cubicBezTo>
                      <a:pt x="145" y="90"/>
                      <a:pt x="145" y="90"/>
                      <a:pt x="145" y="90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2"/>
                      <a:pt x="144" y="92"/>
                      <a:pt x="144" y="92"/>
                    </a:cubicBezTo>
                    <a:cubicBezTo>
                      <a:pt x="142" y="92"/>
                      <a:pt x="142" y="92"/>
                      <a:pt x="142" y="92"/>
                    </a:cubicBezTo>
                    <a:cubicBezTo>
                      <a:pt x="141" y="93"/>
                      <a:pt x="141" y="93"/>
                      <a:pt x="141" y="93"/>
                    </a:cubicBezTo>
                    <a:cubicBezTo>
                      <a:pt x="140" y="93"/>
                      <a:pt x="140" y="93"/>
                      <a:pt x="140" y="93"/>
                    </a:cubicBezTo>
                    <a:cubicBezTo>
                      <a:pt x="139" y="92"/>
                      <a:pt x="139" y="92"/>
                      <a:pt x="139" y="92"/>
                    </a:cubicBezTo>
                    <a:cubicBezTo>
                      <a:pt x="139" y="93"/>
                      <a:pt x="139" y="93"/>
                      <a:pt x="139" y="93"/>
                    </a:cubicBezTo>
                    <a:cubicBezTo>
                      <a:pt x="139" y="94"/>
                      <a:pt x="139" y="94"/>
                      <a:pt x="139" y="94"/>
                    </a:cubicBezTo>
                    <a:cubicBezTo>
                      <a:pt x="138" y="94"/>
                      <a:pt x="138" y="94"/>
                      <a:pt x="138" y="94"/>
                    </a:cubicBezTo>
                    <a:cubicBezTo>
                      <a:pt x="137" y="95"/>
                      <a:pt x="137" y="95"/>
                      <a:pt x="137" y="95"/>
                    </a:cubicBezTo>
                    <a:cubicBezTo>
                      <a:pt x="136" y="96"/>
                      <a:pt x="136" y="96"/>
                      <a:pt x="136" y="96"/>
                    </a:cubicBezTo>
                    <a:cubicBezTo>
                      <a:pt x="135" y="97"/>
                      <a:pt x="135" y="97"/>
                      <a:pt x="135" y="97"/>
                    </a:cubicBezTo>
                    <a:cubicBezTo>
                      <a:pt x="136" y="97"/>
                      <a:pt x="136" y="97"/>
                      <a:pt x="136" y="97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2" y="99"/>
                      <a:pt x="132" y="99"/>
                      <a:pt x="132" y="99"/>
                    </a:cubicBezTo>
                    <a:cubicBezTo>
                      <a:pt x="131" y="100"/>
                      <a:pt x="131" y="100"/>
                      <a:pt x="131" y="100"/>
                    </a:cubicBezTo>
                    <a:cubicBezTo>
                      <a:pt x="130" y="100"/>
                      <a:pt x="130" y="100"/>
                      <a:pt x="130" y="100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8"/>
                      <a:pt x="130" y="98"/>
                      <a:pt x="130" y="98"/>
                    </a:cubicBezTo>
                    <a:cubicBezTo>
                      <a:pt x="130" y="97"/>
                      <a:pt x="130" y="97"/>
                      <a:pt x="130" y="97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7" y="100"/>
                      <a:pt x="127" y="100"/>
                      <a:pt x="127" y="100"/>
                    </a:cubicBezTo>
                    <a:cubicBezTo>
                      <a:pt x="126" y="100"/>
                      <a:pt x="126" y="100"/>
                      <a:pt x="126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4" y="100"/>
                      <a:pt x="124" y="100"/>
                      <a:pt x="124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lose/>
                    <a:moveTo>
                      <a:pt x="236" y="88"/>
                    </a:moveTo>
                    <a:cubicBezTo>
                      <a:pt x="236" y="88"/>
                      <a:pt x="236" y="88"/>
                      <a:pt x="236" y="88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90"/>
                      <a:pt x="236" y="90"/>
                      <a:pt x="236" y="90"/>
                    </a:cubicBezTo>
                    <a:cubicBezTo>
                      <a:pt x="235" y="89"/>
                      <a:pt x="235" y="89"/>
                      <a:pt x="235" y="89"/>
                    </a:cubicBezTo>
                    <a:cubicBezTo>
                      <a:pt x="235" y="88"/>
                      <a:pt x="235" y="88"/>
                      <a:pt x="235" y="88"/>
                    </a:cubicBezTo>
                    <a:cubicBezTo>
                      <a:pt x="236" y="88"/>
                      <a:pt x="236" y="88"/>
                      <a:pt x="236" y="88"/>
                    </a:cubicBezTo>
                    <a:close/>
                    <a:moveTo>
                      <a:pt x="227" y="88"/>
                    </a:moveTo>
                    <a:cubicBezTo>
                      <a:pt x="227" y="87"/>
                      <a:pt x="227" y="87"/>
                      <a:pt x="227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8"/>
                      <a:pt x="229" y="88"/>
                      <a:pt x="229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7" y="88"/>
                      <a:pt x="227" y="88"/>
                      <a:pt x="227" y="88"/>
                    </a:cubicBezTo>
                    <a:close/>
                    <a:moveTo>
                      <a:pt x="218" y="92"/>
                    </a:moveTo>
                    <a:cubicBezTo>
                      <a:pt x="219" y="93"/>
                      <a:pt x="219" y="93"/>
                      <a:pt x="219" y="93"/>
                    </a:cubicBezTo>
                    <a:cubicBezTo>
                      <a:pt x="220" y="93"/>
                      <a:pt x="220" y="93"/>
                      <a:pt x="220" y="93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3"/>
                      <a:pt x="223" y="93"/>
                      <a:pt x="223" y="93"/>
                    </a:cubicBezTo>
                    <a:cubicBezTo>
                      <a:pt x="224" y="94"/>
                      <a:pt x="224" y="94"/>
                      <a:pt x="224" y="94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6" y="93"/>
                      <a:pt x="226" y="93"/>
                      <a:pt x="226" y="93"/>
                    </a:cubicBezTo>
                    <a:cubicBezTo>
                      <a:pt x="226" y="92"/>
                      <a:pt x="226" y="92"/>
                      <a:pt x="226" y="92"/>
                    </a:cubicBezTo>
                    <a:cubicBezTo>
                      <a:pt x="225" y="92"/>
                      <a:pt x="225" y="92"/>
                      <a:pt x="225" y="92"/>
                    </a:cubicBezTo>
                    <a:cubicBezTo>
                      <a:pt x="224" y="92"/>
                      <a:pt x="224" y="92"/>
                      <a:pt x="224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2" y="92"/>
                      <a:pt x="222" y="92"/>
                      <a:pt x="222" y="92"/>
                    </a:cubicBezTo>
                    <a:cubicBezTo>
                      <a:pt x="221" y="92"/>
                      <a:pt x="221" y="92"/>
                      <a:pt x="221" y="92"/>
                    </a:cubicBezTo>
                    <a:cubicBezTo>
                      <a:pt x="220" y="92"/>
                      <a:pt x="220" y="92"/>
                      <a:pt x="220" y="92"/>
                    </a:cubicBezTo>
                    <a:cubicBezTo>
                      <a:pt x="219" y="92"/>
                      <a:pt x="219" y="92"/>
                      <a:pt x="219" y="92"/>
                    </a:cubicBezTo>
                    <a:cubicBezTo>
                      <a:pt x="218" y="92"/>
                      <a:pt x="218" y="92"/>
                      <a:pt x="218" y="92"/>
                    </a:cubicBezTo>
                    <a:close/>
                    <a:moveTo>
                      <a:pt x="214" y="120"/>
                    </a:move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lose/>
                    <a:moveTo>
                      <a:pt x="208" y="120"/>
                    </a:moveTo>
                    <a:cubicBezTo>
                      <a:pt x="208" y="119"/>
                      <a:pt x="208" y="119"/>
                      <a:pt x="208" y="119"/>
                    </a:cubicBezTo>
                    <a:cubicBezTo>
                      <a:pt x="208" y="118"/>
                      <a:pt x="208" y="118"/>
                      <a:pt x="208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7"/>
                      <a:pt x="207" y="117"/>
                      <a:pt x="207" y="117"/>
                    </a:cubicBezTo>
                    <a:cubicBezTo>
                      <a:pt x="207" y="116"/>
                      <a:pt x="207" y="116"/>
                      <a:pt x="207" y="116"/>
                    </a:cubicBezTo>
                    <a:cubicBezTo>
                      <a:pt x="206" y="116"/>
                      <a:pt x="206" y="116"/>
                      <a:pt x="206" y="116"/>
                    </a:cubicBezTo>
                    <a:cubicBezTo>
                      <a:pt x="207" y="115"/>
                      <a:pt x="207" y="115"/>
                      <a:pt x="207" y="115"/>
                    </a:cubicBezTo>
                    <a:cubicBezTo>
                      <a:pt x="206" y="114"/>
                      <a:pt x="206" y="114"/>
                      <a:pt x="206" y="114"/>
                    </a:cubicBezTo>
                    <a:cubicBezTo>
                      <a:pt x="207" y="113"/>
                      <a:pt x="207" y="113"/>
                      <a:pt x="207" y="113"/>
                    </a:cubicBezTo>
                    <a:cubicBezTo>
                      <a:pt x="206" y="113"/>
                      <a:pt x="206" y="113"/>
                      <a:pt x="206" y="113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5" y="111"/>
                      <a:pt x="205" y="111"/>
                      <a:pt x="205" y="111"/>
                    </a:cubicBezTo>
                    <a:cubicBezTo>
                      <a:pt x="205" y="110"/>
                      <a:pt x="205" y="110"/>
                      <a:pt x="205" y="110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8"/>
                      <a:pt x="204" y="108"/>
                      <a:pt x="204" y="108"/>
                    </a:cubicBezTo>
                    <a:cubicBezTo>
                      <a:pt x="204" y="107"/>
                      <a:pt x="204" y="107"/>
                      <a:pt x="204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1" y="107"/>
                      <a:pt x="201" y="107"/>
                      <a:pt x="201" y="107"/>
                    </a:cubicBezTo>
                    <a:cubicBezTo>
                      <a:pt x="201" y="106"/>
                      <a:pt x="201" y="106"/>
                      <a:pt x="201" y="106"/>
                    </a:cubicBezTo>
                    <a:cubicBezTo>
                      <a:pt x="202" y="106"/>
                      <a:pt x="202" y="106"/>
                      <a:pt x="202" y="106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3"/>
                      <a:pt x="202" y="103"/>
                      <a:pt x="202" y="103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3" y="100"/>
                      <a:pt x="203" y="100"/>
                      <a:pt x="203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99"/>
                      <a:pt x="204" y="99"/>
                      <a:pt x="204" y="99"/>
                    </a:cubicBezTo>
                    <a:cubicBezTo>
                      <a:pt x="205" y="100"/>
                      <a:pt x="205" y="100"/>
                      <a:pt x="205" y="100"/>
                    </a:cubicBezTo>
                    <a:cubicBezTo>
                      <a:pt x="206" y="99"/>
                      <a:pt x="206" y="99"/>
                      <a:pt x="206" y="99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7" y="101"/>
                      <a:pt x="207" y="101"/>
                      <a:pt x="207" y="101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8" y="103"/>
                      <a:pt x="208" y="103"/>
                      <a:pt x="208" y="103"/>
                    </a:cubicBezTo>
                    <a:cubicBezTo>
                      <a:pt x="208" y="104"/>
                      <a:pt x="208" y="104"/>
                      <a:pt x="208" y="104"/>
                    </a:cubicBezTo>
                    <a:cubicBezTo>
                      <a:pt x="209" y="105"/>
                      <a:pt x="209" y="105"/>
                      <a:pt x="209" y="105"/>
                    </a:cubicBezTo>
                    <a:cubicBezTo>
                      <a:pt x="210" y="105"/>
                      <a:pt x="210" y="105"/>
                      <a:pt x="210" y="105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1" y="103"/>
                      <a:pt x="211" y="103"/>
                      <a:pt x="211" y="103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1"/>
                      <a:pt x="211" y="101"/>
                      <a:pt x="211" y="101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2" y="100"/>
                      <a:pt x="212" y="100"/>
                      <a:pt x="212" y="100"/>
                    </a:cubicBezTo>
                    <a:cubicBezTo>
                      <a:pt x="213" y="100"/>
                      <a:pt x="213" y="100"/>
                      <a:pt x="213" y="100"/>
                    </a:cubicBezTo>
                    <a:cubicBezTo>
                      <a:pt x="213" y="101"/>
                      <a:pt x="213" y="101"/>
                      <a:pt x="213" y="101"/>
                    </a:cubicBezTo>
                    <a:cubicBezTo>
                      <a:pt x="214" y="101"/>
                      <a:pt x="214" y="101"/>
                      <a:pt x="214" y="101"/>
                    </a:cubicBezTo>
                    <a:cubicBezTo>
                      <a:pt x="214" y="100"/>
                      <a:pt x="214" y="100"/>
                      <a:pt x="214" y="100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2" y="99"/>
                      <a:pt x="212" y="99"/>
                      <a:pt x="212" y="99"/>
                    </a:cubicBezTo>
                    <a:cubicBezTo>
                      <a:pt x="211" y="99"/>
                      <a:pt x="211" y="99"/>
                      <a:pt x="211" y="99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7"/>
                      <a:pt x="210" y="97"/>
                      <a:pt x="210" y="97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1" y="96"/>
                      <a:pt x="211" y="96"/>
                      <a:pt x="211" y="96"/>
                    </a:cubicBezTo>
                    <a:cubicBezTo>
                      <a:pt x="211" y="95"/>
                      <a:pt x="211" y="95"/>
                      <a:pt x="211" y="95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6"/>
                      <a:pt x="213" y="96"/>
                      <a:pt x="213" y="96"/>
                    </a:cubicBezTo>
                    <a:cubicBezTo>
                      <a:pt x="213" y="95"/>
                      <a:pt x="213" y="95"/>
                      <a:pt x="213" y="95"/>
                    </a:cubicBezTo>
                    <a:cubicBezTo>
                      <a:pt x="212" y="95"/>
                      <a:pt x="212" y="95"/>
                      <a:pt x="212" y="95"/>
                    </a:cubicBezTo>
                    <a:cubicBezTo>
                      <a:pt x="212" y="94"/>
                      <a:pt x="212" y="94"/>
                      <a:pt x="212" y="94"/>
                    </a:cubicBezTo>
                    <a:cubicBezTo>
                      <a:pt x="213" y="94"/>
                      <a:pt x="213" y="94"/>
                      <a:pt x="213" y="94"/>
                    </a:cubicBezTo>
                    <a:cubicBezTo>
                      <a:pt x="213" y="93"/>
                      <a:pt x="213" y="93"/>
                      <a:pt x="213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5" y="94"/>
                      <a:pt x="215" y="94"/>
                      <a:pt x="215" y="94"/>
                    </a:cubicBezTo>
                    <a:cubicBezTo>
                      <a:pt x="216" y="94"/>
                      <a:pt x="216" y="94"/>
                      <a:pt x="216" y="94"/>
                    </a:cubicBezTo>
                    <a:cubicBezTo>
                      <a:pt x="217" y="93"/>
                      <a:pt x="217" y="93"/>
                      <a:pt x="217" y="93"/>
                    </a:cubicBezTo>
                    <a:cubicBezTo>
                      <a:pt x="216" y="93"/>
                      <a:pt x="216" y="93"/>
                      <a:pt x="216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6" y="92"/>
                      <a:pt x="216" y="92"/>
                      <a:pt x="216" y="92"/>
                    </a:cubicBezTo>
                    <a:cubicBezTo>
                      <a:pt x="217" y="92"/>
                      <a:pt x="217" y="92"/>
                      <a:pt x="217" y="92"/>
                    </a:cubicBezTo>
                    <a:cubicBezTo>
                      <a:pt x="218" y="92"/>
                      <a:pt x="218" y="92"/>
                      <a:pt x="218" y="92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4"/>
                      <a:pt x="218" y="94"/>
                      <a:pt x="218" y="94"/>
                    </a:cubicBezTo>
                    <a:cubicBezTo>
                      <a:pt x="219" y="95"/>
                      <a:pt x="219" y="95"/>
                      <a:pt x="219" y="95"/>
                    </a:cubicBezTo>
                    <a:cubicBezTo>
                      <a:pt x="219" y="94"/>
                      <a:pt x="219" y="94"/>
                      <a:pt x="219" y="94"/>
                    </a:cubicBezTo>
                    <a:cubicBezTo>
                      <a:pt x="220" y="95"/>
                      <a:pt x="220" y="95"/>
                      <a:pt x="220" y="95"/>
                    </a:cubicBezTo>
                    <a:cubicBezTo>
                      <a:pt x="221" y="95"/>
                      <a:pt x="221" y="95"/>
                      <a:pt x="221" y="95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4"/>
                      <a:pt x="223" y="94"/>
                      <a:pt x="223" y="94"/>
                    </a:cubicBezTo>
                    <a:cubicBezTo>
                      <a:pt x="225" y="94"/>
                      <a:pt x="225" y="94"/>
                      <a:pt x="225" y="94"/>
                    </a:cubicBezTo>
                    <a:cubicBezTo>
                      <a:pt x="225" y="95"/>
                      <a:pt x="225" y="95"/>
                      <a:pt x="225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7"/>
                      <a:pt x="226" y="97"/>
                      <a:pt x="226" y="97"/>
                    </a:cubicBezTo>
                    <a:cubicBezTo>
                      <a:pt x="225" y="98"/>
                      <a:pt x="225" y="98"/>
                      <a:pt x="225" y="98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2" y="100"/>
                      <a:pt x="222" y="100"/>
                      <a:pt x="222" y="100"/>
                    </a:cubicBezTo>
                    <a:cubicBezTo>
                      <a:pt x="221" y="100"/>
                      <a:pt x="221" y="100"/>
                      <a:pt x="221" y="100"/>
                    </a:cubicBezTo>
                    <a:cubicBezTo>
                      <a:pt x="221" y="101"/>
                      <a:pt x="221" y="101"/>
                      <a:pt x="221" y="101"/>
                    </a:cubicBezTo>
                    <a:cubicBezTo>
                      <a:pt x="219" y="101"/>
                      <a:pt x="219" y="101"/>
                      <a:pt x="219" y="101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8" y="103"/>
                      <a:pt x="218" y="103"/>
                      <a:pt x="218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21" y="103"/>
                      <a:pt x="221" y="103"/>
                      <a:pt x="221" y="103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0" y="104"/>
                      <a:pt x="220" y="104"/>
                      <a:pt x="220" y="104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0" y="106"/>
                      <a:pt x="220" y="106"/>
                      <a:pt x="220" y="106"/>
                    </a:cubicBezTo>
                    <a:cubicBezTo>
                      <a:pt x="220" y="107"/>
                      <a:pt x="220" y="107"/>
                      <a:pt x="220" y="107"/>
                    </a:cubicBezTo>
                    <a:cubicBezTo>
                      <a:pt x="220" y="108"/>
                      <a:pt x="220" y="108"/>
                      <a:pt x="220" y="108"/>
                    </a:cubicBezTo>
                    <a:cubicBezTo>
                      <a:pt x="221" y="107"/>
                      <a:pt x="221" y="107"/>
                      <a:pt x="221" y="107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6"/>
                      <a:pt x="223" y="106"/>
                      <a:pt x="223" y="106"/>
                    </a:cubicBezTo>
                    <a:cubicBezTo>
                      <a:pt x="222" y="107"/>
                      <a:pt x="222" y="107"/>
                      <a:pt x="222" y="107"/>
                    </a:cubicBezTo>
                    <a:cubicBezTo>
                      <a:pt x="222" y="108"/>
                      <a:pt x="222" y="108"/>
                      <a:pt x="222" y="108"/>
                    </a:cubicBezTo>
                    <a:cubicBezTo>
                      <a:pt x="222" y="109"/>
                      <a:pt x="222" y="109"/>
                      <a:pt x="222" y="109"/>
                    </a:cubicBezTo>
                    <a:cubicBezTo>
                      <a:pt x="222" y="110"/>
                      <a:pt x="222" y="110"/>
                      <a:pt x="222" y="110"/>
                    </a:cubicBezTo>
                    <a:cubicBezTo>
                      <a:pt x="220" y="110"/>
                      <a:pt x="220" y="110"/>
                      <a:pt x="220" y="110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1"/>
                      <a:pt x="219" y="111"/>
                      <a:pt x="219" y="111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8" y="112"/>
                      <a:pt x="218" y="112"/>
                      <a:pt x="218" y="112"/>
                    </a:cubicBezTo>
                    <a:cubicBezTo>
                      <a:pt x="218" y="113"/>
                      <a:pt x="218" y="113"/>
                      <a:pt x="218" y="113"/>
                    </a:cubicBezTo>
                    <a:cubicBezTo>
                      <a:pt x="219" y="113"/>
                      <a:pt x="219" y="113"/>
                      <a:pt x="219" y="113"/>
                    </a:cubicBezTo>
                    <a:cubicBezTo>
                      <a:pt x="219" y="114"/>
                      <a:pt x="219" y="114"/>
                      <a:pt x="219" y="114"/>
                    </a:cubicBezTo>
                    <a:cubicBezTo>
                      <a:pt x="218" y="114"/>
                      <a:pt x="218" y="114"/>
                      <a:pt x="218" y="114"/>
                    </a:cubicBezTo>
                    <a:cubicBezTo>
                      <a:pt x="219" y="115"/>
                      <a:pt x="219" y="115"/>
                      <a:pt x="219" y="115"/>
                    </a:cubicBezTo>
                    <a:cubicBezTo>
                      <a:pt x="218" y="115"/>
                      <a:pt x="218" y="115"/>
                      <a:pt x="218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6" y="115"/>
                      <a:pt x="216" y="115"/>
                      <a:pt x="216" y="115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4" y="117"/>
                      <a:pt x="214" y="117"/>
                      <a:pt x="214" y="117"/>
                    </a:cubicBezTo>
                    <a:cubicBezTo>
                      <a:pt x="213" y="116"/>
                      <a:pt x="213" y="116"/>
                      <a:pt x="213" y="116"/>
                    </a:cubicBezTo>
                    <a:cubicBezTo>
                      <a:pt x="212" y="117"/>
                      <a:pt x="212" y="117"/>
                      <a:pt x="212" y="117"/>
                    </a:cubicBezTo>
                    <a:cubicBezTo>
                      <a:pt x="211" y="116"/>
                      <a:pt x="211" y="116"/>
                      <a:pt x="211" y="116"/>
                    </a:cubicBezTo>
                    <a:cubicBezTo>
                      <a:pt x="211" y="115"/>
                      <a:pt x="211" y="115"/>
                      <a:pt x="211" y="115"/>
                    </a:cubicBezTo>
                    <a:cubicBezTo>
                      <a:pt x="212" y="114"/>
                      <a:pt x="212" y="114"/>
                      <a:pt x="212" y="114"/>
                    </a:cubicBezTo>
                    <a:cubicBezTo>
                      <a:pt x="212" y="113"/>
                      <a:pt x="212" y="113"/>
                      <a:pt x="212" y="113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15"/>
                      <a:pt x="210" y="115"/>
                      <a:pt x="210" y="115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8"/>
                      <a:pt x="211" y="118"/>
                      <a:pt x="211" y="118"/>
                    </a:cubicBezTo>
                    <a:cubicBezTo>
                      <a:pt x="210" y="118"/>
                      <a:pt x="210" y="118"/>
                      <a:pt x="210" y="118"/>
                    </a:cubicBezTo>
                    <a:cubicBezTo>
                      <a:pt x="209" y="119"/>
                      <a:pt x="209" y="119"/>
                      <a:pt x="209" y="119"/>
                    </a:cubicBezTo>
                    <a:cubicBezTo>
                      <a:pt x="209" y="119"/>
                      <a:pt x="208" y="120"/>
                      <a:pt x="208" y="120"/>
                    </a:cubicBezTo>
                    <a:close/>
                    <a:moveTo>
                      <a:pt x="223" y="101"/>
                    </a:move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4" y="101"/>
                      <a:pt x="224" y="101"/>
                      <a:pt x="224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lose/>
                    <a:moveTo>
                      <a:pt x="222" y="104"/>
                    </a:moveTo>
                    <a:cubicBezTo>
                      <a:pt x="223" y="104"/>
                      <a:pt x="223" y="104"/>
                      <a:pt x="223" y="104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4"/>
                      <a:pt x="222" y="104"/>
                      <a:pt x="222" y="104"/>
                    </a:cubicBezTo>
                    <a:cubicBezTo>
                      <a:pt x="222" y="104"/>
                      <a:pt x="222" y="104"/>
                      <a:pt x="222" y="104"/>
                    </a:cubicBezTo>
                    <a:close/>
                    <a:moveTo>
                      <a:pt x="222" y="106"/>
                    </a:move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5"/>
                      <a:pt x="223" y="105"/>
                      <a:pt x="223" y="105"/>
                    </a:cubicBezTo>
                    <a:cubicBezTo>
                      <a:pt x="222" y="105"/>
                      <a:pt x="222" y="105"/>
                      <a:pt x="222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lose/>
                    <a:moveTo>
                      <a:pt x="188" y="89"/>
                    </a:move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90"/>
                      <a:pt x="188" y="90"/>
                      <a:pt x="188" y="90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90" y="90"/>
                      <a:pt x="190" y="90"/>
                      <a:pt x="190" y="90"/>
                    </a:cubicBezTo>
                    <a:cubicBezTo>
                      <a:pt x="190" y="89"/>
                      <a:pt x="190" y="89"/>
                      <a:pt x="190" y="89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89"/>
                      <a:pt x="188" y="89"/>
                      <a:pt x="188" y="89"/>
                    </a:cubicBezTo>
                    <a:close/>
                    <a:moveTo>
                      <a:pt x="194" y="99"/>
                    </a:moveTo>
                    <a:cubicBezTo>
                      <a:pt x="193" y="98"/>
                      <a:pt x="193" y="98"/>
                      <a:pt x="193" y="98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2" y="93"/>
                      <a:pt x="192" y="93"/>
                      <a:pt x="192" y="93"/>
                    </a:cubicBezTo>
                    <a:cubicBezTo>
                      <a:pt x="192" y="92"/>
                      <a:pt x="192" y="92"/>
                      <a:pt x="192" y="92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2" y="90"/>
                      <a:pt x="192" y="90"/>
                      <a:pt x="192" y="90"/>
                    </a:cubicBezTo>
                    <a:cubicBezTo>
                      <a:pt x="193" y="90"/>
                      <a:pt x="193" y="90"/>
                      <a:pt x="193" y="90"/>
                    </a:cubicBezTo>
                    <a:cubicBezTo>
                      <a:pt x="194" y="89"/>
                      <a:pt x="194" y="89"/>
                      <a:pt x="194" y="89"/>
                    </a:cubicBezTo>
                    <a:cubicBezTo>
                      <a:pt x="195" y="89"/>
                      <a:pt x="195" y="89"/>
                      <a:pt x="195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7" y="90"/>
                      <a:pt x="197" y="90"/>
                      <a:pt x="197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2"/>
                      <a:pt x="200" y="92"/>
                      <a:pt x="200" y="92"/>
                    </a:cubicBezTo>
                    <a:cubicBezTo>
                      <a:pt x="201" y="92"/>
                      <a:pt x="201" y="92"/>
                      <a:pt x="201" y="92"/>
                    </a:cubicBezTo>
                    <a:cubicBezTo>
                      <a:pt x="201" y="93"/>
                      <a:pt x="201" y="93"/>
                      <a:pt x="201" y="93"/>
                    </a:cubicBezTo>
                    <a:cubicBezTo>
                      <a:pt x="200" y="93"/>
                      <a:pt x="200" y="93"/>
                      <a:pt x="200" y="93"/>
                    </a:cubicBezTo>
                    <a:cubicBezTo>
                      <a:pt x="200" y="94"/>
                      <a:pt x="200" y="94"/>
                      <a:pt x="200" y="94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8" y="96"/>
                      <a:pt x="198" y="96"/>
                      <a:pt x="198" y="96"/>
                    </a:cubicBezTo>
                    <a:cubicBezTo>
                      <a:pt x="196" y="97"/>
                      <a:pt x="196" y="97"/>
                      <a:pt x="196" y="97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4" y="98"/>
                      <a:pt x="194" y="98"/>
                      <a:pt x="194" y="98"/>
                    </a:cubicBezTo>
                    <a:cubicBezTo>
                      <a:pt x="194" y="99"/>
                      <a:pt x="194" y="99"/>
                      <a:pt x="194" y="99"/>
                    </a:cubicBezTo>
                    <a:cubicBezTo>
                      <a:pt x="194" y="99"/>
                      <a:pt x="194" y="99"/>
                      <a:pt x="194" y="99"/>
                    </a:cubicBezTo>
                    <a:close/>
                    <a:moveTo>
                      <a:pt x="226" y="115"/>
                    </a:move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2" y="114"/>
                      <a:pt x="222" y="114"/>
                      <a:pt x="222" y="114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2"/>
                      <a:pt x="223" y="112"/>
                      <a:pt x="223" y="112"/>
                    </a:cubicBezTo>
                    <a:cubicBezTo>
                      <a:pt x="224" y="111"/>
                      <a:pt x="224" y="111"/>
                      <a:pt x="224" y="111"/>
                    </a:cubicBezTo>
                    <a:cubicBezTo>
                      <a:pt x="225" y="110"/>
                      <a:pt x="225" y="110"/>
                      <a:pt x="225" y="110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8"/>
                      <a:pt x="225" y="108"/>
                      <a:pt x="225" y="108"/>
                    </a:cubicBezTo>
                    <a:cubicBezTo>
                      <a:pt x="224" y="108"/>
                      <a:pt x="224" y="108"/>
                      <a:pt x="224" y="108"/>
                    </a:cubicBezTo>
                    <a:cubicBezTo>
                      <a:pt x="225" y="107"/>
                      <a:pt x="225" y="107"/>
                      <a:pt x="225" y="107"/>
                    </a:cubicBezTo>
                    <a:cubicBezTo>
                      <a:pt x="225" y="106"/>
                      <a:pt x="225" y="106"/>
                      <a:pt x="225" y="106"/>
                    </a:cubicBezTo>
                    <a:cubicBezTo>
                      <a:pt x="226" y="105"/>
                      <a:pt x="226" y="105"/>
                      <a:pt x="226" y="105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7" y="103"/>
                      <a:pt x="227" y="103"/>
                      <a:pt x="227" y="103"/>
                    </a:cubicBezTo>
                    <a:cubicBezTo>
                      <a:pt x="227" y="102"/>
                      <a:pt x="227" y="102"/>
                      <a:pt x="227" y="102"/>
                    </a:cubicBezTo>
                    <a:cubicBezTo>
                      <a:pt x="228" y="102"/>
                      <a:pt x="228" y="102"/>
                      <a:pt x="228" y="102"/>
                    </a:cubicBezTo>
                    <a:cubicBezTo>
                      <a:pt x="228" y="101"/>
                      <a:pt x="228" y="101"/>
                      <a:pt x="228" y="101"/>
                    </a:cubicBezTo>
                    <a:cubicBezTo>
                      <a:pt x="229" y="100"/>
                      <a:pt x="229" y="100"/>
                      <a:pt x="229" y="100"/>
                    </a:cubicBezTo>
                    <a:cubicBezTo>
                      <a:pt x="229" y="99"/>
                      <a:pt x="229" y="99"/>
                      <a:pt x="229" y="99"/>
                    </a:cubicBezTo>
                    <a:cubicBezTo>
                      <a:pt x="230" y="99"/>
                      <a:pt x="230" y="99"/>
                      <a:pt x="230" y="99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7"/>
                      <a:pt x="230" y="97"/>
                      <a:pt x="230" y="97"/>
                    </a:cubicBezTo>
                    <a:cubicBezTo>
                      <a:pt x="231" y="97"/>
                      <a:pt x="231" y="97"/>
                      <a:pt x="231" y="97"/>
                    </a:cubicBezTo>
                    <a:cubicBezTo>
                      <a:pt x="232" y="98"/>
                      <a:pt x="232" y="98"/>
                      <a:pt x="232" y="98"/>
                    </a:cubicBezTo>
                    <a:cubicBezTo>
                      <a:pt x="232" y="99"/>
                      <a:pt x="232" y="99"/>
                      <a:pt x="232" y="99"/>
                    </a:cubicBezTo>
                    <a:cubicBezTo>
                      <a:pt x="233" y="99"/>
                      <a:pt x="233" y="99"/>
                      <a:pt x="233" y="99"/>
                    </a:cubicBezTo>
                    <a:cubicBezTo>
                      <a:pt x="233" y="98"/>
                      <a:pt x="233" y="98"/>
                      <a:pt x="233" y="98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3" y="97"/>
                      <a:pt x="233" y="97"/>
                      <a:pt x="233" y="97"/>
                    </a:cubicBezTo>
                    <a:cubicBezTo>
                      <a:pt x="232" y="96"/>
                      <a:pt x="232" y="96"/>
                      <a:pt x="232" y="96"/>
                    </a:cubicBezTo>
                    <a:cubicBezTo>
                      <a:pt x="233" y="95"/>
                      <a:pt x="233" y="95"/>
                      <a:pt x="233" y="95"/>
                    </a:cubicBezTo>
                    <a:cubicBezTo>
                      <a:pt x="235" y="94"/>
                      <a:pt x="235" y="94"/>
                      <a:pt x="235" y="94"/>
                    </a:cubicBezTo>
                    <a:cubicBezTo>
                      <a:pt x="236" y="94"/>
                      <a:pt x="236" y="94"/>
                      <a:pt x="236" y="94"/>
                    </a:cubicBezTo>
                    <a:cubicBezTo>
                      <a:pt x="237" y="94"/>
                      <a:pt x="237" y="94"/>
                      <a:pt x="237" y="94"/>
                    </a:cubicBezTo>
                    <a:cubicBezTo>
                      <a:pt x="237" y="95"/>
                      <a:pt x="237" y="95"/>
                      <a:pt x="237" y="95"/>
                    </a:cubicBezTo>
                    <a:cubicBezTo>
                      <a:pt x="238" y="94"/>
                      <a:pt x="238" y="94"/>
                      <a:pt x="238" y="94"/>
                    </a:cubicBezTo>
                    <a:cubicBezTo>
                      <a:pt x="238" y="95"/>
                      <a:pt x="238" y="95"/>
                      <a:pt x="238" y="95"/>
                    </a:cubicBezTo>
                    <a:cubicBezTo>
                      <a:pt x="239" y="95"/>
                      <a:pt x="239" y="95"/>
                      <a:pt x="239" y="95"/>
                    </a:cubicBezTo>
                    <a:cubicBezTo>
                      <a:pt x="240" y="95"/>
                      <a:pt x="240" y="95"/>
                      <a:pt x="240" y="95"/>
                    </a:cubicBezTo>
                    <a:cubicBezTo>
                      <a:pt x="241" y="95"/>
                      <a:pt x="241" y="95"/>
                      <a:pt x="241" y="95"/>
                    </a:cubicBezTo>
                    <a:cubicBezTo>
                      <a:pt x="241" y="96"/>
                      <a:pt x="241" y="96"/>
                      <a:pt x="241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2" y="97"/>
                      <a:pt x="242" y="97"/>
                      <a:pt x="242" y="97"/>
                    </a:cubicBezTo>
                    <a:cubicBezTo>
                      <a:pt x="243" y="98"/>
                      <a:pt x="243" y="98"/>
                      <a:pt x="243" y="98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5" y="97"/>
                      <a:pt x="245" y="97"/>
                      <a:pt x="245" y="97"/>
                    </a:cubicBezTo>
                    <a:cubicBezTo>
                      <a:pt x="247" y="98"/>
                      <a:pt x="247" y="98"/>
                      <a:pt x="247" y="98"/>
                    </a:cubicBezTo>
                    <a:cubicBezTo>
                      <a:pt x="248" y="98"/>
                      <a:pt x="248" y="98"/>
                      <a:pt x="248" y="98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9" y="100"/>
                      <a:pt x="249" y="100"/>
                      <a:pt x="249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7" y="101"/>
                      <a:pt x="247" y="101"/>
                      <a:pt x="247" y="101"/>
                    </a:cubicBezTo>
                    <a:cubicBezTo>
                      <a:pt x="246" y="102"/>
                      <a:pt x="246" y="102"/>
                      <a:pt x="246" y="102"/>
                    </a:cubicBezTo>
                    <a:cubicBezTo>
                      <a:pt x="246" y="103"/>
                      <a:pt x="246" y="103"/>
                      <a:pt x="246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3" y="104"/>
                      <a:pt x="243" y="104"/>
                      <a:pt x="243" y="104"/>
                    </a:cubicBezTo>
                    <a:cubicBezTo>
                      <a:pt x="242" y="106"/>
                      <a:pt x="242" y="106"/>
                      <a:pt x="242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7"/>
                      <a:pt x="241" y="107"/>
                      <a:pt x="241" y="107"/>
                    </a:cubicBezTo>
                    <a:cubicBezTo>
                      <a:pt x="239" y="108"/>
                      <a:pt x="239" y="108"/>
                      <a:pt x="239" y="108"/>
                    </a:cubicBezTo>
                    <a:cubicBezTo>
                      <a:pt x="238" y="109"/>
                      <a:pt x="238" y="109"/>
                      <a:pt x="238" y="109"/>
                    </a:cubicBezTo>
                    <a:cubicBezTo>
                      <a:pt x="237" y="110"/>
                      <a:pt x="237" y="110"/>
                      <a:pt x="237" y="110"/>
                    </a:cubicBezTo>
                    <a:cubicBezTo>
                      <a:pt x="236" y="110"/>
                      <a:pt x="236" y="110"/>
                      <a:pt x="236" y="110"/>
                    </a:cubicBezTo>
                    <a:cubicBezTo>
                      <a:pt x="235" y="110"/>
                      <a:pt x="235" y="110"/>
                      <a:pt x="235" y="110"/>
                    </a:cubicBezTo>
                    <a:cubicBezTo>
                      <a:pt x="235" y="109"/>
                      <a:pt x="235" y="109"/>
                      <a:pt x="235" y="109"/>
                    </a:cubicBezTo>
                    <a:cubicBezTo>
                      <a:pt x="234" y="110"/>
                      <a:pt x="234" y="110"/>
                      <a:pt x="234" y="110"/>
                    </a:cubicBezTo>
                    <a:cubicBezTo>
                      <a:pt x="233" y="109"/>
                      <a:pt x="233" y="109"/>
                      <a:pt x="233" y="109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2" y="108"/>
                      <a:pt x="232" y="108"/>
                      <a:pt x="232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1" y="109"/>
                      <a:pt x="231" y="109"/>
                      <a:pt x="231" y="109"/>
                    </a:cubicBezTo>
                    <a:cubicBezTo>
                      <a:pt x="230" y="110"/>
                      <a:pt x="230" y="110"/>
                      <a:pt x="230" y="110"/>
                    </a:cubicBezTo>
                    <a:cubicBezTo>
                      <a:pt x="231" y="110"/>
                      <a:pt x="231" y="110"/>
                      <a:pt x="231" y="110"/>
                    </a:cubicBezTo>
                    <a:cubicBezTo>
                      <a:pt x="231" y="111"/>
                      <a:pt x="231" y="111"/>
                      <a:pt x="231" y="111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29" y="113"/>
                      <a:pt x="229" y="113"/>
                      <a:pt x="229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6" y="114"/>
                      <a:pt x="226" y="114"/>
                      <a:pt x="226" y="114"/>
                    </a:cubicBezTo>
                    <a:cubicBezTo>
                      <a:pt x="226" y="115"/>
                      <a:pt x="226" y="115"/>
                      <a:pt x="226" y="115"/>
                    </a:cubicBezTo>
                    <a:cubicBezTo>
                      <a:pt x="226" y="115"/>
                      <a:pt x="226" y="115"/>
                      <a:pt x="226" y="115"/>
                    </a:cubicBezTo>
                    <a:close/>
                    <a:moveTo>
                      <a:pt x="280" y="119"/>
                    </a:moveTo>
                    <a:cubicBezTo>
                      <a:pt x="279" y="118"/>
                      <a:pt x="279" y="118"/>
                      <a:pt x="279" y="118"/>
                    </a:cubicBezTo>
                    <a:cubicBezTo>
                      <a:pt x="278" y="118"/>
                      <a:pt x="278" y="118"/>
                      <a:pt x="278" y="118"/>
                    </a:cubicBezTo>
                    <a:cubicBezTo>
                      <a:pt x="278" y="117"/>
                      <a:pt x="278" y="117"/>
                      <a:pt x="278" y="117"/>
                    </a:cubicBezTo>
                    <a:cubicBezTo>
                      <a:pt x="277" y="117"/>
                      <a:pt x="277" y="117"/>
                      <a:pt x="277" y="117"/>
                    </a:cubicBezTo>
                    <a:cubicBezTo>
                      <a:pt x="277" y="116"/>
                      <a:pt x="277" y="116"/>
                      <a:pt x="277" y="116"/>
                    </a:cubicBezTo>
                    <a:cubicBezTo>
                      <a:pt x="277" y="115"/>
                      <a:pt x="277" y="115"/>
                      <a:pt x="277" y="115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0"/>
                      <a:pt x="277" y="110"/>
                      <a:pt x="277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09"/>
                      <a:pt x="278" y="109"/>
                      <a:pt x="278" y="109"/>
                    </a:cubicBezTo>
                    <a:cubicBezTo>
                      <a:pt x="279" y="108"/>
                      <a:pt x="279" y="108"/>
                      <a:pt x="279" y="108"/>
                    </a:cubicBezTo>
                    <a:cubicBezTo>
                      <a:pt x="279" y="107"/>
                      <a:pt x="279" y="107"/>
                      <a:pt x="279" y="107"/>
                    </a:cubicBezTo>
                    <a:cubicBezTo>
                      <a:pt x="280" y="107"/>
                      <a:pt x="280" y="107"/>
                      <a:pt x="280" y="107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2" y="109"/>
                      <a:pt x="282" y="109"/>
                      <a:pt x="282" y="109"/>
                    </a:cubicBezTo>
                    <a:cubicBezTo>
                      <a:pt x="283" y="109"/>
                      <a:pt x="283" y="109"/>
                      <a:pt x="283" y="109"/>
                    </a:cubicBezTo>
                    <a:cubicBezTo>
                      <a:pt x="284" y="110"/>
                      <a:pt x="284" y="110"/>
                      <a:pt x="284" y="110"/>
                    </a:cubicBezTo>
                    <a:cubicBezTo>
                      <a:pt x="284" y="109"/>
                      <a:pt x="284" y="109"/>
                      <a:pt x="284" y="109"/>
                    </a:cubicBezTo>
                    <a:cubicBezTo>
                      <a:pt x="286" y="110"/>
                      <a:pt x="286" y="110"/>
                      <a:pt x="286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8" y="111"/>
                      <a:pt x="288" y="111"/>
                      <a:pt x="288" y="111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3"/>
                      <a:pt x="289" y="113"/>
                      <a:pt x="289" y="113"/>
                    </a:cubicBezTo>
                    <a:cubicBezTo>
                      <a:pt x="289" y="114"/>
                      <a:pt x="289" y="114"/>
                      <a:pt x="289" y="114"/>
                    </a:cubicBezTo>
                    <a:cubicBezTo>
                      <a:pt x="290" y="114"/>
                      <a:pt x="290" y="114"/>
                      <a:pt x="290" y="114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6"/>
                      <a:pt x="290" y="116"/>
                      <a:pt x="290" y="116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8"/>
                      <a:pt x="290" y="118"/>
                      <a:pt x="290" y="118"/>
                    </a:cubicBezTo>
                    <a:cubicBezTo>
                      <a:pt x="291" y="118"/>
                      <a:pt x="291" y="118"/>
                      <a:pt x="291" y="118"/>
                    </a:cubicBezTo>
                    <a:cubicBezTo>
                      <a:pt x="291" y="119"/>
                      <a:pt x="291" y="119"/>
                      <a:pt x="291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5" y="118"/>
                      <a:pt x="285" y="118"/>
                      <a:pt x="285" y="118"/>
                    </a:cubicBezTo>
                    <a:cubicBezTo>
                      <a:pt x="284" y="118"/>
                      <a:pt x="284" y="118"/>
                      <a:pt x="284" y="118"/>
                    </a:cubicBezTo>
                    <a:cubicBezTo>
                      <a:pt x="284" y="117"/>
                      <a:pt x="284" y="117"/>
                      <a:pt x="284" y="117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1" y="119"/>
                      <a:pt x="281" y="119"/>
                      <a:pt x="281" y="119"/>
                    </a:cubicBezTo>
                    <a:cubicBezTo>
                      <a:pt x="280" y="119"/>
                      <a:pt x="280" y="119"/>
                      <a:pt x="280" y="119"/>
                    </a:cubicBezTo>
                    <a:close/>
                    <a:moveTo>
                      <a:pt x="275" y="120"/>
                    </a:move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5" y="120"/>
                      <a:pt x="275" y="120"/>
                      <a:pt x="275" y="120"/>
                    </a:cubicBezTo>
                    <a:close/>
                    <a:moveTo>
                      <a:pt x="276" y="121"/>
                    </a:move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lose/>
                    <a:moveTo>
                      <a:pt x="279" y="121"/>
                    </a:move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9" y="120"/>
                      <a:pt x="279" y="120"/>
                      <a:pt x="279" y="120"/>
                    </a:cubicBezTo>
                    <a:cubicBezTo>
                      <a:pt x="279" y="121"/>
                      <a:pt x="279" y="121"/>
                      <a:pt x="279" y="121"/>
                    </a:cubicBezTo>
                    <a:close/>
                    <a:moveTo>
                      <a:pt x="224" y="138"/>
                    </a:move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8"/>
                      <a:pt x="224" y="138"/>
                      <a:pt x="224" y="138"/>
                    </a:cubicBezTo>
                    <a:close/>
                    <a:moveTo>
                      <a:pt x="226" y="142"/>
                    </a:move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26" y="142"/>
                    </a:move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2"/>
                      <a:pt x="226" y="142"/>
                      <a:pt x="226" y="142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43" y="139"/>
                    </a:moveTo>
                    <a:cubicBezTo>
                      <a:pt x="242" y="139"/>
                      <a:pt x="242" y="139"/>
                      <a:pt x="242" y="139"/>
                    </a:cubicBezTo>
                    <a:cubicBezTo>
                      <a:pt x="242" y="138"/>
                      <a:pt x="242" y="138"/>
                      <a:pt x="242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0" y="138"/>
                      <a:pt x="240" y="138"/>
                      <a:pt x="240" y="138"/>
                    </a:cubicBezTo>
                    <a:cubicBezTo>
                      <a:pt x="240" y="137"/>
                      <a:pt x="240" y="137"/>
                      <a:pt x="240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9"/>
                      <a:pt x="243" y="139"/>
                      <a:pt x="243" y="139"/>
                    </a:cubicBezTo>
                    <a:cubicBezTo>
                      <a:pt x="243" y="139"/>
                      <a:pt x="243" y="139"/>
                      <a:pt x="243" y="139"/>
                    </a:cubicBezTo>
                    <a:close/>
                    <a:moveTo>
                      <a:pt x="252" y="142"/>
                    </a:move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lose/>
                    <a:moveTo>
                      <a:pt x="253" y="142"/>
                    </a:move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2"/>
                      <a:pt x="254" y="142"/>
                      <a:pt x="254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lose/>
                    <a:moveTo>
                      <a:pt x="255" y="143"/>
                    </a:move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lose/>
                    <a:moveTo>
                      <a:pt x="265" y="155"/>
                    </a:move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6" y="154"/>
                      <a:pt x="266" y="154"/>
                      <a:pt x="266" y="154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lose/>
                    <a:moveTo>
                      <a:pt x="264" y="158"/>
                    </a:moveTo>
                    <a:cubicBezTo>
                      <a:pt x="264" y="157"/>
                      <a:pt x="264" y="157"/>
                      <a:pt x="264" y="157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5" y="156"/>
                      <a:pt x="265" y="156"/>
                      <a:pt x="265" y="156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4" y="158"/>
                      <a:pt x="264" y="158"/>
                      <a:pt x="264" y="158"/>
                    </a:cubicBezTo>
                    <a:cubicBezTo>
                      <a:pt x="264" y="158"/>
                      <a:pt x="264" y="158"/>
                      <a:pt x="264" y="158"/>
                    </a:cubicBezTo>
                    <a:close/>
                    <a:moveTo>
                      <a:pt x="258" y="146"/>
                    </a:move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6"/>
                      <a:pt x="258" y="146"/>
                      <a:pt x="258" y="146"/>
                    </a:cubicBezTo>
                    <a:close/>
                    <a:moveTo>
                      <a:pt x="257" y="146"/>
                    </a:move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7" y="145"/>
                      <a:pt x="257" y="145"/>
                      <a:pt x="257" y="145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57" y="146"/>
                    </a:moveTo>
                    <a:cubicBezTo>
                      <a:pt x="257" y="147"/>
                      <a:pt x="257" y="147"/>
                      <a:pt x="257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63" y="144"/>
                    </a:move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5" y="145"/>
                      <a:pt x="265" y="145"/>
                      <a:pt x="265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5" y="144"/>
                      <a:pt x="265" y="144"/>
                      <a:pt x="265" y="144"/>
                    </a:cubicBezTo>
                    <a:cubicBezTo>
                      <a:pt x="264" y="144"/>
                      <a:pt x="264" y="144"/>
                      <a:pt x="264" y="144"/>
                    </a:cubicBezTo>
                    <a:cubicBezTo>
                      <a:pt x="264" y="143"/>
                      <a:pt x="264" y="143"/>
                      <a:pt x="264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3" y="144"/>
                      <a:pt x="263" y="144"/>
                      <a:pt x="263" y="144"/>
                    </a:cubicBezTo>
                    <a:close/>
                    <a:moveTo>
                      <a:pt x="273" y="144"/>
                    </a:move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4"/>
                      <a:pt x="273" y="144"/>
                      <a:pt x="273" y="144"/>
                    </a:cubicBezTo>
                    <a:cubicBezTo>
                      <a:pt x="273" y="144"/>
                      <a:pt x="273" y="144"/>
                      <a:pt x="273" y="144"/>
                    </a:cubicBezTo>
                    <a:close/>
                    <a:moveTo>
                      <a:pt x="269" y="147"/>
                    </a:move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6"/>
                      <a:pt x="270" y="146"/>
                      <a:pt x="270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1" y="147"/>
                      <a:pt x="271" y="147"/>
                      <a:pt x="271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69" y="147"/>
                      <a:pt x="269" y="147"/>
                      <a:pt x="269" y="147"/>
                    </a:cubicBezTo>
                    <a:close/>
                    <a:moveTo>
                      <a:pt x="266" y="152"/>
                    </a:moveTo>
                    <a:cubicBezTo>
                      <a:pt x="268" y="151"/>
                      <a:pt x="268" y="151"/>
                      <a:pt x="268" y="151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9" y="150"/>
                      <a:pt x="269" y="150"/>
                      <a:pt x="269" y="150"/>
                    </a:cubicBezTo>
                    <a:cubicBezTo>
                      <a:pt x="270" y="149"/>
                      <a:pt x="270" y="149"/>
                      <a:pt x="270" y="149"/>
                    </a:cubicBezTo>
                    <a:cubicBezTo>
                      <a:pt x="270" y="148"/>
                      <a:pt x="270" y="148"/>
                      <a:pt x="270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9"/>
                      <a:pt x="269" y="149"/>
                      <a:pt x="269" y="149"/>
                    </a:cubicBezTo>
                    <a:cubicBezTo>
                      <a:pt x="268" y="149"/>
                      <a:pt x="268" y="149"/>
                      <a:pt x="268" y="149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6" y="150"/>
                      <a:pt x="266" y="150"/>
                      <a:pt x="266" y="150"/>
                    </a:cubicBezTo>
                    <a:cubicBezTo>
                      <a:pt x="265" y="150"/>
                      <a:pt x="265" y="150"/>
                      <a:pt x="265" y="150"/>
                    </a:cubicBezTo>
                    <a:cubicBezTo>
                      <a:pt x="265" y="151"/>
                      <a:pt x="265" y="151"/>
                      <a:pt x="265" y="151"/>
                    </a:cubicBezTo>
                    <a:cubicBezTo>
                      <a:pt x="264" y="151"/>
                      <a:pt x="264" y="151"/>
                      <a:pt x="264" y="151"/>
                    </a:cubicBezTo>
                    <a:cubicBezTo>
                      <a:pt x="264" y="152"/>
                      <a:pt x="264" y="152"/>
                      <a:pt x="264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6" y="152"/>
                      <a:pt x="266" y="152"/>
                      <a:pt x="266" y="152"/>
                    </a:cubicBezTo>
                    <a:close/>
                    <a:moveTo>
                      <a:pt x="273" y="152"/>
                    </a:move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5" y="149"/>
                      <a:pt x="275" y="149"/>
                      <a:pt x="275" y="149"/>
                    </a:cubicBezTo>
                    <a:cubicBezTo>
                      <a:pt x="275" y="150"/>
                      <a:pt x="275" y="150"/>
                      <a:pt x="275" y="150"/>
                    </a:cubicBezTo>
                    <a:cubicBezTo>
                      <a:pt x="275" y="151"/>
                      <a:pt x="275" y="151"/>
                      <a:pt x="275" y="151"/>
                    </a:cubicBezTo>
                    <a:cubicBezTo>
                      <a:pt x="274" y="151"/>
                      <a:pt x="274" y="151"/>
                      <a:pt x="274" y="151"/>
                    </a:cubicBezTo>
                    <a:cubicBezTo>
                      <a:pt x="274" y="152"/>
                      <a:pt x="274" y="152"/>
                      <a:pt x="274" y="152"/>
                    </a:cubicBezTo>
                    <a:cubicBezTo>
                      <a:pt x="273" y="152"/>
                      <a:pt x="273" y="152"/>
                      <a:pt x="273" y="152"/>
                    </a:cubicBezTo>
                    <a:close/>
                    <a:moveTo>
                      <a:pt x="279" y="158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79" y="156"/>
                      <a:pt x="279" y="156"/>
                      <a:pt x="279" y="156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6"/>
                      <a:pt x="278" y="156"/>
                      <a:pt x="278" y="156"/>
                    </a:cubicBezTo>
                    <a:cubicBezTo>
                      <a:pt x="278" y="157"/>
                      <a:pt x="278" y="157"/>
                      <a:pt x="278" y="157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lose/>
                    <a:moveTo>
                      <a:pt x="280" y="157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8"/>
                      <a:pt x="280" y="158"/>
                      <a:pt x="280" y="158"/>
                    </a:cubicBezTo>
                    <a:cubicBezTo>
                      <a:pt x="280" y="157"/>
                      <a:pt x="280" y="157"/>
                      <a:pt x="280" y="157"/>
                    </a:cubicBezTo>
                    <a:close/>
                    <a:moveTo>
                      <a:pt x="281" y="159"/>
                    </a:moveTo>
                    <a:cubicBezTo>
                      <a:pt x="280" y="159"/>
                      <a:pt x="280" y="159"/>
                      <a:pt x="280" y="159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9"/>
                      <a:pt x="281" y="159"/>
                      <a:pt x="281" y="159"/>
                    </a:cubicBezTo>
                    <a:cubicBezTo>
                      <a:pt x="281" y="159"/>
                      <a:pt x="281" y="159"/>
                      <a:pt x="281" y="159"/>
                    </a:cubicBezTo>
                    <a:close/>
                    <a:moveTo>
                      <a:pt x="278" y="161"/>
                    </a:move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2"/>
                      <a:pt x="278" y="162"/>
                      <a:pt x="278" y="162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9" y="163"/>
                      <a:pt x="279" y="163"/>
                      <a:pt x="279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1" y="163"/>
                      <a:pt x="281" y="163"/>
                      <a:pt x="281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0"/>
                      <a:pt x="280" y="160"/>
                      <a:pt x="280" y="160"/>
                    </a:cubicBezTo>
                    <a:cubicBezTo>
                      <a:pt x="279" y="160"/>
                      <a:pt x="279" y="160"/>
                      <a:pt x="279" y="160"/>
                    </a:cubicBezTo>
                    <a:cubicBezTo>
                      <a:pt x="279" y="161"/>
                      <a:pt x="279" y="161"/>
                      <a:pt x="279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lose/>
                    <a:moveTo>
                      <a:pt x="255" y="190"/>
                    </a:move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lose/>
                    <a:moveTo>
                      <a:pt x="242" y="171"/>
                    </a:move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lose/>
                    <a:moveTo>
                      <a:pt x="239" y="175"/>
                    </a:move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8" y="174"/>
                      <a:pt x="238" y="174"/>
                      <a:pt x="238" y="174"/>
                    </a:cubicBezTo>
                    <a:cubicBezTo>
                      <a:pt x="237" y="174"/>
                      <a:pt x="237" y="174"/>
                      <a:pt x="237" y="174"/>
                    </a:cubicBezTo>
                    <a:cubicBezTo>
                      <a:pt x="238" y="173"/>
                      <a:pt x="238" y="173"/>
                      <a:pt x="238" y="173"/>
                    </a:cubicBezTo>
                    <a:cubicBezTo>
                      <a:pt x="237" y="173"/>
                      <a:pt x="237" y="173"/>
                      <a:pt x="237" y="173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9" y="173"/>
                      <a:pt x="239" y="173"/>
                      <a:pt x="239" y="173"/>
                    </a:cubicBezTo>
                    <a:cubicBezTo>
                      <a:pt x="239" y="174"/>
                      <a:pt x="239" y="174"/>
                      <a:pt x="239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5"/>
                      <a:pt x="240" y="175"/>
                      <a:pt x="240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lose/>
                    <a:moveTo>
                      <a:pt x="234" y="175"/>
                    </a:move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5" y="172"/>
                      <a:pt x="235" y="172"/>
                      <a:pt x="235" y="172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5" y="173"/>
                      <a:pt x="235" y="173"/>
                      <a:pt x="235" y="173"/>
                    </a:cubicBezTo>
                    <a:cubicBezTo>
                      <a:pt x="234" y="175"/>
                      <a:pt x="234" y="175"/>
                      <a:pt x="234" y="175"/>
                    </a:cubicBezTo>
                    <a:cubicBezTo>
                      <a:pt x="234" y="175"/>
                      <a:pt x="234" y="175"/>
                      <a:pt x="234" y="175"/>
                    </a:cubicBezTo>
                    <a:close/>
                    <a:moveTo>
                      <a:pt x="233" y="156"/>
                    </a:move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4" y="157"/>
                      <a:pt x="234" y="157"/>
                      <a:pt x="234" y="157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4" y="156"/>
                      <a:pt x="234" y="156"/>
                      <a:pt x="234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233" y="156"/>
                    </a:moveTo>
                    <a:cubicBezTo>
                      <a:pt x="234" y="155"/>
                      <a:pt x="234" y="155"/>
                      <a:pt x="234" y="155"/>
                    </a:cubicBezTo>
                    <a:cubicBezTo>
                      <a:pt x="234" y="154"/>
                      <a:pt x="234" y="154"/>
                      <a:pt x="234" y="154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6" y="153"/>
                      <a:pt x="236" y="153"/>
                      <a:pt x="236" y="153"/>
                    </a:cubicBezTo>
                    <a:cubicBezTo>
                      <a:pt x="236" y="154"/>
                      <a:pt x="236" y="154"/>
                      <a:pt x="236" y="154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191" y="148"/>
                    </a:move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8"/>
                      <a:pt x="191" y="148"/>
                      <a:pt x="191" y="148"/>
                    </a:cubicBezTo>
                    <a:close/>
                    <a:moveTo>
                      <a:pt x="155" y="138"/>
                    </a:move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6" y="138"/>
                      <a:pt x="156" y="138"/>
                      <a:pt x="156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lose/>
                    <a:moveTo>
                      <a:pt x="152" y="140"/>
                    </a:moveTo>
                    <a:cubicBezTo>
                      <a:pt x="153" y="140"/>
                      <a:pt x="153" y="140"/>
                      <a:pt x="153" y="140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40"/>
                      <a:pt x="152" y="140"/>
                      <a:pt x="152" y="140"/>
                    </a:cubicBezTo>
                    <a:close/>
                    <a:moveTo>
                      <a:pt x="153" y="142"/>
                    </a:move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lose/>
                    <a:moveTo>
                      <a:pt x="153" y="143"/>
                    </a:move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3" y="143"/>
                      <a:pt x="153" y="143"/>
                      <a:pt x="153" y="143"/>
                    </a:cubicBezTo>
                    <a:close/>
                    <a:moveTo>
                      <a:pt x="154" y="145"/>
                    </a:move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6" y="145"/>
                      <a:pt x="156" y="145"/>
                      <a:pt x="156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6" y="144"/>
                      <a:pt x="156" y="144"/>
                      <a:pt x="156" y="144"/>
                    </a:cubicBezTo>
                    <a:cubicBezTo>
                      <a:pt x="155" y="144"/>
                      <a:pt x="155" y="144"/>
                      <a:pt x="155" y="144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4" y="145"/>
                      <a:pt x="154" y="145"/>
                      <a:pt x="154" y="145"/>
                    </a:cubicBezTo>
                    <a:close/>
                    <a:moveTo>
                      <a:pt x="153" y="149"/>
                    </a:move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4" y="146"/>
                      <a:pt x="154" y="146"/>
                      <a:pt x="154" y="146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3" y="149"/>
                      <a:pt x="153" y="149"/>
                      <a:pt x="153" y="149"/>
                    </a:cubicBezTo>
                    <a:close/>
                    <a:moveTo>
                      <a:pt x="186" y="131"/>
                    </a:move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lose/>
                    <a:moveTo>
                      <a:pt x="197" y="125"/>
                    </a:move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7" y="125"/>
                      <a:pt x="197" y="125"/>
                      <a:pt x="197" y="125"/>
                    </a:cubicBezTo>
                    <a:cubicBezTo>
                      <a:pt x="197" y="125"/>
                      <a:pt x="197" y="125"/>
                      <a:pt x="197" y="125"/>
                    </a:cubicBezTo>
                    <a:close/>
                    <a:moveTo>
                      <a:pt x="185" y="137"/>
                    </a:moveTo>
                    <a:cubicBezTo>
                      <a:pt x="185" y="137"/>
                      <a:pt x="185" y="137"/>
                      <a:pt x="185" y="137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5" y="135"/>
                      <a:pt x="185" y="135"/>
                      <a:pt x="185" y="135"/>
                    </a:cubicBezTo>
                    <a:cubicBezTo>
                      <a:pt x="185" y="134"/>
                      <a:pt x="185" y="134"/>
                      <a:pt x="185" y="134"/>
                    </a:cubicBezTo>
                    <a:cubicBezTo>
                      <a:pt x="185" y="133"/>
                      <a:pt x="185" y="133"/>
                      <a:pt x="185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5" y="132"/>
                      <a:pt x="185" y="132"/>
                      <a:pt x="185" y="132"/>
                    </a:cubicBezTo>
                    <a:cubicBezTo>
                      <a:pt x="184" y="132"/>
                      <a:pt x="184" y="132"/>
                      <a:pt x="184" y="132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3" y="133"/>
                      <a:pt x="183" y="133"/>
                      <a:pt x="183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1" y="134"/>
                      <a:pt x="181" y="134"/>
                      <a:pt x="181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1" y="133"/>
                      <a:pt x="181" y="133"/>
                      <a:pt x="181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2" y="131"/>
                      <a:pt x="182" y="131"/>
                      <a:pt x="182" y="131"/>
                    </a:cubicBezTo>
                    <a:cubicBezTo>
                      <a:pt x="181" y="130"/>
                      <a:pt x="181" y="130"/>
                      <a:pt x="181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3" y="131"/>
                      <a:pt x="183" y="131"/>
                      <a:pt x="183" y="131"/>
                    </a:cubicBezTo>
                    <a:cubicBezTo>
                      <a:pt x="183" y="132"/>
                      <a:pt x="183" y="132"/>
                      <a:pt x="183" y="132"/>
                    </a:cubicBezTo>
                    <a:cubicBezTo>
                      <a:pt x="184" y="131"/>
                      <a:pt x="184" y="131"/>
                      <a:pt x="184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4" y="130"/>
                      <a:pt x="184" y="130"/>
                      <a:pt x="184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6" y="130"/>
                      <a:pt x="186" y="130"/>
                      <a:pt x="186" y="130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8" y="129"/>
                      <a:pt x="188" y="129"/>
                      <a:pt x="188" y="129"/>
                    </a:cubicBezTo>
                    <a:cubicBezTo>
                      <a:pt x="187" y="130"/>
                      <a:pt x="187" y="130"/>
                      <a:pt x="187" y="130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9" y="131"/>
                      <a:pt x="189" y="131"/>
                      <a:pt x="189" y="131"/>
                    </a:cubicBezTo>
                    <a:cubicBezTo>
                      <a:pt x="189" y="130"/>
                      <a:pt x="189" y="130"/>
                      <a:pt x="189" y="130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30"/>
                      <a:pt x="190" y="130"/>
                      <a:pt x="190" y="130"/>
                    </a:cubicBezTo>
                    <a:cubicBezTo>
                      <a:pt x="190" y="131"/>
                      <a:pt x="190" y="131"/>
                      <a:pt x="190" y="131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2" y="131"/>
                      <a:pt x="192" y="131"/>
                      <a:pt x="192" y="131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89" y="120"/>
                      <a:pt x="189" y="120"/>
                      <a:pt x="189" y="120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88" y="121"/>
                      <a:pt x="188" y="121"/>
                      <a:pt x="188" y="121"/>
                    </a:cubicBezTo>
                    <a:cubicBezTo>
                      <a:pt x="187" y="121"/>
                      <a:pt x="187" y="121"/>
                      <a:pt x="187" y="121"/>
                    </a:cubicBezTo>
                    <a:cubicBezTo>
                      <a:pt x="187" y="119"/>
                      <a:pt x="187" y="119"/>
                      <a:pt x="187" y="119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6" y="117"/>
                      <a:pt x="186" y="117"/>
                      <a:pt x="186" y="117"/>
                    </a:cubicBezTo>
                    <a:cubicBezTo>
                      <a:pt x="185" y="117"/>
                      <a:pt x="185" y="117"/>
                      <a:pt x="185" y="117"/>
                    </a:cubicBezTo>
                    <a:cubicBezTo>
                      <a:pt x="185" y="116"/>
                      <a:pt x="185" y="116"/>
                      <a:pt x="185" y="116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6" y="115"/>
                      <a:pt x="186" y="115"/>
                      <a:pt x="186" y="115"/>
                    </a:cubicBezTo>
                    <a:cubicBezTo>
                      <a:pt x="186" y="114"/>
                      <a:pt x="186" y="114"/>
                      <a:pt x="186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8" y="114"/>
                      <a:pt x="188" y="114"/>
                      <a:pt x="188" y="114"/>
                    </a:cubicBezTo>
                    <a:cubicBezTo>
                      <a:pt x="188" y="113"/>
                      <a:pt x="188" y="113"/>
                      <a:pt x="188" y="113"/>
                    </a:cubicBezTo>
                    <a:cubicBezTo>
                      <a:pt x="188" y="112"/>
                      <a:pt x="188" y="112"/>
                      <a:pt x="188" y="112"/>
                    </a:cubicBezTo>
                    <a:cubicBezTo>
                      <a:pt x="188" y="111"/>
                      <a:pt x="188" y="111"/>
                      <a:pt x="188" y="111"/>
                    </a:cubicBezTo>
                    <a:cubicBezTo>
                      <a:pt x="189" y="110"/>
                      <a:pt x="189" y="110"/>
                      <a:pt x="189" y="110"/>
                    </a:cubicBezTo>
                    <a:cubicBezTo>
                      <a:pt x="188" y="109"/>
                      <a:pt x="188" y="109"/>
                      <a:pt x="188" y="109"/>
                    </a:cubicBezTo>
                    <a:cubicBezTo>
                      <a:pt x="188" y="108"/>
                      <a:pt x="188" y="108"/>
                      <a:pt x="188" y="108"/>
                    </a:cubicBezTo>
                    <a:cubicBezTo>
                      <a:pt x="189" y="108"/>
                      <a:pt x="189" y="108"/>
                      <a:pt x="189" y="108"/>
                    </a:cubicBezTo>
                    <a:cubicBezTo>
                      <a:pt x="189" y="107"/>
                      <a:pt x="189" y="107"/>
                      <a:pt x="189" y="107"/>
                    </a:cubicBezTo>
                    <a:cubicBezTo>
                      <a:pt x="190" y="106"/>
                      <a:pt x="190" y="106"/>
                      <a:pt x="190" y="106"/>
                    </a:cubicBezTo>
                    <a:cubicBezTo>
                      <a:pt x="190" y="105"/>
                      <a:pt x="190" y="105"/>
                      <a:pt x="190" y="105"/>
                    </a:cubicBezTo>
                    <a:cubicBezTo>
                      <a:pt x="190" y="104"/>
                      <a:pt x="190" y="104"/>
                      <a:pt x="190" y="104"/>
                    </a:cubicBezTo>
                    <a:cubicBezTo>
                      <a:pt x="190" y="103"/>
                      <a:pt x="190" y="103"/>
                      <a:pt x="190" y="103"/>
                    </a:cubicBezTo>
                    <a:cubicBezTo>
                      <a:pt x="191" y="103"/>
                      <a:pt x="191" y="103"/>
                      <a:pt x="191" y="103"/>
                    </a:cubicBezTo>
                    <a:cubicBezTo>
                      <a:pt x="191" y="102"/>
                      <a:pt x="191" y="102"/>
                      <a:pt x="191" y="102"/>
                    </a:cubicBezTo>
                    <a:cubicBezTo>
                      <a:pt x="192" y="101"/>
                      <a:pt x="192" y="101"/>
                      <a:pt x="192" y="101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99"/>
                      <a:pt x="192" y="99"/>
                      <a:pt x="192" y="99"/>
                    </a:cubicBezTo>
                    <a:cubicBezTo>
                      <a:pt x="193" y="99"/>
                      <a:pt x="193" y="99"/>
                      <a:pt x="193" y="99"/>
                    </a:cubicBezTo>
                    <a:cubicBezTo>
                      <a:pt x="192" y="98"/>
                      <a:pt x="192" y="98"/>
                      <a:pt x="192" y="98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1" y="96"/>
                      <a:pt x="191" y="96"/>
                      <a:pt x="191" y="96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3"/>
                      <a:pt x="191" y="93"/>
                      <a:pt x="191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89" y="93"/>
                      <a:pt x="189" y="93"/>
                      <a:pt x="189" y="93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8" y="92"/>
                      <a:pt x="188" y="92"/>
                      <a:pt x="188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6" y="92"/>
                      <a:pt x="186" y="92"/>
                      <a:pt x="186" y="92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5" y="93"/>
                      <a:pt x="185" y="93"/>
                      <a:pt x="185" y="93"/>
                    </a:cubicBezTo>
                    <a:cubicBezTo>
                      <a:pt x="185" y="94"/>
                      <a:pt x="185" y="94"/>
                      <a:pt x="185" y="94"/>
                    </a:cubicBezTo>
                    <a:cubicBezTo>
                      <a:pt x="185" y="95"/>
                      <a:pt x="185" y="95"/>
                      <a:pt x="185" y="95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4" y="97"/>
                      <a:pt x="184" y="97"/>
                      <a:pt x="184" y="97"/>
                    </a:cubicBezTo>
                    <a:cubicBezTo>
                      <a:pt x="184" y="98"/>
                      <a:pt x="184" y="98"/>
                      <a:pt x="184" y="98"/>
                    </a:cubicBezTo>
                    <a:cubicBezTo>
                      <a:pt x="183" y="98"/>
                      <a:pt x="183" y="98"/>
                      <a:pt x="183" y="98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2" y="102"/>
                      <a:pt x="182" y="102"/>
                      <a:pt x="182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0" y="104"/>
                      <a:pt x="180" y="104"/>
                      <a:pt x="180" y="104"/>
                    </a:cubicBezTo>
                    <a:cubicBezTo>
                      <a:pt x="181" y="104"/>
                      <a:pt x="181" y="104"/>
                      <a:pt x="181" y="104"/>
                    </a:cubicBezTo>
                    <a:cubicBezTo>
                      <a:pt x="180" y="105"/>
                      <a:pt x="180" y="105"/>
                      <a:pt x="180" y="105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7"/>
                      <a:pt x="180" y="107"/>
                      <a:pt x="180" y="107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79" y="109"/>
                      <a:pt x="179" y="109"/>
                      <a:pt x="179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7" y="111"/>
                      <a:pt x="177" y="111"/>
                      <a:pt x="177" y="111"/>
                    </a:cubicBezTo>
                    <a:cubicBezTo>
                      <a:pt x="176" y="110"/>
                      <a:pt x="176" y="110"/>
                      <a:pt x="176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6" y="107"/>
                      <a:pt x="176" y="107"/>
                      <a:pt x="176" y="107"/>
                    </a:cubicBezTo>
                    <a:cubicBezTo>
                      <a:pt x="177" y="106"/>
                      <a:pt x="177" y="106"/>
                      <a:pt x="177" y="106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8" y="104"/>
                      <a:pt x="178" y="104"/>
                      <a:pt x="178" y="104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8" y="102"/>
                      <a:pt x="178" y="102"/>
                      <a:pt x="178" y="102"/>
                    </a:cubicBezTo>
                    <a:cubicBezTo>
                      <a:pt x="179" y="101"/>
                      <a:pt x="179" y="101"/>
                      <a:pt x="179" y="101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9" y="99"/>
                      <a:pt x="179" y="99"/>
                      <a:pt x="179" y="99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8" y="96"/>
                      <a:pt x="178" y="96"/>
                      <a:pt x="178" y="96"/>
                    </a:cubicBezTo>
                    <a:cubicBezTo>
                      <a:pt x="179" y="96"/>
                      <a:pt x="179" y="96"/>
                      <a:pt x="179" y="96"/>
                    </a:cubicBezTo>
                    <a:cubicBezTo>
                      <a:pt x="179" y="95"/>
                      <a:pt x="179" y="95"/>
                      <a:pt x="179" y="95"/>
                    </a:cubicBezTo>
                    <a:cubicBezTo>
                      <a:pt x="178" y="95"/>
                      <a:pt x="178" y="95"/>
                      <a:pt x="178" y="95"/>
                    </a:cubicBezTo>
                    <a:cubicBezTo>
                      <a:pt x="177" y="94"/>
                      <a:pt x="177" y="94"/>
                      <a:pt x="177" y="94"/>
                    </a:cubicBezTo>
                    <a:cubicBezTo>
                      <a:pt x="176" y="94"/>
                      <a:pt x="176" y="94"/>
                      <a:pt x="176" y="94"/>
                    </a:cubicBezTo>
                    <a:cubicBezTo>
                      <a:pt x="176" y="95"/>
                      <a:pt x="176" y="95"/>
                      <a:pt x="176" y="95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5" y="97"/>
                      <a:pt x="175" y="97"/>
                      <a:pt x="175" y="97"/>
                    </a:cubicBezTo>
                    <a:cubicBezTo>
                      <a:pt x="175" y="98"/>
                      <a:pt x="175" y="98"/>
                      <a:pt x="175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6" y="100"/>
                      <a:pt x="176" y="100"/>
                      <a:pt x="176" y="100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5" y="99"/>
                      <a:pt x="175" y="99"/>
                      <a:pt x="175" y="99"/>
                    </a:cubicBezTo>
                    <a:cubicBezTo>
                      <a:pt x="175" y="100"/>
                      <a:pt x="175" y="100"/>
                      <a:pt x="175" y="100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2" y="98"/>
                      <a:pt x="172" y="98"/>
                      <a:pt x="172" y="98"/>
                    </a:cubicBezTo>
                    <a:cubicBezTo>
                      <a:pt x="171" y="99"/>
                      <a:pt x="171" y="99"/>
                      <a:pt x="171" y="99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69" y="99"/>
                      <a:pt x="169" y="99"/>
                      <a:pt x="169" y="99"/>
                    </a:cubicBezTo>
                    <a:cubicBezTo>
                      <a:pt x="168" y="99"/>
                      <a:pt x="168" y="99"/>
                      <a:pt x="168" y="99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7" y="99"/>
                      <a:pt x="167" y="99"/>
                      <a:pt x="167" y="99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9" y="98"/>
                      <a:pt x="169" y="98"/>
                      <a:pt x="169" y="98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1" y="93"/>
                      <a:pt x="171" y="93"/>
                      <a:pt x="171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69" y="91"/>
                      <a:pt x="169" y="91"/>
                      <a:pt x="169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7" y="92"/>
                      <a:pt x="167" y="92"/>
                      <a:pt x="167" y="92"/>
                    </a:cubicBezTo>
                    <a:cubicBezTo>
                      <a:pt x="166" y="92"/>
                      <a:pt x="166" y="92"/>
                      <a:pt x="166" y="92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4"/>
                      <a:pt x="165" y="94"/>
                      <a:pt x="165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3" y="94"/>
                      <a:pt x="163" y="94"/>
                      <a:pt x="163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2" y="93"/>
                      <a:pt x="162" y="93"/>
                      <a:pt x="162" y="93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0"/>
                      <a:pt x="164" y="90"/>
                      <a:pt x="164" y="90"/>
                    </a:cubicBezTo>
                    <a:cubicBezTo>
                      <a:pt x="165" y="90"/>
                      <a:pt x="165" y="90"/>
                      <a:pt x="165" y="90"/>
                    </a:cubicBezTo>
                    <a:cubicBezTo>
                      <a:pt x="166" y="89"/>
                      <a:pt x="166" y="89"/>
                      <a:pt x="166" y="89"/>
                    </a:cubicBezTo>
                    <a:cubicBezTo>
                      <a:pt x="166" y="88"/>
                      <a:pt x="166" y="88"/>
                      <a:pt x="166" y="88"/>
                    </a:cubicBezTo>
                    <a:cubicBezTo>
                      <a:pt x="166" y="87"/>
                      <a:pt x="166" y="87"/>
                      <a:pt x="166" y="87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3" y="87"/>
                      <a:pt x="163" y="87"/>
                      <a:pt x="163" y="87"/>
                    </a:cubicBezTo>
                    <a:cubicBezTo>
                      <a:pt x="162" y="87"/>
                      <a:pt x="162" y="87"/>
                      <a:pt x="162" y="87"/>
                    </a:cubicBezTo>
                    <a:cubicBezTo>
                      <a:pt x="160" y="88"/>
                      <a:pt x="160" y="88"/>
                      <a:pt x="160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3" y="90"/>
                      <a:pt x="153" y="90"/>
                      <a:pt x="153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49" y="91"/>
                      <a:pt x="149" y="91"/>
                      <a:pt x="149" y="91"/>
                    </a:cubicBezTo>
                    <a:cubicBezTo>
                      <a:pt x="146" y="92"/>
                      <a:pt x="146" y="92"/>
                      <a:pt x="146" y="92"/>
                    </a:cubicBezTo>
                    <a:cubicBezTo>
                      <a:pt x="145" y="93"/>
                      <a:pt x="145" y="93"/>
                      <a:pt x="145" y="93"/>
                    </a:cubicBezTo>
                    <a:cubicBezTo>
                      <a:pt x="145" y="94"/>
                      <a:pt x="145" y="94"/>
                      <a:pt x="145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5" y="95"/>
                      <a:pt x="145" y="95"/>
                      <a:pt x="145" y="95"/>
                    </a:cubicBezTo>
                    <a:cubicBezTo>
                      <a:pt x="144" y="95"/>
                      <a:pt x="144" y="95"/>
                      <a:pt x="144" y="95"/>
                    </a:cubicBezTo>
                    <a:cubicBezTo>
                      <a:pt x="143" y="96"/>
                      <a:pt x="143" y="96"/>
                      <a:pt x="143" y="96"/>
                    </a:cubicBezTo>
                    <a:cubicBezTo>
                      <a:pt x="142" y="96"/>
                      <a:pt x="142" y="96"/>
                      <a:pt x="142" y="96"/>
                    </a:cubicBezTo>
                    <a:cubicBezTo>
                      <a:pt x="141" y="96"/>
                      <a:pt x="141" y="96"/>
                      <a:pt x="141" y="96"/>
                    </a:cubicBezTo>
                    <a:cubicBezTo>
                      <a:pt x="141" y="97"/>
                      <a:pt x="141" y="97"/>
                      <a:pt x="141" y="97"/>
                    </a:cubicBezTo>
                    <a:cubicBezTo>
                      <a:pt x="140" y="98"/>
                      <a:pt x="140" y="98"/>
                      <a:pt x="140" y="98"/>
                    </a:cubicBezTo>
                    <a:cubicBezTo>
                      <a:pt x="139" y="99"/>
                      <a:pt x="139" y="99"/>
                      <a:pt x="139" y="99"/>
                    </a:cubicBezTo>
                    <a:cubicBezTo>
                      <a:pt x="139" y="100"/>
                      <a:pt x="139" y="100"/>
                      <a:pt x="139" y="100"/>
                    </a:cubicBezTo>
                    <a:cubicBezTo>
                      <a:pt x="140" y="99"/>
                      <a:pt x="140" y="99"/>
                      <a:pt x="140" y="99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1" y="100"/>
                      <a:pt x="141" y="100"/>
                      <a:pt x="141" y="100"/>
                    </a:cubicBezTo>
                    <a:cubicBezTo>
                      <a:pt x="142" y="100"/>
                      <a:pt x="142" y="100"/>
                      <a:pt x="142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1"/>
                      <a:pt x="143" y="101"/>
                      <a:pt x="143" y="101"/>
                    </a:cubicBezTo>
                    <a:cubicBezTo>
                      <a:pt x="142" y="101"/>
                      <a:pt x="142" y="101"/>
                      <a:pt x="142" y="101"/>
                    </a:cubicBezTo>
                    <a:cubicBezTo>
                      <a:pt x="141" y="101"/>
                      <a:pt x="141" y="101"/>
                      <a:pt x="141" y="101"/>
                    </a:cubicBezTo>
                    <a:cubicBezTo>
                      <a:pt x="140" y="101"/>
                      <a:pt x="140" y="101"/>
                      <a:pt x="140" y="101"/>
                    </a:cubicBezTo>
                    <a:cubicBezTo>
                      <a:pt x="140" y="102"/>
                      <a:pt x="140" y="102"/>
                      <a:pt x="140" y="102"/>
                    </a:cubicBezTo>
                    <a:cubicBezTo>
                      <a:pt x="142" y="103"/>
                      <a:pt x="142" y="103"/>
                      <a:pt x="142" y="103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3"/>
                      <a:pt x="143" y="103"/>
                      <a:pt x="143" y="103"/>
                    </a:cubicBezTo>
                    <a:cubicBezTo>
                      <a:pt x="144" y="103"/>
                      <a:pt x="144" y="103"/>
                      <a:pt x="144" y="103"/>
                    </a:cubicBezTo>
                    <a:cubicBezTo>
                      <a:pt x="145" y="103"/>
                      <a:pt x="145" y="103"/>
                      <a:pt x="145" y="103"/>
                    </a:cubicBezTo>
                    <a:cubicBezTo>
                      <a:pt x="147" y="102"/>
                      <a:pt x="147" y="102"/>
                      <a:pt x="147" y="102"/>
                    </a:cubicBezTo>
                    <a:cubicBezTo>
                      <a:pt x="148" y="102"/>
                      <a:pt x="148" y="102"/>
                      <a:pt x="148" y="102"/>
                    </a:cubicBezTo>
                    <a:cubicBezTo>
                      <a:pt x="149" y="103"/>
                      <a:pt x="149" y="103"/>
                      <a:pt x="149" y="103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0" y="104"/>
                      <a:pt x="150" y="104"/>
                      <a:pt x="150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9" y="104"/>
                      <a:pt x="149" y="104"/>
                      <a:pt x="149" y="104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5"/>
                      <a:pt x="148" y="105"/>
                      <a:pt x="148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4" y="105"/>
                      <a:pt x="144" y="105"/>
                      <a:pt x="144" y="105"/>
                    </a:cubicBezTo>
                    <a:cubicBezTo>
                      <a:pt x="144" y="104"/>
                      <a:pt x="144" y="104"/>
                      <a:pt x="144" y="104"/>
                    </a:cubicBezTo>
                    <a:cubicBezTo>
                      <a:pt x="143" y="104"/>
                      <a:pt x="143" y="104"/>
                      <a:pt x="143" y="104"/>
                    </a:cubicBezTo>
                    <a:cubicBezTo>
                      <a:pt x="143" y="105"/>
                      <a:pt x="143" y="105"/>
                      <a:pt x="143" y="105"/>
                    </a:cubicBezTo>
                    <a:cubicBezTo>
                      <a:pt x="142" y="105"/>
                      <a:pt x="142" y="105"/>
                      <a:pt x="142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38" y="105"/>
                      <a:pt x="138" y="105"/>
                      <a:pt x="138" y="105"/>
                    </a:cubicBezTo>
                    <a:cubicBezTo>
                      <a:pt x="138" y="106"/>
                      <a:pt x="138" y="106"/>
                      <a:pt x="138" y="106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38" y="109"/>
                      <a:pt x="138" y="109"/>
                      <a:pt x="138" y="109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6" y="112"/>
                      <a:pt x="146" y="112"/>
                      <a:pt x="146" y="112"/>
                    </a:cubicBezTo>
                    <a:cubicBezTo>
                      <a:pt x="147" y="112"/>
                      <a:pt x="147" y="112"/>
                      <a:pt x="147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7"/>
                      <a:pt x="156" y="117"/>
                      <a:pt x="156" y="117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8" y="118"/>
                      <a:pt x="158" y="118"/>
                      <a:pt x="158" y="118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7" y="119"/>
                      <a:pt x="157" y="119"/>
                      <a:pt x="157" y="119"/>
                    </a:cubicBezTo>
                    <a:cubicBezTo>
                      <a:pt x="156" y="119"/>
                      <a:pt x="156" y="119"/>
                      <a:pt x="156" y="119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4" y="119"/>
                      <a:pt x="154" y="119"/>
                      <a:pt x="154" y="119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9"/>
                      <a:pt x="153" y="119"/>
                      <a:pt x="153" y="119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18"/>
                      <a:pt x="152" y="118"/>
                      <a:pt x="152" y="118"/>
                    </a:cubicBezTo>
                    <a:cubicBezTo>
                      <a:pt x="151" y="118"/>
                      <a:pt x="151" y="118"/>
                      <a:pt x="151" y="118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5" y="117"/>
                      <a:pt x="135" y="117"/>
                      <a:pt x="135" y="117"/>
                    </a:cubicBezTo>
                    <a:cubicBezTo>
                      <a:pt x="135" y="118"/>
                      <a:pt x="135" y="118"/>
                      <a:pt x="135" y="118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0" y="125"/>
                      <a:pt x="140" y="125"/>
                      <a:pt x="140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1" y="131"/>
                      <a:pt x="141" y="131"/>
                      <a:pt x="141" y="131"/>
                    </a:cubicBezTo>
                    <a:cubicBezTo>
                      <a:pt x="142" y="131"/>
                      <a:pt x="142" y="131"/>
                      <a:pt x="142" y="131"/>
                    </a:cubicBezTo>
                    <a:cubicBezTo>
                      <a:pt x="142" y="132"/>
                      <a:pt x="142" y="132"/>
                      <a:pt x="142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1" y="134"/>
                      <a:pt x="141" y="134"/>
                      <a:pt x="141" y="134"/>
                    </a:cubicBezTo>
                    <a:cubicBezTo>
                      <a:pt x="142" y="134"/>
                      <a:pt x="142" y="134"/>
                      <a:pt x="142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6" y="134"/>
                      <a:pt x="146" y="134"/>
                      <a:pt x="146" y="134"/>
                    </a:cubicBezTo>
                    <a:cubicBezTo>
                      <a:pt x="147" y="134"/>
                      <a:pt x="147" y="134"/>
                      <a:pt x="147" y="134"/>
                    </a:cubicBezTo>
                    <a:cubicBezTo>
                      <a:pt x="148" y="135"/>
                      <a:pt x="148" y="135"/>
                      <a:pt x="148" y="135"/>
                    </a:cubicBezTo>
                    <a:cubicBezTo>
                      <a:pt x="149" y="134"/>
                      <a:pt x="149" y="134"/>
                      <a:pt x="149" y="134"/>
                    </a:cubicBezTo>
                    <a:cubicBezTo>
                      <a:pt x="150" y="134"/>
                      <a:pt x="150" y="134"/>
                      <a:pt x="150" y="134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2" y="134"/>
                      <a:pt x="152" y="134"/>
                      <a:pt x="152" y="134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5" y="135"/>
                      <a:pt x="155" y="135"/>
                      <a:pt x="155" y="135"/>
                    </a:cubicBezTo>
                    <a:cubicBezTo>
                      <a:pt x="155" y="134"/>
                      <a:pt x="155" y="134"/>
                      <a:pt x="155" y="134"/>
                    </a:cubicBezTo>
                    <a:cubicBezTo>
                      <a:pt x="156" y="134"/>
                      <a:pt x="156" y="134"/>
                      <a:pt x="156" y="134"/>
                    </a:cubicBezTo>
                    <a:cubicBezTo>
                      <a:pt x="157" y="134"/>
                      <a:pt x="157" y="134"/>
                      <a:pt x="157" y="134"/>
                    </a:cubicBezTo>
                    <a:cubicBezTo>
                      <a:pt x="158" y="133"/>
                      <a:pt x="158" y="133"/>
                      <a:pt x="158" y="133"/>
                    </a:cubicBezTo>
                    <a:cubicBezTo>
                      <a:pt x="159" y="133"/>
                      <a:pt x="159" y="133"/>
                      <a:pt x="159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1" y="133"/>
                      <a:pt x="161" y="133"/>
                      <a:pt x="161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4" y="133"/>
                      <a:pt x="164" y="133"/>
                      <a:pt x="164" y="133"/>
                    </a:cubicBezTo>
                    <a:cubicBezTo>
                      <a:pt x="166" y="132"/>
                      <a:pt x="166" y="132"/>
                      <a:pt x="166" y="132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7" y="132"/>
                      <a:pt x="167" y="132"/>
                      <a:pt x="167" y="132"/>
                    </a:cubicBezTo>
                    <a:cubicBezTo>
                      <a:pt x="167" y="131"/>
                      <a:pt x="167" y="131"/>
                      <a:pt x="167" y="131"/>
                    </a:cubicBezTo>
                    <a:cubicBezTo>
                      <a:pt x="168" y="131"/>
                      <a:pt x="168" y="131"/>
                      <a:pt x="168" y="131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70" y="129"/>
                      <a:pt x="170" y="129"/>
                      <a:pt x="170" y="129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2" y="133"/>
                      <a:pt x="172" y="133"/>
                      <a:pt x="172" y="133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5"/>
                      <a:pt x="173" y="135"/>
                      <a:pt x="173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4" y="136"/>
                      <a:pt x="174" y="136"/>
                      <a:pt x="174" y="136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6"/>
                      <a:pt x="175" y="136"/>
                      <a:pt x="175" y="136"/>
                    </a:cubicBezTo>
                    <a:cubicBezTo>
                      <a:pt x="175" y="137"/>
                      <a:pt x="175" y="137"/>
                      <a:pt x="175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8" y="137"/>
                      <a:pt x="178" y="137"/>
                      <a:pt x="178" y="137"/>
                    </a:cubicBezTo>
                    <a:cubicBezTo>
                      <a:pt x="178" y="138"/>
                      <a:pt x="178" y="138"/>
                      <a:pt x="178" y="138"/>
                    </a:cubicBezTo>
                    <a:cubicBezTo>
                      <a:pt x="179" y="138"/>
                      <a:pt x="179" y="138"/>
                      <a:pt x="179" y="138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1" y="138"/>
                      <a:pt x="181" y="138"/>
                      <a:pt x="181" y="138"/>
                    </a:cubicBezTo>
                    <a:cubicBezTo>
                      <a:pt x="181" y="137"/>
                      <a:pt x="181" y="137"/>
                      <a:pt x="181" y="137"/>
                    </a:cubicBezTo>
                    <a:cubicBezTo>
                      <a:pt x="182" y="137"/>
                      <a:pt x="182" y="137"/>
                      <a:pt x="182" y="137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5" y="137"/>
                      <a:pt x="185" y="137"/>
                      <a:pt x="185" y="137"/>
                    </a:cubicBezTo>
                    <a:close/>
                    <a:moveTo>
                      <a:pt x="267" y="165"/>
                    </a:moveTo>
                    <a:cubicBezTo>
                      <a:pt x="268" y="165"/>
                      <a:pt x="268" y="165"/>
                      <a:pt x="268" y="165"/>
                    </a:cubicBezTo>
                    <a:cubicBezTo>
                      <a:pt x="268" y="164"/>
                      <a:pt x="268" y="164"/>
                      <a:pt x="268" y="164"/>
                    </a:cubicBezTo>
                    <a:cubicBezTo>
                      <a:pt x="268" y="163"/>
                      <a:pt x="268" y="163"/>
                      <a:pt x="268" y="163"/>
                    </a:cubicBezTo>
                    <a:cubicBezTo>
                      <a:pt x="268" y="162"/>
                      <a:pt x="268" y="162"/>
                      <a:pt x="268" y="162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70" y="160"/>
                      <a:pt x="270" y="160"/>
                      <a:pt x="270" y="160"/>
                    </a:cubicBezTo>
                    <a:cubicBezTo>
                      <a:pt x="271" y="158"/>
                      <a:pt x="271" y="158"/>
                      <a:pt x="271" y="158"/>
                    </a:cubicBezTo>
                    <a:cubicBezTo>
                      <a:pt x="272" y="158"/>
                      <a:pt x="272" y="158"/>
                      <a:pt x="272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4" y="157"/>
                      <a:pt x="274" y="157"/>
                      <a:pt x="274" y="157"/>
                    </a:cubicBezTo>
                    <a:cubicBezTo>
                      <a:pt x="275" y="158"/>
                      <a:pt x="275" y="158"/>
                      <a:pt x="275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7" y="159"/>
                      <a:pt x="277" y="159"/>
                      <a:pt x="277" y="159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6" y="161"/>
                      <a:pt x="276" y="161"/>
                      <a:pt x="276" y="161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5" y="164"/>
                      <a:pt x="275" y="164"/>
                      <a:pt x="275" y="164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2" y="165"/>
                      <a:pt x="272" y="165"/>
                      <a:pt x="272" y="165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1" y="166"/>
                      <a:pt x="271" y="166"/>
                      <a:pt x="271" y="166"/>
                    </a:cubicBezTo>
                    <a:cubicBezTo>
                      <a:pt x="270" y="166"/>
                      <a:pt x="270" y="166"/>
                      <a:pt x="270" y="166"/>
                    </a:cubicBezTo>
                    <a:cubicBezTo>
                      <a:pt x="269" y="166"/>
                      <a:pt x="269" y="166"/>
                      <a:pt x="269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7" y="165"/>
                      <a:pt x="267" y="165"/>
                      <a:pt x="267" y="165"/>
                    </a:cubicBezTo>
                    <a:close/>
                    <a:moveTo>
                      <a:pt x="189" y="135"/>
                    </a:move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5"/>
                      <a:pt x="189" y="135"/>
                      <a:pt x="189" y="135"/>
                    </a:cubicBezTo>
                    <a:cubicBezTo>
                      <a:pt x="189" y="135"/>
                      <a:pt x="189" y="135"/>
                      <a:pt x="189" y="135"/>
                    </a:cubicBezTo>
                    <a:close/>
                    <a:moveTo>
                      <a:pt x="181" y="141"/>
                    </a:moveTo>
                    <a:cubicBezTo>
                      <a:pt x="182" y="141"/>
                      <a:pt x="182" y="141"/>
                      <a:pt x="182" y="141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0" y="140"/>
                      <a:pt x="180" y="140"/>
                      <a:pt x="180" y="140"/>
                    </a:cubicBezTo>
                    <a:cubicBezTo>
                      <a:pt x="181" y="141"/>
                      <a:pt x="181" y="141"/>
                      <a:pt x="181" y="141"/>
                    </a:cubicBezTo>
                    <a:cubicBezTo>
                      <a:pt x="181" y="141"/>
                      <a:pt x="181" y="141"/>
                      <a:pt x="181" y="141"/>
                    </a:cubicBezTo>
                    <a:close/>
                    <a:moveTo>
                      <a:pt x="190" y="140"/>
                    </a:move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1"/>
                      <a:pt x="189" y="141"/>
                      <a:pt x="189" y="141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9" y="139"/>
                      <a:pt x="189" y="139"/>
                      <a:pt x="189" y="139"/>
                    </a:cubicBezTo>
                    <a:cubicBezTo>
                      <a:pt x="189" y="138"/>
                      <a:pt x="189" y="138"/>
                      <a:pt x="189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1" y="139"/>
                      <a:pt x="191" y="139"/>
                      <a:pt x="191" y="139"/>
                    </a:cubicBezTo>
                    <a:cubicBezTo>
                      <a:pt x="190" y="140"/>
                      <a:pt x="190" y="140"/>
                      <a:pt x="190" y="140"/>
                    </a:cubicBezTo>
                    <a:close/>
                    <a:moveTo>
                      <a:pt x="191" y="139"/>
                    </a:move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7"/>
                      <a:pt x="191" y="137"/>
                      <a:pt x="191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1" y="139"/>
                      <a:pt x="191" y="139"/>
                    </a:cubicBezTo>
                    <a:close/>
                    <a:moveTo>
                      <a:pt x="208" y="139"/>
                    </a:move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9" y="137"/>
                      <a:pt x="209" y="137"/>
                      <a:pt x="209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8"/>
                      <a:pt x="209" y="138"/>
                      <a:pt x="209" y="138"/>
                    </a:cubicBezTo>
                    <a:cubicBezTo>
                      <a:pt x="208" y="138"/>
                      <a:pt x="208" y="138"/>
                      <a:pt x="208" y="138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lose/>
                    <a:moveTo>
                      <a:pt x="207" y="138"/>
                    </a:moveTo>
                    <a:cubicBezTo>
                      <a:pt x="207" y="138"/>
                      <a:pt x="207" y="138"/>
                      <a:pt x="207" y="138"/>
                    </a:cubicBez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7" y="136"/>
                      <a:pt x="207" y="136"/>
                      <a:pt x="207" y="136"/>
                    </a:cubicBezTo>
                    <a:cubicBezTo>
                      <a:pt x="207" y="137"/>
                      <a:pt x="207" y="137"/>
                      <a:pt x="207" y="137"/>
                    </a:cubicBezTo>
                    <a:cubicBezTo>
                      <a:pt x="207" y="138"/>
                      <a:pt x="207" y="138"/>
                      <a:pt x="207" y="138"/>
                    </a:cubicBezTo>
                    <a:close/>
                    <a:moveTo>
                      <a:pt x="206" y="145"/>
                    </a:move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8" y="144"/>
                      <a:pt x="208" y="144"/>
                      <a:pt x="208" y="144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1"/>
                      <a:pt x="206" y="141"/>
                      <a:pt x="206" y="141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3"/>
                      <a:pt x="204" y="133"/>
                      <a:pt x="204" y="133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3" y="132"/>
                      <a:pt x="203" y="132"/>
                      <a:pt x="203" y="132"/>
                    </a:cubicBezTo>
                    <a:cubicBezTo>
                      <a:pt x="202" y="133"/>
                      <a:pt x="202" y="133"/>
                      <a:pt x="202" y="133"/>
                    </a:cubicBezTo>
                    <a:cubicBezTo>
                      <a:pt x="201" y="135"/>
                      <a:pt x="201" y="135"/>
                      <a:pt x="201" y="135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7"/>
                      <a:pt x="199" y="137"/>
                      <a:pt x="199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8"/>
                      <a:pt x="198" y="138"/>
                      <a:pt x="198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5" y="138"/>
                      <a:pt x="195" y="138"/>
                      <a:pt x="195" y="138"/>
                    </a:cubicBezTo>
                    <a:cubicBezTo>
                      <a:pt x="193" y="139"/>
                      <a:pt x="193" y="139"/>
                      <a:pt x="193" y="139"/>
                    </a:cubicBezTo>
                    <a:cubicBezTo>
                      <a:pt x="193" y="140"/>
                      <a:pt x="193" y="140"/>
                      <a:pt x="193" y="140"/>
                    </a:cubicBezTo>
                    <a:cubicBezTo>
                      <a:pt x="194" y="141"/>
                      <a:pt x="194" y="141"/>
                      <a:pt x="194" y="141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39"/>
                      <a:pt x="195" y="139"/>
                      <a:pt x="195" y="139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6" y="141"/>
                      <a:pt x="196" y="141"/>
                      <a:pt x="196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200" y="145"/>
                      <a:pt x="200" y="145"/>
                      <a:pt x="200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4" y="145"/>
                      <a:pt x="204" y="145"/>
                      <a:pt x="204" y="145"/>
                    </a:cubicBezTo>
                    <a:cubicBezTo>
                      <a:pt x="205" y="145"/>
                      <a:pt x="205" y="145"/>
                      <a:pt x="205" y="145"/>
                    </a:cubicBezTo>
                    <a:cubicBezTo>
                      <a:pt x="206" y="144"/>
                      <a:pt x="206" y="144"/>
                      <a:pt x="206" y="144"/>
                    </a:cubicBezTo>
                    <a:cubicBezTo>
                      <a:pt x="206" y="145"/>
                      <a:pt x="206" y="145"/>
                      <a:pt x="206" y="145"/>
                    </a:cubicBezTo>
                    <a:close/>
                    <a:moveTo>
                      <a:pt x="297" y="139"/>
                    </a:move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8"/>
                      <a:pt x="297" y="138"/>
                      <a:pt x="297" y="138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8" y="137"/>
                      <a:pt x="298" y="137"/>
                      <a:pt x="298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lose/>
                    <a:moveTo>
                      <a:pt x="295" y="209"/>
                    </a:moveTo>
                    <a:cubicBezTo>
                      <a:pt x="294" y="209"/>
                      <a:pt x="294" y="209"/>
                      <a:pt x="294" y="209"/>
                    </a:cubicBezTo>
                    <a:cubicBezTo>
                      <a:pt x="293" y="209"/>
                      <a:pt x="293" y="209"/>
                      <a:pt x="293" y="209"/>
                    </a:cubicBezTo>
                    <a:cubicBezTo>
                      <a:pt x="292" y="209"/>
                      <a:pt x="292" y="209"/>
                      <a:pt x="292" y="209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0" y="207"/>
                      <a:pt x="290" y="207"/>
                      <a:pt x="290" y="207"/>
                    </a:cubicBezTo>
                    <a:cubicBezTo>
                      <a:pt x="289" y="207"/>
                      <a:pt x="289" y="207"/>
                      <a:pt x="289" y="207"/>
                    </a:cubicBezTo>
                    <a:cubicBezTo>
                      <a:pt x="289" y="206"/>
                      <a:pt x="289" y="206"/>
                      <a:pt x="289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7" y="206"/>
                      <a:pt x="287" y="206"/>
                      <a:pt x="287" y="206"/>
                    </a:cubicBezTo>
                    <a:cubicBezTo>
                      <a:pt x="286" y="206"/>
                      <a:pt x="286" y="206"/>
                      <a:pt x="286" y="206"/>
                    </a:cubicBezTo>
                    <a:cubicBezTo>
                      <a:pt x="286" y="205"/>
                      <a:pt x="286" y="205"/>
                      <a:pt x="286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1" y="202"/>
                      <a:pt x="281" y="202"/>
                      <a:pt x="281" y="202"/>
                    </a:cubicBezTo>
                    <a:cubicBezTo>
                      <a:pt x="280" y="201"/>
                      <a:pt x="280" y="201"/>
                      <a:pt x="280" y="201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9" y="200"/>
                      <a:pt x="279" y="200"/>
                      <a:pt x="279" y="200"/>
                    </a:cubicBezTo>
                    <a:cubicBezTo>
                      <a:pt x="278" y="200"/>
                      <a:pt x="278" y="200"/>
                      <a:pt x="278" y="200"/>
                    </a:cubicBezTo>
                    <a:cubicBezTo>
                      <a:pt x="278" y="199"/>
                      <a:pt x="278" y="199"/>
                      <a:pt x="278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6" y="198"/>
                      <a:pt x="276" y="198"/>
                      <a:pt x="276" y="198"/>
                    </a:cubicBezTo>
                    <a:cubicBezTo>
                      <a:pt x="276" y="197"/>
                      <a:pt x="276" y="197"/>
                      <a:pt x="276" y="197"/>
                    </a:cubicBezTo>
                    <a:cubicBezTo>
                      <a:pt x="275" y="197"/>
                      <a:pt x="275" y="197"/>
                      <a:pt x="275" y="197"/>
                    </a:cubicBezTo>
                    <a:cubicBezTo>
                      <a:pt x="276" y="196"/>
                      <a:pt x="276" y="196"/>
                      <a:pt x="276" y="196"/>
                    </a:cubicBezTo>
                    <a:cubicBezTo>
                      <a:pt x="277" y="197"/>
                      <a:pt x="277" y="197"/>
                      <a:pt x="277" y="197"/>
                    </a:cubicBezTo>
                    <a:cubicBezTo>
                      <a:pt x="278" y="196"/>
                      <a:pt x="278" y="196"/>
                      <a:pt x="278" y="196"/>
                    </a:cubicBezTo>
                    <a:cubicBezTo>
                      <a:pt x="279" y="195"/>
                      <a:pt x="279" y="195"/>
                      <a:pt x="279" y="195"/>
                    </a:cubicBezTo>
                    <a:cubicBezTo>
                      <a:pt x="277" y="195"/>
                      <a:pt x="277" y="195"/>
                      <a:pt x="277" y="195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3"/>
                      <a:pt x="277" y="193"/>
                      <a:pt x="277" y="193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4"/>
                      <a:pt x="276" y="194"/>
                      <a:pt x="276" y="194"/>
                    </a:cubicBezTo>
                    <a:cubicBezTo>
                      <a:pt x="276" y="195"/>
                      <a:pt x="276" y="195"/>
                      <a:pt x="276" y="195"/>
                    </a:cubicBezTo>
                    <a:cubicBezTo>
                      <a:pt x="275" y="194"/>
                      <a:pt x="275" y="194"/>
                      <a:pt x="275" y="194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2"/>
                      <a:pt x="276" y="192"/>
                      <a:pt x="276" y="192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2"/>
                      <a:pt x="275" y="192"/>
                      <a:pt x="275" y="192"/>
                    </a:cubicBezTo>
                    <a:cubicBezTo>
                      <a:pt x="274" y="192"/>
                      <a:pt x="274" y="192"/>
                      <a:pt x="274" y="192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0"/>
                      <a:pt x="274" y="190"/>
                      <a:pt x="274" y="190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4" y="188"/>
                      <a:pt x="274" y="188"/>
                      <a:pt x="274" y="188"/>
                    </a:cubicBezTo>
                    <a:cubicBezTo>
                      <a:pt x="274" y="187"/>
                      <a:pt x="274" y="187"/>
                      <a:pt x="274" y="187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8"/>
                      <a:pt x="270" y="188"/>
                      <a:pt x="270" y="188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8" y="188"/>
                      <a:pt x="268" y="188"/>
                      <a:pt x="268" y="188"/>
                    </a:cubicBezTo>
                    <a:cubicBezTo>
                      <a:pt x="268" y="189"/>
                      <a:pt x="268" y="189"/>
                      <a:pt x="268" y="189"/>
                    </a:cubicBezTo>
                    <a:cubicBezTo>
                      <a:pt x="267" y="188"/>
                      <a:pt x="267" y="188"/>
                      <a:pt x="267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5" y="187"/>
                      <a:pt x="265" y="187"/>
                      <a:pt x="265" y="187"/>
                    </a:cubicBezTo>
                    <a:cubicBezTo>
                      <a:pt x="264" y="186"/>
                      <a:pt x="264" y="186"/>
                      <a:pt x="264" y="186"/>
                    </a:cubicBezTo>
                    <a:cubicBezTo>
                      <a:pt x="264" y="187"/>
                      <a:pt x="264" y="187"/>
                      <a:pt x="264" y="187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3" y="188"/>
                      <a:pt x="263" y="188"/>
                      <a:pt x="263" y="188"/>
                    </a:cubicBezTo>
                    <a:cubicBezTo>
                      <a:pt x="262" y="188"/>
                      <a:pt x="262" y="188"/>
                      <a:pt x="262" y="188"/>
                    </a:cubicBezTo>
                    <a:cubicBezTo>
                      <a:pt x="261" y="188"/>
                      <a:pt x="261" y="188"/>
                      <a:pt x="261" y="188"/>
                    </a:cubicBezTo>
                    <a:cubicBezTo>
                      <a:pt x="261" y="189"/>
                      <a:pt x="261" y="189"/>
                      <a:pt x="261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59" y="189"/>
                      <a:pt x="259" y="189"/>
                      <a:pt x="259" y="189"/>
                    </a:cubicBezTo>
                    <a:cubicBezTo>
                      <a:pt x="258" y="189"/>
                      <a:pt x="258" y="189"/>
                      <a:pt x="258" y="189"/>
                    </a:cubicBezTo>
                    <a:cubicBezTo>
                      <a:pt x="258" y="188"/>
                      <a:pt x="258" y="188"/>
                      <a:pt x="258" y="188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6" y="187"/>
                      <a:pt x="256" y="187"/>
                      <a:pt x="256" y="187"/>
                    </a:cubicBezTo>
                    <a:cubicBezTo>
                      <a:pt x="255" y="185"/>
                      <a:pt x="255" y="185"/>
                      <a:pt x="255" y="185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3"/>
                      <a:pt x="256" y="183"/>
                      <a:pt x="256" y="183"/>
                    </a:cubicBezTo>
                    <a:cubicBezTo>
                      <a:pt x="257" y="183"/>
                      <a:pt x="257" y="183"/>
                      <a:pt x="257" y="183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9" y="182"/>
                      <a:pt x="259" y="182"/>
                      <a:pt x="259" y="182"/>
                    </a:cubicBezTo>
                    <a:cubicBezTo>
                      <a:pt x="260" y="182"/>
                      <a:pt x="260" y="182"/>
                      <a:pt x="260" y="182"/>
                    </a:cubicBezTo>
                    <a:cubicBezTo>
                      <a:pt x="260" y="181"/>
                      <a:pt x="260" y="181"/>
                      <a:pt x="260" y="181"/>
                    </a:cubicBezTo>
                    <a:cubicBezTo>
                      <a:pt x="259" y="181"/>
                      <a:pt x="259" y="181"/>
                      <a:pt x="259" y="181"/>
                    </a:cubicBezTo>
                    <a:cubicBezTo>
                      <a:pt x="259" y="180"/>
                      <a:pt x="259" y="180"/>
                      <a:pt x="259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1" y="180"/>
                      <a:pt x="261" y="180"/>
                      <a:pt x="261" y="180"/>
                    </a:cubicBezTo>
                    <a:cubicBezTo>
                      <a:pt x="262" y="180"/>
                      <a:pt x="262" y="180"/>
                      <a:pt x="262" y="180"/>
                    </a:cubicBezTo>
                    <a:cubicBezTo>
                      <a:pt x="263" y="181"/>
                      <a:pt x="263" y="181"/>
                      <a:pt x="263" y="181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5" y="182"/>
                      <a:pt x="265" y="182"/>
                      <a:pt x="265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8" y="182"/>
                      <a:pt x="268" y="182"/>
                      <a:pt x="268" y="182"/>
                    </a:cubicBezTo>
                    <a:cubicBezTo>
                      <a:pt x="269" y="182"/>
                      <a:pt x="269" y="182"/>
                      <a:pt x="269" y="182"/>
                    </a:cubicBezTo>
                    <a:cubicBezTo>
                      <a:pt x="269" y="181"/>
                      <a:pt x="269" y="181"/>
                      <a:pt x="269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2"/>
                      <a:pt x="270" y="182"/>
                      <a:pt x="270" y="182"/>
                    </a:cubicBezTo>
                    <a:cubicBezTo>
                      <a:pt x="271" y="182"/>
                      <a:pt x="271" y="182"/>
                      <a:pt x="271" y="182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3" y="180"/>
                      <a:pt x="273" y="180"/>
                      <a:pt x="273" y="180"/>
                    </a:cubicBezTo>
                    <a:cubicBezTo>
                      <a:pt x="273" y="181"/>
                      <a:pt x="273" y="181"/>
                      <a:pt x="273" y="181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4" y="182"/>
                      <a:pt x="274" y="182"/>
                      <a:pt x="274" y="182"/>
                    </a:cubicBezTo>
                    <a:cubicBezTo>
                      <a:pt x="274" y="181"/>
                      <a:pt x="274" y="181"/>
                      <a:pt x="274" y="181"/>
                    </a:cubicBezTo>
                    <a:cubicBezTo>
                      <a:pt x="275" y="182"/>
                      <a:pt x="275" y="182"/>
                      <a:pt x="275" y="182"/>
                    </a:cubicBezTo>
                    <a:cubicBezTo>
                      <a:pt x="275" y="181"/>
                      <a:pt x="275" y="181"/>
                      <a:pt x="275" y="181"/>
                    </a:cubicBezTo>
                    <a:cubicBezTo>
                      <a:pt x="275" y="179"/>
                      <a:pt x="275" y="179"/>
                      <a:pt x="275" y="179"/>
                    </a:cubicBezTo>
                    <a:cubicBezTo>
                      <a:pt x="274" y="178"/>
                      <a:pt x="274" y="178"/>
                      <a:pt x="274" y="178"/>
                    </a:cubicBezTo>
                    <a:cubicBezTo>
                      <a:pt x="274" y="177"/>
                      <a:pt x="274" y="177"/>
                      <a:pt x="274" y="177"/>
                    </a:cubicBezTo>
                    <a:cubicBezTo>
                      <a:pt x="273" y="177"/>
                      <a:pt x="273" y="177"/>
                      <a:pt x="273" y="177"/>
                    </a:cubicBezTo>
                    <a:cubicBezTo>
                      <a:pt x="274" y="176"/>
                      <a:pt x="274" y="176"/>
                      <a:pt x="274" y="176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6" y="175"/>
                      <a:pt x="276" y="175"/>
                      <a:pt x="276" y="175"/>
                    </a:cubicBezTo>
                    <a:cubicBezTo>
                      <a:pt x="277" y="174"/>
                      <a:pt x="277" y="174"/>
                      <a:pt x="277" y="174"/>
                    </a:cubicBezTo>
                    <a:cubicBezTo>
                      <a:pt x="278" y="173"/>
                      <a:pt x="278" y="173"/>
                      <a:pt x="278" y="173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80" y="173"/>
                      <a:pt x="280" y="173"/>
                      <a:pt x="280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0" y="172"/>
                      <a:pt x="280" y="172"/>
                      <a:pt x="280" y="172"/>
                    </a:cubicBezTo>
                    <a:cubicBezTo>
                      <a:pt x="280" y="171"/>
                      <a:pt x="280" y="171"/>
                      <a:pt x="280" y="171"/>
                    </a:cubicBezTo>
                    <a:cubicBezTo>
                      <a:pt x="281" y="170"/>
                      <a:pt x="281" y="170"/>
                      <a:pt x="281" y="170"/>
                    </a:cubicBezTo>
                    <a:cubicBezTo>
                      <a:pt x="282" y="170"/>
                      <a:pt x="282" y="170"/>
                      <a:pt x="282" y="170"/>
                    </a:cubicBezTo>
                    <a:cubicBezTo>
                      <a:pt x="282" y="169"/>
                      <a:pt x="282" y="169"/>
                      <a:pt x="282" y="169"/>
                    </a:cubicBezTo>
                    <a:cubicBezTo>
                      <a:pt x="283" y="170"/>
                      <a:pt x="283" y="170"/>
                      <a:pt x="283" y="170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4" y="168"/>
                      <a:pt x="284" y="168"/>
                      <a:pt x="284" y="168"/>
                    </a:cubicBezTo>
                    <a:cubicBezTo>
                      <a:pt x="285" y="167"/>
                      <a:pt x="285" y="167"/>
                      <a:pt x="285" y="167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4"/>
                      <a:pt x="285" y="164"/>
                      <a:pt x="285" y="164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2"/>
                      <a:pt x="285" y="162"/>
                      <a:pt x="285" y="162"/>
                    </a:cubicBezTo>
                    <a:cubicBezTo>
                      <a:pt x="286" y="162"/>
                      <a:pt x="286" y="162"/>
                      <a:pt x="286" y="162"/>
                    </a:cubicBezTo>
                    <a:cubicBezTo>
                      <a:pt x="286" y="161"/>
                      <a:pt x="286" y="161"/>
                      <a:pt x="286" y="161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4" y="160"/>
                      <a:pt x="284" y="160"/>
                      <a:pt x="284" y="160"/>
                    </a:cubicBezTo>
                    <a:cubicBezTo>
                      <a:pt x="283" y="160"/>
                      <a:pt x="283" y="160"/>
                      <a:pt x="283" y="160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4" y="158"/>
                      <a:pt x="284" y="158"/>
                      <a:pt x="284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7"/>
                      <a:pt x="283" y="157"/>
                      <a:pt x="283" y="157"/>
                    </a:cubicBezTo>
                    <a:cubicBezTo>
                      <a:pt x="283" y="156"/>
                      <a:pt x="283" y="156"/>
                      <a:pt x="283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79" y="155"/>
                      <a:pt x="279" y="155"/>
                      <a:pt x="279" y="155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2"/>
                      <a:pt x="281" y="152"/>
                      <a:pt x="281" y="152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8" y="154"/>
                      <a:pt x="278" y="154"/>
                      <a:pt x="278" y="154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6" y="154"/>
                      <a:pt x="276" y="154"/>
                      <a:pt x="276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5"/>
                      <a:pt x="275" y="155"/>
                      <a:pt x="275" y="155"/>
                    </a:cubicBezTo>
                    <a:cubicBezTo>
                      <a:pt x="274" y="155"/>
                      <a:pt x="274" y="155"/>
                      <a:pt x="274" y="155"/>
                    </a:cubicBezTo>
                    <a:cubicBezTo>
                      <a:pt x="274" y="154"/>
                      <a:pt x="274" y="154"/>
                      <a:pt x="274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3"/>
                      <a:pt x="275" y="153"/>
                      <a:pt x="275" y="153"/>
                    </a:cubicBezTo>
                    <a:cubicBezTo>
                      <a:pt x="274" y="153"/>
                      <a:pt x="274" y="153"/>
                      <a:pt x="274" y="153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6" y="152"/>
                      <a:pt x="276" y="152"/>
                      <a:pt x="276" y="152"/>
                    </a:cubicBezTo>
                    <a:cubicBezTo>
                      <a:pt x="276" y="153"/>
                      <a:pt x="276" y="153"/>
                      <a:pt x="276" y="153"/>
                    </a:cubicBezTo>
                    <a:cubicBezTo>
                      <a:pt x="277" y="153"/>
                      <a:pt x="277" y="153"/>
                      <a:pt x="277" y="153"/>
                    </a:cubicBezTo>
                    <a:cubicBezTo>
                      <a:pt x="277" y="152"/>
                      <a:pt x="277" y="152"/>
                      <a:pt x="277" y="152"/>
                    </a:cubicBezTo>
                    <a:cubicBezTo>
                      <a:pt x="278" y="152"/>
                      <a:pt x="278" y="152"/>
                      <a:pt x="278" y="152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8"/>
                      <a:pt x="276" y="148"/>
                      <a:pt x="276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4" y="148"/>
                      <a:pt x="274" y="148"/>
                      <a:pt x="274" y="148"/>
                    </a:cubicBezTo>
                    <a:cubicBezTo>
                      <a:pt x="274" y="147"/>
                      <a:pt x="274" y="147"/>
                      <a:pt x="274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6"/>
                      <a:pt x="276" y="146"/>
                      <a:pt x="276" y="146"/>
                    </a:cubicBezTo>
                    <a:cubicBezTo>
                      <a:pt x="275" y="146"/>
                      <a:pt x="275" y="146"/>
                      <a:pt x="275" y="146"/>
                    </a:cubicBezTo>
                    <a:cubicBezTo>
                      <a:pt x="275" y="145"/>
                      <a:pt x="275" y="145"/>
                      <a:pt x="275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5"/>
                      <a:pt x="273" y="145"/>
                      <a:pt x="273" y="145"/>
                    </a:cubicBezTo>
                    <a:cubicBezTo>
                      <a:pt x="274" y="144"/>
                      <a:pt x="274" y="144"/>
                      <a:pt x="274" y="144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5" y="142"/>
                      <a:pt x="275" y="142"/>
                      <a:pt x="275" y="142"/>
                    </a:cubicBezTo>
                    <a:cubicBezTo>
                      <a:pt x="275" y="141"/>
                      <a:pt x="275" y="141"/>
                      <a:pt x="275" y="141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3" y="140"/>
                      <a:pt x="273" y="140"/>
                      <a:pt x="273" y="140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2" y="140"/>
                      <a:pt x="272" y="140"/>
                      <a:pt x="272" y="140"/>
                    </a:cubicBezTo>
                    <a:cubicBezTo>
                      <a:pt x="272" y="139"/>
                      <a:pt x="272" y="139"/>
                      <a:pt x="272" y="139"/>
                    </a:cubicBezTo>
                    <a:cubicBezTo>
                      <a:pt x="271" y="139"/>
                      <a:pt x="271" y="139"/>
                      <a:pt x="271" y="139"/>
                    </a:cubicBezTo>
                    <a:cubicBezTo>
                      <a:pt x="271" y="138"/>
                      <a:pt x="271" y="138"/>
                      <a:pt x="271" y="138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0" y="138"/>
                      <a:pt x="270" y="138"/>
                      <a:pt x="270" y="138"/>
                    </a:cubicBezTo>
                    <a:cubicBezTo>
                      <a:pt x="270" y="137"/>
                      <a:pt x="270" y="137"/>
                      <a:pt x="270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70" y="139"/>
                      <a:pt x="270" y="139"/>
                      <a:pt x="270" y="139"/>
                    </a:cubicBezTo>
                    <a:cubicBezTo>
                      <a:pt x="270" y="141"/>
                      <a:pt x="270" y="141"/>
                      <a:pt x="270" y="141"/>
                    </a:cubicBezTo>
                    <a:cubicBezTo>
                      <a:pt x="271" y="141"/>
                      <a:pt x="271" y="141"/>
                      <a:pt x="271" y="141"/>
                    </a:cubicBezTo>
                    <a:cubicBezTo>
                      <a:pt x="271" y="142"/>
                      <a:pt x="271" y="142"/>
                      <a:pt x="271" y="142"/>
                    </a:cubicBezTo>
                    <a:cubicBezTo>
                      <a:pt x="271" y="143"/>
                      <a:pt x="271" y="143"/>
                      <a:pt x="271" y="143"/>
                    </a:cubicBezTo>
                    <a:cubicBezTo>
                      <a:pt x="270" y="143"/>
                      <a:pt x="270" y="143"/>
                      <a:pt x="270" y="143"/>
                    </a:cubicBezTo>
                    <a:cubicBezTo>
                      <a:pt x="269" y="144"/>
                      <a:pt x="269" y="144"/>
                      <a:pt x="269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2"/>
                      <a:pt x="266" y="142"/>
                      <a:pt x="266" y="142"/>
                    </a:cubicBezTo>
                    <a:cubicBezTo>
                      <a:pt x="264" y="142"/>
                      <a:pt x="264" y="142"/>
                      <a:pt x="264" y="142"/>
                    </a:cubicBezTo>
                    <a:cubicBezTo>
                      <a:pt x="263" y="141"/>
                      <a:pt x="263" y="141"/>
                      <a:pt x="263" y="141"/>
                    </a:cubicBezTo>
                    <a:cubicBezTo>
                      <a:pt x="262" y="141"/>
                      <a:pt x="262" y="141"/>
                      <a:pt x="262" y="141"/>
                    </a:cubicBezTo>
                    <a:cubicBezTo>
                      <a:pt x="262" y="143"/>
                      <a:pt x="262" y="143"/>
                      <a:pt x="262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1" y="143"/>
                      <a:pt x="261" y="143"/>
                      <a:pt x="261" y="143"/>
                    </a:cubicBezTo>
                    <a:cubicBezTo>
                      <a:pt x="261" y="142"/>
                      <a:pt x="261" y="142"/>
                      <a:pt x="261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8" y="143"/>
                      <a:pt x="258" y="143"/>
                      <a:pt x="258" y="143"/>
                    </a:cubicBezTo>
                    <a:cubicBezTo>
                      <a:pt x="257" y="142"/>
                      <a:pt x="257" y="142"/>
                      <a:pt x="257" y="142"/>
                    </a:cubicBezTo>
                    <a:cubicBezTo>
                      <a:pt x="256" y="142"/>
                      <a:pt x="256" y="142"/>
                      <a:pt x="256" y="142"/>
                    </a:cubicBezTo>
                    <a:cubicBezTo>
                      <a:pt x="256" y="141"/>
                      <a:pt x="256" y="141"/>
                      <a:pt x="256" y="141"/>
                    </a:cubicBezTo>
                    <a:cubicBezTo>
                      <a:pt x="255" y="141"/>
                      <a:pt x="255" y="141"/>
                      <a:pt x="255" y="141"/>
                    </a:cubicBezTo>
                    <a:cubicBezTo>
                      <a:pt x="255" y="140"/>
                      <a:pt x="255" y="140"/>
                      <a:pt x="255" y="140"/>
                    </a:cubicBezTo>
                    <a:cubicBezTo>
                      <a:pt x="254" y="141"/>
                      <a:pt x="254" y="141"/>
                      <a:pt x="254" y="141"/>
                    </a:cubicBezTo>
                    <a:cubicBezTo>
                      <a:pt x="253" y="141"/>
                      <a:pt x="253" y="141"/>
                      <a:pt x="253" y="141"/>
                    </a:cubicBezTo>
                    <a:cubicBezTo>
                      <a:pt x="252" y="141"/>
                      <a:pt x="252" y="141"/>
                      <a:pt x="252" y="141"/>
                    </a:cubicBezTo>
                    <a:cubicBezTo>
                      <a:pt x="251" y="140"/>
                      <a:pt x="251" y="140"/>
                      <a:pt x="251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50" y="138"/>
                      <a:pt x="250" y="138"/>
                      <a:pt x="250" y="138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0" y="137"/>
                      <a:pt x="250" y="137"/>
                      <a:pt x="250" y="137"/>
                    </a:cubicBezTo>
                    <a:cubicBezTo>
                      <a:pt x="249" y="138"/>
                      <a:pt x="249" y="138"/>
                      <a:pt x="249" y="138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8" y="139"/>
                      <a:pt x="248" y="139"/>
                      <a:pt x="248" y="139"/>
                    </a:cubicBezTo>
                    <a:cubicBezTo>
                      <a:pt x="248" y="138"/>
                      <a:pt x="248" y="138"/>
                      <a:pt x="248" y="138"/>
                    </a:cubicBezTo>
                    <a:cubicBezTo>
                      <a:pt x="247" y="138"/>
                      <a:pt x="247" y="138"/>
                      <a:pt x="247" y="138"/>
                    </a:cubicBezTo>
                    <a:cubicBezTo>
                      <a:pt x="246" y="138"/>
                      <a:pt x="246" y="138"/>
                      <a:pt x="246" y="138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6" y="139"/>
                      <a:pt x="246" y="139"/>
                      <a:pt x="246" y="139"/>
                    </a:cubicBezTo>
                    <a:cubicBezTo>
                      <a:pt x="244" y="138"/>
                      <a:pt x="244" y="138"/>
                      <a:pt x="244" y="138"/>
                    </a:cubicBezTo>
                    <a:cubicBezTo>
                      <a:pt x="244" y="137"/>
                      <a:pt x="244" y="137"/>
                      <a:pt x="244" y="137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4" y="136"/>
                      <a:pt x="244" y="136"/>
                      <a:pt x="244" y="136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4"/>
                      <a:pt x="245" y="134"/>
                      <a:pt x="245" y="134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6"/>
                      <a:pt x="242" y="136"/>
                      <a:pt x="242" y="136"/>
                    </a:cubicBezTo>
                    <a:cubicBezTo>
                      <a:pt x="241" y="136"/>
                      <a:pt x="241" y="136"/>
                      <a:pt x="241" y="136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8" y="135"/>
                      <a:pt x="238" y="135"/>
                      <a:pt x="238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7" y="133"/>
                      <a:pt x="237" y="133"/>
                      <a:pt x="237" y="133"/>
                    </a:cubicBezTo>
                    <a:cubicBezTo>
                      <a:pt x="236" y="132"/>
                      <a:pt x="236" y="132"/>
                      <a:pt x="236" y="132"/>
                    </a:cubicBezTo>
                    <a:cubicBezTo>
                      <a:pt x="237" y="132"/>
                      <a:pt x="237" y="132"/>
                      <a:pt x="237" y="132"/>
                    </a:cubicBezTo>
                    <a:cubicBezTo>
                      <a:pt x="237" y="131"/>
                      <a:pt x="237" y="131"/>
                      <a:pt x="237" y="131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7" y="129"/>
                      <a:pt x="237" y="129"/>
                      <a:pt x="237" y="129"/>
                    </a:cubicBezTo>
                    <a:cubicBezTo>
                      <a:pt x="237" y="128"/>
                      <a:pt x="237" y="128"/>
                      <a:pt x="237" y="128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8" y="127"/>
                      <a:pt x="238" y="127"/>
                      <a:pt x="238" y="127"/>
                    </a:cubicBezTo>
                    <a:cubicBezTo>
                      <a:pt x="238" y="128"/>
                      <a:pt x="238" y="128"/>
                      <a:pt x="238" y="128"/>
                    </a:cubicBezTo>
                    <a:cubicBezTo>
                      <a:pt x="239" y="128"/>
                      <a:pt x="239" y="128"/>
                      <a:pt x="239" y="128"/>
                    </a:cubicBezTo>
                    <a:cubicBezTo>
                      <a:pt x="240" y="128"/>
                      <a:pt x="240" y="128"/>
                      <a:pt x="240" y="128"/>
                    </a:cubicBezTo>
                    <a:cubicBezTo>
                      <a:pt x="240" y="129"/>
                      <a:pt x="240" y="129"/>
                      <a:pt x="240" y="129"/>
                    </a:cubicBezTo>
                    <a:cubicBezTo>
                      <a:pt x="242" y="130"/>
                      <a:pt x="242" y="130"/>
                      <a:pt x="242" y="130"/>
                    </a:cubicBezTo>
                    <a:cubicBezTo>
                      <a:pt x="243" y="130"/>
                      <a:pt x="243" y="130"/>
                      <a:pt x="243" y="130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5" y="129"/>
                      <a:pt x="245" y="129"/>
                      <a:pt x="245" y="129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4" y="128"/>
                      <a:pt x="244" y="128"/>
                      <a:pt x="244" y="128"/>
                    </a:cubicBezTo>
                    <a:cubicBezTo>
                      <a:pt x="243" y="128"/>
                      <a:pt x="243" y="128"/>
                      <a:pt x="243" y="128"/>
                    </a:cubicBezTo>
                    <a:cubicBezTo>
                      <a:pt x="243" y="127"/>
                      <a:pt x="243" y="127"/>
                      <a:pt x="243" y="127"/>
                    </a:cubicBezTo>
                    <a:cubicBezTo>
                      <a:pt x="242" y="127"/>
                      <a:pt x="242" y="127"/>
                      <a:pt x="242" y="127"/>
                    </a:cubicBezTo>
                    <a:cubicBezTo>
                      <a:pt x="241" y="126"/>
                      <a:pt x="241" y="126"/>
                      <a:pt x="241" y="126"/>
                    </a:cubicBezTo>
                    <a:cubicBezTo>
                      <a:pt x="240" y="126"/>
                      <a:pt x="240" y="126"/>
                      <a:pt x="240" y="126"/>
                    </a:cubicBezTo>
                    <a:cubicBezTo>
                      <a:pt x="239" y="126"/>
                      <a:pt x="239" y="126"/>
                      <a:pt x="239" y="126"/>
                    </a:cubicBezTo>
                    <a:cubicBezTo>
                      <a:pt x="238" y="126"/>
                      <a:pt x="238" y="126"/>
                      <a:pt x="238" y="126"/>
                    </a:cubicBezTo>
                    <a:cubicBezTo>
                      <a:pt x="237" y="125"/>
                      <a:pt x="237" y="125"/>
                      <a:pt x="237" y="125"/>
                    </a:cubicBezTo>
                    <a:cubicBezTo>
                      <a:pt x="236" y="124"/>
                      <a:pt x="236" y="124"/>
                      <a:pt x="236" y="124"/>
                    </a:cubicBezTo>
                    <a:cubicBezTo>
                      <a:pt x="237" y="123"/>
                      <a:pt x="237" y="123"/>
                      <a:pt x="237" y="123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9" y="120"/>
                      <a:pt x="239" y="120"/>
                      <a:pt x="239" y="120"/>
                    </a:cubicBezTo>
                    <a:cubicBezTo>
                      <a:pt x="239" y="119"/>
                      <a:pt x="239" y="119"/>
                      <a:pt x="239" y="119"/>
                    </a:cubicBezTo>
                    <a:cubicBezTo>
                      <a:pt x="239" y="118"/>
                      <a:pt x="239" y="118"/>
                      <a:pt x="239" y="118"/>
                    </a:cubicBezTo>
                    <a:cubicBezTo>
                      <a:pt x="240" y="118"/>
                      <a:pt x="240" y="118"/>
                      <a:pt x="240" y="118"/>
                    </a:cubicBezTo>
                    <a:cubicBezTo>
                      <a:pt x="240" y="117"/>
                      <a:pt x="240" y="117"/>
                      <a:pt x="240" y="117"/>
                    </a:cubicBezTo>
                    <a:cubicBezTo>
                      <a:pt x="241" y="117"/>
                      <a:pt x="241" y="117"/>
                      <a:pt x="241" y="117"/>
                    </a:cubicBezTo>
                    <a:cubicBezTo>
                      <a:pt x="242" y="117"/>
                      <a:pt x="242" y="117"/>
                      <a:pt x="242" y="117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2" y="114"/>
                      <a:pt x="242" y="114"/>
                      <a:pt x="242" y="114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5" y="112"/>
                      <a:pt x="245" y="112"/>
                      <a:pt x="245" y="112"/>
                    </a:cubicBezTo>
                    <a:cubicBezTo>
                      <a:pt x="245" y="111"/>
                      <a:pt x="245" y="111"/>
                      <a:pt x="245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2"/>
                      <a:pt x="246" y="112"/>
                      <a:pt x="246" y="112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7" y="109"/>
                      <a:pt x="247" y="109"/>
                      <a:pt x="247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8"/>
                      <a:pt x="248" y="108"/>
                      <a:pt x="248" y="108"/>
                    </a:cubicBezTo>
                    <a:cubicBezTo>
                      <a:pt x="249" y="108"/>
                      <a:pt x="249" y="108"/>
                      <a:pt x="249" y="108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1" y="107"/>
                      <a:pt x="251" y="107"/>
                      <a:pt x="251" y="107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3" y="105"/>
                      <a:pt x="253" y="105"/>
                      <a:pt x="253" y="105"/>
                    </a:cubicBezTo>
                    <a:cubicBezTo>
                      <a:pt x="254" y="104"/>
                      <a:pt x="254" y="104"/>
                      <a:pt x="254" y="104"/>
                    </a:cubicBezTo>
                    <a:cubicBezTo>
                      <a:pt x="256" y="103"/>
                      <a:pt x="256" y="103"/>
                      <a:pt x="256" y="103"/>
                    </a:cubicBezTo>
                    <a:cubicBezTo>
                      <a:pt x="258" y="103"/>
                      <a:pt x="258" y="103"/>
                      <a:pt x="258" y="103"/>
                    </a:cubicBezTo>
                    <a:cubicBezTo>
                      <a:pt x="259" y="103"/>
                      <a:pt x="259" y="103"/>
                      <a:pt x="259" y="103"/>
                    </a:cubicBezTo>
                    <a:cubicBezTo>
                      <a:pt x="260" y="103"/>
                      <a:pt x="260" y="103"/>
                      <a:pt x="260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2" y="103"/>
                      <a:pt x="262" y="103"/>
                      <a:pt x="262" y="103"/>
                    </a:cubicBezTo>
                    <a:cubicBezTo>
                      <a:pt x="263" y="104"/>
                      <a:pt x="263" y="104"/>
                      <a:pt x="263" y="104"/>
                    </a:cubicBezTo>
                    <a:cubicBezTo>
                      <a:pt x="265" y="104"/>
                      <a:pt x="265" y="104"/>
                      <a:pt x="265" y="104"/>
                    </a:cubicBezTo>
                    <a:cubicBezTo>
                      <a:pt x="265" y="105"/>
                      <a:pt x="265" y="105"/>
                      <a:pt x="265" y="105"/>
                    </a:cubicBezTo>
                    <a:cubicBezTo>
                      <a:pt x="265" y="106"/>
                      <a:pt x="265" y="106"/>
                      <a:pt x="265" y="106"/>
                    </a:cubicBezTo>
                    <a:cubicBezTo>
                      <a:pt x="264" y="106"/>
                      <a:pt x="264" y="106"/>
                      <a:pt x="264" y="106"/>
                    </a:cubicBezTo>
                    <a:cubicBezTo>
                      <a:pt x="263" y="106"/>
                      <a:pt x="263" y="106"/>
                      <a:pt x="263" y="106"/>
                    </a:cubicBezTo>
                    <a:cubicBezTo>
                      <a:pt x="262" y="106"/>
                      <a:pt x="262" y="106"/>
                      <a:pt x="262" y="106"/>
                    </a:cubicBezTo>
                    <a:cubicBezTo>
                      <a:pt x="261" y="107"/>
                      <a:pt x="261" y="107"/>
                      <a:pt x="261" y="107"/>
                    </a:cubicBezTo>
                    <a:cubicBezTo>
                      <a:pt x="261" y="108"/>
                      <a:pt x="261" y="108"/>
                      <a:pt x="261" y="108"/>
                    </a:cubicBezTo>
                    <a:cubicBezTo>
                      <a:pt x="260" y="108"/>
                      <a:pt x="260" y="108"/>
                      <a:pt x="260" y="108"/>
                    </a:cubicBezTo>
                    <a:cubicBezTo>
                      <a:pt x="258" y="110"/>
                      <a:pt x="258" y="110"/>
                      <a:pt x="258" y="110"/>
                    </a:cubicBezTo>
                    <a:cubicBezTo>
                      <a:pt x="256" y="111"/>
                      <a:pt x="256" y="111"/>
                      <a:pt x="256" y="111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4" y="114"/>
                      <a:pt x="254" y="114"/>
                      <a:pt x="254" y="114"/>
                    </a:cubicBezTo>
                    <a:cubicBezTo>
                      <a:pt x="254" y="115"/>
                      <a:pt x="254" y="115"/>
                      <a:pt x="254" y="115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3" y="118"/>
                      <a:pt x="253" y="118"/>
                      <a:pt x="253" y="118"/>
                    </a:cubicBezTo>
                    <a:cubicBezTo>
                      <a:pt x="252" y="119"/>
                      <a:pt x="252" y="119"/>
                      <a:pt x="252" y="119"/>
                    </a:cubicBezTo>
                    <a:cubicBezTo>
                      <a:pt x="252" y="120"/>
                      <a:pt x="252" y="120"/>
                      <a:pt x="252" y="120"/>
                    </a:cubicBezTo>
                    <a:cubicBezTo>
                      <a:pt x="252" y="121"/>
                      <a:pt x="252" y="121"/>
                      <a:pt x="252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2" y="122"/>
                      <a:pt x="252" y="122"/>
                      <a:pt x="252" y="122"/>
                    </a:cubicBezTo>
                    <a:cubicBezTo>
                      <a:pt x="252" y="123"/>
                      <a:pt x="252" y="123"/>
                      <a:pt x="252" y="123"/>
                    </a:cubicBezTo>
                    <a:cubicBezTo>
                      <a:pt x="252" y="124"/>
                      <a:pt x="252" y="124"/>
                      <a:pt x="252" y="124"/>
                    </a:cubicBezTo>
                    <a:cubicBezTo>
                      <a:pt x="252" y="125"/>
                      <a:pt x="252" y="125"/>
                      <a:pt x="252" y="125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2" y="129"/>
                      <a:pt x="252" y="129"/>
                      <a:pt x="252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2" y="130"/>
                      <a:pt x="252" y="130"/>
                      <a:pt x="252" y="130"/>
                    </a:cubicBezTo>
                    <a:cubicBezTo>
                      <a:pt x="252" y="131"/>
                      <a:pt x="252" y="131"/>
                      <a:pt x="252" y="131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5" y="125"/>
                      <a:pt x="255" y="125"/>
                      <a:pt x="255" y="125"/>
                    </a:cubicBezTo>
                    <a:cubicBezTo>
                      <a:pt x="256" y="125"/>
                      <a:pt x="256" y="125"/>
                      <a:pt x="256" y="125"/>
                    </a:cubicBezTo>
                    <a:cubicBezTo>
                      <a:pt x="255" y="124"/>
                      <a:pt x="255" y="124"/>
                      <a:pt x="255" y="124"/>
                    </a:cubicBezTo>
                    <a:cubicBezTo>
                      <a:pt x="254" y="124"/>
                      <a:pt x="254" y="124"/>
                      <a:pt x="254" y="124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2"/>
                      <a:pt x="254" y="122"/>
                      <a:pt x="254" y="122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5" y="120"/>
                      <a:pt x="255" y="120"/>
                      <a:pt x="255" y="120"/>
                    </a:cubicBezTo>
                    <a:cubicBezTo>
                      <a:pt x="256" y="120"/>
                      <a:pt x="256" y="120"/>
                      <a:pt x="256" y="120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8"/>
                      <a:pt x="256" y="118"/>
                      <a:pt x="256" y="118"/>
                    </a:cubicBezTo>
                    <a:cubicBezTo>
                      <a:pt x="257" y="119"/>
                      <a:pt x="257" y="119"/>
                      <a:pt x="257" y="119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7" y="120"/>
                      <a:pt x="257" y="120"/>
                      <a:pt x="257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19"/>
                      <a:pt x="258" y="119"/>
                      <a:pt x="258" y="119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60" y="118"/>
                      <a:pt x="260" y="118"/>
                      <a:pt x="260" y="118"/>
                    </a:cubicBezTo>
                    <a:cubicBezTo>
                      <a:pt x="261" y="117"/>
                      <a:pt x="261" y="117"/>
                      <a:pt x="261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6"/>
                      <a:pt x="257" y="116"/>
                      <a:pt x="257" y="116"/>
                    </a:cubicBezTo>
                    <a:cubicBezTo>
                      <a:pt x="258" y="116"/>
                      <a:pt x="258" y="116"/>
                      <a:pt x="258" y="116"/>
                    </a:cubicBezTo>
                    <a:cubicBezTo>
                      <a:pt x="257" y="115"/>
                      <a:pt x="257" y="115"/>
                      <a:pt x="257" y="115"/>
                    </a:cubicBezTo>
                    <a:cubicBezTo>
                      <a:pt x="258" y="114"/>
                      <a:pt x="258" y="114"/>
                      <a:pt x="258" y="114"/>
                    </a:cubicBezTo>
                    <a:cubicBezTo>
                      <a:pt x="258" y="113"/>
                      <a:pt x="258" y="113"/>
                      <a:pt x="258" y="113"/>
                    </a:cubicBezTo>
                    <a:cubicBezTo>
                      <a:pt x="258" y="112"/>
                      <a:pt x="258" y="112"/>
                      <a:pt x="258" y="112"/>
                    </a:cubicBezTo>
                    <a:cubicBezTo>
                      <a:pt x="259" y="112"/>
                      <a:pt x="259" y="112"/>
                      <a:pt x="259" y="112"/>
                    </a:cubicBezTo>
                    <a:cubicBezTo>
                      <a:pt x="260" y="112"/>
                      <a:pt x="260" y="112"/>
                      <a:pt x="260" y="112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2" y="114"/>
                      <a:pt x="262" y="114"/>
                      <a:pt x="262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3"/>
                      <a:pt x="263" y="113"/>
                      <a:pt x="263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2"/>
                      <a:pt x="261" y="112"/>
                      <a:pt x="261" y="112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3" y="112"/>
                      <a:pt x="263" y="112"/>
                      <a:pt x="263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4" y="112"/>
                      <a:pt x="264" y="112"/>
                      <a:pt x="264" y="112"/>
                    </a:cubicBezTo>
                    <a:cubicBezTo>
                      <a:pt x="263" y="111"/>
                      <a:pt x="263" y="111"/>
                      <a:pt x="263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09"/>
                      <a:pt x="262" y="109"/>
                      <a:pt x="262" y="109"/>
                    </a:cubicBezTo>
                    <a:cubicBezTo>
                      <a:pt x="263" y="109"/>
                      <a:pt x="263" y="109"/>
                      <a:pt x="263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10"/>
                      <a:pt x="264" y="110"/>
                      <a:pt x="264" y="110"/>
                    </a:cubicBezTo>
                    <a:cubicBezTo>
                      <a:pt x="265" y="110"/>
                      <a:pt x="265" y="110"/>
                      <a:pt x="265" y="110"/>
                    </a:cubicBezTo>
                    <a:cubicBezTo>
                      <a:pt x="265" y="109"/>
                      <a:pt x="265" y="109"/>
                      <a:pt x="265" y="109"/>
                    </a:cubicBezTo>
                    <a:cubicBezTo>
                      <a:pt x="265" y="108"/>
                      <a:pt x="265" y="108"/>
                      <a:pt x="265" y="108"/>
                    </a:cubicBezTo>
                    <a:cubicBezTo>
                      <a:pt x="266" y="108"/>
                      <a:pt x="266" y="108"/>
                      <a:pt x="266" y="108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10"/>
                      <a:pt x="267" y="110"/>
                      <a:pt x="267" y="110"/>
                    </a:cubicBezTo>
                    <a:cubicBezTo>
                      <a:pt x="267" y="111"/>
                      <a:pt x="267" y="111"/>
                      <a:pt x="267" y="111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08"/>
                      <a:pt x="267" y="108"/>
                      <a:pt x="267" y="108"/>
                    </a:cubicBezTo>
                    <a:cubicBezTo>
                      <a:pt x="269" y="108"/>
                      <a:pt x="269" y="108"/>
                      <a:pt x="269" y="108"/>
                    </a:cubicBezTo>
                    <a:cubicBezTo>
                      <a:pt x="271" y="107"/>
                      <a:pt x="271" y="107"/>
                      <a:pt x="271" y="107"/>
                    </a:cubicBezTo>
                    <a:cubicBezTo>
                      <a:pt x="272" y="107"/>
                      <a:pt x="272" y="107"/>
                      <a:pt x="272" y="107"/>
                    </a:cubicBezTo>
                    <a:cubicBezTo>
                      <a:pt x="273" y="107"/>
                      <a:pt x="273" y="107"/>
                      <a:pt x="273" y="107"/>
                    </a:cubicBezTo>
                    <a:cubicBezTo>
                      <a:pt x="274" y="107"/>
                      <a:pt x="274" y="107"/>
                      <a:pt x="274" y="107"/>
                    </a:cubicBezTo>
                    <a:cubicBezTo>
                      <a:pt x="275" y="107"/>
                      <a:pt x="275" y="107"/>
                      <a:pt x="275" y="107"/>
                    </a:cubicBezTo>
                    <a:cubicBezTo>
                      <a:pt x="277" y="107"/>
                      <a:pt x="277" y="107"/>
                      <a:pt x="277" y="107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1"/>
                      <a:pt x="276" y="111"/>
                      <a:pt x="276" y="111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4"/>
                      <a:pt x="276" y="114"/>
                      <a:pt x="276" y="114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6"/>
                      <a:pt x="275" y="116"/>
                      <a:pt x="275" y="116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8"/>
                      <a:pt x="275" y="118"/>
                      <a:pt x="275" y="118"/>
                    </a:cubicBezTo>
                    <a:cubicBezTo>
                      <a:pt x="274" y="118"/>
                      <a:pt x="274" y="118"/>
                      <a:pt x="274" y="118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2" y="119"/>
                      <a:pt x="272" y="119"/>
                      <a:pt x="272" y="119"/>
                    </a:cubicBezTo>
                    <a:cubicBezTo>
                      <a:pt x="272" y="120"/>
                      <a:pt x="272" y="120"/>
                      <a:pt x="272" y="120"/>
                    </a:cubicBezTo>
                    <a:cubicBezTo>
                      <a:pt x="271" y="121"/>
                      <a:pt x="271" y="121"/>
                      <a:pt x="271" y="121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3" y="120"/>
                      <a:pt x="273" y="120"/>
                      <a:pt x="273" y="120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2"/>
                      <a:pt x="271" y="122"/>
                      <a:pt x="271" y="122"/>
                    </a:cubicBezTo>
                    <a:cubicBezTo>
                      <a:pt x="270" y="122"/>
                      <a:pt x="270" y="122"/>
                      <a:pt x="270" y="122"/>
                    </a:cubicBezTo>
                    <a:cubicBezTo>
                      <a:pt x="270" y="123"/>
                      <a:pt x="270" y="123"/>
                      <a:pt x="270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0" y="124"/>
                      <a:pt x="270" y="124"/>
                      <a:pt x="270" y="124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3" y="123"/>
                      <a:pt x="273" y="123"/>
                      <a:pt x="273" y="123"/>
                    </a:cubicBezTo>
                    <a:cubicBezTo>
                      <a:pt x="273" y="122"/>
                      <a:pt x="273" y="122"/>
                      <a:pt x="273" y="122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3"/>
                      <a:pt x="274" y="123"/>
                      <a:pt x="274" y="123"/>
                    </a:cubicBezTo>
                    <a:cubicBezTo>
                      <a:pt x="275" y="123"/>
                      <a:pt x="275" y="123"/>
                      <a:pt x="275" y="123"/>
                    </a:cubicBezTo>
                    <a:cubicBezTo>
                      <a:pt x="275" y="122"/>
                      <a:pt x="275" y="122"/>
                      <a:pt x="275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5" y="121"/>
                      <a:pt x="275" y="121"/>
                      <a:pt x="275" y="121"/>
                    </a:cubicBezTo>
                    <a:cubicBezTo>
                      <a:pt x="275" y="120"/>
                      <a:pt x="275" y="120"/>
                      <a:pt x="275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2"/>
                      <a:pt x="276" y="122"/>
                      <a:pt x="276" y="122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7" y="121"/>
                      <a:pt x="277" y="121"/>
                      <a:pt x="277" y="121"/>
                    </a:cubicBezTo>
                    <a:cubicBezTo>
                      <a:pt x="278" y="121"/>
                      <a:pt x="278" y="121"/>
                      <a:pt x="278" y="121"/>
                    </a:cubicBezTo>
                    <a:cubicBezTo>
                      <a:pt x="278" y="122"/>
                      <a:pt x="278" y="122"/>
                      <a:pt x="278" y="122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7" y="124"/>
                      <a:pt x="277" y="124"/>
                      <a:pt x="277" y="124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7" y="126"/>
                      <a:pt x="277" y="126"/>
                      <a:pt x="277" y="126"/>
                    </a:cubicBezTo>
                    <a:cubicBezTo>
                      <a:pt x="278" y="125"/>
                      <a:pt x="278" y="125"/>
                      <a:pt x="278" y="125"/>
                    </a:cubicBezTo>
                    <a:cubicBezTo>
                      <a:pt x="277" y="125"/>
                      <a:pt x="277" y="125"/>
                      <a:pt x="277" y="125"/>
                    </a:cubicBezTo>
                    <a:cubicBezTo>
                      <a:pt x="278" y="124"/>
                      <a:pt x="278" y="124"/>
                      <a:pt x="278" y="124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5"/>
                      <a:pt x="279" y="125"/>
                      <a:pt x="279" y="125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0" y="122"/>
                      <a:pt x="280" y="122"/>
                      <a:pt x="280" y="122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80" y="123"/>
                      <a:pt x="280" y="123"/>
                      <a:pt x="280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4"/>
                      <a:pt x="284" y="124"/>
                      <a:pt x="284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3" y="123"/>
                      <a:pt x="283" y="123"/>
                      <a:pt x="283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1" y="120"/>
                      <a:pt x="281" y="120"/>
                      <a:pt x="281" y="120"/>
                    </a:cubicBezTo>
                    <a:cubicBezTo>
                      <a:pt x="282" y="120"/>
                      <a:pt x="282" y="120"/>
                      <a:pt x="282" y="120"/>
                    </a:cubicBezTo>
                    <a:cubicBezTo>
                      <a:pt x="283" y="119"/>
                      <a:pt x="283" y="119"/>
                      <a:pt x="283" y="119"/>
                    </a:cubicBezTo>
                    <a:cubicBezTo>
                      <a:pt x="284" y="119"/>
                      <a:pt x="284" y="119"/>
                      <a:pt x="284" y="119"/>
                    </a:cubicBezTo>
                    <a:cubicBezTo>
                      <a:pt x="285" y="119"/>
                      <a:pt x="285" y="119"/>
                      <a:pt x="285" y="119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7" y="120"/>
                      <a:pt x="287" y="120"/>
                      <a:pt x="287" y="120"/>
                    </a:cubicBezTo>
                    <a:cubicBezTo>
                      <a:pt x="287" y="121"/>
                      <a:pt x="287" y="121"/>
                      <a:pt x="287" y="121"/>
                    </a:cubicBezTo>
                    <a:cubicBezTo>
                      <a:pt x="288" y="121"/>
                      <a:pt x="288" y="121"/>
                      <a:pt x="288" y="121"/>
                    </a:cubicBezTo>
                    <a:cubicBezTo>
                      <a:pt x="289" y="121"/>
                      <a:pt x="289" y="121"/>
                      <a:pt x="289" y="121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4"/>
                      <a:pt x="291" y="124"/>
                      <a:pt x="291" y="124"/>
                    </a:cubicBezTo>
                    <a:cubicBezTo>
                      <a:pt x="292" y="124"/>
                      <a:pt x="292" y="124"/>
                      <a:pt x="292" y="124"/>
                    </a:cubicBezTo>
                    <a:cubicBezTo>
                      <a:pt x="292" y="125"/>
                      <a:pt x="292" y="125"/>
                      <a:pt x="292" y="125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5"/>
                      <a:pt x="289" y="125"/>
                      <a:pt x="289" y="125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87" y="127"/>
                      <a:pt x="287" y="127"/>
                      <a:pt x="287" y="127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8" y="129"/>
                      <a:pt x="288" y="129"/>
                      <a:pt x="288" y="129"/>
                    </a:cubicBezTo>
                    <a:cubicBezTo>
                      <a:pt x="287" y="129"/>
                      <a:pt x="287" y="129"/>
                      <a:pt x="287" y="129"/>
                    </a:cubicBezTo>
                    <a:cubicBezTo>
                      <a:pt x="286" y="129"/>
                      <a:pt x="286" y="129"/>
                      <a:pt x="286" y="129"/>
                    </a:cubicBezTo>
                    <a:cubicBezTo>
                      <a:pt x="286" y="130"/>
                      <a:pt x="286" y="130"/>
                      <a:pt x="286" y="130"/>
                    </a:cubicBezTo>
                    <a:cubicBezTo>
                      <a:pt x="287" y="130"/>
                      <a:pt x="287" y="130"/>
                      <a:pt x="287" y="130"/>
                    </a:cubicBezTo>
                    <a:cubicBezTo>
                      <a:pt x="288" y="128"/>
                      <a:pt x="288" y="128"/>
                      <a:pt x="288" y="128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90" y="127"/>
                      <a:pt x="290" y="127"/>
                      <a:pt x="290" y="127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3" y="127"/>
                      <a:pt x="293" y="127"/>
                      <a:pt x="293" y="127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9"/>
                      <a:pt x="293" y="129"/>
                      <a:pt x="293" y="129"/>
                    </a:cubicBezTo>
                    <a:cubicBezTo>
                      <a:pt x="292" y="129"/>
                      <a:pt x="292" y="129"/>
                      <a:pt x="292" y="129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8" y="131"/>
                      <a:pt x="288" y="131"/>
                      <a:pt x="288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4" y="130"/>
                      <a:pt x="294" y="130"/>
                      <a:pt x="294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2" y="132"/>
                      <a:pt x="292" y="132"/>
                      <a:pt x="292" y="132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5"/>
                      <a:pt x="291" y="135"/>
                      <a:pt x="291" y="135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3"/>
                      <a:pt x="292" y="133"/>
                      <a:pt x="292" y="133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5"/>
                      <a:pt x="292" y="135"/>
                      <a:pt x="292" y="135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3" y="134"/>
                      <a:pt x="293" y="134"/>
                      <a:pt x="293" y="134"/>
                    </a:cubicBezTo>
                    <a:cubicBezTo>
                      <a:pt x="294" y="134"/>
                      <a:pt x="294" y="134"/>
                      <a:pt x="294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4" y="135"/>
                      <a:pt x="294" y="135"/>
                      <a:pt x="294" y="135"/>
                    </a:cubicBezTo>
                    <a:cubicBezTo>
                      <a:pt x="293" y="136"/>
                      <a:pt x="293" y="136"/>
                      <a:pt x="293" y="136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4" y="137"/>
                      <a:pt x="294" y="137"/>
                      <a:pt x="294" y="137"/>
                    </a:cubicBezTo>
                    <a:cubicBezTo>
                      <a:pt x="294" y="136"/>
                      <a:pt x="294" y="136"/>
                      <a:pt x="294" y="136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6" y="134"/>
                      <a:pt x="296" y="134"/>
                      <a:pt x="296" y="134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7" y="133"/>
                      <a:pt x="297" y="133"/>
                      <a:pt x="297" y="133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8" y="132"/>
                      <a:pt x="298" y="132"/>
                      <a:pt x="298" y="132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9" y="132"/>
                      <a:pt x="299" y="132"/>
                      <a:pt x="299" y="132"/>
                    </a:cubicBezTo>
                    <a:cubicBezTo>
                      <a:pt x="299" y="133"/>
                      <a:pt x="299" y="133"/>
                      <a:pt x="299" y="133"/>
                    </a:cubicBezTo>
                    <a:cubicBezTo>
                      <a:pt x="300" y="133"/>
                      <a:pt x="300" y="133"/>
                      <a:pt x="300" y="133"/>
                    </a:cubicBezTo>
                    <a:cubicBezTo>
                      <a:pt x="300" y="134"/>
                      <a:pt x="300" y="134"/>
                      <a:pt x="300" y="134"/>
                    </a:cubicBezTo>
                    <a:cubicBezTo>
                      <a:pt x="300" y="135"/>
                      <a:pt x="300" y="135"/>
                      <a:pt x="300" y="135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0" y="137"/>
                      <a:pt x="300" y="137"/>
                      <a:pt x="300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4" y="140"/>
                      <a:pt x="294" y="140"/>
                      <a:pt x="294" y="140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6" y="140"/>
                      <a:pt x="296" y="140"/>
                      <a:pt x="296" y="140"/>
                    </a:cubicBezTo>
                    <a:cubicBezTo>
                      <a:pt x="297" y="140"/>
                      <a:pt x="297" y="140"/>
                      <a:pt x="297" y="140"/>
                    </a:cubicBezTo>
                    <a:cubicBezTo>
                      <a:pt x="298" y="140"/>
                      <a:pt x="298" y="140"/>
                      <a:pt x="298" y="140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39"/>
                      <a:pt x="300" y="139"/>
                      <a:pt x="300" y="139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301" y="138"/>
                      <a:pt x="301" y="138"/>
                      <a:pt x="301" y="138"/>
                    </a:cubicBezTo>
                    <a:cubicBezTo>
                      <a:pt x="302" y="137"/>
                      <a:pt x="302" y="137"/>
                      <a:pt x="302" y="137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1" y="140"/>
                      <a:pt x="301" y="140"/>
                      <a:pt x="301" y="140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6" y="143"/>
                      <a:pt x="296" y="143"/>
                      <a:pt x="296" y="143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7" y="143"/>
                      <a:pt x="297" y="143"/>
                      <a:pt x="297" y="143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298" y="144"/>
                      <a:pt x="298" y="144"/>
                      <a:pt x="298" y="144"/>
                    </a:cubicBezTo>
                    <a:cubicBezTo>
                      <a:pt x="297" y="145"/>
                      <a:pt x="297" y="145"/>
                      <a:pt x="297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8" y="145"/>
                      <a:pt x="298" y="145"/>
                      <a:pt x="298" y="145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300" y="142"/>
                      <a:pt x="300" y="142"/>
                      <a:pt x="300" y="142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1" y="141"/>
                      <a:pt x="301" y="141"/>
                      <a:pt x="301" y="141"/>
                    </a:cubicBezTo>
                    <a:cubicBezTo>
                      <a:pt x="302" y="140"/>
                      <a:pt x="302" y="140"/>
                      <a:pt x="302" y="140"/>
                    </a:cubicBezTo>
                    <a:cubicBezTo>
                      <a:pt x="303" y="140"/>
                      <a:pt x="303" y="140"/>
                      <a:pt x="303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3" y="141"/>
                      <a:pt x="303" y="141"/>
                      <a:pt x="303" y="141"/>
                    </a:cubicBezTo>
                    <a:cubicBezTo>
                      <a:pt x="302" y="141"/>
                      <a:pt x="302" y="141"/>
                      <a:pt x="302" y="141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2" y="142"/>
                      <a:pt x="302" y="142"/>
                      <a:pt x="302" y="142"/>
                    </a:cubicBezTo>
                    <a:cubicBezTo>
                      <a:pt x="303" y="142"/>
                      <a:pt x="303" y="142"/>
                      <a:pt x="303" y="142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5" y="141"/>
                      <a:pt x="305" y="141"/>
                      <a:pt x="305" y="141"/>
                    </a:cubicBezTo>
                    <a:cubicBezTo>
                      <a:pt x="305" y="140"/>
                      <a:pt x="305" y="140"/>
                      <a:pt x="305" y="140"/>
                    </a:cubicBezTo>
                    <a:cubicBezTo>
                      <a:pt x="306" y="140"/>
                      <a:pt x="306" y="140"/>
                      <a:pt x="306" y="140"/>
                    </a:cubicBezTo>
                    <a:cubicBezTo>
                      <a:pt x="306" y="141"/>
                      <a:pt x="306" y="141"/>
                      <a:pt x="306" y="141"/>
                    </a:cubicBezTo>
                    <a:cubicBezTo>
                      <a:pt x="307" y="142"/>
                      <a:pt x="307" y="142"/>
                      <a:pt x="307" y="142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9" y="144"/>
                      <a:pt x="309" y="144"/>
                      <a:pt x="309" y="144"/>
                    </a:cubicBezTo>
                    <a:cubicBezTo>
                      <a:pt x="308" y="144"/>
                      <a:pt x="308" y="144"/>
                      <a:pt x="308" y="144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7" y="145"/>
                      <a:pt x="307" y="145"/>
                      <a:pt x="307" y="145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4" y="145"/>
                      <a:pt x="304" y="145"/>
                      <a:pt x="304" y="145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2" y="146"/>
                      <a:pt x="302" y="146"/>
                      <a:pt x="302" y="146"/>
                    </a:cubicBezTo>
                    <a:cubicBezTo>
                      <a:pt x="301" y="146"/>
                      <a:pt x="301" y="146"/>
                      <a:pt x="301" y="146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5" y="146"/>
                      <a:pt x="305" y="146"/>
                      <a:pt x="305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5" y="147"/>
                      <a:pt x="305" y="147"/>
                      <a:pt x="305" y="147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3" y="148"/>
                      <a:pt x="303" y="148"/>
                      <a:pt x="303" y="148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3" y="149"/>
                      <a:pt x="303" y="149"/>
                      <a:pt x="303" y="149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6" y="149"/>
                      <a:pt x="306" y="149"/>
                      <a:pt x="306" y="149"/>
                    </a:cubicBezTo>
                    <a:cubicBezTo>
                      <a:pt x="306" y="148"/>
                      <a:pt x="306" y="148"/>
                      <a:pt x="306" y="148"/>
                    </a:cubicBezTo>
                    <a:cubicBezTo>
                      <a:pt x="307" y="148"/>
                      <a:pt x="307" y="148"/>
                      <a:pt x="307" y="148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10" y="148"/>
                      <a:pt x="310" y="148"/>
                      <a:pt x="310" y="148"/>
                    </a:cubicBezTo>
                    <a:cubicBezTo>
                      <a:pt x="310" y="149"/>
                      <a:pt x="310" y="149"/>
                      <a:pt x="310" y="149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1"/>
                      <a:pt x="310" y="151"/>
                      <a:pt x="310" y="151"/>
                    </a:cubicBez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8" y="150"/>
                      <a:pt x="308" y="150"/>
                      <a:pt x="308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6" y="151"/>
                      <a:pt x="306" y="151"/>
                      <a:pt x="306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3" y="151"/>
                      <a:pt x="303" y="151"/>
                      <a:pt x="303" y="151"/>
                    </a:cubicBezTo>
                    <a:cubicBezTo>
                      <a:pt x="303" y="152"/>
                      <a:pt x="303" y="152"/>
                      <a:pt x="303" y="152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2"/>
                      <a:pt x="305" y="152"/>
                      <a:pt x="305" y="152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1" y="155"/>
                      <a:pt x="311" y="155"/>
                      <a:pt x="311" y="155"/>
                    </a:cubicBezTo>
                    <a:cubicBezTo>
                      <a:pt x="311" y="156"/>
                      <a:pt x="311" y="156"/>
                      <a:pt x="311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6"/>
                      <a:pt x="309" y="156"/>
                      <a:pt x="309" y="156"/>
                    </a:cubicBezTo>
                    <a:cubicBezTo>
                      <a:pt x="308" y="156"/>
                      <a:pt x="308" y="156"/>
                      <a:pt x="308" y="156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7" y="155"/>
                      <a:pt x="307" y="155"/>
                      <a:pt x="307" y="155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3" y="155"/>
                      <a:pt x="303" y="155"/>
                      <a:pt x="303" y="155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3" y="158"/>
                      <a:pt x="303" y="158"/>
                      <a:pt x="303" y="158"/>
                    </a:cubicBezTo>
                    <a:cubicBezTo>
                      <a:pt x="302" y="158"/>
                      <a:pt x="302" y="158"/>
                      <a:pt x="302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3" y="159"/>
                      <a:pt x="303" y="159"/>
                      <a:pt x="303" y="159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2" y="159"/>
                      <a:pt x="302" y="159"/>
                      <a:pt x="302" y="159"/>
                    </a:cubicBezTo>
                    <a:cubicBezTo>
                      <a:pt x="301" y="159"/>
                      <a:pt x="301" y="159"/>
                      <a:pt x="301" y="159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2"/>
                      <a:pt x="304" y="162"/>
                      <a:pt x="304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6" y="161"/>
                      <a:pt x="306" y="161"/>
                      <a:pt x="306" y="161"/>
                    </a:cubicBezTo>
                    <a:cubicBezTo>
                      <a:pt x="307" y="161"/>
                      <a:pt x="307" y="161"/>
                      <a:pt x="307" y="161"/>
                    </a:cubicBezTo>
                    <a:cubicBezTo>
                      <a:pt x="308" y="161"/>
                      <a:pt x="308" y="161"/>
                      <a:pt x="308" y="161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6" y="163"/>
                      <a:pt x="306" y="163"/>
                      <a:pt x="306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7" y="163"/>
                      <a:pt x="307" y="163"/>
                      <a:pt x="307" y="163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9" y="165"/>
                      <a:pt x="309" y="165"/>
                      <a:pt x="309" y="165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7" y="168"/>
                      <a:pt x="307" y="168"/>
                      <a:pt x="307" y="168"/>
                    </a:cubicBezTo>
                    <a:cubicBezTo>
                      <a:pt x="307" y="169"/>
                      <a:pt x="307" y="169"/>
                      <a:pt x="307" y="169"/>
                    </a:cubicBezTo>
                    <a:cubicBezTo>
                      <a:pt x="308" y="168"/>
                      <a:pt x="308" y="168"/>
                      <a:pt x="308" y="168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5"/>
                      <a:pt x="310" y="165"/>
                      <a:pt x="310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09" y="167"/>
                      <a:pt x="309" y="167"/>
                      <a:pt x="309" y="167"/>
                    </a:cubicBezTo>
                    <a:cubicBezTo>
                      <a:pt x="309" y="168"/>
                      <a:pt x="309" y="168"/>
                      <a:pt x="309" y="168"/>
                    </a:cubicBezTo>
                    <a:cubicBezTo>
                      <a:pt x="309" y="169"/>
                      <a:pt x="309" y="169"/>
                      <a:pt x="309" y="169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2" y="166"/>
                      <a:pt x="312" y="166"/>
                      <a:pt x="312" y="166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6"/>
                      <a:pt x="313" y="166"/>
                      <a:pt x="313" y="166"/>
                    </a:cubicBezTo>
                    <a:cubicBezTo>
                      <a:pt x="312" y="167"/>
                      <a:pt x="312" y="167"/>
                      <a:pt x="312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3" y="168"/>
                      <a:pt x="313" y="168"/>
                      <a:pt x="313" y="168"/>
                    </a:cubicBezTo>
                    <a:cubicBezTo>
                      <a:pt x="314" y="168"/>
                      <a:pt x="314" y="168"/>
                      <a:pt x="314" y="168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4" y="170"/>
                      <a:pt x="314" y="170"/>
                      <a:pt x="314" y="170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3" y="172"/>
                      <a:pt x="313" y="172"/>
                      <a:pt x="313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4" y="173"/>
                      <a:pt x="314" y="173"/>
                      <a:pt x="314" y="173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7" y="171"/>
                      <a:pt x="317" y="171"/>
                      <a:pt x="317" y="171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6" y="173"/>
                      <a:pt x="316" y="173"/>
                      <a:pt x="316" y="173"/>
                    </a:cubicBezTo>
                    <a:cubicBezTo>
                      <a:pt x="316" y="174"/>
                      <a:pt x="316" y="174"/>
                      <a:pt x="316" y="174"/>
                    </a:cubicBezTo>
                    <a:cubicBezTo>
                      <a:pt x="315" y="174"/>
                      <a:pt x="315" y="174"/>
                      <a:pt x="315" y="174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3"/>
                      <a:pt x="317" y="173"/>
                      <a:pt x="317" y="173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6" y="176"/>
                      <a:pt x="316" y="176"/>
                      <a:pt x="316" y="176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5"/>
                      <a:pt x="318" y="175"/>
                      <a:pt x="318" y="175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5"/>
                      <a:pt x="319" y="175"/>
                      <a:pt x="319" y="175"/>
                    </a:cubicBezTo>
                    <a:cubicBezTo>
                      <a:pt x="319" y="174"/>
                      <a:pt x="319" y="174"/>
                      <a:pt x="319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6"/>
                      <a:pt x="321" y="176"/>
                      <a:pt x="321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7"/>
                      <a:pt x="322" y="177"/>
                      <a:pt x="322" y="177"/>
                    </a:cubicBezTo>
                    <a:cubicBezTo>
                      <a:pt x="323" y="177"/>
                      <a:pt x="323" y="177"/>
                      <a:pt x="323" y="177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2" y="178"/>
                      <a:pt x="322" y="178"/>
                      <a:pt x="322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7"/>
                      <a:pt x="321" y="177"/>
                      <a:pt x="321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19" y="178"/>
                      <a:pt x="319" y="178"/>
                      <a:pt x="319" y="178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0" y="178"/>
                      <a:pt x="320" y="178"/>
                      <a:pt x="320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19" y="179"/>
                      <a:pt x="319" y="179"/>
                      <a:pt x="319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80"/>
                      <a:pt x="321" y="180"/>
                      <a:pt x="321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19" y="180"/>
                      <a:pt x="319" y="180"/>
                      <a:pt x="319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8"/>
                      <a:pt x="318" y="178"/>
                      <a:pt x="318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79"/>
                      <a:pt x="316" y="179"/>
                      <a:pt x="316" y="179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2"/>
                      <a:pt x="318" y="182"/>
                      <a:pt x="318" y="182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1"/>
                      <a:pt x="317" y="181"/>
                      <a:pt x="317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3"/>
                      <a:pt x="317" y="183"/>
                      <a:pt x="317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3"/>
                      <a:pt x="313" y="183"/>
                      <a:pt x="313" y="183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9"/>
                      <a:pt x="311" y="189"/>
                      <a:pt x="311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7" y="186"/>
                      <a:pt x="307" y="186"/>
                      <a:pt x="307" y="186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5" y="184"/>
                      <a:pt x="305" y="184"/>
                      <a:pt x="305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7" y="183"/>
                      <a:pt x="307" y="183"/>
                      <a:pt x="307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5" y="183"/>
                      <a:pt x="305" y="183"/>
                      <a:pt x="305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7" y="181"/>
                      <a:pt x="307" y="181"/>
                      <a:pt x="307" y="181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09" y="178"/>
                      <a:pt x="309" y="178"/>
                      <a:pt x="309" y="178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8" y="179"/>
                      <a:pt x="308" y="179"/>
                      <a:pt x="308" y="179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7" y="180"/>
                      <a:pt x="307" y="180"/>
                      <a:pt x="307" y="180"/>
                    </a:cubicBezTo>
                    <a:cubicBezTo>
                      <a:pt x="306" y="180"/>
                      <a:pt x="306" y="180"/>
                      <a:pt x="306" y="180"/>
                    </a:cubicBezTo>
                    <a:cubicBezTo>
                      <a:pt x="305" y="181"/>
                      <a:pt x="305" y="181"/>
                      <a:pt x="305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0"/>
                      <a:pt x="304" y="180"/>
                      <a:pt x="304" y="180"/>
                    </a:cubicBezTo>
                    <a:cubicBezTo>
                      <a:pt x="305" y="179"/>
                      <a:pt x="305" y="179"/>
                      <a:pt x="305" y="179"/>
                    </a:cubicBezTo>
                    <a:cubicBezTo>
                      <a:pt x="306" y="179"/>
                      <a:pt x="306" y="179"/>
                      <a:pt x="306" y="179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4" y="179"/>
                      <a:pt x="304" y="179"/>
                      <a:pt x="304" y="179"/>
                    </a:cubicBezTo>
                    <a:cubicBezTo>
                      <a:pt x="303" y="180"/>
                      <a:pt x="303" y="180"/>
                      <a:pt x="303" y="180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8"/>
                      <a:pt x="303" y="178"/>
                      <a:pt x="303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5"/>
                      <a:pt x="302" y="175"/>
                      <a:pt x="302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5"/>
                      <a:pt x="300" y="175"/>
                      <a:pt x="300" y="175"/>
                    </a:cubicBezTo>
                    <a:cubicBezTo>
                      <a:pt x="299" y="175"/>
                      <a:pt x="299" y="175"/>
                      <a:pt x="299" y="175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8"/>
                      <a:pt x="300" y="178"/>
                      <a:pt x="300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8" y="176"/>
                      <a:pt x="298" y="176"/>
                      <a:pt x="298" y="176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8"/>
                      <a:pt x="298" y="178"/>
                      <a:pt x="298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9"/>
                      <a:pt x="299" y="179"/>
                      <a:pt x="299" y="179"/>
                    </a:cubicBezTo>
                    <a:cubicBezTo>
                      <a:pt x="300" y="179"/>
                      <a:pt x="300" y="179"/>
                      <a:pt x="300" y="179"/>
                    </a:cubicBezTo>
                    <a:cubicBezTo>
                      <a:pt x="299" y="180"/>
                      <a:pt x="299" y="180"/>
                      <a:pt x="299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299" y="181"/>
                      <a:pt x="299" y="181"/>
                      <a:pt x="299" y="181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1"/>
                      <a:pt x="298" y="181"/>
                      <a:pt x="298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0"/>
                      <a:pt x="297" y="180"/>
                      <a:pt x="297" y="180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8"/>
                      <a:pt x="297" y="178"/>
                      <a:pt x="297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7"/>
                      <a:pt x="295" y="177"/>
                      <a:pt x="295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3" y="177"/>
                      <a:pt x="293" y="177"/>
                      <a:pt x="293" y="177"/>
                    </a:cubicBezTo>
                    <a:cubicBezTo>
                      <a:pt x="293" y="178"/>
                      <a:pt x="293" y="178"/>
                      <a:pt x="293" y="178"/>
                    </a:cubicBezTo>
                    <a:cubicBezTo>
                      <a:pt x="294" y="178"/>
                      <a:pt x="294" y="178"/>
                      <a:pt x="294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6" y="179"/>
                      <a:pt x="296" y="179"/>
                      <a:pt x="296" y="179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6" y="182"/>
                      <a:pt x="296" y="182"/>
                      <a:pt x="296" y="182"/>
                    </a:cubicBezTo>
                    <a:cubicBezTo>
                      <a:pt x="295" y="183"/>
                      <a:pt x="295" y="183"/>
                      <a:pt x="295" y="183"/>
                    </a:cubicBezTo>
                    <a:cubicBezTo>
                      <a:pt x="294" y="184"/>
                      <a:pt x="294" y="184"/>
                      <a:pt x="294" y="184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7" y="182"/>
                      <a:pt x="297" y="182"/>
                      <a:pt x="297" y="182"/>
                    </a:cubicBezTo>
                    <a:cubicBezTo>
                      <a:pt x="298" y="182"/>
                      <a:pt x="298" y="182"/>
                      <a:pt x="298" y="182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7" y="183"/>
                      <a:pt x="297" y="183"/>
                      <a:pt x="297" y="183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8" y="184"/>
                      <a:pt x="298" y="184"/>
                      <a:pt x="298" y="184"/>
                    </a:cubicBezTo>
                    <a:cubicBezTo>
                      <a:pt x="299" y="185"/>
                      <a:pt x="299" y="185"/>
                      <a:pt x="299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8"/>
                      <a:pt x="298" y="188"/>
                      <a:pt x="298" y="188"/>
                    </a:cubicBezTo>
                    <a:cubicBezTo>
                      <a:pt x="299" y="189"/>
                      <a:pt x="299" y="189"/>
                      <a:pt x="299" y="189"/>
                    </a:cubicBezTo>
                    <a:cubicBezTo>
                      <a:pt x="299" y="188"/>
                      <a:pt x="299" y="188"/>
                      <a:pt x="299" y="188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90"/>
                      <a:pt x="300" y="190"/>
                      <a:pt x="300" y="190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2" y="189"/>
                      <a:pt x="302" y="189"/>
                      <a:pt x="302" y="189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1"/>
                      <a:pt x="302" y="191"/>
                      <a:pt x="302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2" y="192"/>
                      <a:pt x="302" y="192"/>
                      <a:pt x="302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4" y="192"/>
                      <a:pt x="304" y="192"/>
                      <a:pt x="304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3" y="194"/>
                      <a:pt x="303" y="194"/>
                      <a:pt x="303" y="194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6"/>
                      <a:pt x="303" y="196"/>
                      <a:pt x="303" y="196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8"/>
                      <a:pt x="304" y="198"/>
                      <a:pt x="304" y="198"/>
                    </a:cubicBez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3" y="199"/>
                      <a:pt x="303" y="199"/>
                      <a:pt x="303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3" y="201"/>
                      <a:pt x="303" y="201"/>
                      <a:pt x="303" y="201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7"/>
                      <a:pt x="302" y="197"/>
                      <a:pt x="302" y="197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200"/>
                      <a:pt x="302" y="200"/>
                      <a:pt x="302" y="200"/>
                    </a:cubicBezTo>
                    <a:cubicBezTo>
                      <a:pt x="302" y="201"/>
                      <a:pt x="302" y="201"/>
                      <a:pt x="302" y="201"/>
                    </a:cubicBezTo>
                    <a:cubicBezTo>
                      <a:pt x="302" y="202"/>
                      <a:pt x="302" y="202"/>
                      <a:pt x="302" y="202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1" y="203"/>
                      <a:pt x="301" y="203"/>
                      <a:pt x="301" y="203"/>
                    </a:cubicBezTo>
                    <a:cubicBezTo>
                      <a:pt x="301" y="202"/>
                      <a:pt x="301" y="202"/>
                      <a:pt x="301" y="202"/>
                    </a:cubicBezTo>
                    <a:cubicBezTo>
                      <a:pt x="300" y="202"/>
                      <a:pt x="300" y="202"/>
                      <a:pt x="300" y="202"/>
                    </a:cubicBezTo>
                    <a:cubicBezTo>
                      <a:pt x="301" y="204"/>
                      <a:pt x="301" y="204"/>
                      <a:pt x="301" y="204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299" y="205"/>
                      <a:pt x="299" y="205"/>
                      <a:pt x="299" y="205"/>
                    </a:cubicBezTo>
                    <a:cubicBezTo>
                      <a:pt x="299" y="204"/>
                      <a:pt x="299" y="204"/>
                      <a:pt x="299" y="204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9" y="202"/>
                      <a:pt x="299" y="202"/>
                      <a:pt x="299" y="202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8" y="203"/>
                      <a:pt x="298" y="203"/>
                      <a:pt x="298" y="203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1"/>
                      <a:pt x="298" y="201"/>
                      <a:pt x="298" y="201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0"/>
                      <a:pt x="296" y="200"/>
                      <a:pt x="296" y="200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198"/>
                      <a:pt x="295" y="198"/>
                      <a:pt x="295" y="198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200"/>
                      <a:pt x="295" y="200"/>
                      <a:pt x="295" y="200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4" y="200"/>
                      <a:pt x="294" y="200"/>
                      <a:pt x="294" y="200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3" y="199"/>
                      <a:pt x="293" y="199"/>
                      <a:pt x="293" y="199"/>
                    </a:cubicBezTo>
                    <a:cubicBezTo>
                      <a:pt x="293" y="198"/>
                      <a:pt x="293" y="198"/>
                      <a:pt x="293" y="198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6"/>
                      <a:pt x="292" y="196"/>
                      <a:pt x="292" y="196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2" y="198"/>
                      <a:pt x="292" y="198"/>
                      <a:pt x="292" y="198"/>
                    </a:cubicBezTo>
                    <a:cubicBezTo>
                      <a:pt x="292" y="199"/>
                      <a:pt x="292" y="199"/>
                      <a:pt x="292" y="199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0" y="197"/>
                      <a:pt x="290" y="197"/>
                      <a:pt x="290" y="197"/>
                    </a:cubicBezTo>
                    <a:cubicBezTo>
                      <a:pt x="289" y="196"/>
                      <a:pt x="289" y="196"/>
                      <a:pt x="289" y="196"/>
                    </a:cubicBezTo>
                    <a:cubicBezTo>
                      <a:pt x="289" y="195"/>
                      <a:pt x="289" y="195"/>
                      <a:pt x="289" y="195"/>
                    </a:cubicBezTo>
                    <a:cubicBezTo>
                      <a:pt x="288" y="195"/>
                      <a:pt x="288" y="195"/>
                      <a:pt x="288" y="195"/>
                    </a:cubicBezTo>
                    <a:cubicBezTo>
                      <a:pt x="288" y="196"/>
                      <a:pt x="288" y="196"/>
                      <a:pt x="288" y="196"/>
                    </a:cubicBezTo>
                    <a:cubicBezTo>
                      <a:pt x="287" y="195"/>
                      <a:pt x="287" y="195"/>
                      <a:pt x="287" y="195"/>
                    </a:cubicBezTo>
                    <a:cubicBezTo>
                      <a:pt x="287" y="196"/>
                      <a:pt x="287" y="196"/>
                      <a:pt x="287" y="196"/>
                    </a:cubicBezTo>
                    <a:cubicBezTo>
                      <a:pt x="288" y="197"/>
                      <a:pt x="288" y="197"/>
                      <a:pt x="288" y="197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9"/>
                      <a:pt x="289" y="199"/>
                      <a:pt x="289" y="199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90" y="200"/>
                      <a:pt x="290" y="200"/>
                      <a:pt x="290" y="200"/>
                    </a:cubicBezTo>
                    <a:cubicBezTo>
                      <a:pt x="291" y="200"/>
                      <a:pt x="291" y="200"/>
                      <a:pt x="291" y="200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2" y="201"/>
                      <a:pt x="292" y="201"/>
                      <a:pt x="292" y="201"/>
                    </a:cubicBezTo>
                    <a:cubicBezTo>
                      <a:pt x="291" y="202"/>
                      <a:pt x="291" y="202"/>
                      <a:pt x="291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3" y="205"/>
                      <a:pt x="293" y="205"/>
                      <a:pt x="293" y="205"/>
                    </a:cubicBezTo>
                    <a:cubicBezTo>
                      <a:pt x="294" y="205"/>
                      <a:pt x="294" y="205"/>
                      <a:pt x="294" y="205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5" y="205"/>
                      <a:pt x="295" y="205"/>
                      <a:pt x="295" y="205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6" y="207"/>
                      <a:pt x="296" y="207"/>
                      <a:pt x="296" y="207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4" y="208"/>
                      <a:pt x="294" y="208"/>
                      <a:pt x="294" y="208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lose/>
                    <a:moveTo>
                      <a:pt x="221" y="190"/>
                    </a:moveTo>
                    <a:cubicBezTo>
                      <a:pt x="221" y="190"/>
                      <a:pt x="221" y="190"/>
                      <a:pt x="221" y="190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5" y="189"/>
                      <a:pt x="225" y="189"/>
                      <a:pt x="225" y="189"/>
                    </a:cubicBezTo>
                    <a:cubicBezTo>
                      <a:pt x="225" y="190"/>
                      <a:pt x="225" y="190"/>
                      <a:pt x="225" y="190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2"/>
                      <a:pt x="224" y="192"/>
                      <a:pt x="224" y="192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6" y="193"/>
                      <a:pt x="226" y="193"/>
                      <a:pt x="226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9" y="192"/>
                      <a:pt x="229" y="192"/>
                      <a:pt x="229" y="192"/>
                    </a:cubicBezTo>
                    <a:cubicBezTo>
                      <a:pt x="229" y="191"/>
                      <a:pt x="229" y="191"/>
                      <a:pt x="229" y="191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1" y="190"/>
                      <a:pt x="231" y="190"/>
                      <a:pt x="231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3" y="189"/>
                      <a:pt x="233" y="189"/>
                      <a:pt x="233" y="189"/>
                    </a:cubicBezTo>
                    <a:cubicBezTo>
                      <a:pt x="233" y="188"/>
                      <a:pt x="233" y="188"/>
                      <a:pt x="233" y="188"/>
                    </a:cubicBezTo>
                    <a:cubicBezTo>
                      <a:pt x="233" y="187"/>
                      <a:pt x="233" y="187"/>
                      <a:pt x="233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6" y="186"/>
                      <a:pt x="236" y="186"/>
                      <a:pt x="236" y="186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5" y="188"/>
                      <a:pt x="235" y="188"/>
                      <a:pt x="235" y="188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7" y="188"/>
                      <a:pt x="237" y="188"/>
                      <a:pt x="237" y="188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2"/>
                      <a:pt x="239" y="192"/>
                      <a:pt x="239" y="192"/>
                    </a:cubicBezTo>
                    <a:cubicBezTo>
                      <a:pt x="240" y="192"/>
                      <a:pt x="240" y="192"/>
                      <a:pt x="240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2" y="193"/>
                      <a:pt x="242" y="193"/>
                      <a:pt x="242" y="193"/>
                    </a:cubicBezTo>
                    <a:cubicBezTo>
                      <a:pt x="243" y="193"/>
                      <a:pt x="243" y="193"/>
                      <a:pt x="243" y="193"/>
                    </a:cubicBezTo>
                    <a:cubicBezTo>
                      <a:pt x="243" y="192"/>
                      <a:pt x="243" y="192"/>
                      <a:pt x="243" y="192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5" y="191"/>
                      <a:pt x="245" y="191"/>
                      <a:pt x="245" y="191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4" y="190"/>
                      <a:pt x="244" y="190"/>
                      <a:pt x="244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89"/>
                      <a:pt x="245" y="189"/>
                      <a:pt x="245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3" y="189"/>
                      <a:pt x="243" y="189"/>
                      <a:pt x="243" y="189"/>
                    </a:cubicBezTo>
                    <a:cubicBezTo>
                      <a:pt x="242" y="189"/>
                      <a:pt x="242" y="189"/>
                      <a:pt x="242" y="189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1" y="189"/>
                      <a:pt x="241" y="189"/>
                      <a:pt x="241" y="189"/>
                    </a:cubicBezTo>
                    <a:cubicBezTo>
                      <a:pt x="240" y="189"/>
                      <a:pt x="240" y="189"/>
                      <a:pt x="240" y="189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1" y="188"/>
                      <a:pt x="241" y="188"/>
                      <a:pt x="241" y="188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1" y="187"/>
                      <a:pt x="241" y="187"/>
                      <a:pt x="241" y="187"/>
                    </a:cubicBezTo>
                    <a:cubicBezTo>
                      <a:pt x="241" y="186"/>
                      <a:pt x="241" y="186"/>
                      <a:pt x="241" y="186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0" y="183"/>
                      <a:pt x="240" y="183"/>
                      <a:pt x="240" y="183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0"/>
                      <a:pt x="238" y="180"/>
                      <a:pt x="238" y="180"/>
                    </a:cubicBezTo>
                    <a:cubicBezTo>
                      <a:pt x="237" y="179"/>
                      <a:pt x="237" y="179"/>
                      <a:pt x="237" y="179"/>
                    </a:cubicBezTo>
                    <a:cubicBezTo>
                      <a:pt x="236" y="179"/>
                      <a:pt x="236" y="179"/>
                      <a:pt x="236" y="179"/>
                    </a:cubicBezTo>
                    <a:cubicBezTo>
                      <a:pt x="235" y="179"/>
                      <a:pt x="235" y="179"/>
                      <a:pt x="235" y="179"/>
                    </a:cubicBezTo>
                    <a:cubicBezTo>
                      <a:pt x="234" y="178"/>
                      <a:pt x="234" y="178"/>
                      <a:pt x="234" y="178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4" y="177"/>
                      <a:pt x="234" y="177"/>
                      <a:pt x="234" y="177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3" y="177"/>
                      <a:pt x="233" y="177"/>
                      <a:pt x="233" y="177"/>
                    </a:cubicBezTo>
                    <a:cubicBezTo>
                      <a:pt x="233" y="178"/>
                      <a:pt x="233" y="178"/>
                      <a:pt x="233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7"/>
                      <a:pt x="232" y="177"/>
                      <a:pt x="232" y="177"/>
                    </a:cubicBezTo>
                    <a:cubicBezTo>
                      <a:pt x="232" y="176"/>
                      <a:pt x="232" y="176"/>
                      <a:pt x="232" y="176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4"/>
                      <a:pt x="233" y="174"/>
                      <a:pt x="233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3"/>
                      <a:pt x="232" y="173"/>
                      <a:pt x="232" y="173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0" y="173"/>
                      <a:pt x="230" y="173"/>
                      <a:pt x="230" y="173"/>
                    </a:cubicBezTo>
                    <a:cubicBezTo>
                      <a:pt x="229" y="174"/>
                      <a:pt x="229" y="174"/>
                      <a:pt x="229" y="174"/>
                    </a:cubicBezTo>
                    <a:cubicBezTo>
                      <a:pt x="229" y="175"/>
                      <a:pt x="229" y="175"/>
                      <a:pt x="229" y="175"/>
                    </a:cubicBezTo>
                    <a:cubicBezTo>
                      <a:pt x="228" y="176"/>
                      <a:pt x="228" y="176"/>
                      <a:pt x="228" y="176"/>
                    </a:cubicBezTo>
                    <a:cubicBezTo>
                      <a:pt x="228" y="177"/>
                      <a:pt x="228" y="177"/>
                      <a:pt x="228" y="177"/>
                    </a:cubicBezTo>
                    <a:cubicBezTo>
                      <a:pt x="227" y="177"/>
                      <a:pt x="227" y="177"/>
                      <a:pt x="227" y="177"/>
                    </a:cubicBezTo>
                    <a:cubicBezTo>
                      <a:pt x="227" y="178"/>
                      <a:pt x="227" y="178"/>
                      <a:pt x="227" y="178"/>
                    </a:cubicBezTo>
                    <a:cubicBezTo>
                      <a:pt x="226" y="179"/>
                      <a:pt x="226" y="179"/>
                      <a:pt x="226" y="179"/>
                    </a:cubicBezTo>
                    <a:cubicBezTo>
                      <a:pt x="227" y="180"/>
                      <a:pt x="227" y="180"/>
                      <a:pt x="227" y="180"/>
                    </a:cubicBezTo>
                    <a:cubicBezTo>
                      <a:pt x="226" y="180"/>
                      <a:pt x="226" y="180"/>
                      <a:pt x="226" y="180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5" y="182"/>
                      <a:pt x="225" y="182"/>
                      <a:pt x="225" y="182"/>
                    </a:cubicBezTo>
                    <a:cubicBezTo>
                      <a:pt x="224" y="183"/>
                      <a:pt x="224" y="183"/>
                      <a:pt x="224" y="183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3" y="186"/>
                      <a:pt x="223" y="186"/>
                      <a:pt x="223" y="186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9"/>
                      <a:pt x="221" y="189"/>
                      <a:pt x="221" y="189"/>
                    </a:cubicBezTo>
                    <a:cubicBezTo>
                      <a:pt x="221" y="190"/>
                      <a:pt x="221" y="190"/>
                      <a:pt x="221" y="190"/>
                    </a:cubicBezTo>
                    <a:close/>
                    <a:moveTo>
                      <a:pt x="228" y="201"/>
                    </a:move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9" y="201"/>
                      <a:pt x="229" y="201"/>
                      <a:pt x="229" y="201"/>
                    </a:cubicBezTo>
                    <a:cubicBezTo>
                      <a:pt x="229" y="200"/>
                      <a:pt x="229" y="200"/>
                      <a:pt x="229" y="200"/>
                    </a:cubicBezTo>
                    <a:cubicBezTo>
                      <a:pt x="230" y="200"/>
                      <a:pt x="230" y="200"/>
                      <a:pt x="230" y="200"/>
                    </a:cubicBezTo>
                    <a:cubicBezTo>
                      <a:pt x="230" y="201"/>
                      <a:pt x="230" y="201"/>
                      <a:pt x="230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2" y="200"/>
                      <a:pt x="232" y="200"/>
                      <a:pt x="232" y="200"/>
                    </a:cubicBezTo>
                    <a:cubicBezTo>
                      <a:pt x="233" y="200"/>
                      <a:pt x="233" y="200"/>
                      <a:pt x="233" y="200"/>
                    </a:cubicBezTo>
                    <a:cubicBezTo>
                      <a:pt x="234" y="199"/>
                      <a:pt x="234" y="199"/>
                      <a:pt x="234" y="199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6" y="198"/>
                      <a:pt x="236" y="198"/>
                      <a:pt x="236" y="198"/>
                    </a:cubicBezTo>
                    <a:cubicBezTo>
                      <a:pt x="236" y="197"/>
                      <a:pt x="236" y="197"/>
                      <a:pt x="236" y="197"/>
                    </a:cubicBezTo>
                    <a:cubicBezTo>
                      <a:pt x="237" y="197"/>
                      <a:pt x="237" y="197"/>
                      <a:pt x="237" y="197"/>
                    </a:cubicBezTo>
                    <a:cubicBezTo>
                      <a:pt x="237" y="196"/>
                      <a:pt x="237" y="196"/>
                      <a:pt x="237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5" y="196"/>
                      <a:pt x="235" y="196"/>
                      <a:pt x="235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3" y="196"/>
                      <a:pt x="233" y="196"/>
                      <a:pt x="233" y="196"/>
                    </a:cubicBezTo>
                    <a:cubicBezTo>
                      <a:pt x="233" y="197"/>
                      <a:pt x="233" y="197"/>
                      <a:pt x="233" y="197"/>
                    </a:cubicBezTo>
                    <a:cubicBezTo>
                      <a:pt x="232" y="197"/>
                      <a:pt x="232" y="197"/>
                      <a:pt x="232" y="197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1" y="196"/>
                      <a:pt x="231" y="196"/>
                      <a:pt x="231" y="196"/>
                    </a:cubicBezTo>
                    <a:cubicBezTo>
                      <a:pt x="230" y="197"/>
                      <a:pt x="230" y="197"/>
                      <a:pt x="230" y="197"/>
                    </a:cubicBezTo>
                    <a:cubicBezTo>
                      <a:pt x="230" y="198"/>
                      <a:pt x="230" y="198"/>
                      <a:pt x="230" y="198"/>
                    </a:cubicBezTo>
                    <a:cubicBezTo>
                      <a:pt x="229" y="198"/>
                      <a:pt x="229" y="198"/>
                      <a:pt x="229" y="198"/>
                    </a:cubicBezTo>
                    <a:cubicBezTo>
                      <a:pt x="228" y="198"/>
                      <a:pt x="228" y="198"/>
                      <a:pt x="228" y="198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200"/>
                      <a:pt x="228" y="200"/>
                      <a:pt x="228" y="200"/>
                    </a:cubicBez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8" y="201"/>
                      <a:pt x="228" y="201"/>
                      <a:pt x="228" y="201"/>
                    </a:cubicBezTo>
                    <a:close/>
                    <a:moveTo>
                      <a:pt x="300" y="206"/>
                    </a:moveTo>
                    <a:cubicBezTo>
                      <a:pt x="300" y="207"/>
                      <a:pt x="300" y="207"/>
                      <a:pt x="300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1" y="206"/>
                      <a:pt x="301" y="206"/>
                      <a:pt x="301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lose/>
                    <a:moveTo>
                      <a:pt x="277" y="201"/>
                    </a:move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7" y="201"/>
                      <a:pt x="277" y="201"/>
                      <a:pt x="277" y="201"/>
                    </a:cubicBezTo>
                    <a:close/>
                    <a:moveTo>
                      <a:pt x="299" y="212"/>
                    </a:move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2"/>
                      <a:pt x="299" y="212"/>
                      <a:pt x="299" y="212"/>
                    </a:cubicBezTo>
                    <a:close/>
                    <a:moveTo>
                      <a:pt x="298" y="214"/>
                    </a:move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3"/>
                      <a:pt x="298" y="213"/>
                      <a:pt x="298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8" y="212"/>
                      <a:pt x="298" y="212"/>
                      <a:pt x="298" y="212"/>
                    </a:cubicBezTo>
                    <a:cubicBezTo>
                      <a:pt x="299" y="212"/>
                      <a:pt x="299" y="212"/>
                      <a:pt x="299" y="212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7" y="226"/>
                    </a:move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6"/>
                      <a:pt x="277" y="226"/>
                      <a:pt x="277" y="226"/>
                    </a:cubicBezTo>
                    <a:close/>
                    <a:moveTo>
                      <a:pt x="283" y="220"/>
                    </a:move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8"/>
                      <a:pt x="283" y="218"/>
                      <a:pt x="283" y="218"/>
                    </a:cubicBezTo>
                    <a:cubicBezTo>
                      <a:pt x="284" y="218"/>
                      <a:pt x="284" y="218"/>
                      <a:pt x="284" y="218"/>
                    </a:cubicBezTo>
                    <a:cubicBezTo>
                      <a:pt x="285" y="217"/>
                      <a:pt x="285" y="217"/>
                      <a:pt x="285" y="217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lose/>
                    <a:moveTo>
                      <a:pt x="263" y="200"/>
                    </a:moveTo>
                    <a:cubicBezTo>
                      <a:pt x="264" y="201"/>
                      <a:pt x="264" y="201"/>
                      <a:pt x="264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6" y="202"/>
                      <a:pt x="266" y="202"/>
                      <a:pt x="266" y="202"/>
                    </a:cubicBezTo>
                    <a:cubicBezTo>
                      <a:pt x="266" y="201"/>
                      <a:pt x="266" y="201"/>
                      <a:pt x="266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3" y="200"/>
                      <a:pt x="263" y="200"/>
                      <a:pt x="263" y="200"/>
                    </a:cubicBezTo>
                    <a:close/>
                    <a:moveTo>
                      <a:pt x="257" y="195"/>
                    </a:move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9" y="195"/>
                      <a:pt x="259" y="195"/>
                      <a:pt x="259" y="195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4"/>
                      <a:pt x="258" y="194"/>
                      <a:pt x="258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3"/>
                      <a:pt x="258" y="193"/>
                      <a:pt x="258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2"/>
                      <a:pt x="256" y="192"/>
                      <a:pt x="256" y="192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7" y="194"/>
                      <a:pt x="257" y="194"/>
                      <a:pt x="257" y="194"/>
                    </a:cubicBezTo>
                    <a:cubicBezTo>
                      <a:pt x="257" y="195"/>
                      <a:pt x="257" y="195"/>
                      <a:pt x="257" y="195"/>
                    </a:cubicBezTo>
                    <a:close/>
                    <a:moveTo>
                      <a:pt x="252" y="197"/>
                    </a:move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3" y="194"/>
                      <a:pt x="253" y="194"/>
                      <a:pt x="253" y="194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2" y="193"/>
                      <a:pt x="252" y="193"/>
                      <a:pt x="252" y="193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1" y="194"/>
                      <a:pt x="251" y="194"/>
                      <a:pt x="251" y="194"/>
                    </a:cubicBezTo>
                    <a:cubicBezTo>
                      <a:pt x="250" y="193"/>
                      <a:pt x="250" y="193"/>
                      <a:pt x="250" y="193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1" y="195"/>
                      <a:pt x="251" y="195"/>
                      <a:pt x="251" y="195"/>
                    </a:cubicBezTo>
                    <a:cubicBezTo>
                      <a:pt x="251" y="196"/>
                      <a:pt x="251" y="196"/>
                      <a:pt x="251" y="196"/>
                    </a:cubicBezTo>
                    <a:cubicBezTo>
                      <a:pt x="252" y="196"/>
                      <a:pt x="252" y="196"/>
                      <a:pt x="252" y="196"/>
                    </a:cubicBezTo>
                    <a:cubicBezTo>
                      <a:pt x="252" y="197"/>
                      <a:pt x="252" y="197"/>
                      <a:pt x="252" y="197"/>
                    </a:cubicBezTo>
                    <a:cubicBezTo>
                      <a:pt x="252" y="197"/>
                      <a:pt x="252" y="197"/>
                      <a:pt x="252" y="197"/>
                    </a:cubicBezTo>
                    <a:close/>
                    <a:moveTo>
                      <a:pt x="251" y="200"/>
                    </a:moveTo>
                    <a:cubicBezTo>
                      <a:pt x="251" y="200"/>
                      <a:pt x="252" y="200"/>
                      <a:pt x="252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0" y="200"/>
                      <a:pt x="250" y="200"/>
                      <a:pt x="250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lose/>
                    <a:moveTo>
                      <a:pt x="242" y="207"/>
                    </a:moveTo>
                    <a:cubicBezTo>
                      <a:pt x="242" y="207"/>
                      <a:pt x="242" y="207"/>
                      <a:pt x="242" y="207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3" y="205"/>
                      <a:pt x="243" y="205"/>
                      <a:pt x="243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3" y="204"/>
                      <a:pt x="243" y="204"/>
                      <a:pt x="243" y="204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2"/>
                      <a:pt x="244" y="202"/>
                      <a:pt x="244" y="202"/>
                    </a:cubicBezTo>
                    <a:cubicBezTo>
                      <a:pt x="245" y="202"/>
                      <a:pt x="245" y="202"/>
                      <a:pt x="245" y="202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0"/>
                      <a:pt x="245" y="200"/>
                      <a:pt x="245" y="200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2" y="201"/>
                      <a:pt x="242" y="201"/>
                      <a:pt x="242" y="201"/>
                    </a:cubicBezTo>
                    <a:cubicBezTo>
                      <a:pt x="241" y="201"/>
                      <a:pt x="241" y="201"/>
                      <a:pt x="241" y="201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3"/>
                      <a:pt x="241" y="203"/>
                      <a:pt x="241" y="203"/>
                    </a:cubicBezTo>
                    <a:cubicBezTo>
                      <a:pt x="240" y="203"/>
                      <a:pt x="240" y="203"/>
                      <a:pt x="240" y="203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1" y="205"/>
                      <a:pt x="241" y="205"/>
                      <a:pt x="241" y="205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2" y="207"/>
                      <a:pt x="242" y="207"/>
                      <a:pt x="242" y="207"/>
                    </a:cubicBezTo>
                    <a:close/>
                    <a:moveTo>
                      <a:pt x="233" y="240"/>
                    </a:move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lose/>
                    <a:moveTo>
                      <a:pt x="233" y="243"/>
                    </a:move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3" y="243"/>
                      <a:pt x="233" y="243"/>
                    </a:cubicBezTo>
                    <a:close/>
                    <a:moveTo>
                      <a:pt x="228" y="242"/>
                    </a:moveTo>
                    <a:cubicBezTo>
                      <a:pt x="228" y="242"/>
                      <a:pt x="228" y="242"/>
                      <a:pt x="228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9" y="241"/>
                      <a:pt x="229" y="241"/>
                      <a:pt x="229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8" y="243"/>
                      <a:pt x="228" y="243"/>
                      <a:pt x="228" y="243"/>
                    </a:cubicBezTo>
                    <a:cubicBezTo>
                      <a:pt x="228" y="242"/>
                      <a:pt x="228" y="242"/>
                      <a:pt x="228" y="242"/>
                    </a:cubicBezTo>
                    <a:close/>
                    <a:moveTo>
                      <a:pt x="232" y="244"/>
                    </a:move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0" y="243"/>
                      <a:pt x="230" y="243"/>
                      <a:pt x="230" y="243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3"/>
                      <a:pt x="229" y="243"/>
                      <a:pt x="229" y="243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1" y="245"/>
                      <a:pt x="231" y="245"/>
                      <a:pt x="231" y="245"/>
                    </a:cubicBezTo>
                    <a:cubicBezTo>
                      <a:pt x="231" y="245"/>
                      <a:pt x="232" y="244"/>
                      <a:pt x="232" y="244"/>
                    </a:cubicBezTo>
                    <a:close/>
                    <a:moveTo>
                      <a:pt x="231" y="244"/>
                    </a:move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2" y="243"/>
                      <a:pt x="232" y="243"/>
                      <a:pt x="232" y="243"/>
                    </a:cubicBezTo>
                    <a:cubicBezTo>
                      <a:pt x="231" y="244"/>
                      <a:pt x="231" y="244"/>
                      <a:pt x="231" y="244"/>
                    </a:cubicBezTo>
                    <a:cubicBezTo>
                      <a:pt x="231" y="244"/>
                      <a:pt x="231" y="244"/>
                      <a:pt x="231" y="244"/>
                    </a:cubicBezTo>
                    <a:close/>
                    <a:moveTo>
                      <a:pt x="291" y="299"/>
                    </a:move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1" y="298"/>
                      <a:pt x="291" y="298"/>
                      <a:pt x="291" y="298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1" y="299"/>
                      <a:pt x="291" y="299"/>
                      <a:pt x="291" y="299"/>
                    </a:cubicBezTo>
                    <a:close/>
                    <a:moveTo>
                      <a:pt x="312" y="302"/>
                    </a:moveTo>
                    <a:cubicBezTo>
                      <a:pt x="312" y="302"/>
                      <a:pt x="312" y="302"/>
                      <a:pt x="312" y="302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1"/>
                      <a:pt x="313" y="301"/>
                      <a:pt x="313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2" y="302"/>
                      <a:pt x="312" y="302"/>
                      <a:pt x="312" y="302"/>
                    </a:cubicBezTo>
                    <a:close/>
                    <a:moveTo>
                      <a:pt x="313" y="303"/>
                    </a:move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4" y="302"/>
                      <a:pt x="314" y="302"/>
                      <a:pt x="314" y="302"/>
                    </a:cubicBezTo>
                    <a:cubicBezTo>
                      <a:pt x="314" y="303"/>
                      <a:pt x="314" y="303"/>
                      <a:pt x="314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lose/>
                    <a:moveTo>
                      <a:pt x="322" y="275"/>
                    </a:moveTo>
                    <a:cubicBezTo>
                      <a:pt x="322" y="274"/>
                      <a:pt x="322" y="274"/>
                      <a:pt x="322" y="274"/>
                    </a:cubicBezTo>
                    <a:cubicBezTo>
                      <a:pt x="323" y="273"/>
                      <a:pt x="323" y="273"/>
                      <a:pt x="323" y="273"/>
                    </a:cubicBezTo>
                    <a:cubicBezTo>
                      <a:pt x="323" y="274"/>
                      <a:pt x="323" y="274"/>
                      <a:pt x="323" y="274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lose/>
                    <a:moveTo>
                      <a:pt x="319" y="280"/>
                    </a:move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19" y="280"/>
                      <a:pt x="319" y="280"/>
                      <a:pt x="319" y="280"/>
                    </a:cubicBezTo>
                    <a:close/>
                    <a:moveTo>
                      <a:pt x="324" y="287"/>
                    </a:move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lose/>
                    <a:moveTo>
                      <a:pt x="322" y="287"/>
                    </a:move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6"/>
                      <a:pt x="322" y="286"/>
                      <a:pt x="322" y="286"/>
                    </a:cubicBezTo>
                    <a:cubicBezTo>
                      <a:pt x="323" y="286"/>
                      <a:pt x="323" y="286"/>
                      <a:pt x="323" y="286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8"/>
                      <a:pt x="321" y="288"/>
                      <a:pt x="321" y="288"/>
                    </a:cubicBezTo>
                    <a:cubicBezTo>
                      <a:pt x="321" y="287"/>
                      <a:pt x="321" y="287"/>
                      <a:pt x="321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lose/>
                    <a:moveTo>
                      <a:pt x="315" y="297"/>
                    </a:move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lose/>
                    <a:moveTo>
                      <a:pt x="324" y="295"/>
                    </a:move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lose/>
                    <a:moveTo>
                      <a:pt x="314" y="280"/>
                    </a:moveTo>
                    <a:cubicBezTo>
                      <a:pt x="313" y="280"/>
                      <a:pt x="313" y="280"/>
                      <a:pt x="313" y="280"/>
                    </a:cubicBezTo>
                    <a:cubicBezTo>
                      <a:pt x="313" y="281"/>
                      <a:pt x="313" y="281"/>
                      <a:pt x="313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1" y="282"/>
                      <a:pt x="311" y="282"/>
                      <a:pt x="311" y="282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4"/>
                      <a:pt x="311" y="284"/>
                      <a:pt x="311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5"/>
                      <a:pt x="310" y="285"/>
                      <a:pt x="310" y="285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8" y="288"/>
                      <a:pt x="308" y="288"/>
                      <a:pt x="308" y="288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7" y="290"/>
                      <a:pt x="307" y="290"/>
                      <a:pt x="307" y="290"/>
                    </a:cubicBezTo>
                    <a:cubicBezTo>
                      <a:pt x="306" y="289"/>
                      <a:pt x="306" y="289"/>
                      <a:pt x="306" y="289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5" y="291"/>
                      <a:pt x="305" y="291"/>
                      <a:pt x="305" y="291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5" y="290"/>
                      <a:pt x="305" y="290"/>
                      <a:pt x="305" y="290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3" y="291"/>
                      <a:pt x="303" y="291"/>
                      <a:pt x="303" y="291"/>
                    </a:cubicBezTo>
                    <a:cubicBezTo>
                      <a:pt x="302" y="292"/>
                      <a:pt x="302" y="292"/>
                      <a:pt x="302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3"/>
                      <a:pt x="304" y="293"/>
                      <a:pt x="304" y="293"/>
                    </a:cubicBezTo>
                    <a:cubicBezTo>
                      <a:pt x="303" y="294"/>
                      <a:pt x="303" y="294"/>
                      <a:pt x="303" y="294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1" y="295"/>
                      <a:pt x="301" y="295"/>
                      <a:pt x="301" y="295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3" y="297"/>
                      <a:pt x="303" y="297"/>
                      <a:pt x="303" y="297"/>
                    </a:cubicBezTo>
                    <a:cubicBezTo>
                      <a:pt x="304" y="297"/>
                      <a:pt x="304" y="297"/>
                      <a:pt x="304" y="297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6" y="296"/>
                      <a:pt x="306" y="296"/>
                      <a:pt x="306" y="296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6" y="297"/>
                      <a:pt x="306" y="297"/>
                      <a:pt x="306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8" y="297"/>
                      <a:pt x="308" y="297"/>
                      <a:pt x="308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10" y="298"/>
                      <a:pt x="310" y="298"/>
                      <a:pt x="310" y="298"/>
                    </a:cubicBezTo>
                    <a:cubicBezTo>
                      <a:pt x="310" y="297"/>
                      <a:pt x="310" y="297"/>
                      <a:pt x="310" y="297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8" y="297"/>
                      <a:pt x="318" y="297"/>
                      <a:pt x="318" y="297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7"/>
                      <a:pt x="319" y="297"/>
                      <a:pt x="319" y="297"/>
                    </a:cubicBezTo>
                    <a:cubicBezTo>
                      <a:pt x="320" y="297"/>
                      <a:pt x="320" y="297"/>
                      <a:pt x="320" y="297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5" y="300"/>
                      <a:pt x="315" y="300"/>
                      <a:pt x="315" y="300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1"/>
                      <a:pt x="315" y="301"/>
                      <a:pt x="315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2"/>
                      <a:pt x="316" y="302"/>
                      <a:pt x="316" y="302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1" y="299"/>
                      <a:pt x="321" y="299"/>
                      <a:pt x="321" y="299"/>
                    </a:cubicBezTo>
                    <a:cubicBezTo>
                      <a:pt x="321" y="298"/>
                      <a:pt x="321" y="298"/>
                      <a:pt x="321" y="298"/>
                    </a:cubicBezTo>
                    <a:cubicBezTo>
                      <a:pt x="322" y="297"/>
                      <a:pt x="322" y="297"/>
                      <a:pt x="322" y="297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2" y="300"/>
                      <a:pt x="322" y="300"/>
                      <a:pt x="322" y="300"/>
                    </a:cubicBezTo>
                    <a:cubicBezTo>
                      <a:pt x="322" y="301"/>
                      <a:pt x="322" y="301"/>
                      <a:pt x="322" y="301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4" y="301"/>
                      <a:pt x="324" y="301"/>
                      <a:pt x="324" y="301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4" y="304"/>
                      <a:pt x="324" y="304"/>
                      <a:pt x="324" y="304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6" y="303"/>
                      <a:pt x="326" y="303"/>
                    </a:cubicBezTo>
                    <a:cubicBezTo>
                      <a:pt x="326" y="303"/>
                      <a:pt x="326" y="303"/>
                      <a:pt x="326" y="303"/>
                    </a:cubicBezTo>
                    <a:cubicBezTo>
                      <a:pt x="327" y="303"/>
                      <a:pt x="327" y="303"/>
                      <a:pt x="327" y="303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0"/>
                      <a:pt x="327" y="300"/>
                      <a:pt x="327" y="300"/>
                    </a:cubicBezTo>
                    <a:cubicBezTo>
                      <a:pt x="328" y="299"/>
                      <a:pt x="328" y="299"/>
                      <a:pt x="328" y="299"/>
                    </a:cubicBezTo>
                    <a:cubicBezTo>
                      <a:pt x="329" y="299"/>
                      <a:pt x="329" y="299"/>
                      <a:pt x="329" y="299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8"/>
                      <a:pt x="328" y="298"/>
                      <a:pt x="328" y="298"/>
                    </a:cubicBezTo>
                    <a:cubicBezTo>
                      <a:pt x="327" y="298"/>
                      <a:pt x="327" y="298"/>
                      <a:pt x="327" y="298"/>
                    </a:cubicBezTo>
                    <a:cubicBezTo>
                      <a:pt x="327" y="299"/>
                      <a:pt x="327" y="299"/>
                      <a:pt x="327" y="299"/>
                    </a:cubicBezTo>
                    <a:cubicBezTo>
                      <a:pt x="326" y="299"/>
                      <a:pt x="326" y="299"/>
                      <a:pt x="326" y="299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7" y="297"/>
                      <a:pt x="327" y="297"/>
                      <a:pt x="327" y="297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5"/>
                      <a:pt x="328" y="295"/>
                      <a:pt x="328" y="295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5" y="297"/>
                      <a:pt x="325" y="297"/>
                      <a:pt x="325" y="297"/>
                    </a:cubicBezTo>
                    <a:cubicBezTo>
                      <a:pt x="325" y="298"/>
                      <a:pt x="325" y="298"/>
                      <a:pt x="325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5" y="296"/>
                      <a:pt x="325" y="296"/>
                      <a:pt x="325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4"/>
                      <a:pt x="325" y="294"/>
                      <a:pt x="325" y="294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7" y="294"/>
                      <a:pt x="327" y="294"/>
                      <a:pt x="327" y="294"/>
                    </a:cubicBezTo>
                    <a:cubicBezTo>
                      <a:pt x="327" y="293"/>
                      <a:pt x="327" y="293"/>
                      <a:pt x="327" y="293"/>
                    </a:cubicBezTo>
                    <a:cubicBezTo>
                      <a:pt x="328" y="293"/>
                      <a:pt x="328" y="293"/>
                      <a:pt x="328" y="293"/>
                    </a:cubicBezTo>
                    <a:cubicBezTo>
                      <a:pt x="328" y="292"/>
                      <a:pt x="328" y="292"/>
                      <a:pt x="328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3" y="294"/>
                      <a:pt x="323" y="294"/>
                      <a:pt x="323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5" y="292"/>
                      <a:pt x="325" y="292"/>
                      <a:pt x="325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5" y="291"/>
                      <a:pt x="325" y="291"/>
                      <a:pt x="325" y="291"/>
                    </a:cubicBezTo>
                    <a:cubicBezTo>
                      <a:pt x="325" y="290"/>
                      <a:pt x="325" y="290"/>
                      <a:pt x="325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5" y="288"/>
                      <a:pt x="325" y="288"/>
                      <a:pt x="325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2" y="290"/>
                      <a:pt x="322" y="290"/>
                      <a:pt x="322" y="290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90"/>
                      <a:pt x="320" y="290"/>
                      <a:pt x="320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8" y="288"/>
                      <a:pt x="318" y="288"/>
                      <a:pt x="318" y="288"/>
                    </a:cubicBezTo>
                    <a:cubicBezTo>
                      <a:pt x="318" y="289"/>
                      <a:pt x="318" y="289"/>
                      <a:pt x="318" y="289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7" y="287"/>
                      <a:pt x="317" y="287"/>
                      <a:pt x="317" y="287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6" y="287"/>
                      <a:pt x="316" y="287"/>
                      <a:pt x="316" y="287"/>
                    </a:cubicBezTo>
                    <a:cubicBezTo>
                      <a:pt x="316" y="286"/>
                      <a:pt x="316" y="286"/>
                      <a:pt x="316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9" y="286"/>
                      <a:pt x="319" y="286"/>
                      <a:pt x="319" y="286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6" y="285"/>
                      <a:pt x="316" y="285"/>
                      <a:pt x="316" y="285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3" y="287"/>
                      <a:pt x="313" y="287"/>
                      <a:pt x="313" y="287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4"/>
                      <a:pt x="314" y="284"/>
                      <a:pt x="314" y="284"/>
                    </a:cubicBezTo>
                    <a:cubicBezTo>
                      <a:pt x="315" y="284"/>
                      <a:pt x="315" y="284"/>
                      <a:pt x="315" y="284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1"/>
                      <a:pt x="318" y="281"/>
                      <a:pt x="318" y="281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8" y="279"/>
                      <a:pt x="318" y="279"/>
                      <a:pt x="318" y="279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7"/>
                      <a:pt x="320" y="277"/>
                      <a:pt x="320" y="277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6" y="277"/>
                      <a:pt x="316" y="277"/>
                      <a:pt x="316" y="277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9"/>
                      <a:pt x="315" y="279"/>
                      <a:pt x="315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80"/>
                      <a:pt x="314" y="280"/>
                      <a:pt x="314" y="280"/>
                    </a:cubicBezTo>
                    <a:close/>
                    <a:moveTo>
                      <a:pt x="285" y="287"/>
                    </a:moveTo>
                    <a:cubicBezTo>
                      <a:pt x="286" y="287"/>
                      <a:pt x="286" y="287"/>
                      <a:pt x="286" y="287"/>
                    </a:cubicBezTo>
                    <a:cubicBezTo>
                      <a:pt x="288" y="288"/>
                      <a:pt x="288" y="288"/>
                      <a:pt x="288" y="288"/>
                    </a:cubicBezTo>
                    <a:cubicBezTo>
                      <a:pt x="289" y="288"/>
                      <a:pt x="289" y="288"/>
                      <a:pt x="289" y="288"/>
                    </a:cubicBezTo>
                    <a:cubicBezTo>
                      <a:pt x="290" y="288"/>
                      <a:pt x="290" y="288"/>
                      <a:pt x="290" y="288"/>
                    </a:cubicBezTo>
                    <a:cubicBezTo>
                      <a:pt x="290" y="289"/>
                      <a:pt x="290" y="289"/>
                      <a:pt x="290" y="289"/>
                    </a:cubicBezTo>
                    <a:cubicBezTo>
                      <a:pt x="291" y="289"/>
                      <a:pt x="291" y="289"/>
                      <a:pt x="291" y="289"/>
                    </a:cubicBezTo>
                    <a:cubicBezTo>
                      <a:pt x="292" y="289"/>
                      <a:pt x="292" y="289"/>
                      <a:pt x="292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7"/>
                      <a:pt x="292" y="287"/>
                      <a:pt x="292" y="287"/>
                    </a:cubicBezTo>
                    <a:cubicBezTo>
                      <a:pt x="291" y="287"/>
                      <a:pt x="291" y="287"/>
                      <a:pt x="291" y="287"/>
                    </a:cubicBezTo>
                    <a:cubicBezTo>
                      <a:pt x="290" y="286"/>
                      <a:pt x="290" y="286"/>
                      <a:pt x="290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8" y="285"/>
                      <a:pt x="288" y="285"/>
                      <a:pt x="288" y="285"/>
                    </a:cubicBezTo>
                    <a:cubicBezTo>
                      <a:pt x="287" y="285"/>
                      <a:pt x="287" y="285"/>
                      <a:pt x="287" y="285"/>
                    </a:cubicBezTo>
                    <a:cubicBezTo>
                      <a:pt x="286" y="284"/>
                      <a:pt x="286" y="284"/>
                      <a:pt x="286" y="284"/>
                    </a:cubicBezTo>
                    <a:cubicBezTo>
                      <a:pt x="284" y="284"/>
                      <a:pt x="284" y="284"/>
                      <a:pt x="284" y="284"/>
                    </a:cubicBezTo>
                    <a:cubicBezTo>
                      <a:pt x="283" y="284"/>
                      <a:pt x="283" y="284"/>
                      <a:pt x="283" y="284"/>
                    </a:cubicBezTo>
                    <a:cubicBezTo>
                      <a:pt x="282" y="284"/>
                      <a:pt x="282" y="284"/>
                      <a:pt x="282" y="284"/>
                    </a:cubicBezTo>
                    <a:cubicBezTo>
                      <a:pt x="283" y="285"/>
                      <a:pt x="283" y="285"/>
                      <a:pt x="283" y="285"/>
                    </a:cubicBezTo>
                    <a:cubicBezTo>
                      <a:pt x="284" y="285"/>
                      <a:pt x="284" y="285"/>
                      <a:pt x="284" y="285"/>
                    </a:cubicBezTo>
                    <a:cubicBezTo>
                      <a:pt x="285" y="286"/>
                      <a:pt x="285" y="286"/>
                      <a:pt x="285" y="286"/>
                    </a:cubicBezTo>
                    <a:cubicBezTo>
                      <a:pt x="285" y="287"/>
                      <a:pt x="285" y="287"/>
                      <a:pt x="285" y="287"/>
                    </a:cubicBezTo>
                    <a:cubicBezTo>
                      <a:pt x="285" y="287"/>
                      <a:pt x="285" y="287"/>
                      <a:pt x="285" y="287"/>
                    </a:cubicBezTo>
                    <a:close/>
                    <a:moveTo>
                      <a:pt x="286" y="305"/>
                    </a:moveTo>
                    <a:cubicBezTo>
                      <a:pt x="285" y="305"/>
                      <a:pt x="285" y="305"/>
                      <a:pt x="285" y="305"/>
                    </a:cubicBezTo>
                    <a:cubicBezTo>
                      <a:pt x="284" y="304"/>
                      <a:pt x="284" y="304"/>
                      <a:pt x="284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3"/>
                      <a:pt x="282" y="303"/>
                      <a:pt x="282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1"/>
                      <a:pt x="280" y="301"/>
                      <a:pt x="280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0"/>
                      <a:pt x="279" y="300"/>
                      <a:pt x="279" y="300"/>
                    </a:cubicBezTo>
                    <a:cubicBezTo>
                      <a:pt x="281" y="299"/>
                      <a:pt x="281" y="299"/>
                      <a:pt x="281" y="299"/>
                    </a:cubicBezTo>
                    <a:cubicBezTo>
                      <a:pt x="281" y="300"/>
                      <a:pt x="281" y="300"/>
                      <a:pt x="281" y="300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3" y="302"/>
                      <a:pt x="283" y="302"/>
                      <a:pt x="283" y="302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5" y="303"/>
                      <a:pt x="285" y="303"/>
                      <a:pt x="285" y="303"/>
                    </a:cubicBezTo>
                    <a:cubicBezTo>
                      <a:pt x="286" y="303"/>
                      <a:pt x="286" y="303"/>
                      <a:pt x="286" y="303"/>
                    </a:cubicBezTo>
                    <a:cubicBezTo>
                      <a:pt x="286" y="302"/>
                      <a:pt x="286" y="302"/>
                      <a:pt x="286" y="302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6" y="305"/>
                      <a:pt x="286" y="305"/>
                      <a:pt x="286" y="305"/>
                    </a:cubicBezTo>
                    <a:cubicBezTo>
                      <a:pt x="286" y="305"/>
                      <a:pt x="286" y="305"/>
                      <a:pt x="286" y="305"/>
                    </a:cubicBezTo>
                    <a:close/>
                    <a:moveTo>
                      <a:pt x="292" y="308"/>
                    </a:move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0" y="307"/>
                      <a:pt x="290" y="307"/>
                      <a:pt x="290" y="307"/>
                    </a:cubicBezTo>
                    <a:cubicBezTo>
                      <a:pt x="290" y="306"/>
                      <a:pt x="290" y="306"/>
                      <a:pt x="290" y="306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2" y="304"/>
                      <a:pt x="292" y="304"/>
                      <a:pt x="292" y="304"/>
                    </a:cubicBezTo>
                    <a:cubicBezTo>
                      <a:pt x="293" y="303"/>
                      <a:pt x="293" y="303"/>
                      <a:pt x="293" y="303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4" y="301"/>
                      <a:pt x="294" y="301"/>
                      <a:pt x="294" y="301"/>
                    </a:cubicBezTo>
                    <a:cubicBezTo>
                      <a:pt x="295" y="300"/>
                      <a:pt x="295" y="300"/>
                      <a:pt x="295" y="300"/>
                    </a:cubicBezTo>
                    <a:cubicBezTo>
                      <a:pt x="296" y="300"/>
                      <a:pt x="296" y="300"/>
                      <a:pt x="296" y="300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5" y="301"/>
                      <a:pt x="295" y="301"/>
                      <a:pt x="295" y="301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6" y="302"/>
                      <a:pt x="296" y="302"/>
                      <a:pt x="296" y="302"/>
                    </a:cubicBezTo>
                    <a:cubicBezTo>
                      <a:pt x="295" y="303"/>
                      <a:pt x="295" y="303"/>
                      <a:pt x="295" y="303"/>
                    </a:cubicBezTo>
                    <a:cubicBezTo>
                      <a:pt x="294" y="304"/>
                      <a:pt x="294" y="304"/>
                      <a:pt x="294" y="304"/>
                    </a:cubicBezTo>
                    <a:cubicBezTo>
                      <a:pt x="295" y="304"/>
                      <a:pt x="295" y="304"/>
                      <a:pt x="295" y="304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5" y="305"/>
                      <a:pt x="295" y="305"/>
                      <a:pt x="295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4"/>
                      <a:pt x="296" y="304"/>
                      <a:pt x="296" y="304"/>
                    </a:cubicBezTo>
                    <a:cubicBezTo>
                      <a:pt x="297" y="304"/>
                      <a:pt x="297" y="304"/>
                      <a:pt x="297" y="304"/>
                    </a:cubicBezTo>
                    <a:cubicBezTo>
                      <a:pt x="298" y="305"/>
                      <a:pt x="298" y="305"/>
                      <a:pt x="298" y="305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5" y="307"/>
                      <a:pt x="295" y="307"/>
                      <a:pt x="295" y="307"/>
                    </a:cubicBezTo>
                    <a:cubicBezTo>
                      <a:pt x="294" y="307"/>
                      <a:pt x="294" y="307"/>
                      <a:pt x="294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2" y="308"/>
                      <a:pt x="292" y="308"/>
                      <a:pt x="292" y="308"/>
                    </a:cubicBezTo>
                    <a:close/>
                    <a:moveTo>
                      <a:pt x="224" y="260"/>
                    </a:move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59"/>
                      <a:pt x="224" y="259"/>
                      <a:pt x="224" y="259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60"/>
                      <a:pt x="224" y="260"/>
                      <a:pt x="224" y="260"/>
                    </a:cubicBezTo>
                    <a:close/>
                    <a:moveTo>
                      <a:pt x="223" y="269"/>
                    </a:move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4" y="269"/>
                      <a:pt x="224" y="269"/>
                      <a:pt x="224" y="269"/>
                    </a:cubicBezTo>
                    <a:cubicBezTo>
                      <a:pt x="223" y="269"/>
                      <a:pt x="223" y="269"/>
                      <a:pt x="223" y="269"/>
                    </a:cubicBezTo>
                    <a:close/>
                    <a:moveTo>
                      <a:pt x="215" y="262"/>
                    </a:moveTo>
                    <a:cubicBezTo>
                      <a:pt x="216" y="261"/>
                      <a:pt x="216" y="261"/>
                      <a:pt x="216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9" y="261"/>
                      <a:pt x="219" y="261"/>
                      <a:pt x="219" y="261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18" y="263"/>
                      <a:pt x="218" y="263"/>
                      <a:pt x="218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5" y="263"/>
                      <a:pt x="215" y="263"/>
                      <a:pt x="215" y="263"/>
                    </a:cubicBezTo>
                    <a:cubicBezTo>
                      <a:pt x="215" y="262"/>
                      <a:pt x="215" y="262"/>
                      <a:pt x="215" y="262"/>
                    </a:cubicBezTo>
                    <a:close/>
                    <a:moveTo>
                      <a:pt x="34" y="266"/>
                    </a:moveTo>
                    <a:cubicBezTo>
                      <a:pt x="35" y="266"/>
                      <a:pt x="35" y="266"/>
                      <a:pt x="35" y="266"/>
                    </a:cubicBezTo>
                    <a:cubicBezTo>
                      <a:pt x="35" y="267"/>
                      <a:pt x="35" y="267"/>
                      <a:pt x="35" y="267"/>
                    </a:cubicBezTo>
                    <a:cubicBezTo>
                      <a:pt x="35" y="268"/>
                      <a:pt x="35" y="268"/>
                      <a:pt x="35" y="268"/>
                    </a:cubicBezTo>
                    <a:cubicBezTo>
                      <a:pt x="34" y="267"/>
                      <a:pt x="34" y="267"/>
                      <a:pt x="34" y="267"/>
                    </a:cubicBezTo>
                    <a:cubicBezTo>
                      <a:pt x="34" y="266"/>
                      <a:pt x="34" y="266"/>
                      <a:pt x="34" y="266"/>
                    </a:cubicBezTo>
                    <a:close/>
                    <a:moveTo>
                      <a:pt x="32" y="264"/>
                    </a:moveTo>
                    <a:cubicBezTo>
                      <a:pt x="32" y="263"/>
                      <a:pt x="32" y="263"/>
                      <a:pt x="32" y="263"/>
                    </a:cubicBezTo>
                    <a:cubicBezTo>
                      <a:pt x="33" y="262"/>
                      <a:pt x="33" y="262"/>
                      <a:pt x="33" y="262"/>
                    </a:cubicBezTo>
                    <a:cubicBezTo>
                      <a:pt x="32" y="264"/>
                      <a:pt x="32" y="264"/>
                      <a:pt x="32" y="264"/>
                    </a:cubicBezTo>
                    <a:close/>
                    <a:moveTo>
                      <a:pt x="27" y="260"/>
                    </a:moveTo>
                    <a:cubicBezTo>
                      <a:pt x="28" y="260"/>
                      <a:pt x="28" y="260"/>
                      <a:pt x="28" y="260"/>
                    </a:cubicBezTo>
                    <a:cubicBezTo>
                      <a:pt x="28" y="260"/>
                      <a:pt x="28" y="260"/>
                      <a:pt x="28" y="260"/>
                    </a:cubicBezTo>
                    <a:cubicBezTo>
                      <a:pt x="27" y="260"/>
                      <a:pt x="27" y="260"/>
                      <a:pt x="27" y="260"/>
                    </a:cubicBezTo>
                    <a:close/>
                    <a:moveTo>
                      <a:pt x="20" y="257"/>
                    </a:moveTo>
                    <a:cubicBezTo>
                      <a:pt x="20" y="258"/>
                      <a:pt x="20" y="258"/>
                      <a:pt x="20" y="258"/>
                    </a:cubicBezTo>
                    <a:cubicBezTo>
                      <a:pt x="21" y="258"/>
                      <a:pt x="21" y="258"/>
                      <a:pt x="21" y="258"/>
                    </a:cubicBezTo>
                    <a:cubicBezTo>
                      <a:pt x="21" y="259"/>
                      <a:pt x="21" y="259"/>
                      <a:pt x="21" y="259"/>
                    </a:cubicBezTo>
                    <a:cubicBezTo>
                      <a:pt x="23" y="259"/>
                      <a:pt x="23" y="259"/>
                      <a:pt x="23" y="259"/>
                    </a:cubicBezTo>
                    <a:cubicBezTo>
                      <a:pt x="22" y="260"/>
                      <a:pt x="22" y="260"/>
                      <a:pt x="22" y="260"/>
                    </a:cubicBezTo>
                    <a:cubicBezTo>
                      <a:pt x="21" y="260"/>
                      <a:pt x="21" y="260"/>
                      <a:pt x="21" y="260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2" y="262"/>
                      <a:pt x="22" y="262"/>
                      <a:pt x="22" y="262"/>
                    </a:cubicBezTo>
                    <a:cubicBezTo>
                      <a:pt x="22" y="263"/>
                      <a:pt x="22" y="263"/>
                      <a:pt x="22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4" y="264"/>
                      <a:pt x="24" y="264"/>
                      <a:pt x="24" y="264"/>
                    </a:cubicBezTo>
                    <a:cubicBezTo>
                      <a:pt x="25" y="263"/>
                      <a:pt x="25" y="263"/>
                      <a:pt x="25" y="263"/>
                    </a:cubicBezTo>
                    <a:cubicBezTo>
                      <a:pt x="24" y="265"/>
                      <a:pt x="24" y="265"/>
                      <a:pt x="24" y="265"/>
                    </a:cubicBezTo>
                    <a:cubicBezTo>
                      <a:pt x="24" y="266"/>
                      <a:pt x="24" y="266"/>
                      <a:pt x="24" y="266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6" y="264"/>
                      <a:pt x="26" y="264"/>
                      <a:pt x="26" y="264"/>
                    </a:cubicBezTo>
                    <a:cubicBezTo>
                      <a:pt x="26" y="265"/>
                      <a:pt x="26" y="265"/>
                      <a:pt x="26" y="265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5" y="267"/>
                      <a:pt x="25" y="267"/>
                      <a:pt x="25" y="267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6" y="267"/>
                      <a:pt x="26" y="267"/>
                      <a:pt x="26" y="267"/>
                    </a:cubicBezTo>
                    <a:cubicBezTo>
                      <a:pt x="27" y="267"/>
                      <a:pt x="27" y="267"/>
                      <a:pt x="27" y="267"/>
                    </a:cubicBezTo>
                    <a:cubicBezTo>
                      <a:pt x="27" y="268"/>
                      <a:pt x="27" y="268"/>
                      <a:pt x="27" y="268"/>
                    </a:cubicBezTo>
                    <a:cubicBezTo>
                      <a:pt x="28" y="268"/>
                      <a:pt x="28" y="268"/>
                      <a:pt x="28" y="268"/>
                    </a:cubicBezTo>
                    <a:cubicBezTo>
                      <a:pt x="28" y="269"/>
                      <a:pt x="28" y="269"/>
                      <a:pt x="28" y="269"/>
                    </a:cubicBezTo>
                    <a:cubicBezTo>
                      <a:pt x="28" y="270"/>
                      <a:pt x="28" y="270"/>
                      <a:pt x="28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30" y="270"/>
                      <a:pt x="30" y="270"/>
                      <a:pt x="30" y="270"/>
                    </a:cubicBezTo>
                    <a:cubicBezTo>
                      <a:pt x="31" y="270"/>
                      <a:pt x="31" y="270"/>
                      <a:pt x="31" y="270"/>
                    </a:cubicBezTo>
                    <a:cubicBezTo>
                      <a:pt x="29" y="271"/>
                      <a:pt x="29" y="271"/>
                      <a:pt x="29" y="271"/>
                    </a:cubicBezTo>
                    <a:cubicBezTo>
                      <a:pt x="31" y="273"/>
                      <a:pt x="31" y="273"/>
                      <a:pt x="31" y="273"/>
                    </a:cubicBezTo>
                    <a:cubicBezTo>
                      <a:pt x="32" y="273"/>
                      <a:pt x="32" y="273"/>
                      <a:pt x="32" y="273"/>
                    </a:cubicBezTo>
                    <a:cubicBezTo>
                      <a:pt x="32" y="274"/>
                      <a:pt x="32" y="274"/>
                      <a:pt x="32" y="274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6" y="275"/>
                      <a:pt x="36" y="275"/>
                      <a:pt x="36" y="275"/>
                    </a:cubicBezTo>
                    <a:cubicBezTo>
                      <a:pt x="35" y="273"/>
                      <a:pt x="35" y="273"/>
                      <a:pt x="35" y="273"/>
                    </a:cubicBezTo>
                    <a:cubicBezTo>
                      <a:pt x="36" y="272"/>
                      <a:pt x="36" y="272"/>
                      <a:pt x="36" y="272"/>
                    </a:cubicBezTo>
                    <a:cubicBezTo>
                      <a:pt x="35" y="271"/>
                      <a:pt x="35" y="271"/>
                      <a:pt x="35" y="271"/>
                    </a:cubicBezTo>
                    <a:cubicBezTo>
                      <a:pt x="35" y="270"/>
                      <a:pt x="35" y="270"/>
                      <a:pt x="35" y="270"/>
                    </a:cubicBezTo>
                    <a:cubicBezTo>
                      <a:pt x="35" y="269"/>
                      <a:pt x="35" y="269"/>
                      <a:pt x="35" y="269"/>
                    </a:cubicBezTo>
                    <a:cubicBezTo>
                      <a:pt x="33" y="267"/>
                      <a:pt x="33" y="267"/>
                      <a:pt x="33" y="267"/>
                    </a:cubicBezTo>
                    <a:cubicBezTo>
                      <a:pt x="32" y="265"/>
                      <a:pt x="32" y="265"/>
                      <a:pt x="32" y="265"/>
                    </a:cubicBezTo>
                    <a:cubicBezTo>
                      <a:pt x="31" y="264"/>
                      <a:pt x="31" y="264"/>
                      <a:pt x="31" y="264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8" y="261"/>
                      <a:pt x="28" y="261"/>
                      <a:pt x="28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6" y="260"/>
                      <a:pt x="26" y="260"/>
                      <a:pt x="26" y="260"/>
                    </a:cubicBezTo>
                    <a:cubicBezTo>
                      <a:pt x="25" y="259"/>
                      <a:pt x="25" y="259"/>
                      <a:pt x="25" y="259"/>
                    </a:cubicBezTo>
                    <a:cubicBezTo>
                      <a:pt x="24" y="259"/>
                      <a:pt x="24" y="259"/>
                      <a:pt x="24" y="259"/>
                    </a:cubicBezTo>
                    <a:cubicBezTo>
                      <a:pt x="24" y="258"/>
                      <a:pt x="24" y="258"/>
                      <a:pt x="24" y="258"/>
                    </a:cubicBezTo>
                    <a:cubicBezTo>
                      <a:pt x="23" y="258"/>
                      <a:pt x="23" y="258"/>
                      <a:pt x="23" y="258"/>
                    </a:cubicBezTo>
                    <a:cubicBezTo>
                      <a:pt x="22" y="257"/>
                      <a:pt x="22" y="257"/>
                      <a:pt x="22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0" y="257"/>
                      <a:pt x="20" y="257"/>
                      <a:pt x="20" y="257"/>
                    </a:cubicBezTo>
                    <a:close/>
                    <a:moveTo>
                      <a:pt x="28" y="259"/>
                    </a:moveTo>
                    <a:cubicBezTo>
                      <a:pt x="28" y="259"/>
                      <a:pt x="28" y="259"/>
                      <a:pt x="28" y="259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8" y="259"/>
                      <a:pt x="28" y="259"/>
                      <a:pt x="28" y="259"/>
                    </a:cubicBezTo>
                    <a:cubicBezTo>
                      <a:pt x="28" y="259"/>
                      <a:pt x="28" y="259"/>
                      <a:pt x="28" y="259"/>
                    </a:cubicBezTo>
                    <a:close/>
                    <a:moveTo>
                      <a:pt x="27" y="258"/>
                    </a:moveTo>
                    <a:cubicBezTo>
                      <a:pt x="28" y="258"/>
                      <a:pt x="28" y="258"/>
                      <a:pt x="28" y="258"/>
                    </a:cubicBezTo>
                    <a:cubicBezTo>
                      <a:pt x="28" y="258"/>
                      <a:pt x="28" y="258"/>
                      <a:pt x="28" y="258"/>
                    </a:cubicBezTo>
                    <a:cubicBezTo>
                      <a:pt x="27" y="258"/>
                      <a:pt x="27" y="258"/>
                      <a:pt x="27" y="258"/>
                    </a:cubicBezTo>
                    <a:close/>
                    <a:moveTo>
                      <a:pt x="22" y="240"/>
                    </a:move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0"/>
                      <a:pt x="22" y="240"/>
                      <a:pt x="22" y="240"/>
                    </a:cubicBezTo>
                    <a:close/>
                    <a:moveTo>
                      <a:pt x="24" y="249"/>
                    </a:moveTo>
                    <a:cubicBezTo>
                      <a:pt x="24" y="248"/>
                      <a:pt x="24" y="248"/>
                      <a:pt x="24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49"/>
                      <a:pt x="24" y="249"/>
                      <a:pt x="24" y="249"/>
                    </a:cubicBezTo>
                    <a:close/>
                    <a:moveTo>
                      <a:pt x="24" y="251"/>
                    </a:moveTo>
                    <a:cubicBezTo>
                      <a:pt x="23" y="252"/>
                      <a:pt x="23" y="252"/>
                      <a:pt x="23" y="252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2"/>
                      <a:pt x="24" y="252"/>
                      <a:pt x="24" y="252"/>
                    </a:cubicBezTo>
                    <a:cubicBezTo>
                      <a:pt x="24" y="251"/>
                      <a:pt x="24" y="251"/>
                      <a:pt x="24" y="251"/>
                    </a:cubicBezTo>
                    <a:close/>
                    <a:moveTo>
                      <a:pt x="25" y="250"/>
                    </a:moveTo>
                    <a:cubicBezTo>
                      <a:pt x="25" y="249"/>
                      <a:pt x="25" y="249"/>
                      <a:pt x="25" y="249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5" y="250"/>
                      <a:pt x="25" y="250"/>
                    </a:cubicBezTo>
                    <a:close/>
                    <a:moveTo>
                      <a:pt x="26" y="249"/>
                    </a:moveTo>
                    <a:cubicBezTo>
                      <a:pt x="27" y="248"/>
                      <a:pt x="27" y="248"/>
                      <a:pt x="27" y="248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8" y="249"/>
                      <a:pt x="28" y="249"/>
                      <a:pt x="28" y="249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6" y="249"/>
                      <a:pt x="26" y="249"/>
                      <a:pt x="26" y="249"/>
                    </a:cubicBezTo>
                    <a:cubicBezTo>
                      <a:pt x="26" y="249"/>
                      <a:pt x="26" y="249"/>
                      <a:pt x="26" y="249"/>
                    </a:cubicBezTo>
                    <a:close/>
                    <a:moveTo>
                      <a:pt x="25" y="245"/>
                    </a:moveTo>
                    <a:cubicBezTo>
                      <a:pt x="25" y="244"/>
                      <a:pt x="25" y="244"/>
                      <a:pt x="25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lose/>
                    <a:moveTo>
                      <a:pt x="23" y="245"/>
                    </a:move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3" y="245"/>
                      <a:pt x="23" y="245"/>
                      <a:pt x="23" y="245"/>
                    </a:cubicBezTo>
                    <a:close/>
                    <a:moveTo>
                      <a:pt x="22" y="243"/>
                    </a:move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3" y="244"/>
                      <a:pt x="23" y="244"/>
                      <a:pt x="23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2" y="243"/>
                      <a:pt x="22" y="243"/>
                      <a:pt x="22" y="243"/>
                    </a:cubicBezTo>
                    <a:close/>
                    <a:moveTo>
                      <a:pt x="23" y="242"/>
                    </a:move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3"/>
                      <a:pt x="23" y="243"/>
                      <a:pt x="23" y="243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5" y="242"/>
                      <a:pt x="25" y="242"/>
                      <a:pt x="25" y="242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5" y="243"/>
                      <a:pt x="25" y="243"/>
                      <a:pt x="25" y="243"/>
                    </a:cubicBezTo>
                    <a:cubicBezTo>
                      <a:pt x="25" y="241"/>
                      <a:pt x="25" y="241"/>
                      <a:pt x="25" y="241"/>
                    </a:cubicBezTo>
                    <a:cubicBezTo>
                      <a:pt x="24" y="241"/>
                      <a:pt x="24" y="241"/>
                      <a:pt x="24" y="241"/>
                    </a:cubicBez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2"/>
                      <a:pt x="23" y="242"/>
                      <a:pt x="23" y="242"/>
                    </a:cubicBezTo>
                    <a:close/>
                    <a:moveTo>
                      <a:pt x="23" y="240"/>
                    </a:move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lose/>
                    <a:moveTo>
                      <a:pt x="24" y="239"/>
                    </a:moveTo>
                    <a:cubicBezTo>
                      <a:pt x="25" y="238"/>
                      <a:pt x="25" y="238"/>
                      <a:pt x="25" y="238"/>
                    </a:cubicBezTo>
                    <a:cubicBezTo>
                      <a:pt x="25" y="237"/>
                      <a:pt x="25" y="237"/>
                      <a:pt x="25" y="237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5" y="238"/>
                      <a:pt x="25" y="238"/>
                      <a:pt x="25" y="238"/>
                    </a:cubicBezTo>
                    <a:cubicBezTo>
                      <a:pt x="24" y="239"/>
                      <a:pt x="24" y="239"/>
                      <a:pt x="24" y="239"/>
                    </a:cubicBezTo>
                    <a:close/>
                    <a:moveTo>
                      <a:pt x="19" y="236"/>
                    </a:move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0" y="240"/>
                      <a:pt x="20" y="240"/>
                      <a:pt x="20" y="240"/>
                    </a:cubicBezTo>
                    <a:cubicBezTo>
                      <a:pt x="20" y="239"/>
                      <a:pt x="20" y="239"/>
                      <a:pt x="20" y="239"/>
                    </a:cubicBezTo>
                    <a:cubicBezTo>
                      <a:pt x="19" y="238"/>
                      <a:pt x="19" y="238"/>
                      <a:pt x="19" y="238"/>
                    </a:cubicBezTo>
                    <a:cubicBezTo>
                      <a:pt x="19" y="237"/>
                      <a:pt x="19" y="237"/>
                      <a:pt x="19" y="237"/>
                    </a:cubicBezTo>
                    <a:cubicBezTo>
                      <a:pt x="19" y="237"/>
                      <a:pt x="19" y="236"/>
                      <a:pt x="19" y="236"/>
                    </a:cubicBezTo>
                    <a:close/>
                    <a:moveTo>
                      <a:pt x="21" y="236"/>
                    </a:moveTo>
                    <a:cubicBezTo>
                      <a:pt x="21" y="237"/>
                      <a:pt x="21" y="237"/>
                      <a:pt x="21" y="237"/>
                    </a:cubicBez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39"/>
                      <a:pt x="21" y="239"/>
                      <a:pt x="21" y="239"/>
                    </a:cubicBezTo>
                    <a:cubicBezTo>
                      <a:pt x="22" y="239"/>
                      <a:pt x="22" y="239"/>
                      <a:pt x="22" y="239"/>
                    </a:cubicBezTo>
                    <a:cubicBezTo>
                      <a:pt x="22" y="238"/>
                      <a:pt x="22" y="238"/>
                      <a:pt x="22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1" y="236"/>
                      <a:pt x="21" y="236"/>
                      <a:pt x="21" y="236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6"/>
                      <a:pt x="21" y="236"/>
                      <a:pt x="21" y="236"/>
                    </a:cubicBezTo>
                    <a:close/>
                    <a:moveTo>
                      <a:pt x="19" y="235"/>
                    </a:moveTo>
                    <a:cubicBezTo>
                      <a:pt x="20" y="235"/>
                      <a:pt x="20" y="235"/>
                      <a:pt x="20" y="235"/>
                    </a:cubicBezTo>
                    <a:cubicBezTo>
                      <a:pt x="20" y="235"/>
                      <a:pt x="20" y="235"/>
                      <a:pt x="20" y="235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19" y="234"/>
                      <a:pt x="19" y="234"/>
                      <a:pt x="19" y="234"/>
                    </a:cubicBezTo>
                    <a:cubicBezTo>
                      <a:pt x="19" y="235"/>
                      <a:pt x="19" y="235"/>
                      <a:pt x="19" y="235"/>
                    </a:cubicBezTo>
                    <a:close/>
                    <a:moveTo>
                      <a:pt x="10" y="235"/>
                    </a:moveTo>
                    <a:cubicBezTo>
                      <a:pt x="9" y="234"/>
                      <a:pt x="9" y="234"/>
                      <a:pt x="9" y="234"/>
                    </a:cubicBezTo>
                    <a:cubicBezTo>
                      <a:pt x="11" y="232"/>
                      <a:pt x="11" y="232"/>
                      <a:pt x="11" y="232"/>
                    </a:cubicBezTo>
                    <a:cubicBezTo>
                      <a:pt x="12" y="232"/>
                      <a:pt x="12" y="232"/>
                      <a:pt x="12" y="232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3" y="232"/>
                      <a:pt x="13" y="232"/>
                      <a:pt x="13" y="232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4"/>
                      <a:pt x="14" y="234"/>
                      <a:pt x="14" y="234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1" y="235"/>
                      <a:pt x="11" y="235"/>
                      <a:pt x="11" y="235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3" y="236"/>
                      <a:pt x="13" y="236"/>
                      <a:pt x="13" y="236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5" y="234"/>
                      <a:pt x="15" y="234"/>
                      <a:pt x="15" y="234"/>
                    </a:cubicBezTo>
                    <a:cubicBezTo>
                      <a:pt x="14" y="236"/>
                      <a:pt x="14" y="236"/>
                      <a:pt x="14" y="236"/>
                    </a:cubicBezTo>
                    <a:cubicBezTo>
                      <a:pt x="14" y="237"/>
                      <a:pt x="14" y="237"/>
                      <a:pt x="14" y="237"/>
                    </a:cubicBezTo>
                    <a:cubicBezTo>
                      <a:pt x="13" y="238"/>
                      <a:pt x="13" y="238"/>
                      <a:pt x="13" y="238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1" y="239"/>
                      <a:pt x="11" y="239"/>
                      <a:pt x="11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3" y="239"/>
                      <a:pt x="13" y="239"/>
                      <a:pt x="13" y="239"/>
                    </a:cubicBezTo>
                    <a:cubicBezTo>
                      <a:pt x="13" y="240"/>
                      <a:pt x="13" y="240"/>
                      <a:pt x="13" y="240"/>
                    </a:cubicBezTo>
                    <a:cubicBezTo>
                      <a:pt x="12" y="240"/>
                      <a:pt x="12" y="240"/>
                      <a:pt x="12" y="240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2" y="243"/>
                      <a:pt x="12" y="243"/>
                      <a:pt x="12" y="243"/>
                    </a:cubicBezTo>
                    <a:cubicBezTo>
                      <a:pt x="12" y="244"/>
                      <a:pt x="12" y="244"/>
                      <a:pt x="12" y="244"/>
                    </a:cubicBezTo>
                    <a:cubicBezTo>
                      <a:pt x="12" y="245"/>
                      <a:pt x="12" y="245"/>
                      <a:pt x="12" y="245"/>
                    </a:cubicBezTo>
                    <a:cubicBezTo>
                      <a:pt x="13" y="245"/>
                      <a:pt x="13" y="245"/>
                      <a:pt x="13" y="245"/>
                    </a:cubicBezTo>
                    <a:cubicBezTo>
                      <a:pt x="14" y="246"/>
                      <a:pt x="14" y="246"/>
                      <a:pt x="14" y="246"/>
                    </a:cubicBezTo>
                    <a:cubicBezTo>
                      <a:pt x="13" y="247"/>
                      <a:pt x="13" y="247"/>
                      <a:pt x="13" y="247"/>
                    </a:cubicBezTo>
                    <a:cubicBezTo>
                      <a:pt x="12" y="246"/>
                      <a:pt x="12" y="246"/>
                      <a:pt x="12" y="246"/>
                    </a:cubicBezTo>
                    <a:cubicBezTo>
                      <a:pt x="11" y="244"/>
                      <a:pt x="11" y="244"/>
                      <a:pt x="11" y="244"/>
                    </a:cubicBezTo>
                    <a:cubicBezTo>
                      <a:pt x="10" y="243"/>
                      <a:pt x="10" y="243"/>
                      <a:pt x="10" y="243"/>
                    </a:cubicBezTo>
                    <a:cubicBezTo>
                      <a:pt x="11" y="242"/>
                      <a:pt x="11" y="242"/>
                      <a:pt x="11" y="242"/>
                    </a:cubicBezTo>
                    <a:cubicBezTo>
                      <a:pt x="10" y="242"/>
                      <a:pt x="10" y="242"/>
                      <a:pt x="10" y="242"/>
                    </a:cubicBezTo>
                    <a:cubicBezTo>
                      <a:pt x="9" y="241"/>
                      <a:pt x="9" y="241"/>
                      <a:pt x="9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9" y="240"/>
                      <a:pt x="9" y="240"/>
                      <a:pt x="9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10" y="238"/>
                      <a:pt x="10" y="238"/>
                      <a:pt x="10" y="238"/>
                    </a:cubicBezTo>
                    <a:cubicBezTo>
                      <a:pt x="11" y="238"/>
                      <a:pt x="11" y="238"/>
                      <a:pt x="11" y="238"/>
                    </a:cubicBezTo>
                    <a:cubicBezTo>
                      <a:pt x="11" y="237"/>
                      <a:pt x="11" y="237"/>
                      <a:pt x="11" y="237"/>
                    </a:cubicBezTo>
                    <a:cubicBezTo>
                      <a:pt x="10" y="237"/>
                      <a:pt x="10" y="237"/>
                      <a:pt x="10" y="237"/>
                    </a:cubicBezTo>
                    <a:cubicBezTo>
                      <a:pt x="9" y="237"/>
                      <a:pt x="9" y="237"/>
                      <a:pt x="9" y="237"/>
                    </a:cubicBezTo>
                    <a:cubicBezTo>
                      <a:pt x="9" y="236"/>
                      <a:pt x="9" y="236"/>
                      <a:pt x="9" y="236"/>
                    </a:cubicBezTo>
                    <a:cubicBezTo>
                      <a:pt x="10" y="235"/>
                      <a:pt x="10" y="235"/>
                      <a:pt x="10" y="235"/>
                    </a:cubicBezTo>
                    <a:close/>
                    <a:moveTo>
                      <a:pt x="20" y="231"/>
                    </a:moveTo>
                    <a:cubicBezTo>
                      <a:pt x="20" y="230"/>
                      <a:pt x="20" y="230"/>
                      <a:pt x="20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0" y="231"/>
                      <a:pt x="20" y="231"/>
                      <a:pt x="20" y="231"/>
                    </a:cubicBezTo>
                    <a:close/>
                    <a:moveTo>
                      <a:pt x="111" y="109"/>
                    </a:moveTo>
                    <a:cubicBezTo>
                      <a:pt x="111" y="109"/>
                      <a:pt x="111" y="109"/>
                      <a:pt x="111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8"/>
                      <a:pt x="112" y="108"/>
                      <a:pt x="112" y="108"/>
                    </a:cubicBezTo>
                    <a:cubicBezTo>
                      <a:pt x="111" y="108"/>
                      <a:pt x="111" y="108"/>
                      <a:pt x="111" y="108"/>
                    </a:cubicBezTo>
                    <a:cubicBezTo>
                      <a:pt x="111" y="109"/>
                      <a:pt x="111" y="109"/>
                      <a:pt x="111" y="109"/>
                    </a:cubicBezTo>
                    <a:close/>
                    <a:moveTo>
                      <a:pt x="102" y="101"/>
                    </a:move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2" y="101"/>
                      <a:pt x="102" y="101"/>
                      <a:pt x="102" y="101"/>
                    </a:cubicBezTo>
                    <a:close/>
                    <a:moveTo>
                      <a:pt x="71" y="103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2" y="103"/>
                      <a:pt x="72" y="103"/>
                      <a:pt x="72" y="103"/>
                    </a:cubicBezTo>
                    <a:cubicBezTo>
                      <a:pt x="71" y="103"/>
                      <a:pt x="71" y="103"/>
                      <a:pt x="71" y="103"/>
                    </a:cubicBezTo>
                    <a:cubicBezTo>
                      <a:pt x="71" y="103"/>
                      <a:pt x="71" y="103"/>
                      <a:pt x="71" y="103"/>
                    </a:cubicBezTo>
                    <a:close/>
                    <a:moveTo>
                      <a:pt x="71" y="105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1" y="105"/>
                      <a:pt x="71" y="105"/>
                      <a:pt x="71" y="105"/>
                    </a:cubicBezTo>
                    <a:close/>
                    <a:moveTo>
                      <a:pt x="69" y="107"/>
                    </a:moveTo>
                    <a:cubicBezTo>
                      <a:pt x="69" y="108"/>
                      <a:pt x="69" y="108"/>
                      <a:pt x="69" y="108"/>
                    </a:cubicBezTo>
                    <a:cubicBezTo>
                      <a:pt x="69" y="109"/>
                      <a:pt x="69" y="109"/>
                      <a:pt x="69" y="109"/>
                    </a:cubicBezTo>
                    <a:cubicBezTo>
                      <a:pt x="69" y="110"/>
                      <a:pt x="69" y="110"/>
                      <a:pt x="69" y="110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0" y="109"/>
                      <a:pt x="70" y="109"/>
                      <a:pt x="70" y="109"/>
                    </a:cubicBezTo>
                    <a:cubicBezTo>
                      <a:pt x="71" y="109"/>
                      <a:pt x="71" y="109"/>
                      <a:pt x="71" y="109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6" y="105"/>
                      <a:pt x="76" y="105"/>
                      <a:pt x="76" y="105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5" y="105"/>
                      <a:pt x="75" y="105"/>
                      <a:pt x="75" y="105"/>
                    </a:cubicBezTo>
                    <a:cubicBezTo>
                      <a:pt x="75" y="104"/>
                      <a:pt x="75" y="104"/>
                      <a:pt x="75" y="104"/>
                    </a:cubicBezTo>
                    <a:cubicBezTo>
                      <a:pt x="74" y="104"/>
                      <a:pt x="74" y="104"/>
                      <a:pt x="74" y="104"/>
                    </a:cubicBezTo>
                    <a:cubicBezTo>
                      <a:pt x="74" y="105"/>
                      <a:pt x="74" y="105"/>
                      <a:pt x="74" y="105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7"/>
                      <a:pt x="72" y="107"/>
                      <a:pt x="72" y="107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7"/>
                      <a:pt x="70" y="107"/>
                      <a:pt x="70" y="107"/>
                    </a:cubicBezTo>
                    <a:cubicBezTo>
                      <a:pt x="69" y="107"/>
                      <a:pt x="69" y="107"/>
                      <a:pt x="69" y="107"/>
                    </a:cubicBezTo>
                    <a:close/>
                    <a:moveTo>
                      <a:pt x="66" y="110"/>
                    </a:moveTo>
                    <a:cubicBezTo>
                      <a:pt x="66" y="109"/>
                      <a:pt x="66" y="109"/>
                      <a:pt x="66" y="109"/>
                    </a:cubicBezTo>
                    <a:cubicBezTo>
                      <a:pt x="66" y="107"/>
                      <a:pt x="66" y="107"/>
                      <a:pt x="66" y="107"/>
                    </a:cubicBezTo>
                    <a:cubicBezTo>
                      <a:pt x="65" y="108"/>
                      <a:pt x="65" y="108"/>
                      <a:pt x="65" y="108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6" y="110"/>
                      <a:pt x="66" y="110"/>
                    </a:cubicBezTo>
                    <a:close/>
                    <a:moveTo>
                      <a:pt x="66" y="110"/>
                    </a:moveTo>
                    <a:cubicBezTo>
                      <a:pt x="67" y="110"/>
                      <a:pt x="67" y="110"/>
                      <a:pt x="67" y="110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8" y="107"/>
                      <a:pt x="68" y="107"/>
                      <a:pt x="68" y="107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9" y="107"/>
                      <a:pt x="69" y="107"/>
                      <a:pt x="69" y="107"/>
                    </a:cubicBezTo>
                    <a:cubicBezTo>
                      <a:pt x="68" y="109"/>
                      <a:pt x="68" y="109"/>
                      <a:pt x="68" y="109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6" y="110"/>
                      <a:pt x="66" y="110"/>
                      <a:pt x="66" y="110"/>
                    </a:cubicBezTo>
                    <a:close/>
                    <a:moveTo>
                      <a:pt x="68" y="114"/>
                    </a:moveTo>
                    <a:cubicBezTo>
                      <a:pt x="68" y="114"/>
                      <a:pt x="68" y="114"/>
                      <a:pt x="68" y="114"/>
                    </a:cubicBezTo>
                    <a:cubicBezTo>
                      <a:pt x="67" y="112"/>
                      <a:pt x="67" y="112"/>
                      <a:pt x="67" y="112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6" y="112"/>
                      <a:pt x="66" y="112"/>
                      <a:pt x="66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8" y="114"/>
                      <a:pt x="68" y="114"/>
                      <a:pt x="68" y="114"/>
                    </a:cubicBezTo>
                    <a:close/>
                    <a:moveTo>
                      <a:pt x="58" y="100"/>
                    </a:moveTo>
                    <a:cubicBezTo>
                      <a:pt x="58" y="101"/>
                      <a:pt x="58" y="101"/>
                      <a:pt x="58" y="101"/>
                    </a:cubicBezTo>
                    <a:cubicBezTo>
                      <a:pt x="59" y="101"/>
                      <a:pt x="59" y="101"/>
                      <a:pt x="59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59" y="100"/>
                      <a:pt x="59" y="100"/>
                      <a:pt x="59" y="100"/>
                    </a:cubicBezTo>
                    <a:cubicBezTo>
                      <a:pt x="58" y="99"/>
                      <a:pt x="58" y="99"/>
                      <a:pt x="58" y="99"/>
                    </a:cubicBezTo>
                    <a:cubicBezTo>
                      <a:pt x="58" y="100"/>
                      <a:pt x="58" y="100"/>
                      <a:pt x="58" y="100"/>
                    </a:cubicBezTo>
                    <a:close/>
                    <a:moveTo>
                      <a:pt x="39" y="271"/>
                    </a:moveTo>
                    <a:cubicBezTo>
                      <a:pt x="39" y="271"/>
                      <a:pt x="39" y="271"/>
                      <a:pt x="39" y="271"/>
                    </a:cubicBezTo>
                    <a:cubicBezTo>
                      <a:pt x="38" y="271"/>
                      <a:pt x="38" y="271"/>
                      <a:pt x="38" y="271"/>
                    </a:cubicBezTo>
                    <a:cubicBezTo>
                      <a:pt x="38" y="269"/>
                      <a:pt x="38" y="269"/>
                      <a:pt x="38" y="269"/>
                    </a:cubicBezTo>
                    <a:cubicBezTo>
                      <a:pt x="39" y="268"/>
                      <a:pt x="39" y="268"/>
                      <a:pt x="39" y="268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8"/>
                      <a:pt x="38" y="268"/>
                      <a:pt x="38" y="268"/>
                    </a:cubicBezTo>
                    <a:cubicBezTo>
                      <a:pt x="37" y="268"/>
                      <a:pt x="37" y="268"/>
                      <a:pt x="37" y="268"/>
                    </a:cubicBezTo>
                    <a:cubicBezTo>
                      <a:pt x="36" y="267"/>
                      <a:pt x="36" y="267"/>
                      <a:pt x="36" y="267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6"/>
                      <a:pt x="37" y="266"/>
                      <a:pt x="37" y="266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5" y="266"/>
                      <a:pt x="35" y="266"/>
                      <a:pt x="35" y="266"/>
                    </a:cubicBezTo>
                    <a:cubicBezTo>
                      <a:pt x="34" y="265"/>
                      <a:pt x="34" y="265"/>
                      <a:pt x="34" y="265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5" y="263"/>
                      <a:pt x="35" y="263"/>
                      <a:pt x="35" y="263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6" y="261"/>
                      <a:pt x="36" y="261"/>
                      <a:pt x="36" y="261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5" y="260"/>
                      <a:pt x="35" y="260"/>
                      <a:pt x="35" y="260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4" y="260"/>
                      <a:pt x="34" y="260"/>
                      <a:pt x="34" y="260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0" y="260"/>
                      <a:pt x="30" y="260"/>
                      <a:pt x="30" y="260"/>
                    </a:cubicBezTo>
                    <a:cubicBezTo>
                      <a:pt x="30" y="261"/>
                      <a:pt x="30" y="261"/>
                      <a:pt x="30" y="261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2" y="258"/>
                      <a:pt x="32" y="258"/>
                      <a:pt x="32" y="258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8"/>
                      <a:pt x="30" y="258"/>
                      <a:pt x="30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8" y="257"/>
                      <a:pt x="28" y="257"/>
                      <a:pt x="28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5" y="257"/>
                      <a:pt x="25" y="257"/>
                      <a:pt x="25" y="257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6"/>
                      <a:pt x="27" y="256"/>
                      <a:pt x="27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5"/>
                      <a:pt x="28" y="255"/>
                      <a:pt x="28" y="255"/>
                    </a:cubicBezTo>
                    <a:cubicBezTo>
                      <a:pt x="27" y="255"/>
                      <a:pt x="27" y="255"/>
                      <a:pt x="27" y="255"/>
                    </a:cubicBezTo>
                    <a:cubicBezTo>
                      <a:pt x="26" y="255"/>
                      <a:pt x="26" y="255"/>
                      <a:pt x="26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4" y="255"/>
                      <a:pt x="24" y="255"/>
                      <a:pt x="24" y="255"/>
                    </a:cubicBezTo>
                    <a:cubicBezTo>
                      <a:pt x="24" y="254"/>
                      <a:pt x="24" y="254"/>
                      <a:pt x="24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9" y="252"/>
                      <a:pt x="29" y="252"/>
                      <a:pt x="29" y="252"/>
                    </a:cubicBezTo>
                    <a:cubicBezTo>
                      <a:pt x="30" y="252"/>
                      <a:pt x="30" y="252"/>
                      <a:pt x="30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8" y="251"/>
                      <a:pt x="28" y="251"/>
                      <a:pt x="28" y="251"/>
                    </a:cubicBezTo>
                    <a:cubicBezTo>
                      <a:pt x="27" y="251"/>
                      <a:pt x="27" y="251"/>
                      <a:pt x="27" y="251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6" y="252"/>
                      <a:pt x="26" y="252"/>
                      <a:pt x="26" y="252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5" y="250"/>
                      <a:pt x="25" y="250"/>
                      <a:pt x="25" y="250"/>
                    </a:cubicBezTo>
                    <a:cubicBezTo>
                      <a:pt x="27" y="250"/>
                      <a:pt x="27" y="250"/>
                      <a:pt x="27" y="250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9" y="248"/>
                      <a:pt x="29" y="248"/>
                      <a:pt x="29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9"/>
                      <a:pt x="30" y="249"/>
                      <a:pt x="30" y="249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49"/>
                      <a:pt x="31" y="249"/>
                      <a:pt x="31" y="249"/>
                    </a:cubicBezTo>
                    <a:cubicBezTo>
                      <a:pt x="31" y="248"/>
                      <a:pt x="31" y="248"/>
                      <a:pt x="31" y="248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6"/>
                      <a:pt x="30" y="246"/>
                      <a:pt x="30" y="246"/>
                    </a:cubicBezTo>
                    <a:cubicBezTo>
                      <a:pt x="31" y="246"/>
                      <a:pt x="31" y="246"/>
                      <a:pt x="31" y="246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1" y="245"/>
                      <a:pt x="31" y="245"/>
                      <a:pt x="31" y="245"/>
                    </a:cubicBezTo>
                    <a:cubicBezTo>
                      <a:pt x="30" y="245"/>
                      <a:pt x="30" y="245"/>
                      <a:pt x="30" y="245"/>
                    </a:cubicBezTo>
                    <a:cubicBezTo>
                      <a:pt x="29" y="246"/>
                      <a:pt x="29" y="246"/>
                      <a:pt x="29" y="246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7" y="246"/>
                      <a:pt x="27" y="246"/>
                      <a:pt x="27" y="246"/>
                    </a:cubicBezTo>
                    <a:cubicBezTo>
                      <a:pt x="26" y="246"/>
                      <a:pt x="26" y="246"/>
                      <a:pt x="26" y="246"/>
                    </a:cubicBezTo>
                    <a:cubicBezTo>
                      <a:pt x="25" y="247"/>
                      <a:pt x="25" y="247"/>
                      <a:pt x="25" y="247"/>
                    </a:cubicBezTo>
                    <a:cubicBezTo>
                      <a:pt x="24" y="246"/>
                      <a:pt x="24" y="246"/>
                      <a:pt x="24" y="246"/>
                    </a:cubicBezTo>
                    <a:cubicBezTo>
                      <a:pt x="25" y="246"/>
                      <a:pt x="25" y="246"/>
                      <a:pt x="25" y="246"/>
                    </a:cubicBezTo>
                    <a:cubicBezTo>
                      <a:pt x="26" y="245"/>
                      <a:pt x="26" y="245"/>
                      <a:pt x="26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8" y="245"/>
                      <a:pt x="28" y="245"/>
                      <a:pt x="28" y="245"/>
                    </a:cubicBezTo>
                    <a:cubicBezTo>
                      <a:pt x="28" y="244"/>
                      <a:pt x="28" y="244"/>
                      <a:pt x="28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8" y="243"/>
                      <a:pt x="28" y="243"/>
                      <a:pt x="28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1"/>
                      <a:pt x="26" y="241"/>
                      <a:pt x="26" y="241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6" y="239"/>
                      <a:pt x="26" y="239"/>
                      <a:pt x="26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7" y="240"/>
                      <a:pt x="27" y="240"/>
                      <a:pt x="27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30" y="240"/>
                      <a:pt x="30" y="240"/>
                      <a:pt x="30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29" y="239"/>
                      <a:pt x="29" y="239"/>
                      <a:pt x="29" y="239"/>
                    </a:cubicBezTo>
                    <a:cubicBezTo>
                      <a:pt x="28" y="239"/>
                      <a:pt x="28" y="239"/>
                      <a:pt x="28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8" y="236"/>
                      <a:pt x="28" y="236"/>
                      <a:pt x="28" y="236"/>
                    </a:cubicBezTo>
                    <a:cubicBezTo>
                      <a:pt x="28" y="235"/>
                      <a:pt x="28" y="235"/>
                      <a:pt x="28" y="235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4" y="237"/>
                      <a:pt x="24" y="237"/>
                      <a:pt x="24" y="237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3" y="238"/>
                      <a:pt x="23" y="238"/>
                      <a:pt x="23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2" y="236"/>
                      <a:pt x="22" y="236"/>
                      <a:pt x="22" y="236"/>
                    </a:cubicBezTo>
                    <a:cubicBezTo>
                      <a:pt x="22" y="234"/>
                      <a:pt x="22" y="234"/>
                      <a:pt x="22" y="234"/>
                    </a:cubicBezTo>
                    <a:cubicBezTo>
                      <a:pt x="23" y="233"/>
                      <a:pt x="23" y="233"/>
                      <a:pt x="23" y="233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0"/>
                      <a:pt x="23" y="230"/>
                      <a:pt x="23" y="230"/>
                    </a:cubicBezTo>
                    <a:cubicBezTo>
                      <a:pt x="24" y="230"/>
                      <a:pt x="24" y="230"/>
                      <a:pt x="24" y="230"/>
                    </a:cubicBezTo>
                    <a:cubicBezTo>
                      <a:pt x="24" y="229"/>
                      <a:pt x="24" y="229"/>
                      <a:pt x="24" y="229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6" y="229"/>
                      <a:pt x="26" y="229"/>
                      <a:pt x="26" y="229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7" y="227"/>
                      <a:pt x="27" y="227"/>
                      <a:pt x="27" y="227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8" y="225"/>
                      <a:pt x="28" y="225"/>
                      <a:pt x="28" y="225"/>
                    </a:cubicBezTo>
                    <a:cubicBezTo>
                      <a:pt x="28" y="224"/>
                      <a:pt x="28" y="224"/>
                      <a:pt x="28" y="224"/>
                    </a:cubicBezTo>
                    <a:cubicBezTo>
                      <a:pt x="27" y="225"/>
                      <a:pt x="27" y="225"/>
                      <a:pt x="27" y="225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7"/>
                      <a:pt x="25" y="227"/>
                      <a:pt x="25" y="227"/>
                    </a:cubicBezTo>
                    <a:cubicBezTo>
                      <a:pt x="26" y="226"/>
                      <a:pt x="26" y="226"/>
                      <a:pt x="26" y="226"/>
                    </a:cubicBezTo>
                    <a:cubicBezTo>
                      <a:pt x="26" y="225"/>
                      <a:pt x="26" y="225"/>
                      <a:pt x="26" y="225"/>
                    </a:cubicBezTo>
                    <a:cubicBezTo>
                      <a:pt x="27" y="223"/>
                      <a:pt x="27" y="223"/>
                      <a:pt x="27" y="223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8"/>
                      <a:pt x="27" y="218"/>
                      <a:pt x="27" y="218"/>
                    </a:cubicBezTo>
                    <a:cubicBezTo>
                      <a:pt x="26" y="217"/>
                      <a:pt x="26" y="217"/>
                      <a:pt x="26" y="217"/>
                    </a:cubicBezTo>
                    <a:cubicBezTo>
                      <a:pt x="25" y="217"/>
                      <a:pt x="25" y="217"/>
                      <a:pt x="25" y="217"/>
                    </a:cubicBezTo>
                    <a:cubicBezTo>
                      <a:pt x="25" y="216"/>
                      <a:pt x="25" y="216"/>
                      <a:pt x="25" y="216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2" y="212"/>
                      <a:pt x="22" y="212"/>
                      <a:pt x="22" y="212"/>
                    </a:cubicBezTo>
                    <a:cubicBezTo>
                      <a:pt x="22" y="211"/>
                      <a:pt x="22" y="211"/>
                      <a:pt x="22" y="211"/>
                    </a:cubicBezTo>
                    <a:cubicBezTo>
                      <a:pt x="23" y="211"/>
                      <a:pt x="23" y="211"/>
                      <a:pt x="23" y="211"/>
                    </a:cubicBezTo>
                    <a:cubicBezTo>
                      <a:pt x="23" y="208"/>
                      <a:pt x="23" y="208"/>
                      <a:pt x="23" y="208"/>
                    </a:cubicBezTo>
                    <a:cubicBezTo>
                      <a:pt x="23" y="205"/>
                      <a:pt x="23" y="205"/>
                      <a:pt x="23" y="205"/>
                    </a:cubicBezTo>
                    <a:cubicBezTo>
                      <a:pt x="23" y="203"/>
                      <a:pt x="23" y="203"/>
                      <a:pt x="23" y="203"/>
                    </a:cubicBezTo>
                    <a:cubicBezTo>
                      <a:pt x="23" y="202"/>
                      <a:pt x="23" y="202"/>
                      <a:pt x="23" y="202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0"/>
                      <a:pt x="23" y="200"/>
                      <a:pt x="23" y="200"/>
                    </a:cubicBezTo>
                    <a:cubicBezTo>
                      <a:pt x="23" y="199"/>
                      <a:pt x="23" y="199"/>
                      <a:pt x="23" y="199"/>
                    </a:cubicBezTo>
                    <a:cubicBezTo>
                      <a:pt x="23" y="198"/>
                      <a:pt x="23" y="198"/>
                      <a:pt x="23" y="198"/>
                    </a:cubicBezTo>
                    <a:cubicBezTo>
                      <a:pt x="22" y="197"/>
                      <a:pt x="22" y="197"/>
                      <a:pt x="22" y="197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1"/>
                      <a:pt x="21" y="191"/>
                      <a:pt x="21" y="191"/>
                    </a:cubicBezTo>
                    <a:cubicBezTo>
                      <a:pt x="21" y="190"/>
                      <a:pt x="21" y="190"/>
                      <a:pt x="21" y="190"/>
                    </a:cubicBezTo>
                    <a:cubicBezTo>
                      <a:pt x="21" y="189"/>
                      <a:pt x="21" y="189"/>
                      <a:pt x="21" y="189"/>
                    </a:cubicBezTo>
                    <a:cubicBezTo>
                      <a:pt x="20" y="189"/>
                      <a:pt x="20" y="189"/>
                      <a:pt x="20" y="189"/>
                    </a:cubicBezTo>
                    <a:cubicBezTo>
                      <a:pt x="19" y="189"/>
                      <a:pt x="19" y="189"/>
                      <a:pt x="19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5" y="190"/>
                      <a:pt x="15" y="190"/>
                      <a:pt x="15" y="190"/>
                    </a:cubicBezTo>
                    <a:cubicBezTo>
                      <a:pt x="14" y="191"/>
                      <a:pt x="14" y="191"/>
                      <a:pt x="14" y="191"/>
                    </a:cubicBezTo>
                    <a:cubicBezTo>
                      <a:pt x="13" y="192"/>
                      <a:pt x="13" y="192"/>
                      <a:pt x="13" y="192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1" y="193"/>
                      <a:pt x="11" y="193"/>
                      <a:pt x="11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2"/>
                      <a:pt x="9" y="192"/>
                      <a:pt x="9" y="192"/>
                    </a:cubicBezTo>
                    <a:cubicBezTo>
                      <a:pt x="9" y="191"/>
                      <a:pt x="9" y="191"/>
                      <a:pt x="9" y="191"/>
                    </a:cubicBezTo>
                    <a:cubicBezTo>
                      <a:pt x="8" y="186"/>
                      <a:pt x="8" y="186"/>
                      <a:pt x="8" y="186"/>
                    </a:cubicBezTo>
                    <a:cubicBezTo>
                      <a:pt x="7" y="184"/>
                      <a:pt x="7" y="184"/>
                      <a:pt x="7" y="184"/>
                    </a:cubicBezTo>
                    <a:cubicBezTo>
                      <a:pt x="7" y="183"/>
                      <a:pt x="7" y="183"/>
                      <a:pt x="7" y="183"/>
                    </a:cubicBezTo>
                    <a:cubicBezTo>
                      <a:pt x="8" y="181"/>
                      <a:pt x="8" y="181"/>
                      <a:pt x="8" y="181"/>
                    </a:cubicBezTo>
                    <a:cubicBezTo>
                      <a:pt x="5" y="181"/>
                      <a:pt x="5" y="181"/>
                      <a:pt x="5" y="181"/>
                    </a:cubicBezTo>
                    <a:cubicBezTo>
                      <a:pt x="4" y="182"/>
                      <a:pt x="4" y="182"/>
                      <a:pt x="4" y="182"/>
                    </a:cubicBezTo>
                    <a:cubicBezTo>
                      <a:pt x="3" y="181"/>
                      <a:pt x="3" y="181"/>
                      <a:pt x="3" y="181"/>
                    </a:cubicBezTo>
                    <a:cubicBezTo>
                      <a:pt x="0" y="181"/>
                      <a:pt x="0" y="181"/>
                      <a:pt x="0" y="181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2" y="97"/>
                      <a:pt x="52" y="97"/>
                      <a:pt x="52" y="97"/>
                    </a:cubicBezTo>
                    <a:cubicBezTo>
                      <a:pt x="54" y="99"/>
                      <a:pt x="54" y="99"/>
                      <a:pt x="54" y="99"/>
                    </a:cubicBezTo>
                    <a:cubicBezTo>
                      <a:pt x="55" y="99"/>
                      <a:pt x="55" y="99"/>
                      <a:pt x="55" y="99"/>
                    </a:cubicBezTo>
                    <a:cubicBezTo>
                      <a:pt x="56" y="99"/>
                      <a:pt x="56" y="99"/>
                      <a:pt x="56" y="99"/>
                    </a:cubicBezTo>
                    <a:cubicBezTo>
                      <a:pt x="56" y="100"/>
                      <a:pt x="56" y="100"/>
                      <a:pt x="56" y="100"/>
                    </a:cubicBezTo>
                    <a:cubicBezTo>
                      <a:pt x="57" y="100"/>
                      <a:pt x="57" y="100"/>
                      <a:pt x="57" y="100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4"/>
                      <a:pt x="58" y="104"/>
                      <a:pt x="58" y="104"/>
                    </a:cubicBezTo>
                    <a:cubicBezTo>
                      <a:pt x="58" y="105"/>
                      <a:pt x="58" y="105"/>
                      <a:pt x="58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6"/>
                      <a:pt x="59" y="106"/>
                      <a:pt x="59" y="106"/>
                    </a:cubicBezTo>
                    <a:cubicBezTo>
                      <a:pt x="60" y="107"/>
                      <a:pt x="60" y="107"/>
                      <a:pt x="60" y="107"/>
                    </a:cubicBezTo>
                    <a:cubicBezTo>
                      <a:pt x="61" y="108"/>
                      <a:pt x="61" y="108"/>
                      <a:pt x="61" y="108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3" y="109"/>
                      <a:pt x="63" y="109"/>
                      <a:pt x="63" y="109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4" y="110"/>
                      <a:pt x="64" y="110"/>
                      <a:pt x="64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7" y="114"/>
                      <a:pt x="67" y="114"/>
                      <a:pt x="67" y="114"/>
                    </a:cubicBezTo>
                    <a:cubicBezTo>
                      <a:pt x="67" y="115"/>
                      <a:pt x="67" y="115"/>
                      <a:pt x="67" y="115"/>
                    </a:cubicBezTo>
                    <a:cubicBezTo>
                      <a:pt x="68" y="115"/>
                      <a:pt x="68" y="115"/>
                      <a:pt x="68" y="115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7" y="117"/>
                      <a:pt x="67" y="117"/>
                      <a:pt x="67" y="117"/>
                    </a:cubicBezTo>
                    <a:cubicBezTo>
                      <a:pt x="66" y="117"/>
                      <a:pt x="66" y="117"/>
                      <a:pt x="66" y="117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5"/>
                      <a:pt x="69" y="115"/>
                      <a:pt x="69" y="115"/>
                    </a:cubicBezTo>
                    <a:cubicBezTo>
                      <a:pt x="69" y="112"/>
                      <a:pt x="69" y="112"/>
                      <a:pt x="69" y="112"/>
                    </a:cubicBezTo>
                    <a:cubicBezTo>
                      <a:pt x="69" y="111"/>
                      <a:pt x="69" y="111"/>
                      <a:pt x="69" y="111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1" y="110"/>
                      <a:pt x="71" y="110"/>
                      <a:pt x="71" y="110"/>
                    </a:cubicBezTo>
                    <a:cubicBezTo>
                      <a:pt x="72" y="109"/>
                      <a:pt x="72" y="109"/>
                      <a:pt x="72" y="109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8"/>
                      <a:pt x="76" y="108"/>
                      <a:pt x="76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7"/>
                      <a:pt x="79" y="107"/>
                      <a:pt x="79" y="107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2" y="106"/>
                      <a:pt x="82" y="106"/>
                      <a:pt x="82" y="106"/>
                    </a:cubicBezTo>
                    <a:cubicBezTo>
                      <a:pt x="85" y="106"/>
                      <a:pt x="85" y="106"/>
                      <a:pt x="85" y="106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91" y="104"/>
                      <a:pt x="91" y="104"/>
                      <a:pt x="91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3"/>
                      <a:pt x="94" y="103"/>
                      <a:pt x="94" y="103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4" y="105"/>
                      <a:pt x="94" y="105"/>
                      <a:pt x="94" y="105"/>
                    </a:cubicBezTo>
                    <a:cubicBezTo>
                      <a:pt x="94" y="106"/>
                      <a:pt x="94" y="106"/>
                      <a:pt x="94" y="106"/>
                    </a:cubicBezTo>
                    <a:cubicBezTo>
                      <a:pt x="92" y="106"/>
                      <a:pt x="92" y="106"/>
                      <a:pt x="92" y="106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5" y="108"/>
                      <a:pt x="85" y="108"/>
                      <a:pt x="85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2" y="108"/>
                      <a:pt x="82" y="108"/>
                      <a:pt x="82" y="108"/>
                    </a:cubicBezTo>
                    <a:cubicBezTo>
                      <a:pt x="81" y="109"/>
                      <a:pt x="81" y="109"/>
                      <a:pt x="81" y="109"/>
                    </a:cubicBezTo>
                    <a:cubicBezTo>
                      <a:pt x="80" y="110"/>
                      <a:pt x="80" y="110"/>
                      <a:pt x="80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1"/>
                      <a:pt x="76" y="111"/>
                      <a:pt x="76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3" y="113"/>
                      <a:pt x="73" y="113"/>
                      <a:pt x="73" y="113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5" y="115"/>
                      <a:pt x="75" y="115"/>
                      <a:pt x="75" y="115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82" y="110"/>
                      <a:pt x="82" y="110"/>
                      <a:pt x="82" y="110"/>
                    </a:cubicBezTo>
                    <a:cubicBezTo>
                      <a:pt x="82" y="109"/>
                      <a:pt x="82" y="109"/>
                      <a:pt x="82" y="109"/>
                    </a:cubicBezTo>
                    <a:cubicBezTo>
                      <a:pt x="83" y="109"/>
                      <a:pt x="83" y="109"/>
                      <a:pt x="83" y="109"/>
                    </a:cubicBezTo>
                    <a:cubicBezTo>
                      <a:pt x="83" y="110"/>
                      <a:pt x="83" y="110"/>
                      <a:pt x="83" y="110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5" y="110"/>
                      <a:pt x="85" y="110"/>
                      <a:pt x="85" y="110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0"/>
                      <a:pt x="86" y="110"/>
                      <a:pt x="86" y="110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90" y="108"/>
                      <a:pt x="90" y="108"/>
                      <a:pt x="90" y="108"/>
                    </a:cubicBezTo>
                    <a:cubicBezTo>
                      <a:pt x="91" y="108"/>
                      <a:pt x="91" y="108"/>
                      <a:pt x="91" y="108"/>
                    </a:cubicBezTo>
                    <a:cubicBezTo>
                      <a:pt x="93" y="107"/>
                      <a:pt x="93" y="107"/>
                      <a:pt x="93" y="107"/>
                    </a:cubicBezTo>
                    <a:cubicBezTo>
                      <a:pt x="94" y="107"/>
                      <a:pt x="94" y="107"/>
                      <a:pt x="94" y="107"/>
                    </a:cubicBezTo>
                    <a:cubicBezTo>
                      <a:pt x="95" y="107"/>
                      <a:pt x="95" y="107"/>
                      <a:pt x="95" y="107"/>
                    </a:cubicBezTo>
                    <a:cubicBezTo>
                      <a:pt x="96" y="107"/>
                      <a:pt x="96" y="107"/>
                      <a:pt x="96" y="107"/>
                    </a:cubicBezTo>
                    <a:cubicBezTo>
                      <a:pt x="95" y="108"/>
                      <a:pt x="95" y="108"/>
                      <a:pt x="95" y="108"/>
                    </a:cubicBezTo>
                    <a:cubicBezTo>
                      <a:pt x="94" y="108"/>
                      <a:pt x="94" y="108"/>
                      <a:pt x="94" y="108"/>
                    </a:cubicBezTo>
                    <a:cubicBezTo>
                      <a:pt x="94" y="109"/>
                      <a:pt x="94" y="109"/>
                      <a:pt x="94" y="109"/>
                    </a:cubicBezTo>
                    <a:cubicBezTo>
                      <a:pt x="95" y="109"/>
                      <a:pt x="95" y="109"/>
                      <a:pt x="95" y="109"/>
                    </a:cubicBezTo>
                    <a:cubicBezTo>
                      <a:pt x="96" y="108"/>
                      <a:pt x="96" y="108"/>
                      <a:pt x="96" y="108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7"/>
                      <a:pt x="99" y="107"/>
                      <a:pt x="99" y="107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6"/>
                      <a:pt x="99" y="106"/>
                      <a:pt x="99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5"/>
                      <a:pt x="100" y="105"/>
                      <a:pt x="100" y="105"/>
                    </a:cubicBezTo>
                    <a:cubicBezTo>
                      <a:pt x="101" y="106"/>
                      <a:pt x="101" y="106"/>
                      <a:pt x="101" y="106"/>
                    </a:cubicBezTo>
                    <a:cubicBezTo>
                      <a:pt x="102" y="106"/>
                      <a:pt x="102" y="106"/>
                      <a:pt x="102" y="106"/>
                    </a:cubicBezTo>
                    <a:cubicBezTo>
                      <a:pt x="102" y="105"/>
                      <a:pt x="102" y="105"/>
                      <a:pt x="102" y="105"/>
                    </a:cubicBezTo>
                    <a:cubicBezTo>
                      <a:pt x="101" y="104"/>
                      <a:pt x="101" y="104"/>
                      <a:pt x="101" y="104"/>
                    </a:cubicBezTo>
                    <a:cubicBezTo>
                      <a:pt x="102" y="103"/>
                      <a:pt x="102" y="103"/>
                      <a:pt x="102" y="103"/>
                    </a:cubicBezTo>
                    <a:cubicBezTo>
                      <a:pt x="101" y="103"/>
                      <a:pt x="101" y="103"/>
                      <a:pt x="101" y="103"/>
                    </a:cubicBezTo>
                    <a:cubicBezTo>
                      <a:pt x="102" y="102"/>
                      <a:pt x="102" y="102"/>
                      <a:pt x="102" y="102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2"/>
                      <a:pt x="103" y="102"/>
                      <a:pt x="103" y="102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4"/>
                      <a:pt x="102" y="114"/>
                      <a:pt x="102" y="114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6"/>
                      <a:pt x="104" y="116"/>
                      <a:pt x="104" y="116"/>
                    </a:cubicBezTo>
                    <a:cubicBezTo>
                      <a:pt x="106" y="116"/>
                      <a:pt x="106" y="116"/>
                      <a:pt x="106" y="116"/>
                    </a:cubicBezTo>
                    <a:cubicBezTo>
                      <a:pt x="105" y="115"/>
                      <a:pt x="105" y="115"/>
                      <a:pt x="105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4"/>
                      <a:pt x="104" y="114"/>
                      <a:pt x="104" y="114"/>
                    </a:cubicBezTo>
                    <a:cubicBezTo>
                      <a:pt x="105" y="114"/>
                      <a:pt x="105" y="114"/>
                      <a:pt x="105" y="114"/>
                    </a:cubicBezTo>
                    <a:cubicBezTo>
                      <a:pt x="106" y="114"/>
                      <a:pt x="106" y="114"/>
                      <a:pt x="106" y="114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1"/>
                      <a:pt x="111" y="111"/>
                      <a:pt x="111" y="111"/>
                    </a:cubicBezTo>
                    <a:cubicBezTo>
                      <a:pt x="110" y="112"/>
                      <a:pt x="110" y="112"/>
                      <a:pt x="110" y="112"/>
                    </a:cubicBezTo>
                    <a:cubicBezTo>
                      <a:pt x="111" y="112"/>
                      <a:pt x="111" y="112"/>
                      <a:pt x="111" y="112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1" y="113"/>
                      <a:pt x="111" y="113"/>
                      <a:pt x="111" y="113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7"/>
                      <a:pt x="108" y="117"/>
                      <a:pt x="108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3" y="117"/>
                      <a:pt x="113" y="117"/>
                      <a:pt x="113" y="117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4"/>
                      <a:pt x="115" y="114"/>
                      <a:pt x="115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4"/>
                      <a:pt x="117" y="114"/>
                      <a:pt x="117" y="114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7"/>
                      <a:pt x="120" y="117"/>
                      <a:pt x="120" y="117"/>
                    </a:cubicBezTo>
                    <a:cubicBezTo>
                      <a:pt x="121" y="118"/>
                      <a:pt x="121" y="118"/>
                      <a:pt x="121" y="118"/>
                    </a:cubicBezTo>
                    <a:cubicBezTo>
                      <a:pt x="121" y="119"/>
                      <a:pt x="121" y="119"/>
                      <a:pt x="121" y="119"/>
                    </a:cubicBezTo>
                    <a:cubicBezTo>
                      <a:pt x="122" y="121"/>
                      <a:pt x="122" y="121"/>
                      <a:pt x="122" y="121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4"/>
                      <a:pt x="126" y="124"/>
                      <a:pt x="126" y="124"/>
                    </a:cubicBezTo>
                    <a:cubicBezTo>
                      <a:pt x="127" y="124"/>
                      <a:pt x="127" y="124"/>
                      <a:pt x="127" y="124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5" y="127"/>
                      <a:pt x="135" y="127"/>
                      <a:pt x="135" y="127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8" y="129"/>
                      <a:pt x="138" y="129"/>
                      <a:pt x="138" y="129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1"/>
                      <a:pt x="139" y="131"/>
                      <a:pt x="139" y="131"/>
                    </a:cubicBezTo>
                    <a:cubicBezTo>
                      <a:pt x="139" y="132"/>
                      <a:pt x="139" y="132"/>
                      <a:pt x="139" y="132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4"/>
                      <a:pt x="139" y="134"/>
                      <a:pt x="139" y="134"/>
                    </a:cubicBezTo>
                    <a:cubicBezTo>
                      <a:pt x="138" y="135"/>
                      <a:pt x="138" y="135"/>
                      <a:pt x="138" y="135"/>
                    </a:cubicBezTo>
                    <a:cubicBezTo>
                      <a:pt x="136" y="134"/>
                      <a:pt x="136" y="134"/>
                      <a:pt x="136" y="134"/>
                    </a:cubicBezTo>
                    <a:cubicBezTo>
                      <a:pt x="135" y="134"/>
                      <a:pt x="135" y="134"/>
                      <a:pt x="135" y="134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4" y="135"/>
                      <a:pt x="134" y="135"/>
                      <a:pt x="134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40" y="142"/>
                      <a:pt x="140" y="142"/>
                      <a:pt x="140" y="142"/>
                    </a:cubicBezTo>
                    <a:cubicBezTo>
                      <a:pt x="141" y="142"/>
                      <a:pt x="141" y="142"/>
                      <a:pt x="141" y="142"/>
                    </a:cubicBezTo>
                    <a:cubicBezTo>
                      <a:pt x="141" y="141"/>
                      <a:pt x="141" y="141"/>
                      <a:pt x="141" y="141"/>
                    </a:cubicBezTo>
                    <a:cubicBezTo>
                      <a:pt x="142" y="141"/>
                      <a:pt x="142" y="141"/>
                      <a:pt x="142" y="141"/>
                    </a:cubicBezTo>
                    <a:cubicBezTo>
                      <a:pt x="143" y="141"/>
                      <a:pt x="143" y="141"/>
                      <a:pt x="143" y="141"/>
                    </a:cubicBezTo>
                    <a:cubicBezTo>
                      <a:pt x="142" y="142"/>
                      <a:pt x="142" y="142"/>
                      <a:pt x="142" y="142"/>
                    </a:cubicBezTo>
                    <a:cubicBezTo>
                      <a:pt x="144" y="141"/>
                      <a:pt x="144" y="141"/>
                      <a:pt x="144" y="141"/>
                    </a:cubicBezTo>
                    <a:cubicBezTo>
                      <a:pt x="144" y="142"/>
                      <a:pt x="144" y="142"/>
                      <a:pt x="144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8" y="141"/>
                      <a:pt x="148" y="141"/>
                      <a:pt x="148" y="141"/>
                    </a:cubicBezTo>
                    <a:cubicBezTo>
                      <a:pt x="150" y="140"/>
                      <a:pt x="150" y="140"/>
                      <a:pt x="150" y="140"/>
                    </a:cubicBezTo>
                    <a:cubicBezTo>
                      <a:pt x="151" y="140"/>
                      <a:pt x="151" y="140"/>
                      <a:pt x="151" y="140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2"/>
                      <a:pt x="151" y="142"/>
                      <a:pt x="151" y="142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4"/>
                      <a:pt x="152" y="144"/>
                      <a:pt x="152" y="144"/>
                    </a:cubicBezTo>
                    <a:cubicBezTo>
                      <a:pt x="152" y="145"/>
                      <a:pt x="152" y="145"/>
                      <a:pt x="152" y="145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3" y="146"/>
                      <a:pt x="153" y="146"/>
                      <a:pt x="153" y="146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4"/>
                      <a:pt x="153" y="144"/>
                      <a:pt x="153" y="144"/>
                    </a:cubicBezTo>
                    <a:cubicBezTo>
                      <a:pt x="154" y="144"/>
                      <a:pt x="154" y="144"/>
                      <a:pt x="154" y="144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2" y="148"/>
                      <a:pt x="152" y="148"/>
                      <a:pt x="152" y="148"/>
                    </a:cubicBezTo>
                    <a:cubicBezTo>
                      <a:pt x="152" y="149"/>
                      <a:pt x="152" y="149"/>
                      <a:pt x="152" y="149"/>
                    </a:cubicBezTo>
                    <a:cubicBezTo>
                      <a:pt x="153" y="150"/>
                      <a:pt x="153" y="150"/>
                      <a:pt x="153" y="150"/>
                    </a:cubicBezTo>
                    <a:cubicBezTo>
                      <a:pt x="153" y="151"/>
                      <a:pt x="153" y="151"/>
                      <a:pt x="153" y="151"/>
                    </a:cubicBezTo>
                    <a:cubicBezTo>
                      <a:pt x="152" y="152"/>
                      <a:pt x="152" y="152"/>
                      <a:pt x="152" y="152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8"/>
                      <a:pt x="154" y="158"/>
                      <a:pt x="154" y="158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4"/>
                      <a:pt x="154" y="154"/>
                      <a:pt x="154" y="154"/>
                    </a:cubicBezTo>
                    <a:cubicBezTo>
                      <a:pt x="154" y="152"/>
                      <a:pt x="154" y="152"/>
                      <a:pt x="154" y="152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6" y="150"/>
                      <a:pt x="156" y="150"/>
                      <a:pt x="156" y="150"/>
                    </a:cubicBezTo>
                    <a:cubicBezTo>
                      <a:pt x="156" y="149"/>
                      <a:pt x="156" y="149"/>
                      <a:pt x="156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7" y="146"/>
                      <a:pt x="157" y="146"/>
                      <a:pt x="157" y="146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2"/>
                      <a:pt x="162" y="142"/>
                      <a:pt x="162" y="142"/>
                    </a:cubicBezTo>
                    <a:cubicBezTo>
                      <a:pt x="163" y="141"/>
                      <a:pt x="163" y="141"/>
                      <a:pt x="163" y="141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2"/>
                      <a:pt x="165" y="142"/>
                      <a:pt x="165" y="142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0"/>
                      <a:pt x="165" y="140"/>
                      <a:pt x="165" y="140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70" y="137"/>
                      <a:pt x="170" y="137"/>
                      <a:pt x="170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8" y="137"/>
                      <a:pt x="168" y="137"/>
                      <a:pt x="168" y="137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5" y="138"/>
                      <a:pt x="165" y="138"/>
                      <a:pt x="165" y="138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38"/>
                      <a:pt x="162" y="138"/>
                      <a:pt x="162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40"/>
                      <a:pt x="161" y="140"/>
                      <a:pt x="161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9" y="137"/>
                      <a:pt x="159" y="137"/>
                      <a:pt x="159" y="137"/>
                    </a:cubicBezTo>
                    <a:cubicBezTo>
                      <a:pt x="160" y="135"/>
                      <a:pt x="160" y="135"/>
                      <a:pt x="160" y="135"/>
                    </a:cubicBezTo>
                    <a:cubicBezTo>
                      <a:pt x="161" y="135"/>
                      <a:pt x="161" y="135"/>
                      <a:pt x="161" y="135"/>
                    </a:cubicBezTo>
                    <a:cubicBezTo>
                      <a:pt x="162" y="136"/>
                      <a:pt x="162" y="136"/>
                      <a:pt x="162" y="136"/>
                    </a:cubicBezTo>
                    <a:cubicBezTo>
                      <a:pt x="165" y="135"/>
                      <a:pt x="165" y="135"/>
                      <a:pt x="165" y="135"/>
                    </a:cubicBezTo>
                    <a:cubicBezTo>
                      <a:pt x="167" y="135"/>
                      <a:pt x="167" y="135"/>
                      <a:pt x="167" y="135"/>
                    </a:cubicBezTo>
                    <a:cubicBezTo>
                      <a:pt x="168" y="135"/>
                      <a:pt x="168" y="135"/>
                      <a:pt x="168" y="135"/>
                    </a:cubicBezTo>
                    <a:cubicBezTo>
                      <a:pt x="169" y="135"/>
                      <a:pt x="169" y="135"/>
                      <a:pt x="169" y="135"/>
                    </a:cubicBezTo>
                    <a:cubicBezTo>
                      <a:pt x="170" y="135"/>
                      <a:pt x="170" y="135"/>
                      <a:pt x="170" y="135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1" y="136"/>
                      <a:pt x="171" y="136"/>
                      <a:pt x="171" y="136"/>
                    </a:cubicBezTo>
                    <a:cubicBezTo>
                      <a:pt x="171" y="138"/>
                      <a:pt x="171" y="138"/>
                      <a:pt x="171" y="138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0" y="139"/>
                      <a:pt x="170" y="139"/>
                      <a:pt x="170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4"/>
                      <a:pt x="171" y="144"/>
                      <a:pt x="171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5" y="144"/>
                      <a:pt x="175" y="144"/>
                      <a:pt x="175" y="144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8" y="148"/>
                      <a:pt x="178" y="148"/>
                      <a:pt x="178" y="148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3" y="150"/>
                      <a:pt x="183" y="150"/>
                      <a:pt x="183" y="150"/>
                    </a:cubicBezTo>
                    <a:cubicBezTo>
                      <a:pt x="183" y="149"/>
                      <a:pt x="183" y="149"/>
                      <a:pt x="183" y="149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9"/>
                      <a:pt x="185" y="149"/>
                      <a:pt x="185" y="149"/>
                    </a:cubicBezTo>
                    <a:cubicBezTo>
                      <a:pt x="187" y="149"/>
                      <a:pt x="187" y="149"/>
                      <a:pt x="187" y="149"/>
                    </a:cubicBezTo>
                    <a:cubicBezTo>
                      <a:pt x="188" y="150"/>
                      <a:pt x="188" y="150"/>
                      <a:pt x="188" y="150"/>
                    </a:cubicBezTo>
                    <a:cubicBezTo>
                      <a:pt x="189" y="150"/>
                      <a:pt x="189" y="150"/>
                      <a:pt x="189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2" y="150"/>
                      <a:pt x="192" y="150"/>
                      <a:pt x="192" y="150"/>
                    </a:cubicBezTo>
                    <a:cubicBezTo>
                      <a:pt x="192" y="151"/>
                      <a:pt x="192" y="151"/>
                      <a:pt x="192" y="151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2" y="149"/>
                      <a:pt x="192" y="149"/>
                      <a:pt x="192" y="149"/>
                    </a:cubicBezTo>
                    <a:cubicBezTo>
                      <a:pt x="192" y="148"/>
                      <a:pt x="192" y="148"/>
                      <a:pt x="192" y="148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4" y="151"/>
                      <a:pt x="194" y="151"/>
                      <a:pt x="194" y="151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2"/>
                      <a:pt x="195" y="152"/>
                      <a:pt x="195" y="152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0"/>
                      <a:pt x="195" y="150"/>
                      <a:pt x="195" y="150"/>
                    </a:cubicBezTo>
                    <a:cubicBezTo>
                      <a:pt x="194" y="150"/>
                      <a:pt x="194" y="150"/>
                      <a:pt x="194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47"/>
                      <a:pt x="193" y="147"/>
                      <a:pt x="193" y="147"/>
                    </a:cubicBezTo>
                    <a:cubicBezTo>
                      <a:pt x="193" y="146"/>
                      <a:pt x="193" y="146"/>
                      <a:pt x="193" y="146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4"/>
                      <a:pt x="194" y="144"/>
                      <a:pt x="194" y="144"/>
                    </a:cubicBezTo>
                    <a:cubicBezTo>
                      <a:pt x="195" y="144"/>
                      <a:pt x="195" y="144"/>
                      <a:pt x="195" y="144"/>
                    </a:cubicBezTo>
                    <a:cubicBezTo>
                      <a:pt x="195" y="145"/>
                      <a:pt x="195" y="145"/>
                      <a:pt x="195" y="145"/>
                    </a:cubicBezTo>
                    <a:cubicBezTo>
                      <a:pt x="195" y="146"/>
                      <a:pt x="195" y="146"/>
                      <a:pt x="195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9" y="146"/>
                      <a:pt x="199" y="146"/>
                      <a:pt x="199" y="146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8"/>
                      <a:pt x="199" y="148"/>
                      <a:pt x="199" y="148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50"/>
                      <a:pt x="202" y="150"/>
                      <a:pt x="202" y="150"/>
                    </a:cubicBezTo>
                    <a:cubicBezTo>
                      <a:pt x="201" y="150"/>
                      <a:pt x="201" y="150"/>
                      <a:pt x="201" y="150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8" y="153"/>
                      <a:pt x="198" y="153"/>
                      <a:pt x="198" y="153"/>
                    </a:cubicBez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8" y="155"/>
                      <a:pt x="198" y="155"/>
                      <a:pt x="198" y="155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9" y="156"/>
                      <a:pt x="199" y="156"/>
                      <a:pt x="199" y="156"/>
                    </a:cubicBezTo>
                    <a:cubicBezTo>
                      <a:pt x="200" y="155"/>
                      <a:pt x="200" y="155"/>
                      <a:pt x="200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0" y="156"/>
                      <a:pt x="200" y="156"/>
                      <a:pt x="200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8"/>
                      <a:pt x="200" y="158"/>
                      <a:pt x="200" y="158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199" y="158"/>
                      <a:pt x="199" y="158"/>
                      <a:pt x="199" y="158"/>
                    </a:cubicBezTo>
                    <a:cubicBezTo>
                      <a:pt x="198" y="157"/>
                      <a:pt x="198" y="157"/>
                      <a:pt x="198" y="157"/>
                    </a:cubicBezTo>
                    <a:cubicBezTo>
                      <a:pt x="197" y="158"/>
                      <a:pt x="197" y="158"/>
                      <a:pt x="197" y="158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6" y="158"/>
                      <a:pt x="196" y="158"/>
                      <a:pt x="196" y="158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7" y="160"/>
                      <a:pt x="197" y="160"/>
                      <a:pt x="197" y="160"/>
                    </a:cubicBezTo>
                    <a:cubicBezTo>
                      <a:pt x="197" y="162"/>
                      <a:pt x="197" y="162"/>
                      <a:pt x="197" y="162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8" y="158"/>
                      <a:pt x="198" y="158"/>
                      <a:pt x="198" y="158"/>
                    </a:cubicBezTo>
                    <a:cubicBezTo>
                      <a:pt x="198" y="159"/>
                      <a:pt x="198" y="159"/>
                      <a:pt x="198" y="159"/>
                    </a:cubicBezTo>
                    <a:cubicBezTo>
                      <a:pt x="199" y="159"/>
                      <a:pt x="199" y="159"/>
                      <a:pt x="199" y="159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8"/>
                      <a:pt x="201" y="158"/>
                      <a:pt x="201" y="158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4" y="156"/>
                      <a:pt x="204" y="156"/>
                      <a:pt x="204" y="156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2"/>
                      <a:pt x="202" y="152"/>
                      <a:pt x="202" y="152"/>
                    </a:cubicBez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3" y="150"/>
                      <a:pt x="203" y="150"/>
                      <a:pt x="203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9" y="149"/>
                      <a:pt x="209" y="149"/>
                      <a:pt x="209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1" y="147"/>
                      <a:pt x="211" y="147"/>
                      <a:pt x="211" y="147"/>
                    </a:cubicBezTo>
                    <a:cubicBezTo>
                      <a:pt x="212" y="147"/>
                      <a:pt x="212" y="147"/>
                      <a:pt x="212" y="147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4"/>
                      <a:pt x="213" y="144"/>
                      <a:pt x="213" y="144"/>
                    </a:cubicBezTo>
                    <a:cubicBezTo>
                      <a:pt x="214" y="144"/>
                      <a:pt x="214" y="144"/>
                      <a:pt x="214" y="144"/>
                    </a:cubicBezTo>
                    <a:cubicBezTo>
                      <a:pt x="214" y="143"/>
                      <a:pt x="214" y="143"/>
                      <a:pt x="214" y="143"/>
                    </a:cubicBezTo>
                    <a:cubicBezTo>
                      <a:pt x="214" y="142"/>
                      <a:pt x="214" y="142"/>
                      <a:pt x="214" y="142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3"/>
                      <a:pt x="212" y="143"/>
                      <a:pt x="212" y="143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4"/>
                      <a:pt x="212" y="144"/>
                      <a:pt x="212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3"/>
                      <a:pt x="210" y="143"/>
                      <a:pt x="210" y="143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2" y="142"/>
                      <a:pt x="212" y="142"/>
                      <a:pt x="212" y="142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4" y="139"/>
                      <a:pt x="214" y="139"/>
                      <a:pt x="214" y="139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4" y="141"/>
                      <a:pt x="214" y="141"/>
                      <a:pt x="214" y="141"/>
                    </a:cubicBezTo>
                    <a:cubicBezTo>
                      <a:pt x="215" y="141"/>
                      <a:pt x="215" y="141"/>
                      <a:pt x="215" y="141"/>
                    </a:cubicBezTo>
                    <a:cubicBezTo>
                      <a:pt x="216" y="141"/>
                      <a:pt x="216" y="141"/>
                      <a:pt x="216" y="141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4" y="138"/>
                      <a:pt x="214" y="138"/>
                      <a:pt x="214" y="138"/>
                    </a:cubicBezTo>
                    <a:cubicBezTo>
                      <a:pt x="213" y="138"/>
                      <a:pt x="213" y="138"/>
                      <a:pt x="213" y="138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3" y="136"/>
                      <a:pt x="213" y="136"/>
                      <a:pt x="213" y="136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1" y="136"/>
                      <a:pt x="211" y="136"/>
                      <a:pt x="211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2"/>
                      <a:pt x="209" y="132"/>
                      <a:pt x="209" y="132"/>
                    </a:cubicBezTo>
                    <a:cubicBezTo>
                      <a:pt x="209" y="131"/>
                      <a:pt x="209" y="131"/>
                      <a:pt x="209" y="131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11" y="128"/>
                      <a:pt x="211" y="128"/>
                      <a:pt x="211" y="128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3" y="127"/>
                      <a:pt x="213" y="127"/>
                      <a:pt x="213" y="127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1" y="125"/>
                      <a:pt x="211" y="125"/>
                      <a:pt x="211" y="125"/>
                    </a:cubicBezTo>
                    <a:cubicBezTo>
                      <a:pt x="211" y="124"/>
                      <a:pt x="211" y="124"/>
                      <a:pt x="211" y="124"/>
                    </a:cubicBezTo>
                    <a:cubicBezTo>
                      <a:pt x="213" y="123"/>
                      <a:pt x="213" y="123"/>
                      <a:pt x="213" y="123"/>
                    </a:cubicBezTo>
                    <a:cubicBezTo>
                      <a:pt x="213" y="122"/>
                      <a:pt x="213" y="122"/>
                      <a:pt x="213" y="122"/>
                    </a:cubicBezTo>
                    <a:cubicBezTo>
                      <a:pt x="214" y="121"/>
                      <a:pt x="214" y="121"/>
                      <a:pt x="214" y="121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5" y="120"/>
                      <a:pt x="215" y="120"/>
                      <a:pt x="215" y="120"/>
                    </a:cubicBezTo>
                    <a:cubicBezTo>
                      <a:pt x="216" y="119"/>
                      <a:pt x="216" y="119"/>
                      <a:pt x="216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20"/>
                      <a:pt x="217" y="120"/>
                      <a:pt x="217" y="120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8" y="121"/>
                      <a:pt x="218" y="121"/>
                      <a:pt x="218" y="121"/>
                    </a:cubicBezTo>
                    <a:cubicBezTo>
                      <a:pt x="218" y="120"/>
                      <a:pt x="218" y="120"/>
                      <a:pt x="218" y="120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8" y="118"/>
                      <a:pt x="218" y="118"/>
                      <a:pt x="218" y="118"/>
                    </a:cubicBezTo>
                    <a:cubicBezTo>
                      <a:pt x="217" y="118"/>
                      <a:pt x="217" y="118"/>
                      <a:pt x="217" y="118"/>
                    </a:cubicBezTo>
                    <a:cubicBezTo>
                      <a:pt x="218" y="117"/>
                      <a:pt x="218" y="117"/>
                      <a:pt x="218" y="117"/>
                    </a:cubicBezTo>
                    <a:cubicBezTo>
                      <a:pt x="219" y="117"/>
                      <a:pt x="219" y="117"/>
                      <a:pt x="219" y="117"/>
                    </a:cubicBezTo>
                    <a:cubicBezTo>
                      <a:pt x="220" y="116"/>
                      <a:pt x="220" y="116"/>
                      <a:pt x="220" y="116"/>
                    </a:cubicBezTo>
                    <a:cubicBezTo>
                      <a:pt x="221" y="116"/>
                      <a:pt x="221" y="116"/>
                      <a:pt x="221" y="116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2" y="115"/>
                      <a:pt x="222" y="115"/>
                      <a:pt x="222" y="115"/>
                    </a:cubicBezTo>
                    <a:cubicBezTo>
                      <a:pt x="224" y="115"/>
                      <a:pt x="224" y="115"/>
                      <a:pt x="224" y="115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7"/>
                      <a:pt x="224" y="117"/>
                      <a:pt x="224" y="117"/>
                    </a:cubicBezTo>
                    <a:cubicBezTo>
                      <a:pt x="225" y="117"/>
                      <a:pt x="225" y="117"/>
                      <a:pt x="225" y="117"/>
                    </a:cubicBezTo>
                    <a:cubicBezTo>
                      <a:pt x="226" y="118"/>
                      <a:pt x="226" y="118"/>
                      <a:pt x="226" y="118"/>
                    </a:cubicBezTo>
                    <a:cubicBezTo>
                      <a:pt x="225" y="118"/>
                      <a:pt x="225" y="118"/>
                      <a:pt x="225" y="118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20"/>
                      <a:pt x="225" y="120"/>
                      <a:pt x="225" y="120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4"/>
                      <a:pt x="226" y="124"/>
                      <a:pt x="226" y="124"/>
                    </a:cubicBezTo>
                    <a:cubicBezTo>
                      <a:pt x="226" y="125"/>
                      <a:pt x="226" y="125"/>
                      <a:pt x="226" y="125"/>
                    </a:cubicBezTo>
                    <a:cubicBezTo>
                      <a:pt x="225" y="126"/>
                      <a:pt x="225" y="126"/>
                      <a:pt x="225" y="126"/>
                    </a:cubicBezTo>
                    <a:cubicBezTo>
                      <a:pt x="225" y="127"/>
                      <a:pt x="225" y="127"/>
                      <a:pt x="225" y="127"/>
                    </a:cubicBezTo>
                    <a:cubicBezTo>
                      <a:pt x="224" y="127"/>
                      <a:pt x="224" y="127"/>
                      <a:pt x="224" y="127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9"/>
                      <a:pt x="225" y="129"/>
                      <a:pt x="225" y="129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1"/>
                      <a:pt x="225" y="131"/>
                      <a:pt x="225" y="131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6" y="132"/>
                      <a:pt x="226" y="132"/>
                      <a:pt x="226" y="132"/>
                    </a:cubicBezTo>
                    <a:cubicBezTo>
                      <a:pt x="226" y="133"/>
                      <a:pt x="226" y="133"/>
                      <a:pt x="226" y="133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5" y="134"/>
                      <a:pt x="225" y="134"/>
                      <a:pt x="225" y="134"/>
                    </a:cubicBezTo>
                    <a:cubicBezTo>
                      <a:pt x="224" y="134"/>
                      <a:pt x="224" y="134"/>
                      <a:pt x="224" y="134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3" y="133"/>
                      <a:pt x="223" y="133"/>
                      <a:pt x="223" y="133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8"/>
                      <a:pt x="220" y="138"/>
                      <a:pt x="220" y="138"/>
                    </a:cubicBezTo>
                    <a:cubicBezTo>
                      <a:pt x="220" y="139"/>
                      <a:pt x="220" y="139"/>
                      <a:pt x="220" y="139"/>
                    </a:cubicBezTo>
                    <a:cubicBezTo>
                      <a:pt x="221" y="138"/>
                      <a:pt x="221" y="138"/>
                      <a:pt x="221" y="138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40"/>
                      <a:pt x="222" y="140"/>
                      <a:pt x="222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5" y="139"/>
                      <a:pt x="225" y="139"/>
                      <a:pt x="225" y="139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5" y="140"/>
                      <a:pt x="225" y="140"/>
                      <a:pt x="225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0"/>
                      <a:pt x="226" y="140"/>
                      <a:pt x="226" y="140"/>
                    </a:cubicBezTo>
                    <a:cubicBezTo>
                      <a:pt x="227" y="140"/>
                      <a:pt x="227" y="140"/>
                      <a:pt x="227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3"/>
                      <a:pt x="224" y="143"/>
                      <a:pt x="224" y="143"/>
                    </a:cubicBezTo>
                    <a:cubicBezTo>
                      <a:pt x="225" y="144"/>
                      <a:pt x="225" y="144"/>
                      <a:pt x="225" y="144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6"/>
                      <a:pt x="225" y="146"/>
                      <a:pt x="225" y="146"/>
                    </a:cubicBezTo>
                    <a:cubicBezTo>
                      <a:pt x="224" y="146"/>
                      <a:pt x="224" y="146"/>
                      <a:pt x="224" y="146"/>
                    </a:cubicBezTo>
                    <a:cubicBezTo>
                      <a:pt x="224" y="147"/>
                      <a:pt x="224" y="147"/>
                      <a:pt x="224" y="147"/>
                    </a:cubicBezTo>
                    <a:cubicBezTo>
                      <a:pt x="224" y="148"/>
                      <a:pt x="224" y="148"/>
                      <a:pt x="224" y="148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5" y="149"/>
                      <a:pt x="225" y="149"/>
                      <a:pt x="225" y="149"/>
                    </a:cubicBezTo>
                    <a:cubicBezTo>
                      <a:pt x="226" y="149"/>
                      <a:pt x="226" y="149"/>
                      <a:pt x="226" y="149"/>
                    </a:cubicBezTo>
                    <a:cubicBezTo>
                      <a:pt x="225" y="148"/>
                      <a:pt x="225" y="148"/>
                      <a:pt x="225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7" y="148"/>
                      <a:pt x="227" y="148"/>
                      <a:pt x="227" y="148"/>
                    </a:cubicBezTo>
                    <a:cubicBezTo>
                      <a:pt x="227" y="147"/>
                      <a:pt x="227" y="147"/>
                      <a:pt x="227" y="147"/>
                    </a:cubicBezTo>
                    <a:cubicBezTo>
                      <a:pt x="227" y="146"/>
                      <a:pt x="227" y="146"/>
                      <a:pt x="227" y="146"/>
                    </a:cubicBezTo>
                    <a:cubicBezTo>
                      <a:pt x="228" y="145"/>
                      <a:pt x="228" y="145"/>
                      <a:pt x="228" y="145"/>
                    </a:cubicBezTo>
                    <a:cubicBezTo>
                      <a:pt x="229" y="143"/>
                      <a:pt x="229" y="143"/>
                      <a:pt x="229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4"/>
                      <a:pt x="230" y="144"/>
                      <a:pt x="230" y="144"/>
                    </a:cubicBezTo>
                    <a:cubicBezTo>
                      <a:pt x="231" y="145"/>
                      <a:pt x="231" y="145"/>
                      <a:pt x="231" y="145"/>
                    </a:cubicBezTo>
                    <a:cubicBezTo>
                      <a:pt x="231" y="146"/>
                      <a:pt x="231" y="146"/>
                      <a:pt x="231" y="146"/>
                    </a:cubicBezTo>
                    <a:cubicBezTo>
                      <a:pt x="232" y="147"/>
                      <a:pt x="232" y="147"/>
                      <a:pt x="232" y="147"/>
                    </a:cubicBezTo>
                    <a:cubicBezTo>
                      <a:pt x="232" y="148"/>
                      <a:pt x="232" y="148"/>
                      <a:pt x="232" y="148"/>
                    </a:cubicBezTo>
                    <a:cubicBezTo>
                      <a:pt x="232" y="149"/>
                      <a:pt x="232" y="149"/>
                      <a:pt x="232" y="149"/>
                    </a:cubicBezTo>
                    <a:cubicBezTo>
                      <a:pt x="232" y="150"/>
                      <a:pt x="232" y="150"/>
                      <a:pt x="232" y="150"/>
                    </a:cubicBezTo>
                    <a:cubicBezTo>
                      <a:pt x="232" y="151"/>
                      <a:pt x="232" y="151"/>
                      <a:pt x="232" y="151"/>
                    </a:cubicBezTo>
                    <a:cubicBezTo>
                      <a:pt x="231" y="151"/>
                      <a:pt x="231" y="151"/>
                      <a:pt x="231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2"/>
                      <a:pt x="230" y="152"/>
                      <a:pt x="230" y="152"/>
                    </a:cubicBezTo>
                    <a:cubicBezTo>
                      <a:pt x="230" y="153"/>
                      <a:pt x="230" y="153"/>
                      <a:pt x="230" y="153"/>
                    </a:cubicBezTo>
                    <a:cubicBezTo>
                      <a:pt x="229" y="154"/>
                      <a:pt x="229" y="154"/>
                      <a:pt x="229" y="154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6"/>
                      <a:pt x="229" y="156"/>
                      <a:pt x="229" y="156"/>
                    </a:cubicBezTo>
                    <a:cubicBezTo>
                      <a:pt x="230" y="159"/>
                      <a:pt x="230" y="159"/>
                      <a:pt x="230" y="159"/>
                    </a:cubicBezTo>
                    <a:cubicBezTo>
                      <a:pt x="230" y="160"/>
                      <a:pt x="230" y="160"/>
                      <a:pt x="230" y="160"/>
                    </a:cubicBezTo>
                    <a:cubicBezTo>
                      <a:pt x="230" y="161"/>
                      <a:pt x="230" y="161"/>
                      <a:pt x="230" y="161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1"/>
                      <a:pt x="231" y="161"/>
                      <a:pt x="231" y="161"/>
                    </a:cubicBezTo>
                    <a:cubicBezTo>
                      <a:pt x="231" y="160"/>
                      <a:pt x="231" y="160"/>
                      <a:pt x="231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0"/>
                      <a:pt x="233" y="160"/>
                      <a:pt x="233" y="160"/>
                    </a:cubicBezTo>
                    <a:cubicBezTo>
                      <a:pt x="234" y="159"/>
                      <a:pt x="234" y="159"/>
                      <a:pt x="234" y="159"/>
                    </a:cubicBezTo>
                    <a:cubicBezTo>
                      <a:pt x="234" y="158"/>
                      <a:pt x="234" y="158"/>
                      <a:pt x="234" y="158"/>
                    </a:cubicBezTo>
                    <a:cubicBezTo>
                      <a:pt x="235" y="158"/>
                      <a:pt x="235" y="158"/>
                      <a:pt x="235" y="158"/>
                    </a:cubicBezTo>
                    <a:cubicBezTo>
                      <a:pt x="236" y="157"/>
                      <a:pt x="236" y="157"/>
                      <a:pt x="236" y="157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8" y="155"/>
                      <a:pt x="238" y="155"/>
                      <a:pt x="238" y="155"/>
                    </a:cubicBezTo>
                    <a:cubicBezTo>
                      <a:pt x="239" y="153"/>
                      <a:pt x="239" y="153"/>
                      <a:pt x="239" y="153"/>
                    </a:cubicBezTo>
                    <a:cubicBezTo>
                      <a:pt x="240" y="151"/>
                      <a:pt x="240" y="151"/>
                      <a:pt x="240" y="151"/>
                    </a:cubicBezTo>
                    <a:cubicBezTo>
                      <a:pt x="240" y="150"/>
                      <a:pt x="240" y="150"/>
                      <a:pt x="240" y="150"/>
                    </a:cubicBezTo>
                    <a:cubicBezTo>
                      <a:pt x="241" y="149"/>
                      <a:pt x="241" y="149"/>
                      <a:pt x="241" y="149"/>
                    </a:cubicBezTo>
                    <a:cubicBezTo>
                      <a:pt x="242" y="150"/>
                      <a:pt x="242" y="150"/>
                      <a:pt x="242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49"/>
                      <a:pt x="243" y="149"/>
                      <a:pt x="243" y="149"/>
                    </a:cubicBezTo>
                    <a:cubicBezTo>
                      <a:pt x="243" y="148"/>
                      <a:pt x="243" y="148"/>
                      <a:pt x="243" y="148"/>
                    </a:cubicBezTo>
                    <a:cubicBezTo>
                      <a:pt x="244" y="148"/>
                      <a:pt x="244" y="148"/>
                      <a:pt x="244" y="148"/>
                    </a:cubicBezTo>
                    <a:cubicBezTo>
                      <a:pt x="244" y="149"/>
                      <a:pt x="244" y="149"/>
                      <a:pt x="244" y="149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6" y="148"/>
                      <a:pt x="246" y="148"/>
                      <a:pt x="246" y="148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4" y="147"/>
                      <a:pt x="244" y="147"/>
                      <a:pt x="244" y="147"/>
                    </a:cubicBezTo>
                    <a:cubicBezTo>
                      <a:pt x="244" y="145"/>
                      <a:pt x="244" y="145"/>
                      <a:pt x="244" y="145"/>
                    </a:cubicBezTo>
                    <a:cubicBezTo>
                      <a:pt x="245" y="145"/>
                      <a:pt x="245" y="145"/>
                      <a:pt x="245" y="145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3"/>
                      <a:pt x="245" y="143"/>
                      <a:pt x="245" y="143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0"/>
                      <a:pt x="246" y="140"/>
                      <a:pt x="246" y="140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8" y="141"/>
                      <a:pt x="248" y="141"/>
                      <a:pt x="248" y="141"/>
                    </a:cubicBezTo>
                    <a:cubicBezTo>
                      <a:pt x="249" y="141"/>
                      <a:pt x="249" y="141"/>
                      <a:pt x="249" y="141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3"/>
                      <a:pt x="251" y="143"/>
                      <a:pt x="251" y="143"/>
                    </a:cubicBezTo>
                    <a:cubicBezTo>
                      <a:pt x="253" y="143"/>
                      <a:pt x="253" y="143"/>
                      <a:pt x="253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6" y="146"/>
                      <a:pt x="256" y="146"/>
                      <a:pt x="256" y="146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5" y="147"/>
                      <a:pt x="255" y="147"/>
                      <a:pt x="255" y="147"/>
                    </a:cubicBezTo>
                    <a:cubicBezTo>
                      <a:pt x="256" y="148"/>
                      <a:pt x="256" y="148"/>
                      <a:pt x="256" y="148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9" y="149"/>
                      <a:pt x="259" y="149"/>
                      <a:pt x="259" y="149"/>
                    </a:cubicBezTo>
                    <a:cubicBezTo>
                      <a:pt x="258" y="149"/>
                      <a:pt x="258" y="149"/>
                      <a:pt x="258" y="149"/>
                    </a:cubicBezTo>
                    <a:cubicBezTo>
                      <a:pt x="257" y="150"/>
                      <a:pt x="257" y="150"/>
                      <a:pt x="257" y="150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5" y="151"/>
                      <a:pt x="255" y="151"/>
                      <a:pt x="255" y="151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7" y="151"/>
                      <a:pt x="257" y="151"/>
                      <a:pt x="257" y="151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8" y="152"/>
                      <a:pt x="258" y="152"/>
                      <a:pt x="258" y="152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6" y="154"/>
                      <a:pt x="256" y="154"/>
                      <a:pt x="256" y="154"/>
                    </a:cubicBezTo>
                    <a:cubicBezTo>
                      <a:pt x="255" y="154"/>
                      <a:pt x="255" y="154"/>
                      <a:pt x="255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3" y="154"/>
                      <a:pt x="253" y="154"/>
                      <a:pt x="253" y="154"/>
                    </a:cubicBezTo>
                    <a:cubicBezTo>
                      <a:pt x="253" y="153"/>
                      <a:pt x="253" y="153"/>
                      <a:pt x="253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1" y="153"/>
                      <a:pt x="251" y="153"/>
                      <a:pt x="251" y="153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2" y="154"/>
                      <a:pt x="252" y="154"/>
                      <a:pt x="252" y="154"/>
                    </a:cubicBezTo>
                    <a:cubicBezTo>
                      <a:pt x="252" y="155"/>
                      <a:pt x="252" y="155"/>
                      <a:pt x="252" y="155"/>
                    </a:cubicBezTo>
                    <a:cubicBezTo>
                      <a:pt x="251" y="155"/>
                      <a:pt x="251" y="155"/>
                      <a:pt x="251" y="155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1" y="156"/>
                      <a:pt x="251" y="156"/>
                      <a:pt x="251" y="156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1" y="158"/>
                      <a:pt x="251" y="158"/>
                      <a:pt x="251" y="158"/>
                    </a:cubicBezTo>
                    <a:cubicBezTo>
                      <a:pt x="251" y="159"/>
                      <a:pt x="251" y="159"/>
                      <a:pt x="251" y="159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3" y="162"/>
                      <a:pt x="253" y="162"/>
                      <a:pt x="253" y="162"/>
                    </a:cubicBezTo>
                    <a:cubicBezTo>
                      <a:pt x="253" y="163"/>
                      <a:pt x="253" y="163"/>
                      <a:pt x="253" y="163"/>
                    </a:cubicBezTo>
                    <a:cubicBezTo>
                      <a:pt x="252" y="163"/>
                      <a:pt x="252" y="163"/>
                      <a:pt x="252" y="163"/>
                    </a:cubicBezTo>
                    <a:cubicBezTo>
                      <a:pt x="252" y="164"/>
                      <a:pt x="252" y="164"/>
                      <a:pt x="252" y="164"/>
                    </a:cubicBezTo>
                    <a:cubicBezTo>
                      <a:pt x="251" y="164"/>
                      <a:pt x="251" y="164"/>
                      <a:pt x="251" y="164"/>
                    </a:cubicBezTo>
                    <a:cubicBezTo>
                      <a:pt x="251" y="165"/>
                      <a:pt x="251" y="165"/>
                      <a:pt x="251" y="165"/>
                    </a:cubicBezTo>
                    <a:cubicBezTo>
                      <a:pt x="251" y="166"/>
                      <a:pt x="251" y="166"/>
                      <a:pt x="251" y="166"/>
                    </a:cubicBezTo>
                    <a:cubicBezTo>
                      <a:pt x="250" y="165"/>
                      <a:pt x="250" y="165"/>
                      <a:pt x="250" y="165"/>
                    </a:cubicBezTo>
                    <a:cubicBezTo>
                      <a:pt x="249" y="165"/>
                      <a:pt x="249" y="165"/>
                      <a:pt x="249" y="165"/>
                    </a:cubicBezTo>
                    <a:cubicBezTo>
                      <a:pt x="248" y="166"/>
                      <a:pt x="248" y="166"/>
                      <a:pt x="248" y="166"/>
                    </a:cubicBezTo>
                    <a:cubicBezTo>
                      <a:pt x="248" y="167"/>
                      <a:pt x="248" y="167"/>
                      <a:pt x="248" y="167"/>
                    </a:cubicBezTo>
                    <a:cubicBezTo>
                      <a:pt x="247" y="167"/>
                      <a:pt x="247" y="167"/>
                      <a:pt x="247" y="167"/>
                    </a:cubicBezTo>
                    <a:cubicBezTo>
                      <a:pt x="247" y="168"/>
                      <a:pt x="247" y="168"/>
                      <a:pt x="247" y="168"/>
                    </a:cubicBezTo>
                    <a:cubicBezTo>
                      <a:pt x="246" y="168"/>
                      <a:pt x="246" y="168"/>
                      <a:pt x="246" y="168"/>
                    </a:cubicBezTo>
                    <a:cubicBezTo>
                      <a:pt x="245" y="169"/>
                      <a:pt x="245" y="169"/>
                      <a:pt x="245" y="169"/>
                    </a:cubicBezTo>
                    <a:cubicBezTo>
                      <a:pt x="244" y="169"/>
                      <a:pt x="244" y="169"/>
                      <a:pt x="244" y="169"/>
                    </a:cubicBezTo>
                    <a:cubicBezTo>
                      <a:pt x="243" y="169"/>
                      <a:pt x="243" y="169"/>
                      <a:pt x="243" y="169"/>
                    </a:cubicBezTo>
                    <a:cubicBezTo>
                      <a:pt x="243" y="170"/>
                      <a:pt x="243" y="170"/>
                      <a:pt x="243" y="170"/>
                    </a:cubicBezTo>
                    <a:cubicBezTo>
                      <a:pt x="241" y="170"/>
                      <a:pt x="241" y="170"/>
                      <a:pt x="241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1" y="169"/>
                      <a:pt x="241" y="169"/>
                      <a:pt x="241" y="169"/>
                    </a:cubicBezTo>
                    <a:cubicBezTo>
                      <a:pt x="241" y="168"/>
                      <a:pt x="241" y="168"/>
                      <a:pt x="241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1" y="165"/>
                      <a:pt x="241" y="165"/>
                      <a:pt x="241" y="165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5"/>
                      <a:pt x="240" y="165"/>
                      <a:pt x="240" y="165"/>
                    </a:cubicBezTo>
                    <a:cubicBezTo>
                      <a:pt x="239" y="165"/>
                      <a:pt x="239" y="165"/>
                      <a:pt x="239" y="165"/>
                    </a:cubicBezTo>
                    <a:cubicBezTo>
                      <a:pt x="239" y="164"/>
                      <a:pt x="239" y="164"/>
                      <a:pt x="239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7" y="164"/>
                      <a:pt x="237" y="164"/>
                      <a:pt x="237" y="164"/>
                    </a:cubicBezTo>
                    <a:cubicBezTo>
                      <a:pt x="236" y="165"/>
                      <a:pt x="236" y="165"/>
                      <a:pt x="236" y="165"/>
                    </a:cubicBezTo>
                    <a:cubicBezTo>
                      <a:pt x="237" y="165"/>
                      <a:pt x="237" y="165"/>
                      <a:pt x="237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9" y="166"/>
                      <a:pt x="239" y="166"/>
                      <a:pt x="239" y="166"/>
                    </a:cubicBezTo>
                    <a:cubicBezTo>
                      <a:pt x="239" y="167"/>
                      <a:pt x="239" y="167"/>
                      <a:pt x="239" y="167"/>
                    </a:cubicBezTo>
                    <a:cubicBezTo>
                      <a:pt x="239" y="168"/>
                      <a:pt x="239" y="168"/>
                      <a:pt x="239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9"/>
                      <a:pt x="240" y="169"/>
                      <a:pt x="240" y="169"/>
                    </a:cubicBezTo>
                    <a:cubicBezTo>
                      <a:pt x="239" y="170"/>
                      <a:pt x="239" y="170"/>
                      <a:pt x="239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0" y="171"/>
                      <a:pt x="240" y="171"/>
                      <a:pt x="240" y="171"/>
                    </a:cubicBezTo>
                    <a:cubicBezTo>
                      <a:pt x="239" y="171"/>
                      <a:pt x="239" y="171"/>
                      <a:pt x="239" y="171"/>
                    </a:cubicBezTo>
                    <a:cubicBezTo>
                      <a:pt x="238" y="170"/>
                      <a:pt x="238" y="170"/>
                      <a:pt x="238" y="170"/>
                    </a:cubicBezTo>
                    <a:cubicBezTo>
                      <a:pt x="238" y="169"/>
                      <a:pt x="238" y="169"/>
                      <a:pt x="238" y="169"/>
                    </a:cubicBezTo>
                    <a:cubicBezTo>
                      <a:pt x="237" y="169"/>
                      <a:pt x="237" y="169"/>
                      <a:pt x="237" y="169"/>
                    </a:cubicBezTo>
                    <a:cubicBezTo>
                      <a:pt x="237" y="168"/>
                      <a:pt x="237" y="168"/>
                      <a:pt x="237" y="168"/>
                    </a:cubicBezTo>
                    <a:cubicBezTo>
                      <a:pt x="236" y="169"/>
                      <a:pt x="236" y="169"/>
                      <a:pt x="236" y="169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6" y="170"/>
                      <a:pt x="236" y="170"/>
                      <a:pt x="236" y="170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3" y="167"/>
                      <a:pt x="233" y="167"/>
                      <a:pt x="233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1" y="167"/>
                      <a:pt x="231" y="167"/>
                      <a:pt x="231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1" y="169"/>
                      <a:pt x="231" y="169"/>
                      <a:pt x="231" y="169"/>
                    </a:cubicBezTo>
                    <a:cubicBezTo>
                      <a:pt x="232" y="170"/>
                      <a:pt x="232" y="170"/>
                      <a:pt x="232" y="170"/>
                    </a:cubicBezTo>
                    <a:cubicBezTo>
                      <a:pt x="231" y="171"/>
                      <a:pt x="231" y="171"/>
                      <a:pt x="231" y="171"/>
                    </a:cubicBezTo>
                    <a:cubicBezTo>
                      <a:pt x="230" y="171"/>
                      <a:pt x="230" y="171"/>
                      <a:pt x="230" y="171"/>
                    </a:cubicBezTo>
                    <a:cubicBezTo>
                      <a:pt x="228" y="173"/>
                      <a:pt x="228" y="173"/>
                      <a:pt x="228" y="173"/>
                    </a:cubicBezTo>
                    <a:cubicBezTo>
                      <a:pt x="227" y="174"/>
                      <a:pt x="227" y="174"/>
                      <a:pt x="227" y="174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5" y="175"/>
                      <a:pt x="225" y="175"/>
                      <a:pt x="225" y="175"/>
                    </a:cubicBezTo>
                    <a:cubicBezTo>
                      <a:pt x="225" y="176"/>
                      <a:pt x="225" y="176"/>
                      <a:pt x="225" y="176"/>
                    </a:cubicBezTo>
                    <a:cubicBezTo>
                      <a:pt x="224" y="176"/>
                      <a:pt x="224" y="176"/>
                      <a:pt x="224" y="176"/>
                    </a:cubicBezTo>
                    <a:cubicBezTo>
                      <a:pt x="221" y="176"/>
                      <a:pt x="221" y="176"/>
                      <a:pt x="221" y="176"/>
                    </a:cubicBezTo>
                    <a:cubicBezTo>
                      <a:pt x="221" y="175"/>
                      <a:pt x="221" y="175"/>
                      <a:pt x="221" y="175"/>
                    </a:cubicBezTo>
                    <a:cubicBezTo>
                      <a:pt x="220" y="174"/>
                      <a:pt x="220" y="174"/>
                      <a:pt x="220" y="174"/>
                    </a:cubicBezTo>
                    <a:cubicBezTo>
                      <a:pt x="219" y="174"/>
                      <a:pt x="219" y="174"/>
                      <a:pt x="219" y="174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20" y="173"/>
                      <a:pt x="220" y="173"/>
                      <a:pt x="220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8" y="172"/>
                      <a:pt x="218" y="172"/>
                      <a:pt x="218" y="172"/>
                    </a:cubicBezTo>
                    <a:cubicBezTo>
                      <a:pt x="217" y="171"/>
                      <a:pt x="217" y="171"/>
                      <a:pt x="217" y="171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5" y="170"/>
                      <a:pt x="215" y="170"/>
                      <a:pt x="215" y="170"/>
                    </a:cubicBezTo>
                    <a:cubicBezTo>
                      <a:pt x="213" y="169"/>
                      <a:pt x="213" y="169"/>
                      <a:pt x="213" y="169"/>
                    </a:cubicBezTo>
                    <a:cubicBezTo>
                      <a:pt x="211" y="169"/>
                      <a:pt x="211" y="169"/>
                      <a:pt x="211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2" y="170"/>
                      <a:pt x="212" y="170"/>
                      <a:pt x="212" y="170"/>
                    </a:cubicBezTo>
                    <a:cubicBezTo>
                      <a:pt x="214" y="170"/>
                      <a:pt x="214" y="170"/>
                      <a:pt x="214" y="170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5" y="171"/>
                      <a:pt x="215" y="171"/>
                      <a:pt x="215" y="171"/>
                    </a:cubicBezTo>
                    <a:cubicBezTo>
                      <a:pt x="216" y="172"/>
                      <a:pt x="216" y="172"/>
                      <a:pt x="216" y="172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7" y="175"/>
                      <a:pt x="217" y="175"/>
                      <a:pt x="217" y="175"/>
                    </a:cubicBezTo>
                    <a:cubicBezTo>
                      <a:pt x="218" y="176"/>
                      <a:pt x="218" y="176"/>
                      <a:pt x="218" y="176"/>
                    </a:cubicBezTo>
                    <a:cubicBezTo>
                      <a:pt x="219" y="176"/>
                      <a:pt x="219" y="176"/>
                      <a:pt x="219" y="176"/>
                    </a:cubicBezTo>
                    <a:cubicBezTo>
                      <a:pt x="221" y="177"/>
                      <a:pt x="221" y="177"/>
                      <a:pt x="221" y="177"/>
                    </a:cubicBezTo>
                    <a:cubicBezTo>
                      <a:pt x="224" y="177"/>
                      <a:pt x="224" y="177"/>
                      <a:pt x="224" y="177"/>
                    </a:cubicBezTo>
                    <a:cubicBezTo>
                      <a:pt x="224" y="178"/>
                      <a:pt x="224" y="178"/>
                      <a:pt x="224" y="178"/>
                    </a:cubicBezTo>
                    <a:cubicBezTo>
                      <a:pt x="224" y="179"/>
                      <a:pt x="224" y="179"/>
                      <a:pt x="224" y="179"/>
                    </a:cubicBezTo>
                    <a:cubicBezTo>
                      <a:pt x="223" y="179"/>
                      <a:pt x="223" y="179"/>
                      <a:pt x="223" y="179"/>
                    </a:cubicBezTo>
                    <a:cubicBezTo>
                      <a:pt x="222" y="180"/>
                      <a:pt x="222" y="180"/>
                      <a:pt x="222" y="180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0" y="181"/>
                      <a:pt x="220" y="181"/>
                      <a:pt x="220" y="181"/>
                    </a:cubicBezTo>
                    <a:cubicBezTo>
                      <a:pt x="220" y="182"/>
                      <a:pt x="220" y="182"/>
                      <a:pt x="220" y="182"/>
                    </a:cubicBezTo>
                    <a:cubicBezTo>
                      <a:pt x="217" y="184"/>
                      <a:pt x="217" y="184"/>
                      <a:pt x="217" y="184"/>
                    </a:cubicBezTo>
                    <a:cubicBezTo>
                      <a:pt x="216" y="185"/>
                      <a:pt x="216" y="185"/>
                      <a:pt x="216" y="185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3"/>
                      <a:pt x="211" y="183"/>
                      <a:pt x="211" y="183"/>
                    </a:cubicBezTo>
                    <a:cubicBezTo>
                      <a:pt x="210" y="184"/>
                      <a:pt x="210" y="184"/>
                      <a:pt x="210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3"/>
                      <a:pt x="209" y="183"/>
                      <a:pt x="209" y="183"/>
                    </a:cubicBezTo>
                    <a:cubicBezTo>
                      <a:pt x="208" y="184"/>
                      <a:pt x="208" y="184"/>
                      <a:pt x="208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6"/>
                      <a:pt x="209" y="186"/>
                      <a:pt x="209" y="186"/>
                    </a:cubicBezTo>
                    <a:cubicBezTo>
                      <a:pt x="208" y="188"/>
                      <a:pt x="208" y="188"/>
                      <a:pt x="208" y="188"/>
                    </a:cubicBezTo>
                    <a:cubicBezTo>
                      <a:pt x="207" y="188"/>
                      <a:pt x="207" y="188"/>
                      <a:pt x="207" y="188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6"/>
                      <a:pt x="206" y="186"/>
                      <a:pt x="206" y="186"/>
                    </a:cubicBezTo>
                    <a:cubicBezTo>
                      <a:pt x="206" y="187"/>
                      <a:pt x="206" y="187"/>
                      <a:pt x="206" y="187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8"/>
                      <a:pt x="206" y="188"/>
                      <a:pt x="206" y="188"/>
                    </a:cubicBezTo>
                    <a:cubicBezTo>
                      <a:pt x="206" y="189"/>
                      <a:pt x="206" y="189"/>
                      <a:pt x="206" y="189"/>
                    </a:cubicBezTo>
                    <a:cubicBezTo>
                      <a:pt x="205" y="188"/>
                      <a:pt x="205" y="188"/>
                      <a:pt x="205" y="188"/>
                    </a:cubicBezTo>
                    <a:cubicBezTo>
                      <a:pt x="204" y="188"/>
                      <a:pt x="204" y="188"/>
                      <a:pt x="204" y="188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3" y="186"/>
                      <a:pt x="203" y="186"/>
                      <a:pt x="203" y="186"/>
                    </a:cubicBezTo>
                    <a:cubicBezTo>
                      <a:pt x="201" y="185"/>
                      <a:pt x="201" y="185"/>
                      <a:pt x="201" y="185"/>
                    </a:cubicBezTo>
                    <a:cubicBezTo>
                      <a:pt x="199" y="184"/>
                      <a:pt x="199" y="184"/>
                      <a:pt x="199" y="184"/>
                    </a:cubicBezTo>
                    <a:cubicBezTo>
                      <a:pt x="199" y="183"/>
                      <a:pt x="199" y="183"/>
                      <a:pt x="199" y="183"/>
                    </a:cubicBezTo>
                    <a:cubicBezTo>
                      <a:pt x="198" y="183"/>
                      <a:pt x="198" y="183"/>
                      <a:pt x="198" y="183"/>
                    </a:cubicBezTo>
                    <a:cubicBezTo>
                      <a:pt x="197" y="182"/>
                      <a:pt x="197" y="182"/>
                      <a:pt x="197" y="182"/>
                    </a:cubicBezTo>
                    <a:cubicBezTo>
                      <a:pt x="196" y="182"/>
                      <a:pt x="196" y="182"/>
                      <a:pt x="196" y="182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4"/>
                      <a:pt x="196" y="184"/>
                      <a:pt x="196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9" y="185"/>
                      <a:pt x="199" y="185"/>
                      <a:pt x="199" y="185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2" y="186"/>
                      <a:pt x="202" y="186"/>
                      <a:pt x="202" y="186"/>
                    </a:cubicBezTo>
                    <a:cubicBezTo>
                      <a:pt x="202" y="187"/>
                      <a:pt x="202" y="187"/>
                      <a:pt x="202" y="187"/>
                    </a:cubicBezTo>
                    <a:cubicBezTo>
                      <a:pt x="203" y="188"/>
                      <a:pt x="203" y="188"/>
                      <a:pt x="203" y="188"/>
                    </a:cubicBezTo>
                    <a:cubicBezTo>
                      <a:pt x="204" y="190"/>
                      <a:pt x="204" y="190"/>
                      <a:pt x="204" y="190"/>
                    </a:cubicBezTo>
                    <a:cubicBezTo>
                      <a:pt x="204" y="191"/>
                      <a:pt x="204" y="191"/>
                      <a:pt x="204" y="191"/>
                    </a:cubicBezTo>
                    <a:cubicBezTo>
                      <a:pt x="203" y="192"/>
                      <a:pt x="203" y="192"/>
                      <a:pt x="203" y="192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1" y="193"/>
                      <a:pt x="201" y="193"/>
                      <a:pt x="201" y="193"/>
                    </a:cubicBezTo>
                    <a:cubicBezTo>
                      <a:pt x="200" y="192"/>
                      <a:pt x="200" y="192"/>
                      <a:pt x="200" y="192"/>
                    </a:cubicBezTo>
                    <a:cubicBezTo>
                      <a:pt x="198" y="192"/>
                      <a:pt x="198" y="192"/>
                      <a:pt x="198" y="192"/>
                    </a:cubicBezTo>
                    <a:cubicBezTo>
                      <a:pt x="197" y="191"/>
                      <a:pt x="197" y="191"/>
                      <a:pt x="197" y="191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5" y="189"/>
                      <a:pt x="195" y="189"/>
                      <a:pt x="195" y="189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1"/>
                      <a:pt x="196" y="191"/>
                      <a:pt x="196" y="191"/>
                    </a:cubicBezTo>
                    <a:cubicBezTo>
                      <a:pt x="197" y="193"/>
                      <a:pt x="197" y="193"/>
                      <a:pt x="197" y="193"/>
                    </a:cubicBezTo>
                    <a:cubicBezTo>
                      <a:pt x="198" y="194"/>
                      <a:pt x="198" y="194"/>
                      <a:pt x="198" y="194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5" y="194"/>
                      <a:pt x="195" y="194"/>
                      <a:pt x="195" y="194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6"/>
                      <a:pt x="196" y="196"/>
                      <a:pt x="196" y="196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5" y="196"/>
                      <a:pt x="195" y="196"/>
                      <a:pt x="195" y="196"/>
                    </a:cubicBezTo>
                    <a:cubicBezTo>
                      <a:pt x="195" y="197"/>
                      <a:pt x="195" y="197"/>
                      <a:pt x="195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3" y="197"/>
                      <a:pt x="193" y="197"/>
                      <a:pt x="193" y="197"/>
                    </a:cubicBezTo>
                    <a:cubicBezTo>
                      <a:pt x="192" y="197"/>
                      <a:pt x="192" y="197"/>
                      <a:pt x="192" y="197"/>
                    </a:cubicBezTo>
                    <a:cubicBezTo>
                      <a:pt x="192" y="198"/>
                      <a:pt x="192" y="198"/>
                      <a:pt x="192" y="198"/>
                    </a:cubicBezTo>
                    <a:cubicBezTo>
                      <a:pt x="191" y="198"/>
                      <a:pt x="191" y="198"/>
                      <a:pt x="191" y="198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2" y="199"/>
                      <a:pt x="192" y="199"/>
                      <a:pt x="192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0" y="198"/>
                      <a:pt x="190" y="198"/>
                      <a:pt x="190" y="198"/>
                    </a:cubicBezTo>
                    <a:cubicBezTo>
                      <a:pt x="189" y="198"/>
                      <a:pt x="189" y="198"/>
                      <a:pt x="189" y="198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90" y="200"/>
                      <a:pt x="190" y="200"/>
                      <a:pt x="190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8" y="201"/>
                      <a:pt x="188" y="201"/>
                      <a:pt x="188" y="201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3"/>
                      <a:pt x="187" y="203"/>
                      <a:pt x="187" y="203"/>
                    </a:cubicBezTo>
                    <a:cubicBezTo>
                      <a:pt x="186" y="203"/>
                      <a:pt x="186" y="203"/>
                      <a:pt x="186" y="203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5" y="204"/>
                      <a:pt x="185" y="204"/>
                      <a:pt x="185" y="204"/>
                    </a:cubicBezTo>
                    <a:cubicBezTo>
                      <a:pt x="184" y="206"/>
                      <a:pt x="184" y="206"/>
                      <a:pt x="184" y="206"/>
                    </a:cubicBezTo>
                    <a:cubicBezTo>
                      <a:pt x="183" y="206"/>
                      <a:pt x="183" y="206"/>
                      <a:pt x="183" y="206"/>
                    </a:cubicBezTo>
                    <a:cubicBezTo>
                      <a:pt x="183" y="207"/>
                      <a:pt x="183" y="207"/>
                      <a:pt x="183" y="207"/>
                    </a:cubicBezTo>
                    <a:cubicBezTo>
                      <a:pt x="182" y="207"/>
                      <a:pt x="182" y="207"/>
                      <a:pt x="182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2" y="208"/>
                      <a:pt x="182" y="208"/>
                      <a:pt x="182" y="208"/>
                    </a:cubicBezTo>
                    <a:cubicBezTo>
                      <a:pt x="181" y="209"/>
                      <a:pt x="181" y="209"/>
                      <a:pt x="181" y="209"/>
                    </a:cubicBezTo>
                    <a:cubicBezTo>
                      <a:pt x="180" y="210"/>
                      <a:pt x="180" y="210"/>
                      <a:pt x="180" y="210"/>
                    </a:cubicBezTo>
                    <a:cubicBezTo>
                      <a:pt x="180" y="211"/>
                      <a:pt x="180" y="211"/>
                      <a:pt x="180" y="211"/>
                    </a:cubicBezTo>
                    <a:cubicBezTo>
                      <a:pt x="180" y="212"/>
                      <a:pt x="180" y="212"/>
                      <a:pt x="180" y="212"/>
                    </a:cubicBezTo>
                    <a:cubicBezTo>
                      <a:pt x="179" y="213"/>
                      <a:pt x="179" y="213"/>
                      <a:pt x="179" y="213"/>
                    </a:cubicBezTo>
                    <a:cubicBezTo>
                      <a:pt x="178" y="214"/>
                      <a:pt x="178" y="214"/>
                      <a:pt x="178" y="214"/>
                    </a:cubicBezTo>
                    <a:cubicBezTo>
                      <a:pt x="179" y="215"/>
                      <a:pt x="179" y="215"/>
                      <a:pt x="179" y="215"/>
                    </a:cubicBezTo>
                    <a:cubicBezTo>
                      <a:pt x="179" y="216"/>
                      <a:pt x="179" y="216"/>
                      <a:pt x="179" y="216"/>
                    </a:cubicBezTo>
                    <a:cubicBezTo>
                      <a:pt x="178" y="217"/>
                      <a:pt x="178" y="217"/>
                      <a:pt x="178" y="217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6" y="218"/>
                      <a:pt x="176" y="218"/>
                      <a:pt x="176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9"/>
                      <a:pt x="177" y="219"/>
                      <a:pt x="177" y="219"/>
                    </a:cubicBezTo>
                    <a:cubicBezTo>
                      <a:pt x="177" y="220"/>
                      <a:pt x="177" y="220"/>
                      <a:pt x="177" y="220"/>
                    </a:cubicBezTo>
                    <a:cubicBezTo>
                      <a:pt x="178" y="220"/>
                      <a:pt x="178" y="220"/>
                      <a:pt x="178" y="220"/>
                    </a:cubicBezTo>
                    <a:cubicBezTo>
                      <a:pt x="178" y="221"/>
                      <a:pt x="178" y="221"/>
                      <a:pt x="178" y="221"/>
                    </a:cubicBezTo>
                    <a:cubicBezTo>
                      <a:pt x="178" y="222"/>
                      <a:pt x="178" y="222"/>
                      <a:pt x="178" y="222"/>
                    </a:cubicBezTo>
                    <a:cubicBezTo>
                      <a:pt x="177" y="223"/>
                      <a:pt x="177" y="223"/>
                      <a:pt x="177" y="223"/>
                    </a:cubicBezTo>
                    <a:cubicBezTo>
                      <a:pt x="176" y="224"/>
                      <a:pt x="176" y="224"/>
                      <a:pt x="176" y="224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3" y="226"/>
                      <a:pt x="173" y="226"/>
                      <a:pt x="173" y="226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6" y="225"/>
                      <a:pt x="176" y="225"/>
                      <a:pt x="176" y="225"/>
                    </a:cubicBezTo>
                    <a:cubicBezTo>
                      <a:pt x="178" y="223"/>
                      <a:pt x="178" y="223"/>
                      <a:pt x="178" y="223"/>
                    </a:cubicBezTo>
                    <a:cubicBezTo>
                      <a:pt x="179" y="221"/>
                      <a:pt x="179" y="221"/>
                      <a:pt x="179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2"/>
                      <a:pt x="182" y="222"/>
                      <a:pt x="182" y="222"/>
                    </a:cubicBezTo>
                    <a:cubicBezTo>
                      <a:pt x="182" y="223"/>
                      <a:pt x="182" y="223"/>
                      <a:pt x="182" y="223"/>
                    </a:cubicBezTo>
                    <a:cubicBezTo>
                      <a:pt x="182" y="224"/>
                      <a:pt x="182" y="224"/>
                      <a:pt x="182" y="224"/>
                    </a:cubicBezTo>
                    <a:cubicBezTo>
                      <a:pt x="183" y="225"/>
                      <a:pt x="183" y="225"/>
                      <a:pt x="183" y="225"/>
                    </a:cubicBezTo>
                    <a:cubicBezTo>
                      <a:pt x="183" y="226"/>
                      <a:pt x="183" y="226"/>
                      <a:pt x="183" y="226"/>
                    </a:cubicBezTo>
                    <a:cubicBezTo>
                      <a:pt x="182" y="228"/>
                      <a:pt x="182" y="228"/>
                      <a:pt x="182" y="228"/>
                    </a:cubicBezTo>
                    <a:cubicBezTo>
                      <a:pt x="182" y="229"/>
                      <a:pt x="182" y="229"/>
                      <a:pt x="182" y="229"/>
                    </a:cubicBezTo>
                    <a:cubicBezTo>
                      <a:pt x="183" y="230"/>
                      <a:pt x="183" y="230"/>
                      <a:pt x="183" y="230"/>
                    </a:cubicBezTo>
                    <a:cubicBezTo>
                      <a:pt x="182" y="231"/>
                      <a:pt x="182" y="231"/>
                      <a:pt x="182" y="231"/>
                    </a:cubicBezTo>
                    <a:cubicBezTo>
                      <a:pt x="180" y="233"/>
                      <a:pt x="180" y="233"/>
                      <a:pt x="180" y="233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77" y="234"/>
                      <a:pt x="177" y="234"/>
                      <a:pt x="177" y="234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80" y="234"/>
                      <a:pt x="180" y="234"/>
                      <a:pt x="180" y="234"/>
                    </a:cubicBezTo>
                    <a:cubicBezTo>
                      <a:pt x="183" y="233"/>
                      <a:pt x="183" y="233"/>
                      <a:pt x="183" y="233"/>
                    </a:cubicBezTo>
                    <a:cubicBezTo>
                      <a:pt x="186" y="232"/>
                      <a:pt x="186" y="232"/>
                      <a:pt x="186" y="232"/>
                    </a:cubicBezTo>
                    <a:cubicBezTo>
                      <a:pt x="188" y="232"/>
                      <a:pt x="188" y="232"/>
                      <a:pt x="188" y="232"/>
                    </a:cubicBezTo>
                    <a:cubicBezTo>
                      <a:pt x="190" y="233"/>
                      <a:pt x="190" y="233"/>
                      <a:pt x="190" y="233"/>
                    </a:cubicBezTo>
                    <a:cubicBezTo>
                      <a:pt x="191" y="234"/>
                      <a:pt x="191" y="234"/>
                      <a:pt x="191" y="234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4" y="235"/>
                      <a:pt x="194" y="235"/>
                      <a:pt x="194" y="235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7" y="238"/>
                      <a:pt x="197" y="238"/>
                      <a:pt x="197" y="238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40"/>
                      <a:pt x="198" y="240"/>
                      <a:pt x="198" y="240"/>
                    </a:cubicBezTo>
                    <a:cubicBezTo>
                      <a:pt x="199" y="241"/>
                      <a:pt x="199" y="241"/>
                      <a:pt x="199" y="241"/>
                    </a:cubicBezTo>
                    <a:cubicBezTo>
                      <a:pt x="199" y="242"/>
                      <a:pt x="199" y="242"/>
                      <a:pt x="199" y="242"/>
                    </a:cubicBezTo>
                    <a:cubicBezTo>
                      <a:pt x="200" y="241"/>
                      <a:pt x="200" y="241"/>
                      <a:pt x="200" y="241"/>
                    </a:cubicBezTo>
                    <a:cubicBezTo>
                      <a:pt x="200" y="242"/>
                      <a:pt x="200" y="242"/>
                      <a:pt x="200" y="242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6" y="245"/>
                      <a:pt x="206" y="245"/>
                      <a:pt x="206" y="245"/>
                    </a:cubicBezTo>
                    <a:cubicBezTo>
                      <a:pt x="206" y="246"/>
                      <a:pt x="206" y="246"/>
                      <a:pt x="206" y="246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9" y="247"/>
                      <a:pt x="209" y="247"/>
                      <a:pt x="209" y="247"/>
                    </a:cubicBezTo>
                    <a:cubicBezTo>
                      <a:pt x="209" y="248"/>
                      <a:pt x="209" y="248"/>
                      <a:pt x="209" y="248"/>
                    </a:cubicBezTo>
                    <a:cubicBezTo>
                      <a:pt x="210" y="247"/>
                      <a:pt x="210" y="247"/>
                      <a:pt x="210" y="247"/>
                    </a:cubicBezTo>
                    <a:cubicBezTo>
                      <a:pt x="212" y="247"/>
                      <a:pt x="212" y="247"/>
                      <a:pt x="212" y="247"/>
                    </a:cubicBezTo>
                    <a:cubicBezTo>
                      <a:pt x="212" y="248"/>
                      <a:pt x="212" y="248"/>
                      <a:pt x="212" y="248"/>
                    </a:cubicBezTo>
                    <a:cubicBezTo>
                      <a:pt x="213" y="248"/>
                      <a:pt x="213" y="248"/>
                      <a:pt x="213" y="248"/>
                    </a:cubicBezTo>
                    <a:cubicBezTo>
                      <a:pt x="214" y="248"/>
                      <a:pt x="214" y="248"/>
                      <a:pt x="214" y="248"/>
                    </a:cubicBezTo>
                    <a:cubicBezTo>
                      <a:pt x="216" y="248"/>
                      <a:pt x="216" y="248"/>
                      <a:pt x="216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9"/>
                      <a:pt x="218" y="249"/>
                      <a:pt x="218" y="249"/>
                    </a:cubicBezTo>
                    <a:cubicBezTo>
                      <a:pt x="217" y="251"/>
                      <a:pt x="217" y="251"/>
                      <a:pt x="217" y="251"/>
                    </a:cubicBezTo>
                    <a:cubicBezTo>
                      <a:pt x="217" y="252"/>
                      <a:pt x="217" y="252"/>
                      <a:pt x="217" y="252"/>
                    </a:cubicBezTo>
                    <a:cubicBezTo>
                      <a:pt x="216" y="253"/>
                      <a:pt x="216" y="253"/>
                      <a:pt x="216" y="253"/>
                    </a:cubicBezTo>
                    <a:cubicBezTo>
                      <a:pt x="216" y="254"/>
                      <a:pt x="216" y="254"/>
                      <a:pt x="216" y="254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7"/>
                      <a:pt x="216" y="257"/>
                      <a:pt x="216" y="257"/>
                    </a:cubicBezTo>
                    <a:cubicBezTo>
                      <a:pt x="215" y="258"/>
                      <a:pt x="215" y="258"/>
                      <a:pt x="215" y="258"/>
                    </a:cubicBezTo>
                    <a:cubicBezTo>
                      <a:pt x="215" y="259"/>
                      <a:pt x="215" y="259"/>
                      <a:pt x="215" y="259"/>
                    </a:cubicBezTo>
                    <a:cubicBezTo>
                      <a:pt x="215" y="260"/>
                      <a:pt x="215" y="260"/>
                      <a:pt x="215" y="260"/>
                    </a:cubicBezTo>
                    <a:cubicBezTo>
                      <a:pt x="214" y="261"/>
                      <a:pt x="214" y="261"/>
                      <a:pt x="214" y="261"/>
                    </a:cubicBezTo>
                    <a:cubicBezTo>
                      <a:pt x="213" y="262"/>
                      <a:pt x="213" y="262"/>
                      <a:pt x="213" y="262"/>
                    </a:cubicBezTo>
                    <a:cubicBezTo>
                      <a:pt x="214" y="263"/>
                      <a:pt x="214" y="263"/>
                      <a:pt x="214" y="263"/>
                    </a:cubicBezTo>
                    <a:cubicBezTo>
                      <a:pt x="215" y="264"/>
                      <a:pt x="215" y="264"/>
                      <a:pt x="215" y="264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7" y="268"/>
                      <a:pt x="217" y="268"/>
                      <a:pt x="217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9"/>
                      <a:pt x="218" y="269"/>
                      <a:pt x="218" y="269"/>
                    </a:cubicBezTo>
                    <a:cubicBezTo>
                      <a:pt x="219" y="269"/>
                      <a:pt x="219" y="269"/>
                      <a:pt x="219" y="269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17" y="274"/>
                      <a:pt x="217" y="274"/>
                      <a:pt x="217" y="274"/>
                    </a:cubicBezTo>
                    <a:cubicBezTo>
                      <a:pt x="218" y="273"/>
                      <a:pt x="218" y="273"/>
                      <a:pt x="218" y="273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20" y="273"/>
                      <a:pt x="220" y="273"/>
                      <a:pt x="220" y="273"/>
                    </a:cubicBezTo>
                    <a:cubicBezTo>
                      <a:pt x="221" y="273"/>
                      <a:pt x="221" y="273"/>
                      <a:pt x="221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2"/>
                      <a:pt x="222" y="272"/>
                      <a:pt x="222" y="272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5" y="271"/>
                      <a:pt x="225" y="271"/>
                      <a:pt x="225" y="271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5" y="274"/>
                      <a:pt x="225" y="274"/>
                      <a:pt x="225" y="274"/>
                    </a:cubicBezTo>
                    <a:cubicBezTo>
                      <a:pt x="226" y="275"/>
                      <a:pt x="226" y="275"/>
                      <a:pt x="226" y="275"/>
                    </a:cubicBezTo>
                    <a:cubicBezTo>
                      <a:pt x="227" y="275"/>
                      <a:pt x="227" y="275"/>
                      <a:pt x="227" y="275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5" y="270"/>
                      <a:pt x="225" y="270"/>
                      <a:pt x="225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7" y="268"/>
                      <a:pt x="227" y="268"/>
                      <a:pt x="227" y="268"/>
                    </a:cubicBezTo>
                    <a:cubicBezTo>
                      <a:pt x="228" y="268"/>
                      <a:pt x="228" y="268"/>
                      <a:pt x="228" y="268"/>
                    </a:cubicBezTo>
                    <a:cubicBezTo>
                      <a:pt x="227" y="267"/>
                      <a:pt x="227" y="267"/>
                      <a:pt x="227" y="267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5"/>
                      <a:pt x="227" y="265"/>
                      <a:pt x="227" y="265"/>
                    </a:cubicBezTo>
                    <a:cubicBezTo>
                      <a:pt x="228" y="264"/>
                      <a:pt x="228" y="264"/>
                      <a:pt x="228" y="264"/>
                    </a:cubicBezTo>
                    <a:cubicBezTo>
                      <a:pt x="227" y="264"/>
                      <a:pt x="227" y="264"/>
                      <a:pt x="227" y="264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2"/>
                      <a:pt x="227" y="262"/>
                      <a:pt x="227" y="262"/>
                    </a:cubicBezTo>
                    <a:cubicBezTo>
                      <a:pt x="227" y="261"/>
                      <a:pt x="227" y="261"/>
                      <a:pt x="227" y="261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7" y="258"/>
                      <a:pt x="227" y="258"/>
                      <a:pt x="227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7" y="253"/>
                      <a:pt x="227" y="253"/>
                      <a:pt x="227" y="253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8" y="251"/>
                      <a:pt x="228" y="251"/>
                      <a:pt x="228" y="251"/>
                    </a:cubicBezTo>
                    <a:cubicBezTo>
                      <a:pt x="230" y="251"/>
                      <a:pt x="230" y="251"/>
                      <a:pt x="230" y="251"/>
                    </a:cubicBezTo>
                    <a:cubicBezTo>
                      <a:pt x="231" y="251"/>
                      <a:pt x="231" y="251"/>
                      <a:pt x="231" y="251"/>
                    </a:cubicBezTo>
                    <a:cubicBezTo>
                      <a:pt x="232" y="251"/>
                      <a:pt x="232" y="251"/>
                      <a:pt x="232" y="251"/>
                    </a:cubicBezTo>
                    <a:cubicBezTo>
                      <a:pt x="232" y="250"/>
                      <a:pt x="232" y="250"/>
                      <a:pt x="232" y="250"/>
                    </a:cubicBezTo>
                    <a:cubicBezTo>
                      <a:pt x="234" y="249"/>
                      <a:pt x="234" y="249"/>
                      <a:pt x="234" y="249"/>
                    </a:cubicBezTo>
                    <a:cubicBezTo>
                      <a:pt x="237" y="249"/>
                      <a:pt x="237" y="249"/>
                      <a:pt x="237" y="249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9" y="247"/>
                      <a:pt x="239" y="247"/>
                      <a:pt x="239" y="247"/>
                    </a:cubicBezTo>
                    <a:cubicBezTo>
                      <a:pt x="240" y="246"/>
                      <a:pt x="240" y="246"/>
                      <a:pt x="240" y="246"/>
                    </a:cubicBezTo>
                    <a:cubicBezTo>
                      <a:pt x="241" y="246"/>
                      <a:pt x="241" y="246"/>
                      <a:pt x="241" y="246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3" y="244"/>
                      <a:pt x="243" y="244"/>
                      <a:pt x="243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3"/>
                      <a:pt x="244" y="243"/>
                      <a:pt x="244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3"/>
                      <a:pt x="243" y="243"/>
                      <a:pt x="243" y="243"/>
                    </a:cubicBezTo>
                    <a:cubicBezTo>
                      <a:pt x="242" y="243"/>
                      <a:pt x="242" y="243"/>
                      <a:pt x="242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0"/>
                      <a:pt x="243" y="240"/>
                      <a:pt x="243" y="240"/>
                    </a:cubicBezTo>
                    <a:cubicBezTo>
                      <a:pt x="244" y="240"/>
                      <a:pt x="244" y="240"/>
                      <a:pt x="244" y="240"/>
                    </a:cubicBezTo>
                    <a:cubicBezTo>
                      <a:pt x="244" y="238"/>
                      <a:pt x="244" y="238"/>
                      <a:pt x="244" y="238"/>
                    </a:cubicBezTo>
                    <a:cubicBezTo>
                      <a:pt x="244" y="237"/>
                      <a:pt x="244" y="237"/>
                      <a:pt x="244" y="237"/>
                    </a:cubicBezTo>
                    <a:cubicBezTo>
                      <a:pt x="243" y="236"/>
                      <a:pt x="243" y="236"/>
                      <a:pt x="243" y="236"/>
                    </a:cubicBezTo>
                    <a:cubicBezTo>
                      <a:pt x="243" y="234"/>
                      <a:pt x="243" y="234"/>
                      <a:pt x="243" y="234"/>
                    </a:cubicBezTo>
                    <a:cubicBezTo>
                      <a:pt x="243" y="232"/>
                      <a:pt x="243" y="232"/>
                      <a:pt x="243" y="232"/>
                    </a:cubicBezTo>
                    <a:cubicBezTo>
                      <a:pt x="242" y="230"/>
                      <a:pt x="242" y="230"/>
                      <a:pt x="242" y="230"/>
                    </a:cubicBezTo>
                    <a:cubicBezTo>
                      <a:pt x="241" y="229"/>
                      <a:pt x="241" y="229"/>
                      <a:pt x="241" y="229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39" y="228"/>
                      <a:pt x="239" y="228"/>
                      <a:pt x="239" y="228"/>
                    </a:cubicBezTo>
                    <a:cubicBezTo>
                      <a:pt x="240" y="226"/>
                      <a:pt x="240" y="226"/>
                      <a:pt x="240" y="226"/>
                    </a:cubicBezTo>
                    <a:cubicBezTo>
                      <a:pt x="241" y="226"/>
                      <a:pt x="241" y="226"/>
                      <a:pt x="241" y="226"/>
                    </a:cubicBezTo>
                    <a:cubicBezTo>
                      <a:pt x="243" y="223"/>
                      <a:pt x="243" y="223"/>
                      <a:pt x="243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1"/>
                      <a:pt x="246" y="221"/>
                      <a:pt x="246" y="221"/>
                    </a:cubicBezTo>
                    <a:cubicBezTo>
                      <a:pt x="246" y="220"/>
                      <a:pt x="246" y="220"/>
                      <a:pt x="246" y="220"/>
                    </a:cubicBezTo>
                    <a:cubicBezTo>
                      <a:pt x="247" y="220"/>
                      <a:pt x="247" y="220"/>
                      <a:pt x="247" y="220"/>
                    </a:cubicBezTo>
                    <a:cubicBezTo>
                      <a:pt x="248" y="219"/>
                      <a:pt x="248" y="219"/>
                      <a:pt x="248" y="219"/>
                    </a:cubicBezTo>
                    <a:cubicBezTo>
                      <a:pt x="248" y="218"/>
                      <a:pt x="248" y="218"/>
                      <a:pt x="248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7"/>
                      <a:pt x="247" y="217"/>
                      <a:pt x="247" y="217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8" y="215"/>
                      <a:pt x="248" y="215"/>
                      <a:pt x="248" y="215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7" y="214"/>
                      <a:pt x="247" y="214"/>
                      <a:pt x="247" y="214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2"/>
                      <a:pt x="246" y="212"/>
                      <a:pt x="246" y="212"/>
                    </a:cubicBezTo>
                    <a:cubicBezTo>
                      <a:pt x="248" y="211"/>
                      <a:pt x="248" y="211"/>
                      <a:pt x="248" y="211"/>
                    </a:cubicBezTo>
                    <a:cubicBezTo>
                      <a:pt x="249" y="209"/>
                      <a:pt x="249" y="209"/>
                      <a:pt x="249" y="209"/>
                    </a:cubicBezTo>
                    <a:cubicBezTo>
                      <a:pt x="249" y="208"/>
                      <a:pt x="249" y="208"/>
                      <a:pt x="249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4"/>
                      <a:pt x="249" y="204"/>
                      <a:pt x="249" y="204"/>
                    </a:cubicBezTo>
                    <a:cubicBezTo>
                      <a:pt x="249" y="203"/>
                      <a:pt x="249" y="203"/>
                      <a:pt x="249" y="203"/>
                    </a:cubicBezTo>
                    <a:cubicBezTo>
                      <a:pt x="249" y="202"/>
                      <a:pt x="249" y="202"/>
                      <a:pt x="249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1" y="202"/>
                      <a:pt x="251" y="202"/>
                      <a:pt x="251" y="202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3" y="201"/>
                      <a:pt x="253" y="201"/>
                      <a:pt x="253" y="201"/>
                    </a:cubicBezTo>
                    <a:cubicBezTo>
                      <a:pt x="254" y="201"/>
                      <a:pt x="254" y="201"/>
                      <a:pt x="254" y="201"/>
                    </a:cubicBezTo>
                    <a:cubicBezTo>
                      <a:pt x="256" y="202"/>
                      <a:pt x="256" y="202"/>
                      <a:pt x="256" y="202"/>
                    </a:cubicBezTo>
                    <a:cubicBezTo>
                      <a:pt x="258" y="203"/>
                      <a:pt x="258" y="203"/>
                      <a:pt x="258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8" y="204"/>
                      <a:pt x="258" y="204"/>
                      <a:pt x="258" y="204"/>
                    </a:cubicBezTo>
                    <a:cubicBezTo>
                      <a:pt x="259" y="204"/>
                      <a:pt x="259" y="204"/>
                      <a:pt x="259" y="204"/>
                    </a:cubicBezTo>
                    <a:cubicBezTo>
                      <a:pt x="260" y="203"/>
                      <a:pt x="260" y="203"/>
                      <a:pt x="260" y="203"/>
                    </a:cubicBezTo>
                    <a:cubicBezTo>
                      <a:pt x="261" y="203"/>
                      <a:pt x="261" y="203"/>
                      <a:pt x="261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3" y="204"/>
                      <a:pt x="263" y="204"/>
                      <a:pt x="263" y="204"/>
                    </a:cubicBezTo>
                    <a:cubicBezTo>
                      <a:pt x="263" y="203"/>
                      <a:pt x="263" y="203"/>
                      <a:pt x="263" y="203"/>
                    </a:cubicBezTo>
                    <a:cubicBezTo>
                      <a:pt x="264" y="204"/>
                      <a:pt x="264" y="204"/>
                      <a:pt x="264" y="204"/>
                    </a:cubicBezTo>
                    <a:cubicBezTo>
                      <a:pt x="264" y="203"/>
                      <a:pt x="264" y="203"/>
                      <a:pt x="264" y="203"/>
                    </a:cubicBezTo>
                    <a:cubicBezTo>
                      <a:pt x="265" y="203"/>
                      <a:pt x="265" y="203"/>
                      <a:pt x="265" y="203"/>
                    </a:cubicBezTo>
                    <a:cubicBezTo>
                      <a:pt x="266" y="203"/>
                      <a:pt x="266" y="203"/>
                      <a:pt x="266" y="203"/>
                    </a:cubicBezTo>
                    <a:cubicBezTo>
                      <a:pt x="268" y="204"/>
                      <a:pt x="268" y="204"/>
                      <a:pt x="268" y="204"/>
                    </a:cubicBezTo>
                    <a:cubicBezTo>
                      <a:pt x="268" y="205"/>
                      <a:pt x="268" y="205"/>
                      <a:pt x="268" y="205"/>
                    </a:cubicBezTo>
                    <a:cubicBezTo>
                      <a:pt x="269" y="205"/>
                      <a:pt x="269" y="205"/>
                      <a:pt x="269" y="205"/>
                    </a:cubicBezTo>
                    <a:cubicBezTo>
                      <a:pt x="270" y="205"/>
                      <a:pt x="270" y="205"/>
                      <a:pt x="270" y="205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69" y="207"/>
                      <a:pt x="269" y="207"/>
                      <a:pt x="269" y="207"/>
                    </a:cubicBezTo>
                    <a:cubicBezTo>
                      <a:pt x="269" y="208"/>
                      <a:pt x="269" y="208"/>
                      <a:pt x="269" y="208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71" y="208"/>
                      <a:pt x="271" y="208"/>
                      <a:pt x="271" y="208"/>
                    </a:cubicBezTo>
                    <a:cubicBezTo>
                      <a:pt x="271" y="209"/>
                      <a:pt x="271" y="209"/>
                      <a:pt x="271" y="209"/>
                    </a:cubicBezTo>
                    <a:cubicBezTo>
                      <a:pt x="270" y="209"/>
                      <a:pt x="270" y="209"/>
                      <a:pt x="270" y="209"/>
                    </a:cubicBezTo>
                    <a:cubicBezTo>
                      <a:pt x="271" y="210"/>
                      <a:pt x="271" y="210"/>
                      <a:pt x="271" y="210"/>
                    </a:cubicBezTo>
                    <a:cubicBezTo>
                      <a:pt x="272" y="209"/>
                      <a:pt x="272" y="209"/>
                      <a:pt x="272" y="209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2" y="211"/>
                      <a:pt x="272" y="211"/>
                      <a:pt x="272" y="211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1" y="211"/>
                      <a:pt x="271" y="211"/>
                      <a:pt x="271" y="211"/>
                    </a:cubicBezTo>
                    <a:cubicBezTo>
                      <a:pt x="270" y="211"/>
                      <a:pt x="270" y="211"/>
                      <a:pt x="270" y="211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3" y="212"/>
                      <a:pt x="273" y="212"/>
                      <a:pt x="273" y="212"/>
                    </a:cubicBezTo>
                    <a:cubicBezTo>
                      <a:pt x="274" y="213"/>
                      <a:pt x="274" y="213"/>
                      <a:pt x="274" y="213"/>
                    </a:cubicBezTo>
                    <a:cubicBezTo>
                      <a:pt x="275" y="213"/>
                      <a:pt x="275" y="213"/>
                      <a:pt x="275" y="213"/>
                    </a:cubicBezTo>
                    <a:cubicBezTo>
                      <a:pt x="275" y="214"/>
                      <a:pt x="275" y="214"/>
                      <a:pt x="275" y="214"/>
                    </a:cubicBezTo>
                    <a:cubicBezTo>
                      <a:pt x="276" y="213"/>
                      <a:pt x="276" y="213"/>
                      <a:pt x="276" y="213"/>
                    </a:cubicBezTo>
                    <a:cubicBezTo>
                      <a:pt x="277" y="214"/>
                      <a:pt x="277" y="214"/>
                      <a:pt x="277" y="214"/>
                    </a:cubicBezTo>
                    <a:cubicBezTo>
                      <a:pt x="277" y="215"/>
                      <a:pt x="277" y="215"/>
                      <a:pt x="277" y="215"/>
                    </a:cubicBezTo>
                    <a:cubicBezTo>
                      <a:pt x="278" y="216"/>
                      <a:pt x="278" y="216"/>
                      <a:pt x="278" y="216"/>
                    </a:cubicBezTo>
                    <a:cubicBezTo>
                      <a:pt x="279" y="215"/>
                      <a:pt x="279" y="215"/>
                      <a:pt x="279" y="215"/>
                    </a:cubicBezTo>
                    <a:cubicBezTo>
                      <a:pt x="279" y="214"/>
                      <a:pt x="279" y="214"/>
                      <a:pt x="279" y="214"/>
                    </a:cubicBezTo>
                    <a:cubicBezTo>
                      <a:pt x="280" y="214"/>
                      <a:pt x="280" y="214"/>
                      <a:pt x="280" y="214"/>
                    </a:cubicBezTo>
                    <a:cubicBezTo>
                      <a:pt x="280" y="215"/>
                      <a:pt x="280" y="215"/>
                      <a:pt x="280" y="215"/>
                    </a:cubicBezTo>
                    <a:cubicBezTo>
                      <a:pt x="279" y="216"/>
                      <a:pt x="279" y="216"/>
                      <a:pt x="279" y="216"/>
                    </a:cubicBezTo>
                    <a:cubicBezTo>
                      <a:pt x="278" y="217"/>
                      <a:pt x="278" y="217"/>
                      <a:pt x="278" y="217"/>
                    </a:cubicBezTo>
                    <a:cubicBezTo>
                      <a:pt x="277" y="218"/>
                      <a:pt x="277" y="218"/>
                      <a:pt x="277" y="218"/>
                    </a:cubicBezTo>
                    <a:cubicBezTo>
                      <a:pt x="278" y="220"/>
                      <a:pt x="278" y="220"/>
                      <a:pt x="278" y="220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7" y="219"/>
                      <a:pt x="277" y="219"/>
                      <a:pt x="277" y="219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2" y="220"/>
                      <a:pt x="272" y="220"/>
                      <a:pt x="272" y="220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7" y="222"/>
                      <a:pt x="277" y="222"/>
                      <a:pt x="277" y="222"/>
                    </a:cubicBezTo>
                    <a:cubicBezTo>
                      <a:pt x="277" y="224"/>
                      <a:pt x="277" y="224"/>
                      <a:pt x="277" y="224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6" y="228"/>
                      <a:pt x="276" y="228"/>
                      <a:pt x="276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5" y="228"/>
                      <a:pt x="275" y="228"/>
                      <a:pt x="275" y="228"/>
                    </a:cubicBezTo>
                    <a:cubicBezTo>
                      <a:pt x="276" y="229"/>
                      <a:pt x="276" y="229"/>
                      <a:pt x="276" y="229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29"/>
                      <a:pt x="277" y="229"/>
                      <a:pt x="277" y="229"/>
                    </a:cubicBezTo>
                    <a:cubicBezTo>
                      <a:pt x="278" y="229"/>
                      <a:pt x="278" y="229"/>
                      <a:pt x="278" y="229"/>
                    </a:cubicBezTo>
                    <a:cubicBezTo>
                      <a:pt x="279" y="229"/>
                      <a:pt x="279" y="229"/>
                      <a:pt x="279" y="229"/>
                    </a:cubicBezTo>
                    <a:cubicBezTo>
                      <a:pt x="279" y="230"/>
                      <a:pt x="279" y="230"/>
                      <a:pt x="279" y="230"/>
                    </a:cubicBezTo>
                    <a:cubicBezTo>
                      <a:pt x="279" y="231"/>
                      <a:pt x="279" y="231"/>
                      <a:pt x="279" y="231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78" y="233"/>
                      <a:pt x="278" y="233"/>
                      <a:pt x="278" y="233"/>
                    </a:cubicBezTo>
                    <a:cubicBezTo>
                      <a:pt x="278" y="234"/>
                      <a:pt x="278" y="234"/>
                      <a:pt x="278" y="234"/>
                    </a:cubicBezTo>
                    <a:cubicBezTo>
                      <a:pt x="277" y="235"/>
                      <a:pt x="277" y="235"/>
                      <a:pt x="277" y="235"/>
                    </a:cubicBezTo>
                    <a:cubicBezTo>
                      <a:pt x="278" y="235"/>
                      <a:pt x="278" y="235"/>
                      <a:pt x="278" y="235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80" y="231"/>
                      <a:pt x="280" y="231"/>
                      <a:pt x="280" y="231"/>
                    </a:cubicBezTo>
                    <a:cubicBezTo>
                      <a:pt x="281" y="231"/>
                      <a:pt x="281" y="231"/>
                      <a:pt x="281" y="231"/>
                    </a:cubicBezTo>
                    <a:cubicBezTo>
                      <a:pt x="281" y="232"/>
                      <a:pt x="281" y="232"/>
                      <a:pt x="281" y="232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0" y="234"/>
                      <a:pt x="280" y="234"/>
                      <a:pt x="280" y="234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0" y="236"/>
                      <a:pt x="280" y="236"/>
                      <a:pt x="280" y="236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2" y="233"/>
                      <a:pt x="282" y="233"/>
                      <a:pt x="282" y="233"/>
                    </a:cubicBezTo>
                    <a:cubicBezTo>
                      <a:pt x="283" y="233"/>
                      <a:pt x="283" y="233"/>
                      <a:pt x="283" y="233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5" y="233"/>
                      <a:pt x="285" y="233"/>
                      <a:pt x="285" y="233"/>
                    </a:cubicBezTo>
                    <a:cubicBezTo>
                      <a:pt x="285" y="232"/>
                      <a:pt x="285" y="232"/>
                      <a:pt x="285" y="232"/>
                    </a:cubicBezTo>
                    <a:cubicBezTo>
                      <a:pt x="286" y="232"/>
                      <a:pt x="286" y="232"/>
                      <a:pt x="286" y="232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2"/>
                      <a:pt x="288" y="232"/>
                      <a:pt x="288" y="232"/>
                    </a:cubicBezTo>
                    <a:cubicBezTo>
                      <a:pt x="288" y="233"/>
                      <a:pt x="288" y="233"/>
                      <a:pt x="288" y="233"/>
                    </a:cubicBezTo>
                    <a:cubicBezTo>
                      <a:pt x="289" y="231"/>
                      <a:pt x="289" y="231"/>
                      <a:pt x="289" y="231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1" y="228"/>
                      <a:pt x="291" y="228"/>
                      <a:pt x="291" y="228"/>
                    </a:cubicBezTo>
                    <a:cubicBezTo>
                      <a:pt x="291" y="227"/>
                      <a:pt x="291" y="227"/>
                      <a:pt x="291" y="227"/>
                    </a:cubicBezTo>
                    <a:cubicBezTo>
                      <a:pt x="292" y="227"/>
                      <a:pt x="292" y="227"/>
                      <a:pt x="292" y="227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7"/>
                      <a:pt x="293" y="227"/>
                      <a:pt x="293" y="227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2" y="225"/>
                      <a:pt x="292" y="225"/>
                      <a:pt x="292" y="225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4" y="224"/>
                      <a:pt x="294" y="224"/>
                      <a:pt x="294" y="224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2"/>
                      <a:pt x="294" y="222"/>
                      <a:pt x="294" y="222"/>
                    </a:cubicBezTo>
                    <a:cubicBezTo>
                      <a:pt x="295" y="222"/>
                      <a:pt x="295" y="222"/>
                      <a:pt x="295" y="222"/>
                    </a:cubicBezTo>
                    <a:cubicBezTo>
                      <a:pt x="296" y="221"/>
                      <a:pt x="296" y="221"/>
                      <a:pt x="296" y="221"/>
                    </a:cubicBezTo>
                    <a:cubicBezTo>
                      <a:pt x="295" y="220"/>
                      <a:pt x="295" y="220"/>
                      <a:pt x="295" y="220"/>
                    </a:cubicBezTo>
                    <a:cubicBezTo>
                      <a:pt x="296" y="219"/>
                      <a:pt x="296" y="219"/>
                      <a:pt x="296" y="219"/>
                    </a:cubicBezTo>
                    <a:cubicBezTo>
                      <a:pt x="297" y="219"/>
                      <a:pt x="297" y="219"/>
                      <a:pt x="297" y="219"/>
                    </a:cubicBezTo>
                    <a:cubicBezTo>
                      <a:pt x="298" y="219"/>
                      <a:pt x="298" y="219"/>
                      <a:pt x="298" y="219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7" y="221"/>
                      <a:pt x="297" y="221"/>
                      <a:pt x="297" y="221"/>
                    </a:cubicBezTo>
                    <a:cubicBezTo>
                      <a:pt x="298" y="221"/>
                      <a:pt x="298" y="221"/>
                      <a:pt x="298" y="221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8" y="222"/>
                      <a:pt x="298" y="222"/>
                      <a:pt x="298" y="222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7" y="223"/>
                      <a:pt x="297" y="223"/>
                      <a:pt x="297" y="223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8" y="224"/>
                      <a:pt x="298" y="224"/>
                      <a:pt x="298" y="224"/>
                    </a:cubicBezTo>
                    <a:cubicBezTo>
                      <a:pt x="297" y="224"/>
                      <a:pt x="297" y="224"/>
                      <a:pt x="297" y="224"/>
                    </a:cubicBezTo>
                    <a:cubicBezTo>
                      <a:pt x="298" y="225"/>
                      <a:pt x="298" y="225"/>
                      <a:pt x="298" y="225"/>
                    </a:cubicBezTo>
                    <a:cubicBezTo>
                      <a:pt x="298" y="226"/>
                      <a:pt x="298" y="226"/>
                      <a:pt x="298" y="226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7" y="227"/>
                      <a:pt x="297" y="227"/>
                      <a:pt x="297" y="227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9" y="228"/>
                      <a:pt x="299" y="228"/>
                      <a:pt x="299" y="228"/>
                    </a:cubicBezTo>
                    <a:cubicBezTo>
                      <a:pt x="300" y="228"/>
                      <a:pt x="300" y="228"/>
                      <a:pt x="300" y="228"/>
                    </a:cubicBezTo>
                    <a:cubicBezTo>
                      <a:pt x="299" y="229"/>
                      <a:pt x="299" y="229"/>
                      <a:pt x="299" y="229"/>
                    </a:cubicBezTo>
                    <a:cubicBezTo>
                      <a:pt x="298" y="230"/>
                      <a:pt x="298" y="230"/>
                      <a:pt x="298" y="230"/>
                    </a:cubicBezTo>
                    <a:cubicBezTo>
                      <a:pt x="297" y="229"/>
                      <a:pt x="297" y="229"/>
                      <a:pt x="297" y="229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9" y="230"/>
                      <a:pt x="299" y="230"/>
                      <a:pt x="299" y="230"/>
                    </a:cubicBezTo>
                    <a:cubicBezTo>
                      <a:pt x="300" y="230"/>
                      <a:pt x="300" y="230"/>
                      <a:pt x="300" y="230"/>
                    </a:cubicBezTo>
                    <a:cubicBezTo>
                      <a:pt x="300" y="231"/>
                      <a:pt x="300" y="231"/>
                      <a:pt x="300" y="231"/>
                    </a:cubicBezTo>
                    <a:cubicBezTo>
                      <a:pt x="299" y="231"/>
                      <a:pt x="299" y="231"/>
                      <a:pt x="299" y="231"/>
                    </a:cubicBezTo>
                    <a:cubicBezTo>
                      <a:pt x="300" y="232"/>
                      <a:pt x="300" y="232"/>
                      <a:pt x="300" y="232"/>
                    </a:cubicBezTo>
                    <a:cubicBezTo>
                      <a:pt x="301" y="231"/>
                      <a:pt x="301" y="231"/>
                      <a:pt x="301" y="231"/>
                    </a:cubicBezTo>
                    <a:cubicBezTo>
                      <a:pt x="301" y="232"/>
                      <a:pt x="301" y="232"/>
                      <a:pt x="301" y="232"/>
                    </a:cubicBezTo>
                    <a:cubicBezTo>
                      <a:pt x="300" y="233"/>
                      <a:pt x="300" y="233"/>
                      <a:pt x="300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7" y="233"/>
                      <a:pt x="297" y="233"/>
                      <a:pt x="297" y="233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297" y="234"/>
                      <a:pt x="297" y="234"/>
                      <a:pt x="297" y="234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300" y="234"/>
                      <a:pt x="300" y="234"/>
                      <a:pt x="300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5"/>
                      <a:pt x="301" y="235"/>
                      <a:pt x="301" y="235"/>
                    </a:cubicBezTo>
                    <a:cubicBezTo>
                      <a:pt x="300" y="235"/>
                      <a:pt x="300" y="235"/>
                      <a:pt x="300" y="235"/>
                    </a:cubicBezTo>
                    <a:cubicBezTo>
                      <a:pt x="299" y="235"/>
                      <a:pt x="299" y="235"/>
                      <a:pt x="299" y="235"/>
                    </a:cubicBezTo>
                    <a:cubicBezTo>
                      <a:pt x="298" y="237"/>
                      <a:pt x="298" y="237"/>
                      <a:pt x="298" y="237"/>
                    </a:cubicBezTo>
                    <a:cubicBezTo>
                      <a:pt x="299" y="236"/>
                      <a:pt x="299" y="236"/>
                      <a:pt x="299" y="236"/>
                    </a:cubicBezTo>
                    <a:cubicBezTo>
                      <a:pt x="300" y="236"/>
                      <a:pt x="300" y="236"/>
                      <a:pt x="300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0" y="237"/>
                      <a:pt x="300" y="237"/>
                      <a:pt x="300" y="237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1" y="238"/>
                      <a:pt x="301" y="238"/>
                      <a:pt x="301" y="238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2" y="238"/>
                      <a:pt x="302" y="238"/>
                      <a:pt x="302" y="238"/>
                    </a:cubicBezTo>
                    <a:cubicBezTo>
                      <a:pt x="303" y="239"/>
                      <a:pt x="303" y="239"/>
                      <a:pt x="303" y="239"/>
                    </a:cubicBezTo>
                    <a:cubicBezTo>
                      <a:pt x="302" y="240"/>
                      <a:pt x="302" y="240"/>
                      <a:pt x="302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0" y="240"/>
                      <a:pt x="300" y="240"/>
                      <a:pt x="300" y="240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3" y="241"/>
                      <a:pt x="303" y="241"/>
                      <a:pt x="303" y="241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2" y="242"/>
                      <a:pt x="302" y="242"/>
                      <a:pt x="302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4" y="243"/>
                      <a:pt x="304" y="243"/>
                      <a:pt x="304" y="243"/>
                    </a:cubicBezTo>
                    <a:cubicBezTo>
                      <a:pt x="304" y="244"/>
                      <a:pt x="304" y="244"/>
                      <a:pt x="304" y="244"/>
                    </a:cubicBezTo>
                    <a:cubicBezTo>
                      <a:pt x="303" y="244"/>
                      <a:pt x="303" y="244"/>
                      <a:pt x="303" y="244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1" y="245"/>
                      <a:pt x="301" y="245"/>
                      <a:pt x="301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6"/>
                      <a:pt x="302" y="246"/>
                      <a:pt x="302" y="246"/>
                    </a:cubicBezTo>
                    <a:cubicBezTo>
                      <a:pt x="301" y="246"/>
                      <a:pt x="301" y="246"/>
                      <a:pt x="301" y="246"/>
                    </a:cubicBezTo>
                    <a:cubicBezTo>
                      <a:pt x="300" y="245"/>
                      <a:pt x="300" y="245"/>
                      <a:pt x="300" y="245"/>
                    </a:cubicBezTo>
                    <a:cubicBezTo>
                      <a:pt x="299" y="245"/>
                      <a:pt x="299" y="245"/>
                      <a:pt x="299" y="245"/>
                    </a:cubicBezTo>
                    <a:cubicBezTo>
                      <a:pt x="300" y="246"/>
                      <a:pt x="300" y="246"/>
                      <a:pt x="300" y="246"/>
                    </a:cubicBezTo>
                    <a:cubicBezTo>
                      <a:pt x="300" y="247"/>
                      <a:pt x="300" y="247"/>
                      <a:pt x="300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0" y="248"/>
                      <a:pt x="300" y="248"/>
                      <a:pt x="300" y="248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2" y="248"/>
                      <a:pt x="302" y="248"/>
                      <a:pt x="302" y="248"/>
                    </a:cubicBezTo>
                    <a:cubicBezTo>
                      <a:pt x="303" y="248"/>
                      <a:pt x="303" y="248"/>
                      <a:pt x="303" y="248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4" y="250"/>
                      <a:pt x="304" y="250"/>
                      <a:pt x="304" y="250"/>
                    </a:cubicBezTo>
                    <a:cubicBezTo>
                      <a:pt x="304" y="251"/>
                      <a:pt x="304" y="251"/>
                      <a:pt x="304" y="251"/>
                    </a:cubicBezTo>
                    <a:cubicBezTo>
                      <a:pt x="305" y="251"/>
                      <a:pt x="305" y="251"/>
                      <a:pt x="305" y="251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6" y="251"/>
                      <a:pt x="306" y="251"/>
                      <a:pt x="306" y="251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7" y="253"/>
                      <a:pt x="307" y="253"/>
                      <a:pt x="307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4" y="255"/>
                      <a:pt x="304" y="255"/>
                      <a:pt x="304" y="255"/>
                    </a:cubicBezTo>
                    <a:cubicBezTo>
                      <a:pt x="303" y="255"/>
                      <a:pt x="303" y="255"/>
                      <a:pt x="303" y="255"/>
                    </a:cubicBezTo>
                    <a:cubicBezTo>
                      <a:pt x="302" y="255"/>
                      <a:pt x="302" y="255"/>
                      <a:pt x="302" y="255"/>
                    </a:cubicBezTo>
                    <a:cubicBezTo>
                      <a:pt x="303" y="256"/>
                      <a:pt x="303" y="256"/>
                      <a:pt x="303" y="256"/>
                    </a:cubicBezTo>
                    <a:cubicBezTo>
                      <a:pt x="304" y="256"/>
                      <a:pt x="304" y="256"/>
                      <a:pt x="304" y="256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5" y="256"/>
                      <a:pt x="305" y="256"/>
                      <a:pt x="305" y="256"/>
                    </a:cubicBezTo>
                    <a:cubicBezTo>
                      <a:pt x="306" y="256"/>
                      <a:pt x="306" y="256"/>
                      <a:pt x="306" y="256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7" y="254"/>
                      <a:pt x="307" y="254"/>
                      <a:pt x="307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07" y="257"/>
                      <a:pt x="307" y="257"/>
                      <a:pt x="307" y="257"/>
                    </a:cubicBezTo>
                    <a:cubicBezTo>
                      <a:pt x="308" y="257"/>
                      <a:pt x="308" y="257"/>
                      <a:pt x="308" y="257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6"/>
                      <a:pt x="310" y="256"/>
                      <a:pt x="310" y="256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0" y="257"/>
                      <a:pt x="310" y="257"/>
                      <a:pt x="310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2" y="258"/>
                      <a:pt x="312" y="258"/>
                      <a:pt x="312" y="258"/>
                    </a:cubicBezTo>
                    <a:cubicBezTo>
                      <a:pt x="313" y="257"/>
                      <a:pt x="313" y="257"/>
                      <a:pt x="313" y="257"/>
                    </a:cubicBezTo>
                    <a:cubicBezTo>
                      <a:pt x="314" y="257"/>
                      <a:pt x="314" y="257"/>
                      <a:pt x="314" y="257"/>
                    </a:cubicBezTo>
                    <a:cubicBezTo>
                      <a:pt x="315" y="257"/>
                      <a:pt x="315" y="257"/>
                      <a:pt x="315" y="257"/>
                    </a:cubicBezTo>
                    <a:cubicBezTo>
                      <a:pt x="315" y="258"/>
                      <a:pt x="315" y="258"/>
                      <a:pt x="315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6" y="258"/>
                      <a:pt x="316" y="258"/>
                      <a:pt x="316" y="258"/>
                    </a:cubicBezTo>
                    <a:cubicBezTo>
                      <a:pt x="317" y="259"/>
                      <a:pt x="317" y="259"/>
                      <a:pt x="317" y="259"/>
                    </a:cubicBezTo>
                    <a:cubicBezTo>
                      <a:pt x="315" y="259"/>
                      <a:pt x="315" y="259"/>
                      <a:pt x="315" y="259"/>
                    </a:cubicBezTo>
                    <a:cubicBezTo>
                      <a:pt x="315" y="260"/>
                      <a:pt x="315" y="260"/>
                      <a:pt x="315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2" y="260"/>
                      <a:pt x="312" y="260"/>
                      <a:pt x="312" y="260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07" y="261"/>
                      <a:pt x="307" y="261"/>
                      <a:pt x="307" y="261"/>
                    </a:cubicBezTo>
                    <a:cubicBezTo>
                      <a:pt x="307" y="262"/>
                      <a:pt x="307" y="262"/>
                      <a:pt x="307" y="262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10" y="261"/>
                      <a:pt x="310" y="261"/>
                      <a:pt x="310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08" y="262"/>
                      <a:pt x="308" y="262"/>
                      <a:pt x="308" y="262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5" y="263"/>
                      <a:pt x="305" y="263"/>
                      <a:pt x="305" y="263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3" y="263"/>
                      <a:pt x="303" y="263"/>
                      <a:pt x="303" y="263"/>
                    </a:cubicBezTo>
                    <a:cubicBezTo>
                      <a:pt x="302" y="262"/>
                      <a:pt x="302" y="262"/>
                      <a:pt x="302" y="262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1" y="263"/>
                      <a:pt x="301" y="263"/>
                      <a:pt x="301" y="263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2" y="264"/>
                      <a:pt x="302" y="264"/>
                      <a:pt x="302" y="264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3" y="265"/>
                      <a:pt x="303" y="265"/>
                      <a:pt x="303" y="265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5" y="265"/>
                      <a:pt x="305" y="265"/>
                      <a:pt x="305" y="265"/>
                    </a:cubicBezTo>
                    <a:cubicBezTo>
                      <a:pt x="306" y="265"/>
                      <a:pt x="306" y="265"/>
                      <a:pt x="306" y="265"/>
                    </a:cubicBezTo>
                    <a:cubicBezTo>
                      <a:pt x="307" y="264"/>
                      <a:pt x="307" y="264"/>
                      <a:pt x="307" y="264"/>
                    </a:cubicBezTo>
                    <a:cubicBezTo>
                      <a:pt x="308" y="264"/>
                      <a:pt x="308" y="264"/>
                      <a:pt x="308" y="264"/>
                    </a:cubicBezTo>
                    <a:cubicBezTo>
                      <a:pt x="308" y="263"/>
                      <a:pt x="308" y="263"/>
                      <a:pt x="308" y="263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10" y="262"/>
                      <a:pt x="310" y="262"/>
                      <a:pt x="310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4" y="262"/>
                      <a:pt x="314" y="262"/>
                      <a:pt x="314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2" y="261"/>
                      <a:pt x="312" y="261"/>
                      <a:pt x="312" y="261"/>
                    </a:cubicBezTo>
                    <a:cubicBezTo>
                      <a:pt x="313" y="261"/>
                      <a:pt x="313" y="261"/>
                      <a:pt x="313" y="261"/>
                    </a:cubicBezTo>
                    <a:cubicBezTo>
                      <a:pt x="315" y="261"/>
                      <a:pt x="315" y="261"/>
                      <a:pt x="315" y="261"/>
                    </a:cubicBezTo>
                    <a:cubicBezTo>
                      <a:pt x="316" y="261"/>
                      <a:pt x="316" y="261"/>
                      <a:pt x="316" y="261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6" y="264"/>
                      <a:pt x="316" y="264"/>
                      <a:pt x="316" y="264"/>
                    </a:cubicBezTo>
                    <a:cubicBezTo>
                      <a:pt x="315" y="264"/>
                      <a:pt x="315" y="264"/>
                      <a:pt x="315" y="264"/>
                    </a:cubicBezTo>
                    <a:cubicBezTo>
                      <a:pt x="314" y="265"/>
                      <a:pt x="314" y="265"/>
                      <a:pt x="314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7" y="264"/>
                      <a:pt x="317" y="264"/>
                      <a:pt x="317" y="264"/>
                    </a:cubicBezTo>
                    <a:cubicBezTo>
                      <a:pt x="318" y="264"/>
                      <a:pt x="318" y="264"/>
                      <a:pt x="318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5"/>
                      <a:pt x="319" y="265"/>
                      <a:pt x="319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1" y="265"/>
                      <a:pt x="321" y="265"/>
                      <a:pt x="321" y="265"/>
                    </a:cubicBezTo>
                    <a:cubicBezTo>
                      <a:pt x="321" y="266"/>
                      <a:pt x="321" y="266"/>
                      <a:pt x="321" y="266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6"/>
                      <a:pt x="320" y="266"/>
                      <a:pt x="320" y="266"/>
                    </a:cubicBezTo>
                    <a:cubicBezTo>
                      <a:pt x="321" y="267"/>
                      <a:pt x="321" y="267"/>
                      <a:pt x="321" y="267"/>
                    </a:cubicBezTo>
                    <a:cubicBezTo>
                      <a:pt x="322" y="267"/>
                      <a:pt x="322" y="267"/>
                      <a:pt x="322" y="267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8"/>
                      <a:pt x="320" y="268"/>
                      <a:pt x="320" y="268"/>
                    </a:cubicBezTo>
                    <a:cubicBezTo>
                      <a:pt x="319" y="268"/>
                      <a:pt x="319" y="268"/>
                      <a:pt x="319" y="268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70"/>
                      <a:pt x="320" y="270"/>
                      <a:pt x="320" y="270"/>
                    </a:cubicBezTo>
                    <a:cubicBezTo>
                      <a:pt x="319" y="270"/>
                      <a:pt x="319" y="270"/>
                      <a:pt x="319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9" y="271"/>
                      <a:pt x="319" y="271"/>
                      <a:pt x="319" y="271"/>
                    </a:cubicBezTo>
                    <a:cubicBezTo>
                      <a:pt x="320" y="271"/>
                      <a:pt x="320" y="271"/>
                      <a:pt x="320" y="271"/>
                    </a:cubicBezTo>
                    <a:cubicBezTo>
                      <a:pt x="321" y="271"/>
                      <a:pt x="321" y="271"/>
                      <a:pt x="321" y="271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1" y="272"/>
                      <a:pt x="321" y="272"/>
                      <a:pt x="321" y="272"/>
                    </a:cubicBezTo>
                    <a:cubicBezTo>
                      <a:pt x="320" y="273"/>
                      <a:pt x="320" y="273"/>
                      <a:pt x="320" y="273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19" y="274"/>
                      <a:pt x="319" y="274"/>
                      <a:pt x="319" y="274"/>
                    </a:cubicBezTo>
                    <a:cubicBezTo>
                      <a:pt x="318" y="275"/>
                      <a:pt x="318" y="275"/>
                      <a:pt x="318" y="275"/>
                    </a:cubicBezTo>
                    <a:cubicBezTo>
                      <a:pt x="317" y="275"/>
                      <a:pt x="317" y="275"/>
                      <a:pt x="317" y="275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1" y="277"/>
                      <a:pt x="311" y="277"/>
                      <a:pt x="311" y="277"/>
                    </a:cubicBezTo>
                    <a:cubicBezTo>
                      <a:pt x="310" y="277"/>
                      <a:pt x="310" y="277"/>
                      <a:pt x="310" y="277"/>
                    </a:cubicBezTo>
                    <a:cubicBezTo>
                      <a:pt x="309" y="276"/>
                      <a:pt x="309" y="276"/>
                      <a:pt x="309" y="276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8" y="277"/>
                      <a:pt x="308" y="277"/>
                      <a:pt x="308" y="277"/>
                    </a:cubicBezTo>
                    <a:cubicBezTo>
                      <a:pt x="307" y="277"/>
                      <a:pt x="307" y="277"/>
                      <a:pt x="307" y="277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9"/>
                      <a:pt x="307" y="279"/>
                      <a:pt x="307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80"/>
                      <a:pt x="306" y="280"/>
                      <a:pt x="306" y="280"/>
                    </a:cubicBezTo>
                    <a:cubicBezTo>
                      <a:pt x="305" y="280"/>
                      <a:pt x="305" y="280"/>
                      <a:pt x="305" y="280"/>
                    </a:cubicBezTo>
                    <a:cubicBezTo>
                      <a:pt x="305" y="281"/>
                      <a:pt x="305" y="281"/>
                      <a:pt x="305" y="281"/>
                    </a:cubicBezTo>
                    <a:cubicBezTo>
                      <a:pt x="304" y="281"/>
                      <a:pt x="304" y="281"/>
                      <a:pt x="304" y="281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2" y="282"/>
                      <a:pt x="302" y="282"/>
                      <a:pt x="302" y="282"/>
                    </a:cubicBezTo>
                    <a:cubicBezTo>
                      <a:pt x="301" y="282"/>
                      <a:pt x="301" y="282"/>
                      <a:pt x="301" y="282"/>
                    </a:cubicBezTo>
                    <a:cubicBezTo>
                      <a:pt x="301" y="283"/>
                      <a:pt x="301" y="283"/>
                      <a:pt x="301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7" y="283"/>
                      <a:pt x="297" y="283"/>
                      <a:pt x="297" y="283"/>
                    </a:cubicBezTo>
                    <a:cubicBezTo>
                      <a:pt x="297" y="282"/>
                      <a:pt x="297" y="282"/>
                      <a:pt x="297" y="282"/>
                    </a:cubicBezTo>
                    <a:cubicBezTo>
                      <a:pt x="295" y="283"/>
                      <a:pt x="295" y="283"/>
                      <a:pt x="295" y="283"/>
                    </a:cubicBezTo>
                    <a:cubicBezTo>
                      <a:pt x="294" y="283"/>
                      <a:pt x="294" y="283"/>
                      <a:pt x="294" y="283"/>
                    </a:cubicBezTo>
                    <a:cubicBezTo>
                      <a:pt x="294" y="282"/>
                      <a:pt x="294" y="282"/>
                      <a:pt x="294" y="282"/>
                    </a:cubicBezTo>
                    <a:cubicBezTo>
                      <a:pt x="293" y="282"/>
                      <a:pt x="293" y="282"/>
                      <a:pt x="293" y="282"/>
                    </a:cubicBezTo>
                    <a:cubicBezTo>
                      <a:pt x="293" y="283"/>
                      <a:pt x="293" y="283"/>
                      <a:pt x="293" y="283"/>
                    </a:cubicBezTo>
                    <a:cubicBezTo>
                      <a:pt x="292" y="283"/>
                      <a:pt x="292" y="283"/>
                      <a:pt x="292" y="283"/>
                    </a:cubicBezTo>
                    <a:cubicBezTo>
                      <a:pt x="291" y="282"/>
                      <a:pt x="291" y="282"/>
                      <a:pt x="291" y="282"/>
                    </a:cubicBezTo>
                    <a:cubicBezTo>
                      <a:pt x="290" y="282"/>
                      <a:pt x="290" y="282"/>
                      <a:pt x="290" y="282"/>
                    </a:cubicBezTo>
                    <a:cubicBezTo>
                      <a:pt x="289" y="282"/>
                      <a:pt x="289" y="282"/>
                      <a:pt x="289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7" y="282"/>
                      <a:pt x="287" y="282"/>
                      <a:pt x="287" y="282"/>
                    </a:cubicBezTo>
                    <a:cubicBezTo>
                      <a:pt x="286" y="282"/>
                      <a:pt x="286" y="282"/>
                      <a:pt x="286" y="282"/>
                    </a:cubicBezTo>
                    <a:cubicBezTo>
                      <a:pt x="285" y="281"/>
                      <a:pt x="285" y="281"/>
                      <a:pt x="285" y="281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3" y="281"/>
                      <a:pt x="283" y="281"/>
                      <a:pt x="283" y="281"/>
                    </a:cubicBezTo>
                    <a:cubicBezTo>
                      <a:pt x="282" y="282"/>
                      <a:pt x="282" y="282"/>
                      <a:pt x="282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79" y="281"/>
                      <a:pt x="279" y="281"/>
                      <a:pt x="279" y="281"/>
                    </a:cubicBezTo>
                    <a:cubicBezTo>
                      <a:pt x="278" y="281"/>
                      <a:pt x="278" y="281"/>
                      <a:pt x="278" y="281"/>
                    </a:cubicBezTo>
                    <a:cubicBezTo>
                      <a:pt x="277" y="281"/>
                      <a:pt x="277" y="281"/>
                      <a:pt x="277" y="281"/>
                    </a:cubicBezTo>
                    <a:cubicBezTo>
                      <a:pt x="276" y="280"/>
                      <a:pt x="276" y="280"/>
                      <a:pt x="276" y="280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4" y="282"/>
                      <a:pt x="274" y="282"/>
                      <a:pt x="274" y="282"/>
                    </a:cubicBezTo>
                    <a:cubicBezTo>
                      <a:pt x="272" y="283"/>
                      <a:pt x="272" y="283"/>
                      <a:pt x="272" y="283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5"/>
                      <a:pt x="271" y="285"/>
                      <a:pt x="271" y="285"/>
                    </a:cubicBezTo>
                    <a:cubicBezTo>
                      <a:pt x="271" y="286"/>
                      <a:pt x="271" y="286"/>
                      <a:pt x="271" y="286"/>
                    </a:cubicBezTo>
                    <a:cubicBezTo>
                      <a:pt x="270" y="287"/>
                      <a:pt x="270" y="287"/>
                      <a:pt x="270" y="287"/>
                    </a:cubicBezTo>
                    <a:cubicBezTo>
                      <a:pt x="269" y="287"/>
                      <a:pt x="269" y="287"/>
                      <a:pt x="269" y="287"/>
                    </a:cubicBezTo>
                    <a:cubicBezTo>
                      <a:pt x="268" y="287"/>
                      <a:pt x="268" y="287"/>
                      <a:pt x="268" y="287"/>
                    </a:cubicBezTo>
                    <a:cubicBezTo>
                      <a:pt x="267" y="287"/>
                      <a:pt x="267" y="287"/>
                      <a:pt x="267" y="287"/>
                    </a:cubicBezTo>
                    <a:cubicBezTo>
                      <a:pt x="266" y="288"/>
                      <a:pt x="266" y="288"/>
                      <a:pt x="266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4" y="288"/>
                      <a:pt x="264" y="288"/>
                      <a:pt x="264" y="288"/>
                    </a:cubicBezTo>
                    <a:cubicBezTo>
                      <a:pt x="264" y="289"/>
                      <a:pt x="264" y="289"/>
                      <a:pt x="264" y="289"/>
                    </a:cubicBezTo>
                    <a:cubicBezTo>
                      <a:pt x="263" y="289"/>
                      <a:pt x="263" y="289"/>
                      <a:pt x="263" y="289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1" y="290"/>
                      <a:pt x="261" y="290"/>
                      <a:pt x="261" y="290"/>
                    </a:cubicBezTo>
                    <a:cubicBezTo>
                      <a:pt x="260" y="292"/>
                      <a:pt x="260" y="292"/>
                      <a:pt x="260" y="292"/>
                    </a:cubicBezTo>
                    <a:cubicBezTo>
                      <a:pt x="259" y="292"/>
                      <a:pt x="259" y="292"/>
                      <a:pt x="259" y="292"/>
                    </a:cubicBezTo>
                    <a:cubicBezTo>
                      <a:pt x="258" y="294"/>
                      <a:pt x="258" y="294"/>
                      <a:pt x="258" y="294"/>
                    </a:cubicBezTo>
                    <a:cubicBezTo>
                      <a:pt x="257" y="294"/>
                      <a:pt x="257" y="294"/>
                      <a:pt x="257" y="294"/>
                    </a:cubicBezTo>
                    <a:cubicBezTo>
                      <a:pt x="256" y="295"/>
                      <a:pt x="256" y="295"/>
                      <a:pt x="256" y="295"/>
                    </a:cubicBezTo>
                    <a:cubicBezTo>
                      <a:pt x="255" y="296"/>
                      <a:pt x="255" y="296"/>
                      <a:pt x="255" y="296"/>
                    </a:cubicBezTo>
                    <a:cubicBezTo>
                      <a:pt x="255" y="297"/>
                      <a:pt x="255" y="297"/>
                      <a:pt x="255" y="297"/>
                    </a:cubicBezTo>
                    <a:cubicBezTo>
                      <a:pt x="254" y="297"/>
                      <a:pt x="254" y="297"/>
                      <a:pt x="254" y="297"/>
                    </a:cubicBezTo>
                    <a:cubicBezTo>
                      <a:pt x="252" y="298"/>
                      <a:pt x="252" y="298"/>
                      <a:pt x="252" y="298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0" y="300"/>
                      <a:pt x="250" y="300"/>
                      <a:pt x="250" y="300"/>
                    </a:cubicBezTo>
                    <a:cubicBezTo>
                      <a:pt x="248" y="300"/>
                      <a:pt x="248" y="300"/>
                      <a:pt x="248" y="300"/>
                    </a:cubicBezTo>
                    <a:cubicBezTo>
                      <a:pt x="249" y="300"/>
                      <a:pt x="249" y="300"/>
                      <a:pt x="249" y="300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4" y="299"/>
                      <a:pt x="254" y="299"/>
                      <a:pt x="254" y="299"/>
                    </a:cubicBezTo>
                    <a:cubicBezTo>
                      <a:pt x="255" y="298"/>
                      <a:pt x="255" y="298"/>
                      <a:pt x="255" y="298"/>
                    </a:cubicBezTo>
                    <a:cubicBezTo>
                      <a:pt x="256" y="296"/>
                      <a:pt x="256" y="296"/>
                      <a:pt x="256" y="296"/>
                    </a:cubicBezTo>
                    <a:cubicBezTo>
                      <a:pt x="257" y="295"/>
                      <a:pt x="257" y="295"/>
                      <a:pt x="257" y="295"/>
                    </a:cubicBezTo>
                    <a:cubicBezTo>
                      <a:pt x="258" y="295"/>
                      <a:pt x="258" y="295"/>
                      <a:pt x="258" y="295"/>
                    </a:cubicBezTo>
                    <a:cubicBezTo>
                      <a:pt x="260" y="293"/>
                      <a:pt x="260" y="293"/>
                      <a:pt x="260" y="293"/>
                    </a:cubicBezTo>
                    <a:cubicBezTo>
                      <a:pt x="263" y="291"/>
                      <a:pt x="263" y="291"/>
                      <a:pt x="263" y="291"/>
                    </a:cubicBezTo>
                    <a:cubicBezTo>
                      <a:pt x="265" y="290"/>
                      <a:pt x="265" y="290"/>
                      <a:pt x="265" y="290"/>
                    </a:cubicBezTo>
                    <a:cubicBezTo>
                      <a:pt x="266" y="290"/>
                      <a:pt x="266" y="290"/>
                      <a:pt x="266" y="290"/>
                    </a:cubicBezTo>
                    <a:cubicBezTo>
                      <a:pt x="268" y="289"/>
                      <a:pt x="268" y="289"/>
                      <a:pt x="268" y="289"/>
                    </a:cubicBezTo>
                    <a:cubicBezTo>
                      <a:pt x="270" y="289"/>
                      <a:pt x="270" y="289"/>
                      <a:pt x="270" y="289"/>
                    </a:cubicBezTo>
                    <a:cubicBezTo>
                      <a:pt x="273" y="288"/>
                      <a:pt x="273" y="288"/>
                      <a:pt x="273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7" y="288"/>
                      <a:pt x="277" y="288"/>
                      <a:pt x="277" y="288"/>
                    </a:cubicBezTo>
                    <a:cubicBezTo>
                      <a:pt x="279" y="288"/>
                      <a:pt x="279" y="288"/>
                      <a:pt x="279" y="288"/>
                    </a:cubicBezTo>
                    <a:cubicBezTo>
                      <a:pt x="281" y="289"/>
                      <a:pt x="281" y="289"/>
                      <a:pt x="281" y="289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79" y="289"/>
                      <a:pt x="279" y="289"/>
                      <a:pt x="279" y="289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79" y="290"/>
                      <a:pt x="279" y="290"/>
                      <a:pt x="279" y="290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3"/>
                      <a:pt x="281" y="293"/>
                      <a:pt x="281" y="293"/>
                    </a:cubicBezTo>
                    <a:cubicBezTo>
                      <a:pt x="280" y="293"/>
                      <a:pt x="280" y="293"/>
                      <a:pt x="280" y="293"/>
                    </a:cubicBezTo>
                    <a:cubicBezTo>
                      <a:pt x="279" y="293"/>
                      <a:pt x="279" y="293"/>
                      <a:pt x="279" y="293"/>
                    </a:cubicBezTo>
                    <a:cubicBezTo>
                      <a:pt x="278" y="293"/>
                      <a:pt x="278" y="293"/>
                      <a:pt x="278" y="293"/>
                    </a:cubicBezTo>
                    <a:cubicBezTo>
                      <a:pt x="277" y="294"/>
                      <a:pt x="277" y="294"/>
                      <a:pt x="277" y="294"/>
                    </a:cubicBezTo>
                    <a:cubicBezTo>
                      <a:pt x="276" y="294"/>
                      <a:pt x="276" y="294"/>
                      <a:pt x="276" y="294"/>
                    </a:cubicBezTo>
                    <a:cubicBezTo>
                      <a:pt x="275" y="294"/>
                      <a:pt x="275" y="294"/>
                      <a:pt x="275" y="294"/>
                    </a:cubicBezTo>
                    <a:cubicBezTo>
                      <a:pt x="274" y="293"/>
                      <a:pt x="274" y="293"/>
                      <a:pt x="274" y="293"/>
                    </a:cubicBezTo>
                    <a:cubicBezTo>
                      <a:pt x="274" y="294"/>
                      <a:pt x="274" y="294"/>
                      <a:pt x="274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1" y="294"/>
                      <a:pt x="271" y="294"/>
                      <a:pt x="271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6"/>
                      <a:pt x="275" y="296"/>
                      <a:pt x="275" y="296"/>
                    </a:cubicBezTo>
                    <a:cubicBezTo>
                      <a:pt x="276" y="296"/>
                      <a:pt x="276" y="296"/>
                      <a:pt x="276" y="296"/>
                    </a:cubicBezTo>
                    <a:cubicBezTo>
                      <a:pt x="277" y="295"/>
                      <a:pt x="277" y="295"/>
                      <a:pt x="277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9" y="295"/>
                      <a:pt x="279" y="295"/>
                      <a:pt x="279" y="295"/>
                    </a:cubicBezTo>
                    <a:cubicBezTo>
                      <a:pt x="279" y="296"/>
                      <a:pt x="279" y="296"/>
                      <a:pt x="279" y="296"/>
                    </a:cubicBezTo>
                    <a:cubicBezTo>
                      <a:pt x="278" y="296"/>
                      <a:pt x="278" y="296"/>
                      <a:pt x="278" y="296"/>
                    </a:cubicBezTo>
                    <a:cubicBezTo>
                      <a:pt x="277" y="298"/>
                      <a:pt x="277" y="298"/>
                      <a:pt x="277" y="298"/>
                    </a:cubicBezTo>
                    <a:cubicBezTo>
                      <a:pt x="277" y="299"/>
                      <a:pt x="277" y="299"/>
                      <a:pt x="277" y="299"/>
                    </a:cubicBezTo>
                    <a:cubicBezTo>
                      <a:pt x="276" y="299"/>
                      <a:pt x="276" y="299"/>
                      <a:pt x="276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7" y="300"/>
                      <a:pt x="277" y="300"/>
                      <a:pt x="277" y="300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9" y="304"/>
                      <a:pt x="279" y="304"/>
                      <a:pt x="279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1" y="304"/>
                      <a:pt x="281" y="304"/>
                      <a:pt x="281" y="304"/>
                    </a:cubicBezTo>
                    <a:cubicBezTo>
                      <a:pt x="281" y="305"/>
                      <a:pt x="281" y="305"/>
                      <a:pt x="281" y="305"/>
                    </a:cubicBezTo>
                    <a:cubicBezTo>
                      <a:pt x="280" y="305"/>
                      <a:pt x="280" y="305"/>
                      <a:pt x="280" y="305"/>
                    </a:cubicBezTo>
                    <a:cubicBezTo>
                      <a:pt x="281" y="306"/>
                      <a:pt x="281" y="306"/>
                      <a:pt x="281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4" y="306"/>
                      <a:pt x="284" y="306"/>
                      <a:pt x="284" y="306"/>
                    </a:cubicBezTo>
                    <a:cubicBezTo>
                      <a:pt x="285" y="306"/>
                      <a:pt x="285" y="306"/>
                      <a:pt x="285" y="306"/>
                    </a:cubicBezTo>
                    <a:cubicBezTo>
                      <a:pt x="285" y="307"/>
                      <a:pt x="285" y="307"/>
                      <a:pt x="285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7"/>
                      <a:pt x="288" y="307"/>
                      <a:pt x="288" y="307"/>
                    </a:cubicBezTo>
                    <a:cubicBezTo>
                      <a:pt x="289" y="307"/>
                      <a:pt x="289" y="307"/>
                      <a:pt x="289" y="307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0" y="309"/>
                      <a:pt x="290" y="309"/>
                      <a:pt x="290" y="309"/>
                    </a:cubicBezTo>
                    <a:cubicBezTo>
                      <a:pt x="289" y="310"/>
                      <a:pt x="289" y="310"/>
                      <a:pt x="289" y="310"/>
                    </a:cubicBezTo>
                    <a:cubicBezTo>
                      <a:pt x="287" y="311"/>
                      <a:pt x="287" y="311"/>
                      <a:pt x="287" y="311"/>
                    </a:cubicBezTo>
                    <a:cubicBezTo>
                      <a:pt x="286" y="311"/>
                      <a:pt x="286" y="311"/>
                      <a:pt x="286" y="311"/>
                    </a:cubicBezTo>
                    <a:cubicBezTo>
                      <a:pt x="284" y="311"/>
                      <a:pt x="284" y="311"/>
                      <a:pt x="284" y="311"/>
                    </a:cubicBezTo>
                    <a:cubicBezTo>
                      <a:pt x="283" y="311"/>
                      <a:pt x="283" y="311"/>
                      <a:pt x="283" y="311"/>
                    </a:cubicBezTo>
                    <a:cubicBezTo>
                      <a:pt x="282" y="312"/>
                      <a:pt x="282" y="312"/>
                      <a:pt x="282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0" y="312"/>
                      <a:pt x="280" y="312"/>
                      <a:pt x="280" y="312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2"/>
                      <a:pt x="279" y="312"/>
                      <a:pt x="279" y="312"/>
                    </a:cubicBezTo>
                    <a:cubicBezTo>
                      <a:pt x="278" y="312"/>
                      <a:pt x="278" y="312"/>
                      <a:pt x="278" y="312"/>
                    </a:cubicBezTo>
                    <a:cubicBezTo>
                      <a:pt x="277" y="313"/>
                      <a:pt x="277" y="313"/>
                      <a:pt x="277" y="313"/>
                    </a:cubicBezTo>
                    <a:cubicBezTo>
                      <a:pt x="278" y="313"/>
                      <a:pt x="278" y="313"/>
                      <a:pt x="278" y="313"/>
                    </a:cubicBezTo>
                    <a:cubicBezTo>
                      <a:pt x="276" y="314"/>
                      <a:pt x="276" y="314"/>
                      <a:pt x="276" y="314"/>
                    </a:cubicBezTo>
                    <a:cubicBezTo>
                      <a:pt x="275" y="315"/>
                      <a:pt x="275" y="315"/>
                      <a:pt x="275" y="315"/>
                    </a:cubicBezTo>
                    <a:cubicBezTo>
                      <a:pt x="274" y="316"/>
                      <a:pt x="274" y="316"/>
                      <a:pt x="274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2" y="316"/>
                      <a:pt x="272" y="316"/>
                      <a:pt x="272" y="316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1" y="317"/>
                      <a:pt x="271" y="317"/>
                      <a:pt x="271" y="317"/>
                    </a:cubicBezTo>
                    <a:cubicBezTo>
                      <a:pt x="270" y="317"/>
                      <a:pt x="270" y="317"/>
                      <a:pt x="270" y="317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69" y="316"/>
                      <a:pt x="269" y="316"/>
                      <a:pt x="269" y="316"/>
                    </a:cubicBezTo>
                    <a:cubicBezTo>
                      <a:pt x="269" y="315"/>
                      <a:pt x="269" y="315"/>
                      <a:pt x="269" y="315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70" y="312"/>
                      <a:pt x="270" y="312"/>
                      <a:pt x="270" y="312"/>
                    </a:cubicBezTo>
                    <a:cubicBezTo>
                      <a:pt x="271" y="312"/>
                      <a:pt x="271" y="312"/>
                      <a:pt x="271" y="312"/>
                    </a:cubicBezTo>
                    <a:cubicBezTo>
                      <a:pt x="271" y="311"/>
                      <a:pt x="271" y="311"/>
                      <a:pt x="271" y="311"/>
                    </a:cubicBezTo>
                    <a:cubicBezTo>
                      <a:pt x="273" y="310"/>
                      <a:pt x="273" y="310"/>
                      <a:pt x="273" y="310"/>
                    </a:cubicBezTo>
                    <a:cubicBezTo>
                      <a:pt x="274" y="310"/>
                      <a:pt x="274" y="310"/>
                      <a:pt x="274" y="310"/>
                    </a:cubicBezTo>
                    <a:cubicBezTo>
                      <a:pt x="276" y="309"/>
                      <a:pt x="276" y="309"/>
                      <a:pt x="276" y="309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9" y="310"/>
                      <a:pt x="279" y="310"/>
                      <a:pt x="279" y="310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80" y="309"/>
                      <a:pt x="280" y="309"/>
                      <a:pt x="280" y="309"/>
                    </a:cubicBezTo>
                    <a:cubicBezTo>
                      <a:pt x="281" y="309"/>
                      <a:pt x="281" y="309"/>
                      <a:pt x="281" y="309"/>
                    </a:cubicBezTo>
                    <a:cubicBezTo>
                      <a:pt x="282" y="308"/>
                      <a:pt x="282" y="308"/>
                      <a:pt x="282" y="308"/>
                    </a:cubicBezTo>
                    <a:cubicBezTo>
                      <a:pt x="280" y="308"/>
                      <a:pt x="280" y="308"/>
                      <a:pt x="280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6" y="308"/>
                      <a:pt x="276" y="308"/>
                      <a:pt x="276" y="308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7" y="305"/>
                      <a:pt x="277" y="305"/>
                      <a:pt x="277" y="305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4" y="308"/>
                      <a:pt x="274" y="308"/>
                      <a:pt x="274" y="308"/>
                    </a:cubicBezTo>
                    <a:cubicBezTo>
                      <a:pt x="273" y="308"/>
                      <a:pt x="273" y="308"/>
                      <a:pt x="273" y="308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2" y="307"/>
                      <a:pt x="272" y="307"/>
                      <a:pt x="272" y="307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0" y="309"/>
                      <a:pt x="270" y="309"/>
                      <a:pt x="270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7" y="309"/>
                      <a:pt x="267" y="309"/>
                      <a:pt x="267" y="309"/>
                    </a:cubicBezTo>
                    <a:cubicBezTo>
                      <a:pt x="266" y="309"/>
                      <a:pt x="266" y="309"/>
                      <a:pt x="266" y="309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5" y="300"/>
                      <a:pt x="265" y="300"/>
                      <a:pt x="265" y="300"/>
                    </a:cubicBezTo>
                    <a:cubicBezTo>
                      <a:pt x="265" y="298"/>
                      <a:pt x="265" y="298"/>
                      <a:pt x="265" y="298"/>
                    </a:cubicBezTo>
                    <a:cubicBezTo>
                      <a:pt x="264" y="297"/>
                      <a:pt x="264" y="297"/>
                      <a:pt x="264" y="297"/>
                    </a:cubicBezTo>
                    <a:cubicBezTo>
                      <a:pt x="263" y="297"/>
                      <a:pt x="263" y="297"/>
                      <a:pt x="263" y="297"/>
                    </a:cubicBezTo>
                    <a:cubicBezTo>
                      <a:pt x="262" y="297"/>
                      <a:pt x="262" y="297"/>
                      <a:pt x="262" y="297"/>
                    </a:cubicBezTo>
                    <a:cubicBezTo>
                      <a:pt x="261" y="297"/>
                      <a:pt x="261" y="297"/>
                      <a:pt x="261" y="297"/>
                    </a:cubicBezTo>
                    <a:cubicBezTo>
                      <a:pt x="260" y="297"/>
                      <a:pt x="260" y="297"/>
                      <a:pt x="260" y="297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59" y="297"/>
                      <a:pt x="259" y="297"/>
                      <a:pt x="259" y="297"/>
                    </a:cubicBezTo>
                    <a:cubicBezTo>
                      <a:pt x="258" y="298"/>
                      <a:pt x="258" y="298"/>
                      <a:pt x="258" y="298"/>
                    </a:cubicBezTo>
                    <a:cubicBezTo>
                      <a:pt x="257" y="299"/>
                      <a:pt x="257" y="299"/>
                      <a:pt x="257" y="299"/>
                    </a:cubicBezTo>
                    <a:cubicBezTo>
                      <a:pt x="256" y="300"/>
                      <a:pt x="256" y="300"/>
                      <a:pt x="256" y="300"/>
                    </a:cubicBezTo>
                    <a:cubicBezTo>
                      <a:pt x="256" y="301"/>
                      <a:pt x="256" y="301"/>
                      <a:pt x="256" y="301"/>
                    </a:cubicBezTo>
                    <a:cubicBezTo>
                      <a:pt x="255" y="301"/>
                      <a:pt x="255" y="301"/>
                      <a:pt x="255" y="301"/>
                    </a:cubicBezTo>
                    <a:cubicBezTo>
                      <a:pt x="255" y="302"/>
                      <a:pt x="255" y="302"/>
                      <a:pt x="255" y="302"/>
                    </a:cubicBezTo>
                    <a:cubicBezTo>
                      <a:pt x="255" y="303"/>
                      <a:pt x="255" y="303"/>
                      <a:pt x="255" y="303"/>
                    </a:cubicBezTo>
                    <a:cubicBezTo>
                      <a:pt x="253" y="304"/>
                      <a:pt x="253" y="304"/>
                      <a:pt x="253" y="304"/>
                    </a:cubicBezTo>
                    <a:cubicBezTo>
                      <a:pt x="253" y="305"/>
                      <a:pt x="253" y="305"/>
                      <a:pt x="253" y="305"/>
                    </a:cubicBezTo>
                    <a:cubicBezTo>
                      <a:pt x="251" y="306"/>
                      <a:pt x="251" y="306"/>
                      <a:pt x="251" y="306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0" y="307"/>
                      <a:pt x="250" y="307"/>
                      <a:pt x="250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8" y="308"/>
                      <a:pt x="248" y="308"/>
                      <a:pt x="248" y="308"/>
                    </a:cubicBezTo>
                    <a:cubicBezTo>
                      <a:pt x="235" y="308"/>
                      <a:pt x="235" y="308"/>
                      <a:pt x="235" y="308"/>
                    </a:cubicBezTo>
                    <a:cubicBezTo>
                      <a:pt x="233" y="308"/>
                      <a:pt x="233" y="308"/>
                      <a:pt x="233" y="308"/>
                    </a:cubicBezTo>
                    <a:cubicBezTo>
                      <a:pt x="232" y="309"/>
                      <a:pt x="232" y="309"/>
                      <a:pt x="232" y="309"/>
                    </a:cubicBezTo>
                    <a:cubicBezTo>
                      <a:pt x="231" y="309"/>
                      <a:pt x="231" y="309"/>
                      <a:pt x="231" y="309"/>
                    </a:cubicBezTo>
                    <a:cubicBezTo>
                      <a:pt x="230" y="310"/>
                      <a:pt x="230" y="310"/>
                      <a:pt x="230" y="310"/>
                    </a:cubicBezTo>
                    <a:cubicBezTo>
                      <a:pt x="228" y="311"/>
                      <a:pt x="228" y="311"/>
                      <a:pt x="228" y="311"/>
                    </a:cubicBezTo>
                    <a:cubicBezTo>
                      <a:pt x="227" y="312"/>
                      <a:pt x="227" y="312"/>
                      <a:pt x="227" y="312"/>
                    </a:cubicBezTo>
                    <a:cubicBezTo>
                      <a:pt x="226" y="312"/>
                      <a:pt x="226" y="312"/>
                      <a:pt x="226" y="312"/>
                    </a:cubicBezTo>
                    <a:cubicBezTo>
                      <a:pt x="223" y="315"/>
                      <a:pt x="223" y="315"/>
                      <a:pt x="223" y="315"/>
                    </a:cubicBezTo>
                    <a:cubicBezTo>
                      <a:pt x="214" y="317"/>
                      <a:pt x="214" y="317"/>
                      <a:pt x="214" y="317"/>
                    </a:cubicBezTo>
                    <a:cubicBezTo>
                      <a:pt x="214" y="319"/>
                      <a:pt x="214" y="319"/>
                      <a:pt x="214" y="319"/>
                    </a:cubicBezTo>
                    <a:cubicBezTo>
                      <a:pt x="212" y="319"/>
                      <a:pt x="212" y="319"/>
                      <a:pt x="212" y="319"/>
                    </a:cubicBezTo>
                    <a:cubicBezTo>
                      <a:pt x="197" y="323"/>
                      <a:pt x="197" y="323"/>
                      <a:pt x="197" y="323"/>
                    </a:cubicBezTo>
                    <a:cubicBezTo>
                      <a:pt x="196" y="322"/>
                      <a:pt x="196" y="322"/>
                      <a:pt x="196" y="322"/>
                    </a:cubicBezTo>
                    <a:cubicBezTo>
                      <a:pt x="197" y="321"/>
                      <a:pt x="197" y="321"/>
                      <a:pt x="197" y="321"/>
                    </a:cubicBezTo>
                    <a:cubicBezTo>
                      <a:pt x="199" y="320"/>
                      <a:pt x="199" y="320"/>
                      <a:pt x="199" y="320"/>
                    </a:cubicBezTo>
                    <a:cubicBezTo>
                      <a:pt x="199" y="319"/>
                      <a:pt x="199" y="319"/>
                      <a:pt x="199" y="319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1" y="312"/>
                      <a:pt x="201" y="312"/>
                      <a:pt x="201" y="312"/>
                    </a:cubicBezTo>
                    <a:cubicBezTo>
                      <a:pt x="198" y="300"/>
                      <a:pt x="198" y="300"/>
                      <a:pt x="198" y="300"/>
                    </a:cubicBezTo>
                    <a:cubicBezTo>
                      <a:pt x="195" y="298"/>
                      <a:pt x="195" y="298"/>
                      <a:pt x="195" y="298"/>
                    </a:cubicBezTo>
                    <a:cubicBezTo>
                      <a:pt x="194" y="297"/>
                      <a:pt x="194" y="297"/>
                      <a:pt x="194" y="297"/>
                    </a:cubicBezTo>
                    <a:cubicBezTo>
                      <a:pt x="176" y="289"/>
                      <a:pt x="176" y="289"/>
                      <a:pt x="176" y="289"/>
                    </a:cubicBezTo>
                    <a:cubicBezTo>
                      <a:pt x="175" y="289"/>
                      <a:pt x="175" y="289"/>
                      <a:pt x="175" y="289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2" y="288"/>
                      <a:pt x="172" y="288"/>
                      <a:pt x="172" y="288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0" y="287"/>
                      <a:pt x="170" y="287"/>
                      <a:pt x="170" y="287"/>
                    </a:cubicBezTo>
                    <a:cubicBezTo>
                      <a:pt x="169" y="287"/>
                      <a:pt x="169" y="287"/>
                      <a:pt x="169" y="287"/>
                    </a:cubicBezTo>
                    <a:cubicBezTo>
                      <a:pt x="168" y="287"/>
                      <a:pt x="168" y="287"/>
                      <a:pt x="168" y="287"/>
                    </a:cubicBezTo>
                    <a:cubicBezTo>
                      <a:pt x="168" y="286"/>
                      <a:pt x="168" y="286"/>
                      <a:pt x="168" y="286"/>
                    </a:cubicBezTo>
                    <a:cubicBezTo>
                      <a:pt x="167" y="286"/>
                      <a:pt x="167" y="286"/>
                      <a:pt x="167" y="286"/>
                    </a:cubicBezTo>
                    <a:cubicBezTo>
                      <a:pt x="165" y="286"/>
                      <a:pt x="165" y="286"/>
                      <a:pt x="165" y="286"/>
                    </a:cubicBezTo>
                    <a:cubicBezTo>
                      <a:pt x="165" y="285"/>
                      <a:pt x="165" y="285"/>
                      <a:pt x="165" y="285"/>
                    </a:cubicBezTo>
                    <a:cubicBezTo>
                      <a:pt x="164" y="285"/>
                      <a:pt x="164" y="285"/>
                      <a:pt x="164" y="285"/>
                    </a:cubicBezTo>
                    <a:cubicBezTo>
                      <a:pt x="163" y="284"/>
                      <a:pt x="163" y="284"/>
                      <a:pt x="163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1" y="284"/>
                      <a:pt x="161" y="284"/>
                      <a:pt x="161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59" y="284"/>
                      <a:pt x="159" y="284"/>
                      <a:pt x="159" y="284"/>
                    </a:cubicBezTo>
                    <a:cubicBezTo>
                      <a:pt x="159" y="283"/>
                      <a:pt x="159" y="283"/>
                      <a:pt x="159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6" y="281"/>
                      <a:pt x="156" y="281"/>
                      <a:pt x="156" y="281"/>
                    </a:cubicBezTo>
                    <a:cubicBezTo>
                      <a:pt x="155" y="281"/>
                      <a:pt x="155" y="281"/>
                      <a:pt x="155" y="281"/>
                    </a:cubicBezTo>
                    <a:cubicBezTo>
                      <a:pt x="154" y="281"/>
                      <a:pt x="154" y="281"/>
                      <a:pt x="154" y="281"/>
                    </a:cubicBezTo>
                    <a:lnTo>
                      <a:pt x="39" y="2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7" name="Freeform 162"/>
              <p:cNvSpPr>
                <a:spLocks noEditPoints="1"/>
              </p:cNvSpPr>
              <p:nvPr/>
            </p:nvSpPr>
            <p:spPr bwMode="auto">
              <a:xfrm>
                <a:off x="815256" y="1047881"/>
                <a:ext cx="1133522" cy="787418"/>
              </a:xfrm>
              <a:custGeom>
                <a:avLst/>
                <a:gdLst>
                  <a:gd name="T0" fmla="*/ 209 w 238"/>
                  <a:gd name="T1" fmla="*/ 133 h 165"/>
                  <a:gd name="T2" fmla="*/ 234 w 238"/>
                  <a:gd name="T3" fmla="*/ 28 h 165"/>
                  <a:gd name="T4" fmla="*/ 219 w 238"/>
                  <a:gd name="T5" fmla="*/ 21 h 165"/>
                  <a:gd name="T6" fmla="*/ 209 w 238"/>
                  <a:gd name="T7" fmla="*/ 10 h 165"/>
                  <a:gd name="T8" fmla="*/ 198 w 238"/>
                  <a:gd name="T9" fmla="*/ 7 h 165"/>
                  <a:gd name="T10" fmla="*/ 187 w 238"/>
                  <a:gd name="T11" fmla="*/ 2 h 165"/>
                  <a:gd name="T12" fmla="*/ 167 w 238"/>
                  <a:gd name="T13" fmla="*/ 9 h 165"/>
                  <a:gd name="T14" fmla="*/ 145 w 238"/>
                  <a:gd name="T15" fmla="*/ 37 h 165"/>
                  <a:gd name="T16" fmla="*/ 142 w 238"/>
                  <a:gd name="T17" fmla="*/ 45 h 165"/>
                  <a:gd name="T18" fmla="*/ 135 w 238"/>
                  <a:gd name="T19" fmla="*/ 40 h 165"/>
                  <a:gd name="T20" fmla="*/ 120 w 238"/>
                  <a:gd name="T21" fmla="*/ 51 h 165"/>
                  <a:gd name="T22" fmla="*/ 127 w 238"/>
                  <a:gd name="T23" fmla="*/ 60 h 165"/>
                  <a:gd name="T24" fmla="*/ 130 w 238"/>
                  <a:gd name="T25" fmla="*/ 70 h 165"/>
                  <a:gd name="T26" fmla="*/ 104 w 238"/>
                  <a:gd name="T27" fmla="*/ 78 h 165"/>
                  <a:gd name="T28" fmla="*/ 104 w 238"/>
                  <a:gd name="T29" fmla="*/ 89 h 165"/>
                  <a:gd name="T30" fmla="*/ 100 w 238"/>
                  <a:gd name="T31" fmla="*/ 101 h 165"/>
                  <a:gd name="T32" fmla="*/ 104 w 238"/>
                  <a:gd name="T33" fmla="*/ 109 h 165"/>
                  <a:gd name="T34" fmla="*/ 112 w 238"/>
                  <a:gd name="T35" fmla="*/ 114 h 165"/>
                  <a:gd name="T36" fmla="*/ 110 w 238"/>
                  <a:gd name="T37" fmla="*/ 125 h 165"/>
                  <a:gd name="T38" fmla="*/ 90 w 238"/>
                  <a:gd name="T39" fmla="*/ 135 h 165"/>
                  <a:gd name="T40" fmla="*/ 84 w 238"/>
                  <a:gd name="T41" fmla="*/ 141 h 165"/>
                  <a:gd name="T42" fmla="*/ 97 w 238"/>
                  <a:gd name="T43" fmla="*/ 137 h 165"/>
                  <a:gd name="T44" fmla="*/ 110 w 238"/>
                  <a:gd name="T45" fmla="*/ 132 h 165"/>
                  <a:gd name="T46" fmla="*/ 127 w 238"/>
                  <a:gd name="T47" fmla="*/ 123 h 165"/>
                  <a:gd name="T48" fmla="*/ 138 w 238"/>
                  <a:gd name="T49" fmla="*/ 112 h 165"/>
                  <a:gd name="T50" fmla="*/ 159 w 238"/>
                  <a:gd name="T51" fmla="*/ 100 h 165"/>
                  <a:gd name="T52" fmla="*/ 143 w 238"/>
                  <a:gd name="T53" fmla="*/ 115 h 165"/>
                  <a:gd name="T54" fmla="*/ 154 w 238"/>
                  <a:gd name="T55" fmla="*/ 113 h 165"/>
                  <a:gd name="T56" fmla="*/ 164 w 238"/>
                  <a:gd name="T57" fmla="*/ 107 h 165"/>
                  <a:gd name="T58" fmla="*/ 169 w 238"/>
                  <a:gd name="T59" fmla="*/ 111 h 165"/>
                  <a:gd name="T60" fmla="*/ 184 w 238"/>
                  <a:gd name="T61" fmla="*/ 119 h 165"/>
                  <a:gd name="T62" fmla="*/ 194 w 238"/>
                  <a:gd name="T63" fmla="*/ 126 h 165"/>
                  <a:gd name="T64" fmla="*/ 199 w 238"/>
                  <a:gd name="T65" fmla="*/ 130 h 165"/>
                  <a:gd name="T66" fmla="*/ 205 w 238"/>
                  <a:gd name="T67" fmla="*/ 132 h 165"/>
                  <a:gd name="T68" fmla="*/ 206 w 238"/>
                  <a:gd name="T69" fmla="*/ 146 h 165"/>
                  <a:gd name="T70" fmla="*/ 211 w 238"/>
                  <a:gd name="T71" fmla="*/ 156 h 165"/>
                  <a:gd name="T72" fmla="*/ 202 w 238"/>
                  <a:gd name="T73" fmla="*/ 162 h 165"/>
                  <a:gd name="T74" fmla="*/ 199 w 238"/>
                  <a:gd name="T75" fmla="*/ 162 h 165"/>
                  <a:gd name="T76" fmla="*/ 202 w 238"/>
                  <a:gd name="T77" fmla="*/ 155 h 165"/>
                  <a:gd name="T78" fmla="*/ 203 w 238"/>
                  <a:gd name="T79" fmla="*/ 164 h 165"/>
                  <a:gd name="T80" fmla="*/ 207 w 238"/>
                  <a:gd name="T81" fmla="*/ 156 h 165"/>
                  <a:gd name="T82" fmla="*/ 205 w 238"/>
                  <a:gd name="T83" fmla="*/ 150 h 165"/>
                  <a:gd name="T84" fmla="*/ 201 w 238"/>
                  <a:gd name="T85" fmla="*/ 151 h 165"/>
                  <a:gd name="T86" fmla="*/ 199 w 238"/>
                  <a:gd name="T87" fmla="*/ 145 h 165"/>
                  <a:gd name="T88" fmla="*/ 204 w 238"/>
                  <a:gd name="T89" fmla="*/ 144 h 165"/>
                  <a:gd name="T90" fmla="*/ 197 w 238"/>
                  <a:gd name="T91" fmla="*/ 142 h 165"/>
                  <a:gd name="T92" fmla="*/ 110 w 238"/>
                  <a:gd name="T93" fmla="*/ 75 h 165"/>
                  <a:gd name="T94" fmla="*/ 173 w 238"/>
                  <a:gd name="T95" fmla="*/ 116 h 165"/>
                  <a:gd name="T96" fmla="*/ 160 w 238"/>
                  <a:gd name="T97" fmla="*/ 115 h 165"/>
                  <a:gd name="T98" fmla="*/ 90 w 238"/>
                  <a:gd name="T99" fmla="*/ 62 h 165"/>
                  <a:gd name="T100" fmla="*/ 91 w 238"/>
                  <a:gd name="T101" fmla="*/ 95 h 165"/>
                  <a:gd name="T102" fmla="*/ 134 w 238"/>
                  <a:gd name="T103" fmla="*/ 121 h 165"/>
                  <a:gd name="T104" fmla="*/ 127 w 238"/>
                  <a:gd name="T105" fmla="*/ 126 h 165"/>
                  <a:gd name="T106" fmla="*/ 129 w 238"/>
                  <a:gd name="T107" fmla="*/ 128 h 165"/>
                  <a:gd name="T108" fmla="*/ 121 w 238"/>
                  <a:gd name="T109" fmla="*/ 135 h 165"/>
                  <a:gd name="T110" fmla="*/ 93 w 238"/>
                  <a:gd name="T111" fmla="*/ 142 h 165"/>
                  <a:gd name="T112" fmla="*/ 3 w 238"/>
                  <a:gd name="T113" fmla="*/ 156 h 165"/>
                  <a:gd name="T114" fmla="*/ 22 w 238"/>
                  <a:gd name="T115" fmla="*/ 156 h 165"/>
                  <a:gd name="T116" fmla="*/ 41 w 238"/>
                  <a:gd name="T117" fmla="*/ 154 h 165"/>
                  <a:gd name="T118" fmla="*/ 59 w 238"/>
                  <a:gd name="T119" fmla="*/ 149 h 165"/>
                  <a:gd name="T120" fmla="*/ 68 w 238"/>
                  <a:gd name="T121" fmla="*/ 147 h 165"/>
                  <a:gd name="T122" fmla="*/ 72 w 238"/>
                  <a:gd name="T123" fmla="*/ 142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38" h="165">
                    <a:moveTo>
                      <a:pt x="215" y="158"/>
                    </a:move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4"/>
                      <a:pt x="214" y="154"/>
                      <a:pt x="214" y="154"/>
                    </a:cubicBezTo>
                    <a:cubicBezTo>
                      <a:pt x="213" y="153"/>
                      <a:pt x="213" y="153"/>
                      <a:pt x="213" y="153"/>
                    </a:cubicBezTo>
                    <a:cubicBezTo>
                      <a:pt x="212" y="153"/>
                      <a:pt x="212" y="153"/>
                      <a:pt x="212" y="153"/>
                    </a:cubicBezTo>
                    <a:cubicBezTo>
                      <a:pt x="212" y="152"/>
                      <a:pt x="212" y="152"/>
                      <a:pt x="212" y="152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7"/>
                      <a:pt x="209" y="147"/>
                      <a:pt x="209" y="147"/>
                    </a:cubicBezTo>
                    <a:cubicBezTo>
                      <a:pt x="210" y="147"/>
                      <a:pt x="210" y="147"/>
                      <a:pt x="210" y="147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1"/>
                      <a:pt x="210" y="141"/>
                      <a:pt x="210" y="141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6"/>
                      <a:pt x="210" y="136"/>
                      <a:pt x="210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7"/>
                      <a:pt x="208" y="127"/>
                      <a:pt x="208" y="127"/>
                    </a:cubicBezTo>
                    <a:cubicBezTo>
                      <a:pt x="208" y="126"/>
                      <a:pt x="208" y="126"/>
                      <a:pt x="208" y="126"/>
                    </a:cubicBezTo>
                    <a:cubicBezTo>
                      <a:pt x="208" y="125"/>
                      <a:pt x="208" y="125"/>
                      <a:pt x="208" y="125"/>
                    </a:cubicBezTo>
                    <a:cubicBezTo>
                      <a:pt x="207" y="125"/>
                      <a:pt x="207" y="125"/>
                      <a:pt x="207" y="125"/>
                    </a:cubicBezTo>
                    <a:cubicBezTo>
                      <a:pt x="206" y="125"/>
                      <a:pt x="206" y="125"/>
                      <a:pt x="206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2" y="126"/>
                      <a:pt x="202" y="126"/>
                      <a:pt x="202" y="126"/>
                    </a:cubicBezTo>
                    <a:cubicBezTo>
                      <a:pt x="201" y="127"/>
                      <a:pt x="201" y="127"/>
                      <a:pt x="201" y="127"/>
                    </a:cubicBezTo>
                    <a:cubicBezTo>
                      <a:pt x="200" y="128"/>
                      <a:pt x="200" y="128"/>
                      <a:pt x="200" y="128"/>
                    </a:cubicBezTo>
                    <a:cubicBezTo>
                      <a:pt x="199" y="129"/>
                      <a:pt x="199" y="129"/>
                      <a:pt x="199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8"/>
                      <a:pt x="196" y="128"/>
                      <a:pt x="196" y="128"/>
                    </a:cubicBezTo>
                    <a:cubicBezTo>
                      <a:pt x="196" y="127"/>
                      <a:pt x="196" y="127"/>
                      <a:pt x="196" y="127"/>
                    </a:cubicBezTo>
                    <a:cubicBezTo>
                      <a:pt x="195" y="122"/>
                      <a:pt x="195" y="122"/>
                      <a:pt x="195" y="122"/>
                    </a:cubicBezTo>
                    <a:cubicBezTo>
                      <a:pt x="194" y="120"/>
                      <a:pt x="194" y="120"/>
                      <a:pt x="194" y="120"/>
                    </a:cubicBezTo>
                    <a:cubicBezTo>
                      <a:pt x="194" y="119"/>
                      <a:pt x="194" y="119"/>
                      <a:pt x="194" y="119"/>
                    </a:cubicBezTo>
                    <a:cubicBezTo>
                      <a:pt x="195" y="117"/>
                      <a:pt x="195" y="117"/>
                      <a:pt x="195" y="117"/>
                    </a:cubicBezTo>
                    <a:cubicBezTo>
                      <a:pt x="192" y="117"/>
                      <a:pt x="192" y="117"/>
                      <a:pt x="192" y="117"/>
                    </a:cubicBezTo>
                    <a:cubicBezTo>
                      <a:pt x="191" y="118"/>
                      <a:pt x="191" y="118"/>
                      <a:pt x="191" y="118"/>
                    </a:cubicBezTo>
                    <a:cubicBezTo>
                      <a:pt x="190" y="117"/>
                      <a:pt x="190" y="117"/>
                      <a:pt x="190" y="117"/>
                    </a:cubicBezTo>
                    <a:cubicBezTo>
                      <a:pt x="187" y="117"/>
                      <a:pt x="187" y="117"/>
                      <a:pt x="187" y="117"/>
                    </a:cubicBezTo>
                    <a:cubicBezTo>
                      <a:pt x="238" y="33"/>
                      <a:pt x="238" y="33"/>
                      <a:pt x="238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7" y="32"/>
                      <a:pt x="237" y="32"/>
                      <a:pt x="237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0"/>
                      <a:pt x="236" y="30"/>
                      <a:pt x="236" y="30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4" y="28"/>
                      <a:pt x="234" y="28"/>
                      <a:pt x="234" y="28"/>
                    </a:cubicBezTo>
                    <a:cubicBezTo>
                      <a:pt x="234" y="27"/>
                      <a:pt x="234" y="27"/>
                      <a:pt x="234" y="27"/>
                    </a:cubicBezTo>
                    <a:cubicBezTo>
                      <a:pt x="233" y="27"/>
                      <a:pt x="233" y="27"/>
                      <a:pt x="233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0" y="27"/>
                      <a:pt x="230" y="27"/>
                      <a:pt x="230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7" y="27"/>
                      <a:pt x="227" y="27"/>
                      <a:pt x="227" y="27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8" y="26"/>
                      <a:pt x="228" y="26"/>
                      <a:pt x="228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4"/>
                      <a:pt x="225" y="24"/>
                      <a:pt x="225" y="24"/>
                    </a:cubicBezTo>
                    <a:cubicBezTo>
                      <a:pt x="224" y="24"/>
                      <a:pt x="224" y="24"/>
                      <a:pt x="224" y="24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1"/>
                      <a:pt x="218" y="21"/>
                      <a:pt x="218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0"/>
                      <a:pt x="218" y="20"/>
                      <a:pt x="218" y="20"/>
                    </a:cubicBezTo>
                    <a:cubicBezTo>
                      <a:pt x="217" y="20"/>
                      <a:pt x="217" y="20"/>
                      <a:pt x="217" y="20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6" y="19"/>
                      <a:pt x="216" y="19"/>
                      <a:pt x="216" y="19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3" y="22"/>
                      <a:pt x="213" y="22"/>
                      <a:pt x="213" y="22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5" y="19"/>
                      <a:pt x="215" y="19"/>
                      <a:pt x="215" y="19"/>
                    </a:cubicBezTo>
                    <a:cubicBezTo>
                      <a:pt x="216" y="18"/>
                      <a:pt x="216" y="18"/>
                      <a:pt x="216" y="18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5" y="16"/>
                      <a:pt x="215" y="16"/>
                      <a:pt x="215" y="16"/>
                    </a:cubicBezTo>
                    <a:cubicBezTo>
                      <a:pt x="214" y="16"/>
                      <a:pt x="214" y="16"/>
                      <a:pt x="214" y="16"/>
                    </a:cubicBezTo>
                    <a:cubicBezTo>
                      <a:pt x="213" y="17"/>
                      <a:pt x="213" y="17"/>
                      <a:pt x="213" y="17"/>
                    </a:cubicBezTo>
                    <a:cubicBezTo>
                      <a:pt x="212" y="17"/>
                      <a:pt x="212" y="17"/>
                      <a:pt x="212" y="17"/>
                    </a:cubicBezTo>
                    <a:cubicBezTo>
                      <a:pt x="211" y="17"/>
                      <a:pt x="211" y="17"/>
                      <a:pt x="211" y="17"/>
                    </a:cubicBezTo>
                    <a:cubicBezTo>
                      <a:pt x="210" y="17"/>
                      <a:pt x="210" y="17"/>
                      <a:pt x="210" y="17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8" y="19"/>
                      <a:pt x="208" y="19"/>
                      <a:pt x="208" y="19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9" y="17"/>
                      <a:pt x="209" y="17"/>
                      <a:pt x="209" y="17"/>
                    </a:cubicBezTo>
                    <a:cubicBezTo>
                      <a:pt x="209" y="16"/>
                      <a:pt x="209" y="16"/>
                      <a:pt x="209" y="16"/>
                    </a:cubicBezTo>
                    <a:cubicBezTo>
                      <a:pt x="209" y="15"/>
                      <a:pt x="209" y="15"/>
                      <a:pt x="209" y="15"/>
                    </a:cubicBezTo>
                    <a:cubicBezTo>
                      <a:pt x="207" y="15"/>
                      <a:pt x="207" y="15"/>
                      <a:pt x="207" y="15"/>
                    </a:cubicBezTo>
                    <a:cubicBezTo>
                      <a:pt x="207" y="14"/>
                      <a:pt x="207" y="14"/>
                      <a:pt x="207" y="14"/>
                    </a:cubicBezTo>
                    <a:cubicBezTo>
                      <a:pt x="208" y="14"/>
                      <a:pt x="208" y="14"/>
                      <a:pt x="208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7" y="13"/>
                      <a:pt x="207" y="13"/>
                      <a:pt x="207" y="13"/>
                    </a:cubicBezTo>
                    <a:cubicBezTo>
                      <a:pt x="207" y="12"/>
                      <a:pt x="207" y="12"/>
                      <a:pt x="207" y="12"/>
                    </a:cubicBezTo>
                    <a:cubicBezTo>
                      <a:pt x="207" y="11"/>
                      <a:pt x="207" y="11"/>
                      <a:pt x="207" y="11"/>
                    </a:cubicBezTo>
                    <a:cubicBezTo>
                      <a:pt x="208" y="11"/>
                      <a:pt x="208" y="11"/>
                      <a:pt x="208" y="11"/>
                    </a:cubicBezTo>
                    <a:cubicBezTo>
                      <a:pt x="209" y="10"/>
                      <a:pt x="209" y="10"/>
                      <a:pt x="209" y="10"/>
                    </a:cubicBezTo>
                    <a:cubicBezTo>
                      <a:pt x="208" y="10"/>
                      <a:pt x="208" y="10"/>
                      <a:pt x="208" y="10"/>
                    </a:cubicBezTo>
                    <a:cubicBezTo>
                      <a:pt x="208" y="9"/>
                      <a:pt x="208" y="9"/>
                      <a:pt x="208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6" y="8"/>
                      <a:pt x="206" y="8"/>
                      <a:pt x="206" y="8"/>
                    </a:cubicBezTo>
                    <a:cubicBezTo>
                      <a:pt x="205" y="8"/>
                      <a:pt x="205" y="8"/>
                      <a:pt x="205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3" y="8"/>
                      <a:pt x="203" y="8"/>
                      <a:pt x="203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7"/>
                      <a:pt x="202" y="7"/>
                      <a:pt x="202" y="7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5"/>
                      <a:pt x="202" y="5"/>
                      <a:pt x="202" y="5"/>
                    </a:cubicBezTo>
                    <a:cubicBezTo>
                      <a:pt x="203" y="5"/>
                      <a:pt x="203" y="5"/>
                      <a:pt x="203" y="5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1" y="5"/>
                      <a:pt x="201" y="5"/>
                      <a:pt x="201" y="5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7" y="9"/>
                      <a:pt x="197" y="9"/>
                      <a:pt x="197" y="9"/>
                    </a:cubicBezTo>
                    <a:cubicBezTo>
                      <a:pt x="197" y="8"/>
                      <a:pt x="197" y="8"/>
                      <a:pt x="197" y="8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7"/>
                      <a:pt x="196" y="7"/>
                      <a:pt x="196" y="7"/>
                    </a:cubicBezTo>
                    <a:cubicBezTo>
                      <a:pt x="196" y="6"/>
                      <a:pt x="196" y="6"/>
                      <a:pt x="196" y="6"/>
                    </a:cubicBezTo>
                    <a:cubicBezTo>
                      <a:pt x="195" y="6"/>
                      <a:pt x="195" y="6"/>
                      <a:pt x="195" y="6"/>
                    </a:cubicBezTo>
                    <a:cubicBezTo>
                      <a:pt x="195" y="5"/>
                      <a:pt x="195" y="5"/>
                      <a:pt x="195" y="5"/>
                    </a:cubicBezTo>
                    <a:cubicBezTo>
                      <a:pt x="196" y="5"/>
                      <a:pt x="196" y="5"/>
                      <a:pt x="196" y="5"/>
                    </a:cubicBezTo>
                    <a:cubicBezTo>
                      <a:pt x="197" y="5"/>
                      <a:pt x="197" y="5"/>
                      <a:pt x="197" y="5"/>
                    </a:cubicBezTo>
                    <a:cubicBezTo>
                      <a:pt x="198" y="5"/>
                      <a:pt x="198" y="5"/>
                      <a:pt x="198" y="5"/>
                    </a:cubicBezTo>
                    <a:cubicBezTo>
                      <a:pt x="199" y="5"/>
                      <a:pt x="199" y="5"/>
                      <a:pt x="199" y="5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201" y="4"/>
                      <a:pt x="201" y="4"/>
                      <a:pt x="201" y="4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199" y="2"/>
                      <a:pt x="199" y="2"/>
                      <a:pt x="199" y="2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200" y="0"/>
                      <a:pt x="200" y="0"/>
                      <a:pt x="200" y="0"/>
                    </a:cubicBezTo>
                    <a:cubicBezTo>
                      <a:pt x="199" y="0"/>
                      <a:pt x="199" y="0"/>
                      <a:pt x="199" y="0"/>
                    </a:cubicBezTo>
                    <a:cubicBezTo>
                      <a:pt x="198" y="1"/>
                      <a:pt x="198" y="1"/>
                      <a:pt x="198" y="1"/>
                    </a:cubicBezTo>
                    <a:cubicBezTo>
                      <a:pt x="197" y="1"/>
                      <a:pt x="197" y="1"/>
                      <a:pt x="197" y="1"/>
                    </a:cubicBezTo>
                    <a:cubicBezTo>
                      <a:pt x="196" y="1"/>
                      <a:pt x="196" y="1"/>
                      <a:pt x="196" y="1"/>
                    </a:cubicBezTo>
                    <a:cubicBezTo>
                      <a:pt x="195" y="2"/>
                      <a:pt x="195" y="2"/>
                      <a:pt x="195" y="2"/>
                    </a:cubicBezTo>
                    <a:cubicBezTo>
                      <a:pt x="193" y="3"/>
                      <a:pt x="193" y="3"/>
                      <a:pt x="193" y="3"/>
                    </a:cubicBezTo>
                    <a:cubicBezTo>
                      <a:pt x="192" y="4"/>
                      <a:pt x="192" y="4"/>
                      <a:pt x="192" y="4"/>
                    </a:cubicBezTo>
                    <a:cubicBezTo>
                      <a:pt x="190" y="4"/>
                      <a:pt x="190" y="4"/>
                      <a:pt x="190" y="4"/>
                    </a:cubicBezTo>
                    <a:cubicBezTo>
                      <a:pt x="189" y="3"/>
                      <a:pt x="189" y="3"/>
                      <a:pt x="189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7" y="2"/>
                      <a:pt x="187" y="2"/>
                      <a:pt x="187" y="2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3" y="3"/>
                      <a:pt x="183" y="3"/>
                      <a:pt x="183" y="3"/>
                    </a:cubicBezTo>
                    <a:cubicBezTo>
                      <a:pt x="182" y="3"/>
                      <a:pt x="182" y="3"/>
                      <a:pt x="182" y="3"/>
                    </a:cubicBezTo>
                    <a:cubicBezTo>
                      <a:pt x="181" y="4"/>
                      <a:pt x="181" y="4"/>
                      <a:pt x="181" y="4"/>
                    </a:cubicBezTo>
                    <a:cubicBezTo>
                      <a:pt x="181" y="5"/>
                      <a:pt x="181" y="5"/>
                      <a:pt x="181" y="5"/>
                    </a:cubicBezTo>
                    <a:cubicBezTo>
                      <a:pt x="182" y="5"/>
                      <a:pt x="182" y="5"/>
                      <a:pt x="182" y="5"/>
                    </a:cubicBezTo>
                    <a:cubicBezTo>
                      <a:pt x="182" y="6"/>
                      <a:pt x="182" y="6"/>
                      <a:pt x="182" y="6"/>
                    </a:cubicBezTo>
                    <a:cubicBezTo>
                      <a:pt x="181" y="6"/>
                      <a:pt x="181" y="6"/>
                      <a:pt x="181" y="6"/>
                    </a:cubicBezTo>
                    <a:cubicBezTo>
                      <a:pt x="180" y="6"/>
                      <a:pt x="180" y="6"/>
                      <a:pt x="180" y="6"/>
                    </a:cubicBezTo>
                    <a:cubicBezTo>
                      <a:pt x="179" y="8"/>
                      <a:pt x="179" y="8"/>
                      <a:pt x="179" y="8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9"/>
                      <a:pt x="178" y="9"/>
                      <a:pt x="178" y="9"/>
                    </a:cubicBezTo>
                    <a:cubicBezTo>
                      <a:pt x="178" y="8"/>
                      <a:pt x="178" y="8"/>
                      <a:pt x="178" y="8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7" y="7"/>
                      <a:pt x="177" y="7"/>
                      <a:pt x="177" y="7"/>
                    </a:cubicBezTo>
                    <a:cubicBezTo>
                      <a:pt x="176" y="7"/>
                      <a:pt x="176" y="7"/>
                      <a:pt x="176" y="7"/>
                    </a:cubicBezTo>
                    <a:cubicBezTo>
                      <a:pt x="175" y="6"/>
                      <a:pt x="175" y="6"/>
                      <a:pt x="175" y="6"/>
                    </a:cubicBezTo>
                    <a:cubicBezTo>
                      <a:pt x="174" y="5"/>
                      <a:pt x="174" y="5"/>
                      <a:pt x="174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6"/>
                      <a:pt x="173" y="6"/>
                      <a:pt x="173" y="6"/>
                    </a:cubicBezTo>
                    <a:cubicBezTo>
                      <a:pt x="174" y="6"/>
                      <a:pt x="174" y="6"/>
                      <a:pt x="174" y="6"/>
                    </a:cubicBezTo>
                    <a:cubicBezTo>
                      <a:pt x="175" y="7"/>
                      <a:pt x="175" y="7"/>
                      <a:pt x="175" y="7"/>
                    </a:cubicBezTo>
                    <a:cubicBezTo>
                      <a:pt x="174" y="7"/>
                      <a:pt x="174" y="7"/>
                      <a:pt x="174" y="7"/>
                    </a:cubicBezTo>
                    <a:cubicBezTo>
                      <a:pt x="173" y="7"/>
                      <a:pt x="173" y="7"/>
                      <a:pt x="173" y="7"/>
                    </a:cubicBezTo>
                    <a:cubicBezTo>
                      <a:pt x="172" y="6"/>
                      <a:pt x="172" y="6"/>
                      <a:pt x="172" y="6"/>
                    </a:cubicBezTo>
                    <a:cubicBezTo>
                      <a:pt x="170" y="7"/>
                      <a:pt x="170" y="7"/>
                      <a:pt x="170" y="7"/>
                    </a:cubicBezTo>
                    <a:cubicBezTo>
                      <a:pt x="167" y="9"/>
                      <a:pt x="167" y="9"/>
                      <a:pt x="167" y="9"/>
                    </a:cubicBezTo>
                    <a:cubicBezTo>
                      <a:pt x="165" y="10"/>
                      <a:pt x="165" y="10"/>
                      <a:pt x="165" y="10"/>
                    </a:cubicBezTo>
                    <a:cubicBezTo>
                      <a:pt x="163" y="11"/>
                      <a:pt x="163" y="11"/>
                      <a:pt x="163" y="11"/>
                    </a:cubicBezTo>
                    <a:cubicBezTo>
                      <a:pt x="161" y="13"/>
                      <a:pt x="161" y="13"/>
                      <a:pt x="161" y="13"/>
                    </a:cubicBezTo>
                    <a:cubicBezTo>
                      <a:pt x="159" y="14"/>
                      <a:pt x="159" y="14"/>
                      <a:pt x="159" y="14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6" y="16"/>
                      <a:pt x="156" y="16"/>
                      <a:pt x="156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3" y="17"/>
                      <a:pt x="153" y="17"/>
                      <a:pt x="153" y="17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0" y="16"/>
                      <a:pt x="150" y="16"/>
                      <a:pt x="150" y="16"/>
                    </a:cubicBezTo>
                    <a:cubicBezTo>
                      <a:pt x="149" y="15"/>
                      <a:pt x="149" y="15"/>
                      <a:pt x="149" y="15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46" y="14"/>
                      <a:pt x="146" y="14"/>
                      <a:pt x="146" y="14"/>
                    </a:cubicBezTo>
                    <a:cubicBezTo>
                      <a:pt x="146" y="15"/>
                      <a:pt x="146" y="15"/>
                      <a:pt x="146" y="15"/>
                    </a:cubicBezTo>
                    <a:cubicBezTo>
                      <a:pt x="145" y="15"/>
                      <a:pt x="145" y="15"/>
                      <a:pt x="145" y="15"/>
                    </a:cubicBezTo>
                    <a:cubicBezTo>
                      <a:pt x="143" y="17"/>
                      <a:pt x="143" y="17"/>
                      <a:pt x="143" y="17"/>
                    </a:cubicBezTo>
                    <a:cubicBezTo>
                      <a:pt x="143" y="18"/>
                      <a:pt x="143" y="18"/>
                      <a:pt x="143" y="18"/>
                    </a:cubicBezTo>
                    <a:cubicBezTo>
                      <a:pt x="142" y="19"/>
                      <a:pt x="142" y="19"/>
                      <a:pt x="142" y="19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0" y="19"/>
                      <a:pt x="140" y="19"/>
                      <a:pt x="140" y="19"/>
                    </a:cubicBezTo>
                    <a:cubicBezTo>
                      <a:pt x="140" y="20"/>
                      <a:pt x="140" y="20"/>
                      <a:pt x="140" y="20"/>
                    </a:cubicBezTo>
                    <a:cubicBezTo>
                      <a:pt x="140" y="21"/>
                      <a:pt x="140" y="21"/>
                      <a:pt x="140" y="21"/>
                    </a:cubicBezTo>
                    <a:cubicBezTo>
                      <a:pt x="142" y="25"/>
                      <a:pt x="142" y="25"/>
                      <a:pt x="142" y="25"/>
                    </a:cubicBezTo>
                    <a:cubicBezTo>
                      <a:pt x="143" y="27"/>
                      <a:pt x="143" y="27"/>
                      <a:pt x="143" y="27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2" y="34"/>
                      <a:pt x="142" y="34"/>
                      <a:pt x="142" y="34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3" y="37"/>
                      <a:pt x="143" y="37"/>
                      <a:pt x="143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8"/>
                      <a:pt x="145" y="38"/>
                      <a:pt x="145" y="38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39"/>
                      <a:pt x="146" y="39"/>
                      <a:pt x="146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5" y="43"/>
                      <a:pt x="145" y="43"/>
                      <a:pt x="145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9" y="43"/>
                      <a:pt x="149" y="43"/>
                      <a:pt x="149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1" y="45"/>
                      <a:pt x="151" y="45"/>
                      <a:pt x="151" y="45"/>
                    </a:cubicBezTo>
                    <a:cubicBezTo>
                      <a:pt x="151" y="46"/>
                      <a:pt x="151" y="46"/>
                      <a:pt x="151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7" y="45"/>
                      <a:pt x="147" y="45"/>
                      <a:pt x="147" y="45"/>
                    </a:cubicBezTo>
                    <a:cubicBezTo>
                      <a:pt x="146" y="45"/>
                      <a:pt x="146" y="45"/>
                      <a:pt x="146" y="45"/>
                    </a:cubicBezTo>
                    <a:cubicBezTo>
                      <a:pt x="146" y="44"/>
                      <a:pt x="146" y="44"/>
                      <a:pt x="146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4" y="43"/>
                      <a:pt x="144" y="43"/>
                      <a:pt x="144" y="43"/>
                    </a:cubicBezTo>
                    <a:cubicBezTo>
                      <a:pt x="144" y="42"/>
                      <a:pt x="144" y="42"/>
                      <a:pt x="144" y="42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3" y="42"/>
                      <a:pt x="143" y="42"/>
                      <a:pt x="143" y="42"/>
                    </a:cubicBezTo>
                    <a:cubicBezTo>
                      <a:pt x="143" y="43"/>
                      <a:pt x="143" y="43"/>
                      <a:pt x="143" y="43"/>
                    </a:cubicBezTo>
                    <a:cubicBezTo>
                      <a:pt x="142" y="44"/>
                      <a:pt x="142" y="44"/>
                      <a:pt x="142" y="44"/>
                    </a:cubicBezTo>
                    <a:cubicBezTo>
                      <a:pt x="142" y="45"/>
                      <a:pt x="142" y="45"/>
                      <a:pt x="142" y="45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4" y="44"/>
                      <a:pt x="144" y="44"/>
                      <a:pt x="144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5"/>
                      <a:pt x="145" y="45"/>
                      <a:pt x="145" y="45"/>
                    </a:cubicBezTo>
                    <a:cubicBezTo>
                      <a:pt x="145" y="46"/>
                      <a:pt x="145" y="46"/>
                      <a:pt x="145" y="46"/>
                    </a:cubicBezTo>
                    <a:cubicBezTo>
                      <a:pt x="144" y="47"/>
                      <a:pt x="144" y="47"/>
                      <a:pt x="144" y="47"/>
                    </a:cubicBezTo>
                    <a:cubicBezTo>
                      <a:pt x="143" y="48"/>
                      <a:pt x="143" y="48"/>
                      <a:pt x="143" y="48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3" y="45"/>
                      <a:pt x="143" y="45"/>
                      <a:pt x="143" y="45"/>
                    </a:cubicBezTo>
                    <a:cubicBezTo>
                      <a:pt x="143" y="46"/>
                      <a:pt x="143" y="46"/>
                      <a:pt x="143" y="46"/>
                    </a:cubicBezTo>
                    <a:cubicBezTo>
                      <a:pt x="141" y="47"/>
                      <a:pt x="141" y="47"/>
                      <a:pt x="141" y="47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0" y="48"/>
                      <a:pt x="140" y="48"/>
                      <a:pt x="140" y="48"/>
                    </a:cubicBezTo>
                    <a:cubicBezTo>
                      <a:pt x="140" y="47"/>
                      <a:pt x="140" y="47"/>
                      <a:pt x="140" y="47"/>
                    </a:cubicBezTo>
                    <a:cubicBezTo>
                      <a:pt x="139" y="47"/>
                      <a:pt x="139" y="47"/>
                      <a:pt x="139" y="47"/>
                    </a:cubicBezTo>
                    <a:cubicBezTo>
                      <a:pt x="138" y="47"/>
                      <a:pt x="138" y="47"/>
                      <a:pt x="138" y="47"/>
                    </a:cubicBezTo>
                    <a:cubicBezTo>
                      <a:pt x="137" y="47"/>
                      <a:pt x="137" y="47"/>
                      <a:pt x="137" y="47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5" y="46"/>
                      <a:pt x="135" y="46"/>
                      <a:pt x="135" y="46"/>
                    </a:cubicBezTo>
                    <a:cubicBezTo>
                      <a:pt x="135" y="45"/>
                      <a:pt x="135" y="45"/>
                      <a:pt x="135" y="45"/>
                    </a:cubicBezTo>
                    <a:cubicBezTo>
                      <a:pt x="134" y="46"/>
                      <a:pt x="134" y="46"/>
                      <a:pt x="134" y="46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3" y="44"/>
                      <a:pt x="133" y="44"/>
                      <a:pt x="133" y="44"/>
                    </a:cubicBezTo>
                    <a:cubicBezTo>
                      <a:pt x="133" y="43"/>
                      <a:pt x="133" y="43"/>
                      <a:pt x="133" y="43"/>
                    </a:cubicBezTo>
                    <a:cubicBezTo>
                      <a:pt x="134" y="43"/>
                      <a:pt x="134" y="43"/>
                      <a:pt x="134" y="43"/>
                    </a:cubicBezTo>
                    <a:cubicBezTo>
                      <a:pt x="135" y="42"/>
                      <a:pt x="135" y="42"/>
                      <a:pt x="135" y="42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5" y="40"/>
                      <a:pt x="135" y="40"/>
                      <a:pt x="135" y="40"/>
                    </a:cubicBezTo>
                    <a:cubicBezTo>
                      <a:pt x="134" y="39"/>
                      <a:pt x="134" y="39"/>
                      <a:pt x="134" y="39"/>
                    </a:cubicBezTo>
                    <a:cubicBezTo>
                      <a:pt x="133" y="39"/>
                      <a:pt x="133" y="39"/>
                      <a:pt x="133" y="39"/>
                    </a:cubicBezTo>
                    <a:cubicBezTo>
                      <a:pt x="132" y="40"/>
                      <a:pt x="132" y="40"/>
                      <a:pt x="132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0" y="40"/>
                      <a:pt x="130" y="40"/>
                      <a:pt x="130" y="40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8" y="42"/>
                      <a:pt x="128" y="42"/>
                      <a:pt x="128" y="42"/>
                    </a:cubicBezTo>
                    <a:cubicBezTo>
                      <a:pt x="128" y="43"/>
                      <a:pt x="128" y="43"/>
                      <a:pt x="128" y="43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6" y="42"/>
                      <a:pt x="126" y="42"/>
                      <a:pt x="126" y="42"/>
                    </a:cubicBezTo>
                    <a:cubicBezTo>
                      <a:pt x="125" y="42"/>
                      <a:pt x="125" y="42"/>
                      <a:pt x="125" y="42"/>
                    </a:cubicBezTo>
                    <a:cubicBezTo>
                      <a:pt x="124" y="42"/>
                      <a:pt x="124" y="42"/>
                      <a:pt x="124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3"/>
                      <a:pt x="122" y="43"/>
                      <a:pt x="122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19" y="43"/>
                      <a:pt x="119" y="43"/>
                      <a:pt x="119" y="43"/>
                    </a:cubicBezTo>
                    <a:cubicBezTo>
                      <a:pt x="119" y="44"/>
                      <a:pt x="119" y="44"/>
                      <a:pt x="119" y="44"/>
                    </a:cubicBezTo>
                    <a:cubicBezTo>
                      <a:pt x="118" y="44"/>
                      <a:pt x="118" y="44"/>
                      <a:pt x="118" y="44"/>
                    </a:cubicBezTo>
                    <a:cubicBezTo>
                      <a:pt x="117" y="44"/>
                      <a:pt x="117" y="44"/>
                      <a:pt x="117" y="44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4" y="45"/>
                      <a:pt x="114" y="45"/>
                      <a:pt x="114" y="45"/>
                    </a:cubicBezTo>
                    <a:cubicBezTo>
                      <a:pt x="114" y="46"/>
                      <a:pt x="114" y="46"/>
                      <a:pt x="114" y="46"/>
                    </a:cubicBezTo>
                    <a:cubicBezTo>
                      <a:pt x="115" y="47"/>
                      <a:pt x="115" y="47"/>
                      <a:pt x="115" y="47"/>
                    </a:cubicBezTo>
                    <a:cubicBezTo>
                      <a:pt x="116" y="49"/>
                      <a:pt x="116" y="49"/>
                      <a:pt x="116" y="49"/>
                    </a:cubicBezTo>
                    <a:cubicBezTo>
                      <a:pt x="118" y="49"/>
                      <a:pt x="118" y="49"/>
                      <a:pt x="118" y="49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20" y="51"/>
                      <a:pt x="120" y="51"/>
                      <a:pt x="120" y="51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1" y="52"/>
                      <a:pt x="121" y="52"/>
                      <a:pt x="121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19" y="51"/>
                      <a:pt x="119" y="51"/>
                      <a:pt x="119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7" y="52"/>
                      <a:pt x="117" y="52"/>
                      <a:pt x="117" y="52"/>
                    </a:cubicBezTo>
                    <a:cubicBezTo>
                      <a:pt x="116" y="52"/>
                      <a:pt x="116" y="52"/>
                      <a:pt x="116" y="52"/>
                    </a:cubicBezTo>
                    <a:cubicBezTo>
                      <a:pt x="116" y="51"/>
                      <a:pt x="116" y="51"/>
                      <a:pt x="116" y="51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5" y="51"/>
                      <a:pt x="115" y="51"/>
                      <a:pt x="115" y="51"/>
                    </a:cubicBezTo>
                    <a:cubicBezTo>
                      <a:pt x="115" y="52"/>
                      <a:pt x="115" y="52"/>
                      <a:pt x="115" y="52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5" y="54"/>
                      <a:pt x="115" y="54"/>
                      <a:pt x="115" y="54"/>
                    </a:cubicBezTo>
                    <a:cubicBezTo>
                      <a:pt x="114" y="55"/>
                      <a:pt x="114" y="55"/>
                      <a:pt x="114" y="55"/>
                    </a:cubicBezTo>
                    <a:cubicBezTo>
                      <a:pt x="114" y="56"/>
                      <a:pt x="114" y="56"/>
                      <a:pt x="114" y="56"/>
                    </a:cubicBezTo>
                    <a:cubicBezTo>
                      <a:pt x="114" y="57"/>
                      <a:pt x="114" y="57"/>
                      <a:pt x="114" y="57"/>
                    </a:cubicBezTo>
                    <a:cubicBezTo>
                      <a:pt x="115" y="59"/>
                      <a:pt x="115" y="59"/>
                      <a:pt x="115" y="59"/>
                    </a:cubicBezTo>
                    <a:cubicBezTo>
                      <a:pt x="117" y="59"/>
                      <a:pt x="117" y="59"/>
                      <a:pt x="117" y="59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20" y="59"/>
                      <a:pt x="120" y="59"/>
                      <a:pt x="120" y="59"/>
                    </a:cubicBezTo>
                    <a:cubicBezTo>
                      <a:pt x="121" y="59"/>
                      <a:pt x="121" y="59"/>
                      <a:pt x="121" y="59"/>
                    </a:cubicBezTo>
                    <a:cubicBezTo>
                      <a:pt x="122" y="60"/>
                      <a:pt x="122" y="60"/>
                      <a:pt x="122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1"/>
                      <a:pt x="127" y="61"/>
                      <a:pt x="127" y="61"/>
                    </a:cubicBezTo>
                    <a:cubicBezTo>
                      <a:pt x="128" y="61"/>
                      <a:pt x="128" y="61"/>
                      <a:pt x="128" y="61"/>
                    </a:cubicBezTo>
                    <a:cubicBezTo>
                      <a:pt x="129" y="60"/>
                      <a:pt x="129" y="60"/>
                      <a:pt x="129" y="60"/>
                    </a:cubicBezTo>
                    <a:cubicBezTo>
                      <a:pt x="131" y="59"/>
                      <a:pt x="131" y="59"/>
                      <a:pt x="131" y="59"/>
                    </a:cubicBezTo>
                    <a:cubicBezTo>
                      <a:pt x="132" y="59"/>
                      <a:pt x="132" y="59"/>
                      <a:pt x="132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4" y="59"/>
                      <a:pt x="134" y="59"/>
                      <a:pt x="134" y="59"/>
                    </a:cubicBezTo>
                    <a:cubicBezTo>
                      <a:pt x="135" y="58"/>
                      <a:pt x="135" y="58"/>
                      <a:pt x="135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5" y="61"/>
                      <a:pt x="135" y="61"/>
                      <a:pt x="135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3" y="61"/>
                      <a:pt x="133" y="61"/>
                      <a:pt x="133" y="61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3" y="62"/>
                      <a:pt x="133" y="62"/>
                      <a:pt x="133" y="62"/>
                    </a:cubicBezTo>
                    <a:cubicBezTo>
                      <a:pt x="133" y="63"/>
                      <a:pt x="133" y="63"/>
                      <a:pt x="133" y="63"/>
                    </a:cubicBezTo>
                    <a:cubicBezTo>
                      <a:pt x="133" y="64"/>
                      <a:pt x="133" y="64"/>
                      <a:pt x="133" y="64"/>
                    </a:cubicBezTo>
                    <a:cubicBezTo>
                      <a:pt x="132" y="65"/>
                      <a:pt x="132" y="65"/>
                      <a:pt x="132" y="65"/>
                    </a:cubicBezTo>
                    <a:cubicBezTo>
                      <a:pt x="132" y="66"/>
                      <a:pt x="132" y="66"/>
                      <a:pt x="132" y="66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8"/>
                      <a:pt x="131" y="68"/>
                      <a:pt x="131" y="68"/>
                    </a:cubicBezTo>
                    <a:cubicBezTo>
                      <a:pt x="131" y="69"/>
                      <a:pt x="131" y="69"/>
                      <a:pt x="131" y="69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8" y="71"/>
                      <a:pt x="128" y="71"/>
                      <a:pt x="128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2" y="71"/>
                      <a:pt x="122" y="71"/>
                      <a:pt x="122" y="71"/>
                    </a:cubicBezTo>
                    <a:cubicBezTo>
                      <a:pt x="121" y="71"/>
                      <a:pt x="121" y="71"/>
                      <a:pt x="121" y="71"/>
                    </a:cubicBezTo>
                    <a:cubicBezTo>
                      <a:pt x="120" y="72"/>
                      <a:pt x="120" y="72"/>
                      <a:pt x="120" y="72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7" y="73"/>
                      <a:pt x="117" y="73"/>
                      <a:pt x="117" y="73"/>
                    </a:cubicBezTo>
                    <a:cubicBezTo>
                      <a:pt x="116" y="73"/>
                      <a:pt x="116" y="73"/>
                      <a:pt x="116" y="73"/>
                    </a:cubicBezTo>
                    <a:cubicBezTo>
                      <a:pt x="115" y="73"/>
                      <a:pt x="115" y="73"/>
                      <a:pt x="115" y="73"/>
                    </a:cubicBezTo>
                    <a:cubicBezTo>
                      <a:pt x="114" y="74"/>
                      <a:pt x="114" y="74"/>
                      <a:pt x="114" y="74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0" y="76"/>
                      <a:pt x="110" y="76"/>
                      <a:pt x="110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7"/>
                      <a:pt x="108" y="77"/>
                      <a:pt x="108" y="77"/>
                    </a:cubicBezTo>
                    <a:cubicBezTo>
                      <a:pt x="109" y="77"/>
                      <a:pt x="109" y="77"/>
                      <a:pt x="109" y="77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7" y="77"/>
                      <a:pt x="107" y="77"/>
                      <a:pt x="107" y="77"/>
                    </a:cubicBezTo>
                    <a:cubicBezTo>
                      <a:pt x="107" y="76"/>
                      <a:pt x="107" y="76"/>
                      <a:pt x="107" y="76"/>
                    </a:cubicBezTo>
                    <a:cubicBezTo>
                      <a:pt x="106" y="76"/>
                      <a:pt x="106" y="76"/>
                      <a:pt x="106" y="76"/>
                    </a:cubicBezTo>
                    <a:cubicBezTo>
                      <a:pt x="105" y="77"/>
                      <a:pt x="105" y="77"/>
                      <a:pt x="105" y="77"/>
                    </a:cubicBezTo>
                    <a:cubicBezTo>
                      <a:pt x="105" y="78"/>
                      <a:pt x="105" y="78"/>
                      <a:pt x="105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2" y="80"/>
                      <a:pt x="102" y="80"/>
                      <a:pt x="102" y="80"/>
                    </a:cubicBezTo>
                    <a:cubicBezTo>
                      <a:pt x="101" y="81"/>
                      <a:pt x="101" y="81"/>
                      <a:pt x="101" y="81"/>
                    </a:cubicBezTo>
                    <a:cubicBezTo>
                      <a:pt x="101" y="82"/>
                      <a:pt x="101" y="82"/>
                      <a:pt x="101" y="82"/>
                    </a:cubicBezTo>
                    <a:cubicBezTo>
                      <a:pt x="100" y="82"/>
                      <a:pt x="100" y="82"/>
                      <a:pt x="100" y="82"/>
                    </a:cubicBezTo>
                    <a:cubicBezTo>
                      <a:pt x="99" y="81"/>
                      <a:pt x="99" y="81"/>
                      <a:pt x="99" y="81"/>
                    </a:cubicBezTo>
                    <a:cubicBezTo>
                      <a:pt x="99" y="82"/>
                      <a:pt x="99" y="82"/>
                      <a:pt x="99" y="82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7" y="84"/>
                      <a:pt x="97" y="84"/>
                      <a:pt x="97" y="84"/>
                    </a:cubicBezTo>
                    <a:cubicBezTo>
                      <a:pt x="97" y="85"/>
                      <a:pt x="97" y="85"/>
                      <a:pt x="97" y="85"/>
                    </a:cubicBezTo>
                    <a:cubicBezTo>
                      <a:pt x="97" y="86"/>
                      <a:pt x="97" y="86"/>
                      <a:pt x="97" y="86"/>
                    </a:cubicBezTo>
                    <a:cubicBezTo>
                      <a:pt x="98" y="87"/>
                      <a:pt x="98" y="87"/>
                      <a:pt x="98" y="87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100" y="90"/>
                      <a:pt x="100" y="90"/>
                      <a:pt x="100" y="90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1" y="91"/>
                      <a:pt x="101" y="91"/>
                      <a:pt x="101" y="91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6" y="88"/>
                      <a:pt x="106" y="88"/>
                      <a:pt x="106" y="88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5" y="89"/>
                      <a:pt x="105" y="89"/>
                      <a:pt x="105" y="89"/>
                    </a:cubicBezTo>
                    <a:cubicBezTo>
                      <a:pt x="104" y="91"/>
                      <a:pt x="104" y="91"/>
                      <a:pt x="104" y="91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3" y="94"/>
                      <a:pt x="103" y="94"/>
                      <a:pt x="103" y="94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99" y="92"/>
                      <a:pt x="99" y="92"/>
                      <a:pt x="99" y="92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8" y="92"/>
                      <a:pt x="98" y="92"/>
                      <a:pt x="98" y="92"/>
                    </a:cubicBezTo>
                    <a:cubicBezTo>
                      <a:pt x="97" y="92"/>
                      <a:pt x="97" y="92"/>
                      <a:pt x="97" y="92"/>
                    </a:cubicBezTo>
                    <a:cubicBezTo>
                      <a:pt x="97" y="93"/>
                      <a:pt x="97" y="93"/>
                      <a:pt x="97" y="93"/>
                    </a:cubicBezTo>
                    <a:cubicBezTo>
                      <a:pt x="96" y="92"/>
                      <a:pt x="96" y="92"/>
                      <a:pt x="96" y="92"/>
                    </a:cubicBezTo>
                    <a:cubicBezTo>
                      <a:pt x="96" y="93"/>
                      <a:pt x="96" y="93"/>
                      <a:pt x="96" y="93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5"/>
                      <a:pt x="96" y="95"/>
                      <a:pt x="96" y="95"/>
                    </a:cubicBezTo>
                    <a:cubicBezTo>
                      <a:pt x="96" y="96"/>
                      <a:pt x="96" y="96"/>
                      <a:pt x="96" y="96"/>
                    </a:cubicBezTo>
                    <a:cubicBezTo>
                      <a:pt x="97" y="96"/>
                      <a:pt x="97" y="96"/>
                      <a:pt x="97" y="96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9"/>
                      <a:pt x="97" y="99"/>
                      <a:pt x="97" y="99"/>
                    </a:cubicBezTo>
                    <a:cubicBezTo>
                      <a:pt x="98" y="99"/>
                      <a:pt x="98" y="99"/>
                      <a:pt x="98" y="99"/>
                    </a:cubicBezTo>
                    <a:cubicBezTo>
                      <a:pt x="98" y="100"/>
                      <a:pt x="98" y="100"/>
                      <a:pt x="98" y="100"/>
                    </a:cubicBezTo>
                    <a:cubicBezTo>
                      <a:pt x="97" y="100"/>
                      <a:pt x="97" y="100"/>
                      <a:pt x="97" y="100"/>
                    </a:cubicBezTo>
                    <a:cubicBezTo>
                      <a:pt x="96" y="100"/>
                      <a:pt x="96" y="100"/>
                      <a:pt x="96" y="100"/>
                    </a:cubicBezTo>
                    <a:cubicBezTo>
                      <a:pt x="99" y="101"/>
                      <a:pt x="99" y="101"/>
                      <a:pt x="99" y="101"/>
                    </a:cubicBezTo>
                    <a:cubicBezTo>
                      <a:pt x="100" y="101"/>
                      <a:pt x="100" y="101"/>
                      <a:pt x="100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5" y="97"/>
                      <a:pt x="105" y="97"/>
                      <a:pt x="105" y="97"/>
                    </a:cubicBezTo>
                    <a:cubicBezTo>
                      <a:pt x="107" y="96"/>
                      <a:pt x="107" y="96"/>
                      <a:pt x="107" y="96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7" y="97"/>
                      <a:pt x="107" y="97"/>
                      <a:pt x="107" y="97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100"/>
                      <a:pt x="106" y="100"/>
                      <a:pt x="106" y="100"/>
                    </a:cubicBezTo>
                    <a:cubicBezTo>
                      <a:pt x="105" y="101"/>
                      <a:pt x="105" y="101"/>
                      <a:pt x="105" y="101"/>
                    </a:cubicBezTo>
                    <a:cubicBezTo>
                      <a:pt x="104" y="102"/>
                      <a:pt x="104" y="102"/>
                      <a:pt x="104" y="102"/>
                    </a:cubicBezTo>
                    <a:cubicBezTo>
                      <a:pt x="105" y="103"/>
                      <a:pt x="105" y="103"/>
                      <a:pt x="105" y="103"/>
                    </a:cubicBezTo>
                    <a:cubicBezTo>
                      <a:pt x="104" y="103"/>
                      <a:pt x="104" y="103"/>
                      <a:pt x="104" y="103"/>
                    </a:cubicBezTo>
                    <a:cubicBezTo>
                      <a:pt x="104" y="104"/>
                      <a:pt x="104" y="104"/>
                      <a:pt x="104" y="104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5" y="105"/>
                      <a:pt x="105" y="105"/>
                      <a:pt x="105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7"/>
                      <a:pt x="103" y="107"/>
                      <a:pt x="103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1"/>
                      <a:pt x="102" y="111"/>
                      <a:pt x="102" y="111"/>
                    </a:cubicBezTo>
                    <a:cubicBezTo>
                      <a:pt x="101" y="111"/>
                      <a:pt x="101" y="111"/>
                      <a:pt x="101" y="111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2" y="113"/>
                      <a:pt x="102" y="113"/>
                      <a:pt x="102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1"/>
                      <a:pt x="104" y="111"/>
                      <a:pt x="104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6" y="110"/>
                      <a:pt x="106" y="110"/>
                      <a:pt x="106" y="110"/>
                    </a:cubicBezTo>
                    <a:cubicBezTo>
                      <a:pt x="107" y="110"/>
                      <a:pt x="107" y="110"/>
                      <a:pt x="107" y="110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2"/>
                      <a:pt x="107" y="112"/>
                      <a:pt x="107" y="112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3"/>
                      <a:pt x="109" y="113"/>
                      <a:pt x="109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0" y="115"/>
                      <a:pt x="110" y="115"/>
                      <a:pt x="110" y="115"/>
                    </a:cubicBezTo>
                    <a:cubicBezTo>
                      <a:pt x="110" y="116"/>
                      <a:pt x="110" y="116"/>
                      <a:pt x="110" y="116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1" y="116"/>
                      <a:pt x="111" y="116"/>
                      <a:pt x="111" y="116"/>
                    </a:cubicBezTo>
                    <a:cubicBezTo>
                      <a:pt x="111" y="115"/>
                      <a:pt x="111" y="115"/>
                      <a:pt x="111" y="115"/>
                    </a:cubicBezTo>
                    <a:cubicBezTo>
                      <a:pt x="112" y="114"/>
                      <a:pt x="112" y="114"/>
                      <a:pt x="112" y="114"/>
                    </a:cubicBezTo>
                    <a:cubicBezTo>
                      <a:pt x="112" y="113"/>
                      <a:pt x="112" y="113"/>
                      <a:pt x="112" y="113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5" y="112"/>
                      <a:pt x="115" y="112"/>
                      <a:pt x="115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3" y="113"/>
                      <a:pt x="113" y="113"/>
                      <a:pt x="113" y="113"/>
                    </a:cubicBezTo>
                    <a:cubicBezTo>
                      <a:pt x="113" y="114"/>
                      <a:pt x="113" y="114"/>
                      <a:pt x="113" y="114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4"/>
                      <a:pt x="120" y="114"/>
                      <a:pt x="120" y="114"/>
                    </a:cubicBezTo>
                    <a:cubicBezTo>
                      <a:pt x="120" y="115"/>
                      <a:pt x="120" y="115"/>
                      <a:pt x="120" y="115"/>
                    </a:cubicBezTo>
                    <a:cubicBezTo>
                      <a:pt x="119" y="115"/>
                      <a:pt x="119" y="115"/>
                      <a:pt x="119" y="115"/>
                    </a:cubicBezTo>
                    <a:cubicBezTo>
                      <a:pt x="117" y="116"/>
                      <a:pt x="117" y="116"/>
                      <a:pt x="117" y="116"/>
                    </a:cubicBezTo>
                    <a:cubicBezTo>
                      <a:pt x="115" y="117"/>
                      <a:pt x="115" y="117"/>
                      <a:pt x="115" y="117"/>
                    </a:cubicBezTo>
                    <a:cubicBezTo>
                      <a:pt x="115" y="118"/>
                      <a:pt x="115" y="118"/>
                      <a:pt x="115" y="118"/>
                    </a:cubicBezTo>
                    <a:cubicBezTo>
                      <a:pt x="115" y="119"/>
                      <a:pt x="115" y="119"/>
                      <a:pt x="115" y="119"/>
                    </a:cubicBezTo>
                    <a:cubicBezTo>
                      <a:pt x="115" y="120"/>
                      <a:pt x="115" y="120"/>
                      <a:pt x="115" y="120"/>
                    </a:cubicBezTo>
                    <a:cubicBezTo>
                      <a:pt x="116" y="120"/>
                      <a:pt x="116" y="120"/>
                      <a:pt x="116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3" y="121"/>
                      <a:pt x="113" y="121"/>
                      <a:pt x="113" y="121"/>
                    </a:cubicBezTo>
                    <a:cubicBezTo>
                      <a:pt x="113" y="122"/>
                      <a:pt x="113" y="122"/>
                      <a:pt x="113" y="122"/>
                    </a:cubicBezTo>
                    <a:cubicBezTo>
                      <a:pt x="111" y="123"/>
                      <a:pt x="111" y="123"/>
                      <a:pt x="111" y="123"/>
                    </a:cubicBezTo>
                    <a:cubicBezTo>
                      <a:pt x="111" y="124"/>
                      <a:pt x="111" y="124"/>
                      <a:pt x="111" y="124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2" y="125"/>
                      <a:pt x="112" y="125"/>
                      <a:pt x="112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0" y="125"/>
                      <a:pt x="110" y="125"/>
                      <a:pt x="110" y="125"/>
                    </a:cubicBezTo>
                    <a:cubicBezTo>
                      <a:pt x="109" y="125"/>
                      <a:pt x="109" y="125"/>
                      <a:pt x="109" y="125"/>
                    </a:cubicBezTo>
                    <a:cubicBezTo>
                      <a:pt x="108" y="126"/>
                      <a:pt x="108" y="126"/>
                      <a:pt x="108" y="126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5" y="128"/>
                      <a:pt x="105" y="128"/>
                      <a:pt x="105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29"/>
                      <a:pt x="103" y="129"/>
                      <a:pt x="103" y="129"/>
                    </a:cubicBezTo>
                    <a:cubicBezTo>
                      <a:pt x="102" y="129"/>
                      <a:pt x="102" y="129"/>
                      <a:pt x="102" y="129"/>
                    </a:cubicBezTo>
                    <a:cubicBezTo>
                      <a:pt x="101" y="130"/>
                      <a:pt x="101" y="130"/>
                      <a:pt x="101" y="130"/>
                    </a:cubicBezTo>
                    <a:cubicBezTo>
                      <a:pt x="100" y="130"/>
                      <a:pt x="100" y="130"/>
                      <a:pt x="100" y="130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98" y="131"/>
                      <a:pt x="98" y="131"/>
                      <a:pt x="98" y="131"/>
                    </a:cubicBezTo>
                    <a:cubicBezTo>
                      <a:pt x="97" y="132"/>
                      <a:pt x="97" y="132"/>
                      <a:pt x="97" y="132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1" y="137"/>
                      <a:pt x="91" y="137"/>
                      <a:pt x="91" y="137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5"/>
                      <a:pt x="89" y="135"/>
                      <a:pt x="89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6"/>
                      <a:pt x="87" y="136"/>
                      <a:pt x="87" y="136"/>
                    </a:cubicBezTo>
                    <a:cubicBezTo>
                      <a:pt x="86" y="136"/>
                      <a:pt x="86" y="136"/>
                      <a:pt x="86" y="136"/>
                    </a:cubicBezTo>
                    <a:cubicBezTo>
                      <a:pt x="85" y="137"/>
                      <a:pt x="85" y="137"/>
                      <a:pt x="85" y="137"/>
                    </a:cubicBezTo>
                    <a:cubicBezTo>
                      <a:pt x="84" y="137"/>
                      <a:pt x="84" y="137"/>
                      <a:pt x="84" y="137"/>
                    </a:cubicBezTo>
                    <a:cubicBezTo>
                      <a:pt x="83" y="138"/>
                      <a:pt x="83" y="138"/>
                      <a:pt x="83" y="138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2" y="139"/>
                      <a:pt x="82" y="139"/>
                      <a:pt x="82" y="139"/>
                    </a:cubicBezTo>
                    <a:cubicBezTo>
                      <a:pt x="81" y="139"/>
                      <a:pt x="81" y="139"/>
                      <a:pt x="81" y="139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0" y="140"/>
                      <a:pt x="80" y="140"/>
                      <a:pt x="80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1"/>
                      <a:pt x="79" y="141"/>
                      <a:pt x="79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1" y="142"/>
                      <a:pt x="81" y="142"/>
                      <a:pt x="81" y="142"/>
                    </a:cubicBezTo>
                    <a:cubicBezTo>
                      <a:pt x="81" y="141"/>
                      <a:pt x="81" y="141"/>
                      <a:pt x="81" y="141"/>
                    </a:cubicBezTo>
                    <a:cubicBezTo>
                      <a:pt x="82" y="140"/>
                      <a:pt x="82" y="140"/>
                      <a:pt x="82" y="140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5" y="141"/>
                      <a:pt x="85" y="141"/>
                      <a:pt x="85" y="141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7" y="139"/>
                      <a:pt x="87" y="139"/>
                      <a:pt x="87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7" y="138"/>
                      <a:pt x="87" y="138"/>
                      <a:pt x="87" y="138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9" y="139"/>
                      <a:pt x="89" y="139"/>
                      <a:pt x="89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8"/>
                      <a:pt x="90" y="138"/>
                      <a:pt x="90" y="138"/>
                    </a:cubicBezTo>
                    <a:cubicBezTo>
                      <a:pt x="91" y="138"/>
                      <a:pt x="91" y="138"/>
                      <a:pt x="91" y="138"/>
                    </a:cubicBezTo>
                    <a:cubicBezTo>
                      <a:pt x="91" y="139"/>
                      <a:pt x="91" y="139"/>
                      <a:pt x="91" y="139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3" y="138"/>
                      <a:pt x="93" y="138"/>
                      <a:pt x="93" y="138"/>
                    </a:cubicBezTo>
                    <a:cubicBezTo>
                      <a:pt x="94" y="138"/>
                      <a:pt x="94" y="138"/>
                      <a:pt x="94" y="138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6" y="138"/>
                      <a:pt x="96" y="138"/>
                      <a:pt x="96" y="138"/>
                    </a:cubicBezTo>
                    <a:cubicBezTo>
                      <a:pt x="95" y="138"/>
                      <a:pt x="95" y="138"/>
                      <a:pt x="95" y="138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7" y="138"/>
                      <a:pt x="97" y="138"/>
                      <a:pt x="97" y="138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9" y="137"/>
                      <a:pt x="99" y="137"/>
                      <a:pt x="99" y="137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6"/>
                      <a:pt x="103" y="136"/>
                      <a:pt x="103" y="136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5"/>
                      <a:pt x="101" y="135"/>
                      <a:pt x="101" y="135"/>
                    </a:cubicBezTo>
                    <a:cubicBezTo>
                      <a:pt x="102" y="134"/>
                      <a:pt x="102" y="134"/>
                      <a:pt x="102" y="134"/>
                    </a:cubicBezTo>
                    <a:cubicBezTo>
                      <a:pt x="104" y="134"/>
                      <a:pt x="104" y="134"/>
                      <a:pt x="104" y="134"/>
                    </a:cubicBezTo>
                    <a:cubicBezTo>
                      <a:pt x="106" y="134"/>
                      <a:pt x="106" y="134"/>
                      <a:pt x="106" y="134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2"/>
                      <a:pt x="106" y="132"/>
                      <a:pt x="106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9" y="132"/>
                      <a:pt x="109" y="132"/>
                      <a:pt x="109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0"/>
                      <a:pt x="109" y="130"/>
                      <a:pt x="109" y="130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2"/>
                      <a:pt x="110" y="132"/>
                      <a:pt x="110" y="132"/>
                    </a:cubicBezTo>
                    <a:cubicBezTo>
                      <a:pt x="111" y="131"/>
                      <a:pt x="111" y="131"/>
                      <a:pt x="111" y="131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3" y="130"/>
                      <a:pt x="113" y="130"/>
                      <a:pt x="113" y="130"/>
                    </a:cubicBezTo>
                    <a:cubicBezTo>
                      <a:pt x="113" y="129"/>
                      <a:pt x="113" y="129"/>
                      <a:pt x="113" y="129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5" y="129"/>
                      <a:pt x="115" y="129"/>
                      <a:pt x="115" y="129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5" y="127"/>
                      <a:pt x="115" y="127"/>
                      <a:pt x="115" y="127"/>
                    </a:cubicBezTo>
                    <a:cubicBezTo>
                      <a:pt x="116" y="127"/>
                      <a:pt x="116" y="127"/>
                      <a:pt x="116" y="127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6"/>
                      <a:pt x="118" y="126"/>
                      <a:pt x="118" y="126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4"/>
                      <a:pt x="120" y="124"/>
                      <a:pt x="120" y="124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5" y="123"/>
                      <a:pt x="125" y="123"/>
                      <a:pt x="125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8" y="122"/>
                      <a:pt x="128" y="122"/>
                      <a:pt x="128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1"/>
                      <a:pt x="127" y="121"/>
                      <a:pt x="127" y="121"/>
                    </a:cubicBezTo>
                    <a:cubicBezTo>
                      <a:pt x="128" y="121"/>
                      <a:pt x="128" y="121"/>
                      <a:pt x="128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2" y="119"/>
                      <a:pt x="132" y="119"/>
                      <a:pt x="132" y="119"/>
                    </a:cubicBezTo>
                    <a:cubicBezTo>
                      <a:pt x="132" y="118"/>
                      <a:pt x="132" y="118"/>
                      <a:pt x="132" y="118"/>
                    </a:cubicBezTo>
                    <a:cubicBezTo>
                      <a:pt x="133" y="118"/>
                      <a:pt x="133" y="118"/>
                      <a:pt x="133" y="118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3"/>
                      <a:pt x="132" y="113"/>
                      <a:pt x="132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5" y="112"/>
                      <a:pt x="135" y="112"/>
                      <a:pt x="135" y="112"/>
                    </a:cubicBezTo>
                    <a:cubicBezTo>
                      <a:pt x="136" y="111"/>
                      <a:pt x="136" y="111"/>
                      <a:pt x="136" y="111"/>
                    </a:cubicBezTo>
                    <a:cubicBezTo>
                      <a:pt x="137" y="112"/>
                      <a:pt x="137" y="112"/>
                      <a:pt x="137" y="112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40" y="110"/>
                      <a:pt x="140" y="110"/>
                      <a:pt x="140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8"/>
                      <a:pt x="142" y="108"/>
                      <a:pt x="142" y="108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39" y="108"/>
                      <a:pt x="139" y="108"/>
                      <a:pt x="139" y="108"/>
                    </a:cubicBezTo>
                    <a:cubicBezTo>
                      <a:pt x="139" y="107"/>
                      <a:pt x="139" y="107"/>
                      <a:pt x="139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1" y="107"/>
                      <a:pt x="141" y="107"/>
                      <a:pt x="141" y="107"/>
                    </a:cubicBezTo>
                    <a:cubicBezTo>
                      <a:pt x="142" y="107"/>
                      <a:pt x="142" y="107"/>
                      <a:pt x="142" y="107"/>
                    </a:cubicBezTo>
                    <a:cubicBezTo>
                      <a:pt x="143" y="107"/>
                      <a:pt x="143" y="107"/>
                      <a:pt x="143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ubicBezTo>
                      <a:pt x="144" y="106"/>
                      <a:pt x="144" y="106"/>
                      <a:pt x="144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3"/>
                      <a:pt x="148" y="103"/>
                      <a:pt x="148" y="103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3" y="101"/>
                      <a:pt x="153" y="101"/>
                      <a:pt x="153" y="101"/>
                    </a:cubicBezTo>
                    <a:cubicBezTo>
                      <a:pt x="155" y="100"/>
                      <a:pt x="155" y="100"/>
                      <a:pt x="155" y="100"/>
                    </a:cubicBezTo>
                    <a:cubicBezTo>
                      <a:pt x="156" y="99"/>
                      <a:pt x="156" y="99"/>
                      <a:pt x="156" y="99"/>
                    </a:cubicBezTo>
                    <a:cubicBezTo>
                      <a:pt x="156" y="100"/>
                      <a:pt x="156" y="100"/>
                      <a:pt x="156" y="100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9" y="100"/>
                      <a:pt x="159" y="100"/>
                      <a:pt x="159" y="100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100"/>
                      <a:pt x="161" y="100"/>
                      <a:pt x="161" y="100"/>
                    </a:cubicBezTo>
                    <a:cubicBezTo>
                      <a:pt x="160" y="100"/>
                      <a:pt x="160" y="100"/>
                      <a:pt x="160" y="100"/>
                    </a:cubicBezTo>
                    <a:cubicBezTo>
                      <a:pt x="159" y="101"/>
                      <a:pt x="159" y="101"/>
                      <a:pt x="159" y="101"/>
                    </a:cubicBezTo>
                    <a:cubicBezTo>
                      <a:pt x="157" y="102"/>
                      <a:pt x="157" y="102"/>
                      <a:pt x="157" y="102"/>
                    </a:cubicBezTo>
                    <a:cubicBezTo>
                      <a:pt x="157" y="103"/>
                      <a:pt x="157" y="103"/>
                      <a:pt x="157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5"/>
                      <a:pt x="158" y="105"/>
                      <a:pt x="158" y="105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6" y="104"/>
                      <a:pt x="156" y="104"/>
                      <a:pt x="156" y="104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4"/>
                      <a:pt x="154" y="104"/>
                      <a:pt x="154" y="104"/>
                    </a:cubicBezTo>
                    <a:cubicBezTo>
                      <a:pt x="154" y="103"/>
                      <a:pt x="154" y="103"/>
                      <a:pt x="154" y="103"/>
                    </a:cubicBezTo>
                    <a:cubicBezTo>
                      <a:pt x="153" y="104"/>
                      <a:pt x="153" y="104"/>
                      <a:pt x="153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6"/>
                      <a:pt x="148" y="106"/>
                      <a:pt x="148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8" y="108"/>
                      <a:pt x="148" y="108"/>
                      <a:pt x="148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4" y="111"/>
                      <a:pt x="144" y="111"/>
                      <a:pt x="144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5" y="114"/>
                      <a:pt x="145" y="114"/>
                      <a:pt x="145" y="114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6"/>
                      <a:pt x="145" y="116"/>
                      <a:pt x="145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5"/>
                      <a:pt x="146" y="115"/>
                      <a:pt x="146" y="115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50" y="115"/>
                      <a:pt x="150" y="115"/>
                      <a:pt x="150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5" y="111"/>
                      <a:pt x="155" y="111"/>
                      <a:pt x="155" y="111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6" y="113"/>
                      <a:pt x="156" y="113"/>
                      <a:pt x="156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60" y="112"/>
                      <a:pt x="160" y="112"/>
                      <a:pt x="160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1" y="110"/>
                      <a:pt x="161" y="110"/>
                      <a:pt x="161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6"/>
                      <a:pt x="160" y="106"/>
                      <a:pt x="160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2" y="106"/>
                      <a:pt x="162" y="106"/>
                      <a:pt x="162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5" y="104"/>
                      <a:pt x="165" y="104"/>
                      <a:pt x="165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6"/>
                      <a:pt x="166" y="106"/>
                      <a:pt x="166" y="106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7"/>
                      <a:pt x="166" y="107"/>
                      <a:pt x="166" y="107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8" y="106"/>
                      <a:pt x="168" y="106"/>
                      <a:pt x="168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8" y="107"/>
                      <a:pt x="168" y="107"/>
                      <a:pt x="168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71" y="108"/>
                      <a:pt x="171" y="108"/>
                      <a:pt x="171" y="108"/>
                    </a:cubicBezTo>
                    <a:cubicBezTo>
                      <a:pt x="171" y="109"/>
                      <a:pt x="171" y="109"/>
                      <a:pt x="171" y="109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8" y="108"/>
                      <a:pt x="168" y="108"/>
                      <a:pt x="168" y="108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70" y="109"/>
                      <a:pt x="170" y="109"/>
                      <a:pt x="170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10"/>
                      <a:pt x="169" y="110"/>
                      <a:pt x="169" y="110"/>
                    </a:cubicBezTo>
                    <a:cubicBezTo>
                      <a:pt x="170" y="110"/>
                      <a:pt x="170" y="110"/>
                      <a:pt x="170" y="110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1" y="112"/>
                      <a:pt x="171" y="112"/>
                      <a:pt x="171" y="112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3" y="112"/>
                      <a:pt x="173" y="112"/>
                      <a:pt x="173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4" y="114"/>
                      <a:pt x="174" y="114"/>
                      <a:pt x="174" y="114"/>
                    </a:cubicBezTo>
                    <a:cubicBezTo>
                      <a:pt x="175" y="114"/>
                      <a:pt x="175" y="114"/>
                      <a:pt x="175" y="114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4"/>
                      <a:pt x="176" y="114"/>
                      <a:pt x="176" y="114"/>
                    </a:cubicBezTo>
                    <a:cubicBezTo>
                      <a:pt x="175" y="115"/>
                      <a:pt x="175" y="115"/>
                      <a:pt x="175" y="115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6" y="117"/>
                      <a:pt x="176" y="117"/>
                      <a:pt x="176" y="117"/>
                    </a:cubicBezTo>
                    <a:cubicBezTo>
                      <a:pt x="177" y="117"/>
                      <a:pt x="177" y="117"/>
                      <a:pt x="177" y="117"/>
                    </a:cubicBezTo>
                    <a:cubicBezTo>
                      <a:pt x="178" y="117"/>
                      <a:pt x="178" y="117"/>
                      <a:pt x="178" y="117"/>
                    </a:cubicBezTo>
                    <a:cubicBezTo>
                      <a:pt x="179" y="117"/>
                      <a:pt x="179" y="117"/>
                      <a:pt x="179" y="117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6"/>
                      <a:pt x="181" y="116"/>
                      <a:pt x="181" y="116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2" y="117"/>
                      <a:pt x="182" y="117"/>
                      <a:pt x="182" y="117"/>
                    </a:cubicBezTo>
                    <a:cubicBezTo>
                      <a:pt x="182" y="118"/>
                      <a:pt x="182" y="118"/>
                      <a:pt x="182" y="118"/>
                    </a:cubicBezTo>
                    <a:cubicBezTo>
                      <a:pt x="183" y="118"/>
                      <a:pt x="183" y="118"/>
                      <a:pt x="183" y="118"/>
                    </a:cubicBezTo>
                    <a:cubicBezTo>
                      <a:pt x="183" y="119"/>
                      <a:pt x="183" y="119"/>
                      <a:pt x="183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6" y="118"/>
                      <a:pt x="186" y="118"/>
                      <a:pt x="186" y="118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6" y="120"/>
                      <a:pt x="186" y="120"/>
                      <a:pt x="186" y="120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8" y="122"/>
                      <a:pt x="188" y="122"/>
                      <a:pt x="188" y="122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1"/>
                      <a:pt x="192" y="121"/>
                      <a:pt x="192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0" y="124"/>
                      <a:pt x="190" y="124"/>
                      <a:pt x="190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1" y="125"/>
                      <a:pt x="191" y="125"/>
                      <a:pt x="191" y="125"/>
                    </a:cubicBezTo>
                    <a:cubicBezTo>
                      <a:pt x="192" y="125"/>
                      <a:pt x="192" y="125"/>
                      <a:pt x="192" y="125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5" y="125"/>
                      <a:pt x="195" y="125"/>
                      <a:pt x="195" y="125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8"/>
                      <a:pt x="194" y="128"/>
                      <a:pt x="194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2"/>
                      <a:pt x="194" y="132"/>
                      <a:pt x="194" y="132"/>
                    </a:cubicBezTo>
                    <a:cubicBezTo>
                      <a:pt x="195" y="132"/>
                      <a:pt x="195" y="132"/>
                      <a:pt x="195" y="132"/>
                    </a:cubicBezTo>
                    <a:cubicBezTo>
                      <a:pt x="194" y="133"/>
                      <a:pt x="194" y="133"/>
                      <a:pt x="194" y="133"/>
                    </a:cubicBezTo>
                    <a:cubicBezTo>
                      <a:pt x="195" y="133"/>
                      <a:pt x="195" y="133"/>
                      <a:pt x="195" y="133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9" y="135"/>
                      <a:pt x="199" y="135"/>
                      <a:pt x="199" y="135"/>
                    </a:cubicBezTo>
                    <a:cubicBezTo>
                      <a:pt x="199" y="134"/>
                      <a:pt x="199" y="134"/>
                      <a:pt x="199" y="134"/>
                    </a:cubicBezTo>
                    <a:cubicBezTo>
                      <a:pt x="199" y="133"/>
                      <a:pt x="199" y="133"/>
                      <a:pt x="199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4"/>
                      <a:pt x="198" y="134"/>
                      <a:pt x="198" y="134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2"/>
                      <a:pt x="198" y="132"/>
                      <a:pt x="198" y="132"/>
                    </a:cubicBezTo>
                    <a:cubicBezTo>
                      <a:pt x="198" y="131"/>
                      <a:pt x="198" y="131"/>
                      <a:pt x="198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200" y="131"/>
                      <a:pt x="200" y="131"/>
                      <a:pt x="200" y="131"/>
                    </a:cubicBezTo>
                    <a:cubicBezTo>
                      <a:pt x="199" y="132"/>
                      <a:pt x="199" y="132"/>
                      <a:pt x="199" y="132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3"/>
                      <a:pt x="201" y="133"/>
                      <a:pt x="201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4"/>
                      <a:pt x="200" y="134"/>
                      <a:pt x="200" y="134"/>
                    </a:cubicBezTo>
                    <a:cubicBezTo>
                      <a:pt x="201" y="134"/>
                      <a:pt x="201" y="134"/>
                      <a:pt x="201" y="134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7"/>
                      <a:pt x="202" y="137"/>
                      <a:pt x="202" y="137"/>
                    </a:cubicBezTo>
                    <a:cubicBezTo>
                      <a:pt x="203" y="137"/>
                      <a:pt x="203" y="137"/>
                      <a:pt x="203" y="137"/>
                    </a:cubicBezTo>
                    <a:cubicBezTo>
                      <a:pt x="203" y="136"/>
                      <a:pt x="203" y="136"/>
                      <a:pt x="203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5" y="131"/>
                      <a:pt x="205" y="131"/>
                      <a:pt x="205" y="131"/>
                    </a:cubicBezTo>
                    <a:cubicBezTo>
                      <a:pt x="205" y="129"/>
                      <a:pt x="205" y="129"/>
                      <a:pt x="205" y="129"/>
                    </a:cubicBezTo>
                    <a:cubicBezTo>
                      <a:pt x="204" y="128"/>
                      <a:pt x="204" y="128"/>
                      <a:pt x="204" y="128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5" y="127"/>
                      <a:pt x="205" y="127"/>
                      <a:pt x="205" y="127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6" y="127"/>
                      <a:pt x="206" y="127"/>
                      <a:pt x="206" y="127"/>
                    </a:cubicBezTo>
                    <a:cubicBezTo>
                      <a:pt x="207" y="127"/>
                      <a:pt x="207" y="127"/>
                      <a:pt x="207" y="127"/>
                    </a:cubicBezTo>
                    <a:cubicBezTo>
                      <a:pt x="206" y="128"/>
                      <a:pt x="206" y="128"/>
                      <a:pt x="206" y="128"/>
                    </a:cubicBezTo>
                    <a:cubicBezTo>
                      <a:pt x="206" y="129"/>
                      <a:pt x="206" y="129"/>
                      <a:pt x="206" y="129"/>
                    </a:cubicBezTo>
                    <a:cubicBezTo>
                      <a:pt x="206" y="130"/>
                      <a:pt x="206" y="130"/>
                      <a:pt x="206" y="130"/>
                    </a:cubicBezTo>
                    <a:cubicBezTo>
                      <a:pt x="205" y="132"/>
                      <a:pt x="205" y="132"/>
                      <a:pt x="205" y="132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4"/>
                      <a:pt x="205" y="134"/>
                      <a:pt x="205" y="134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09" y="140"/>
                      <a:pt x="209" y="140"/>
                      <a:pt x="209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9" y="141"/>
                      <a:pt x="209" y="141"/>
                      <a:pt x="209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2"/>
                      <a:pt x="208" y="142"/>
                      <a:pt x="208" y="142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2"/>
                      <a:pt x="207" y="142"/>
                      <a:pt x="207" y="142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6" y="145"/>
                      <a:pt x="206" y="145"/>
                      <a:pt x="206" y="145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7" y="146"/>
                      <a:pt x="207" y="146"/>
                      <a:pt x="207" y="146"/>
                    </a:cubicBezTo>
                    <a:cubicBezTo>
                      <a:pt x="207" y="147"/>
                      <a:pt x="207" y="147"/>
                      <a:pt x="207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8" y="152"/>
                      <a:pt x="208" y="152"/>
                      <a:pt x="208" y="152"/>
                    </a:cubicBezTo>
                    <a:cubicBezTo>
                      <a:pt x="209" y="153"/>
                      <a:pt x="209" y="153"/>
                      <a:pt x="209" y="153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7"/>
                      <a:pt x="206" y="157"/>
                      <a:pt x="206" y="157"/>
                    </a:cubicBezTo>
                    <a:cubicBezTo>
                      <a:pt x="206" y="158"/>
                      <a:pt x="206" y="158"/>
                      <a:pt x="206" y="158"/>
                    </a:cubicBezTo>
                    <a:cubicBezTo>
                      <a:pt x="206" y="159"/>
                      <a:pt x="206" y="159"/>
                      <a:pt x="206" y="159"/>
                    </a:cubicBezTo>
                    <a:cubicBezTo>
                      <a:pt x="207" y="158"/>
                      <a:pt x="207" y="158"/>
                      <a:pt x="207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6"/>
                      <a:pt x="208" y="156"/>
                      <a:pt x="208" y="156"/>
                    </a:cubicBezTo>
                    <a:cubicBezTo>
                      <a:pt x="210" y="155"/>
                      <a:pt x="210" y="155"/>
                      <a:pt x="210" y="155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11" y="160"/>
                      <a:pt x="211" y="160"/>
                      <a:pt x="211" y="160"/>
                    </a:cubicBezTo>
                    <a:cubicBezTo>
                      <a:pt x="210" y="160"/>
                      <a:pt x="210" y="160"/>
                      <a:pt x="210" y="160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0" y="161"/>
                      <a:pt x="210" y="161"/>
                      <a:pt x="210" y="161"/>
                    </a:cubicBezTo>
                    <a:cubicBezTo>
                      <a:pt x="209" y="161"/>
                      <a:pt x="209" y="161"/>
                      <a:pt x="209" y="161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10" y="162"/>
                      <a:pt x="210" y="162"/>
                      <a:pt x="210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0" y="163"/>
                      <a:pt x="210" y="163"/>
                      <a:pt x="210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8" y="164"/>
                      <a:pt x="208" y="164"/>
                      <a:pt x="208" y="164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4"/>
                      <a:pt x="209" y="164"/>
                      <a:pt x="209" y="164"/>
                    </a:cubicBezTo>
                    <a:cubicBezTo>
                      <a:pt x="210" y="164"/>
                      <a:pt x="210" y="164"/>
                      <a:pt x="210" y="164"/>
                    </a:cubicBezTo>
                    <a:cubicBezTo>
                      <a:pt x="211" y="164"/>
                      <a:pt x="211" y="164"/>
                      <a:pt x="211" y="164"/>
                    </a:cubicBezTo>
                    <a:cubicBezTo>
                      <a:pt x="212" y="163"/>
                      <a:pt x="212" y="163"/>
                      <a:pt x="212" y="163"/>
                    </a:cubicBezTo>
                    <a:cubicBezTo>
                      <a:pt x="213" y="161"/>
                      <a:pt x="213" y="161"/>
                      <a:pt x="213" y="161"/>
                    </a:cubicBezTo>
                    <a:cubicBezTo>
                      <a:pt x="213" y="160"/>
                      <a:pt x="213" y="160"/>
                      <a:pt x="213" y="160"/>
                    </a:cubicBezTo>
                    <a:cubicBezTo>
                      <a:pt x="214" y="158"/>
                      <a:pt x="214" y="158"/>
                      <a:pt x="214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lose/>
                    <a:moveTo>
                      <a:pt x="201" y="162"/>
                    </a:moveTo>
                    <a:cubicBezTo>
                      <a:pt x="201" y="162"/>
                      <a:pt x="201" y="162"/>
                      <a:pt x="201" y="162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1" y="162"/>
                      <a:pt x="201" y="162"/>
                      <a:pt x="201" y="162"/>
                    </a:cubicBezTo>
                    <a:close/>
                    <a:moveTo>
                      <a:pt x="206" y="163"/>
                    </a:move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8" y="163"/>
                      <a:pt x="208" y="163"/>
                      <a:pt x="208" y="163"/>
                    </a:cubicBezTo>
                    <a:cubicBezTo>
                      <a:pt x="207" y="164"/>
                      <a:pt x="207" y="164"/>
                      <a:pt x="207" y="164"/>
                    </a:cubicBezTo>
                    <a:cubicBezTo>
                      <a:pt x="206" y="163"/>
                      <a:pt x="206" y="163"/>
                      <a:pt x="206" y="163"/>
                    </a:cubicBezTo>
                    <a:close/>
                    <a:moveTo>
                      <a:pt x="207" y="161"/>
                    </a:moveTo>
                    <a:cubicBezTo>
                      <a:pt x="207" y="161"/>
                      <a:pt x="207" y="161"/>
                      <a:pt x="207" y="161"/>
                    </a:cubicBezTo>
                    <a:cubicBezTo>
                      <a:pt x="208" y="162"/>
                      <a:pt x="208" y="162"/>
                      <a:pt x="208" y="162"/>
                    </a:cubicBez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6" y="162"/>
                      <a:pt x="206" y="162"/>
                      <a:pt x="206" y="162"/>
                    </a:cubicBezTo>
                    <a:cubicBezTo>
                      <a:pt x="207" y="162"/>
                      <a:pt x="207" y="162"/>
                      <a:pt x="207" y="162"/>
                    </a:cubicBezTo>
                    <a:cubicBezTo>
                      <a:pt x="207" y="161"/>
                      <a:pt x="207" y="161"/>
                      <a:pt x="207" y="161"/>
                    </a:cubicBezTo>
                    <a:close/>
                    <a:moveTo>
                      <a:pt x="206" y="160"/>
                    </a:moveTo>
                    <a:cubicBezTo>
                      <a:pt x="207" y="160"/>
                      <a:pt x="207" y="160"/>
                      <a:pt x="207" y="160"/>
                    </a:cubicBezTo>
                    <a:cubicBezTo>
                      <a:pt x="206" y="161"/>
                      <a:pt x="206" y="161"/>
                      <a:pt x="206" y="161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lose/>
                    <a:moveTo>
                      <a:pt x="207" y="159"/>
                    </a:moveTo>
                    <a:cubicBezTo>
                      <a:pt x="208" y="159"/>
                      <a:pt x="208" y="159"/>
                      <a:pt x="208" y="159"/>
                    </a:cubicBezTo>
                    <a:cubicBezTo>
                      <a:pt x="208" y="158"/>
                      <a:pt x="208" y="158"/>
                      <a:pt x="208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0" y="158"/>
                      <a:pt x="210" y="158"/>
                      <a:pt x="210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09" y="160"/>
                      <a:pt x="209" y="160"/>
                      <a:pt x="209" y="160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7" y="159"/>
                      <a:pt x="207" y="159"/>
                      <a:pt x="207" y="159"/>
                    </a:cubicBezTo>
                    <a:close/>
                    <a:moveTo>
                      <a:pt x="199" y="162"/>
                    </a:move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201" y="164"/>
                      <a:pt x="201" y="164"/>
                      <a:pt x="201" y="164"/>
                    </a:cubicBezTo>
                    <a:cubicBezTo>
                      <a:pt x="200" y="165"/>
                      <a:pt x="200" y="165"/>
                      <a:pt x="200" y="165"/>
                    </a:cubicBezTo>
                    <a:cubicBezTo>
                      <a:pt x="200" y="164"/>
                      <a:pt x="200" y="164"/>
                      <a:pt x="200" y="164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199" y="162"/>
                      <a:pt x="199" y="162"/>
                      <a:pt x="199" y="162"/>
                    </a:cubicBezTo>
                    <a:cubicBezTo>
                      <a:pt x="199" y="162"/>
                      <a:pt x="199" y="162"/>
                      <a:pt x="199" y="162"/>
                    </a:cubicBezTo>
                    <a:close/>
                    <a:moveTo>
                      <a:pt x="200" y="161"/>
                    </a:move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1"/>
                      <a:pt x="200" y="161"/>
                      <a:pt x="200" y="161"/>
                    </a:cubicBezTo>
                    <a:close/>
                    <a:moveTo>
                      <a:pt x="199" y="160"/>
                    </a:move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0" y="160"/>
                      <a:pt x="200" y="160"/>
                      <a:pt x="200" y="160"/>
                    </a:cubicBezTo>
                    <a:cubicBezTo>
                      <a:pt x="199" y="160"/>
                      <a:pt x="199" y="160"/>
                      <a:pt x="199" y="160"/>
                    </a:cubicBezTo>
                    <a:close/>
                    <a:moveTo>
                      <a:pt x="199" y="159"/>
                    </a:moveTo>
                    <a:cubicBezTo>
                      <a:pt x="199" y="159"/>
                      <a:pt x="199" y="159"/>
                      <a:pt x="199" y="159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9" y="159"/>
                      <a:pt x="199" y="159"/>
                      <a:pt x="199" y="159"/>
                    </a:cubicBezTo>
                    <a:close/>
                    <a:moveTo>
                      <a:pt x="198" y="155"/>
                    </a:move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5"/>
                      <a:pt x="198" y="155"/>
                      <a:pt x="198" y="155"/>
                    </a:cubicBezTo>
                    <a:close/>
                    <a:moveTo>
                      <a:pt x="200" y="156"/>
                    </a:move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6"/>
                      <a:pt x="200" y="156"/>
                      <a:pt x="200" y="156"/>
                    </a:cubicBezTo>
                    <a:close/>
                    <a:moveTo>
                      <a:pt x="201" y="155"/>
                    </a:moveTo>
                    <a:cubicBezTo>
                      <a:pt x="201" y="154"/>
                      <a:pt x="201" y="154"/>
                      <a:pt x="201" y="154"/>
                    </a:cubicBezTo>
                    <a:cubicBezTo>
                      <a:pt x="202" y="154"/>
                      <a:pt x="202" y="154"/>
                      <a:pt x="202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lose/>
                    <a:moveTo>
                      <a:pt x="203" y="155"/>
                    </a:move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3" y="152"/>
                      <a:pt x="203" y="152"/>
                      <a:pt x="203" y="152"/>
                    </a:cubicBezTo>
                    <a:cubicBezTo>
                      <a:pt x="203" y="153"/>
                      <a:pt x="203" y="153"/>
                      <a:pt x="203" y="153"/>
                    </a:cubicBezTo>
                    <a:cubicBezTo>
                      <a:pt x="204" y="153"/>
                      <a:pt x="204" y="153"/>
                      <a:pt x="204" y="153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5"/>
                      <a:pt x="203" y="155"/>
                      <a:pt x="203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5" y="156"/>
                      <a:pt x="205" y="156"/>
                      <a:pt x="205" y="156"/>
                    </a:cubicBezTo>
                    <a:cubicBezTo>
                      <a:pt x="205" y="157"/>
                      <a:pt x="205" y="157"/>
                      <a:pt x="205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9"/>
                      <a:pt x="204" y="159"/>
                      <a:pt x="204" y="159"/>
                    </a:cubicBezTo>
                    <a:cubicBezTo>
                      <a:pt x="205" y="159"/>
                      <a:pt x="205" y="159"/>
                      <a:pt x="205" y="159"/>
                    </a:cubicBezTo>
                    <a:cubicBezTo>
                      <a:pt x="205" y="160"/>
                      <a:pt x="205" y="160"/>
                      <a:pt x="205" y="160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3"/>
                      <a:pt x="203" y="163"/>
                      <a:pt x="203" y="163"/>
                    </a:cubicBezTo>
                    <a:cubicBezTo>
                      <a:pt x="202" y="163"/>
                      <a:pt x="202" y="163"/>
                      <a:pt x="202" y="163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3" y="162"/>
                      <a:pt x="203" y="162"/>
                      <a:pt x="203" y="162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3" y="161"/>
                      <a:pt x="203" y="161"/>
                      <a:pt x="203" y="161"/>
                    </a:cubicBezTo>
                    <a:cubicBezTo>
                      <a:pt x="203" y="160"/>
                      <a:pt x="203" y="160"/>
                      <a:pt x="203" y="160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3" y="155"/>
                      <a:pt x="203" y="155"/>
                      <a:pt x="203" y="155"/>
                    </a:cubicBezTo>
                    <a:close/>
                    <a:moveTo>
                      <a:pt x="208" y="155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lose/>
                    <a:moveTo>
                      <a:pt x="206" y="156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5"/>
                      <a:pt x="207" y="155"/>
                      <a:pt x="207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6"/>
                      <a:pt x="206" y="156"/>
                      <a:pt x="206" y="156"/>
                    </a:cubicBezTo>
                    <a:close/>
                    <a:moveTo>
                      <a:pt x="206" y="155"/>
                    </a:move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6" y="155"/>
                      <a:pt x="206" y="155"/>
                      <a:pt x="206" y="155"/>
                    </a:cubicBezTo>
                    <a:cubicBezTo>
                      <a:pt x="206" y="155"/>
                      <a:pt x="206" y="155"/>
                      <a:pt x="206" y="155"/>
                    </a:cubicBezTo>
                    <a:close/>
                    <a:moveTo>
                      <a:pt x="205" y="153"/>
                    </a:moveTo>
                    <a:cubicBezTo>
                      <a:pt x="205" y="152"/>
                      <a:pt x="205" y="152"/>
                      <a:pt x="205" y="152"/>
                    </a:cubicBezTo>
                    <a:cubicBezTo>
                      <a:pt x="207" y="152"/>
                      <a:pt x="207" y="152"/>
                      <a:pt x="207" y="152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5" y="153"/>
                      <a:pt x="205" y="153"/>
                      <a:pt x="205" y="153"/>
                    </a:cubicBezTo>
                    <a:cubicBezTo>
                      <a:pt x="205" y="153"/>
                      <a:pt x="205" y="153"/>
                      <a:pt x="205" y="153"/>
                    </a:cubicBezTo>
                    <a:close/>
                    <a:moveTo>
                      <a:pt x="206" y="151"/>
                    </a:move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7" y="151"/>
                      <a:pt x="207" y="151"/>
                      <a:pt x="207" y="151"/>
                    </a:cubicBezTo>
                    <a:cubicBezTo>
                      <a:pt x="206" y="152"/>
                      <a:pt x="206" y="152"/>
                      <a:pt x="206" y="152"/>
                    </a:cubicBezTo>
                    <a:cubicBezTo>
                      <a:pt x="206" y="151"/>
                      <a:pt x="206" y="151"/>
                      <a:pt x="206" y="151"/>
                    </a:cubicBezTo>
                    <a:cubicBezTo>
                      <a:pt x="206" y="151"/>
                      <a:pt x="206" y="151"/>
                      <a:pt x="206" y="151"/>
                    </a:cubicBezTo>
                    <a:close/>
                    <a:moveTo>
                      <a:pt x="203" y="152"/>
                    </a:move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4" y="149"/>
                      <a:pt x="204" y="149"/>
                      <a:pt x="204" y="149"/>
                    </a:cubicBezTo>
                    <a:cubicBezTo>
                      <a:pt x="204" y="148"/>
                      <a:pt x="204" y="148"/>
                      <a:pt x="204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4" y="146"/>
                      <a:pt x="204" y="146"/>
                      <a:pt x="204" y="146"/>
                    </a:cubicBezTo>
                    <a:cubicBezTo>
                      <a:pt x="205" y="147"/>
                      <a:pt x="205" y="147"/>
                      <a:pt x="205" y="147"/>
                    </a:cubicBezTo>
                    <a:cubicBezTo>
                      <a:pt x="206" y="147"/>
                      <a:pt x="206" y="147"/>
                      <a:pt x="206" y="147"/>
                    </a:cubicBezTo>
                    <a:cubicBezTo>
                      <a:pt x="207" y="148"/>
                      <a:pt x="207" y="148"/>
                      <a:pt x="207" y="148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5" y="151"/>
                      <a:pt x="205" y="151"/>
                      <a:pt x="205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3" y="152"/>
                      <a:pt x="203" y="152"/>
                      <a:pt x="203" y="152"/>
                    </a:cubicBezTo>
                    <a:close/>
                    <a:moveTo>
                      <a:pt x="201" y="151"/>
                    </a:moveTo>
                    <a:cubicBezTo>
                      <a:pt x="200" y="150"/>
                      <a:pt x="200" y="150"/>
                      <a:pt x="200" y="150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2" y="147"/>
                      <a:pt x="202" y="147"/>
                      <a:pt x="202" y="147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2" y="151"/>
                      <a:pt x="202" y="151"/>
                      <a:pt x="202" y="151"/>
                    </a:cubicBezTo>
                    <a:cubicBezTo>
                      <a:pt x="201" y="152"/>
                      <a:pt x="201" y="152"/>
                      <a:pt x="201" y="152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0" y="154"/>
                      <a:pt x="200" y="154"/>
                      <a:pt x="200" y="154"/>
                    </a:cubicBezTo>
                    <a:cubicBezTo>
                      <a:pt x="200" y="153"/>
                      <a:pt x="200" y="153"/>
                      <a:pt x="200" y="153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200" y="151"/>
                      <a:pt x="200" y="151"/>
                      <a:pt x="200" y="151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201" y="151"/>
                      <a:pt x="201" y="151"/>
                      <a:pt x="201" y="151"/>
                    </a:cubicBezTo>
                    <a:close/>
                    <a:moveTo>
                      <a:pt x="200" y="144"/>
                    </a:move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0" y="144"/>
                      <a:pt x="200" y="144"/>
                      <a:pt x="200" y="144"/>
                    </a:cubicBezTo>
                    <a:close/>
                    <a:moveTo>
                      <a:pt x="198" y="144"/>
                    </a:moveTo>
                    <a:cubicBezTo>
                      <a:pt x="199" y="144"/>
                      <a:pt x="199" y="144"/>
                      <a:pt x="199" y="144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4"/>
                      <a:pt x="200" y="144"/>
                      <a:pt x="200" y="144"/>
                    </a:cubicBezTo>
                    <a:cubicBezTo>
                      <a:pt x="200" y="146"/>
                      <a:pt x="200" y="146"/>
                      <a:pt x="200" y="146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8" y="150"/>
                      <a:pt x="198" y="150"/>
                      <a:pt x="198" y="150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7" y="151"/>
                      <a:pt x="197" y="151"/>
                      <a:pt x="197" y="151"/>
                    </a:cubicBezTo>
                    <a:cubicBezTo>
                      <a:pt x="197" y="150"/>
                      <a:pt x="197" y="150"/>
                      <a:pt x="197" y="150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7" y="148"/>
                      <a:pt x="197" y="148"/>
                      <a:pt x="197" y="148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lose/>
                    <a:moveTo>
                      <a:pt x="196" y="144"/>
                    </a:move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6"/>
                      <a:pt x="197" y="146"/>
                      <a:pt x="197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4"/>
                      <a:pt x="196" y="144"/>
                      <a:pt x="196" y="144"/>
                    </a:cubicBezTo>
                    <a:close/>
                    <a:moveTo>
                      <a:pt x="201" y="146"/>
                    </a:move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2" y="144"/>
                      <a:pt x="202" y="144"/>
                      <a:pt x="202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2" y="143"/>
                      <a:pt x="202" y="143"/>
                      <a:pt x="202" y="143"/>
                    </a:cubicBezTo>
                    <a:cubicBezTo>
                      <a:pt x="203" y="143"/>
                      <a:pt x="203" y="143"/>
                      <a:pt x="203" y="143"/>
                    </a:cubicBezTo>
                    <a:cubicBezTo>
                      <a:pt x="202" y="142"/>
                      <a:pt x="202" y="142"/>
                      <a:pt x="202" y="142"/>
                    </a:cubicBezTo>
                    <a:cubicBezTo>
                      <a:pt x="202" y="141"/>
                      <a:pt x="202" y="141"/>
                      <a:pt x="202" y="141"/>
                    </a:cubicBezTo>
                    <a:cubicBezTo>
                      <a:pt x="203" y="140"/>
                      <a:pt x="203" y="140"/>
                      <a:pt x="203" y="140"/>
                    </a:cubicBezTo>
                    <a:cubicBezTo>
                      <a:pt x="203" y="138"/>
                      <a:pt x="203" y="138"/>
                      <a:pt x="203" y="138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7"/>
                      <a:pt x="204" y="137"/>
                      <a:pt x="204" y="137"/>
                    </a:cubicBezTo>
                    <a:cubicBezTo>
                      <a:pt x="204" y="138"/>
                      <a:pt x="204" y="138"/>
                      <a:pt x="204" y="138"/>
                    </a:cubicBezTo>
                    <a:cubicBezTo>
                      <a:pt x="205" y="138"/>
                      <a:pt x="205" y="138"/>
                      <a:pt x="205" y="138"/>
                    </a:cubicBezTo>
                    <a:cubicBezTo>
                      <a:pt x="206" y="139"/>
                      <a:pt x="206" y="139"/>
                      <a:pt x="206" y="139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3"/>
                      <a:pt x="206" y="143"/>
                      <a:pt x="206" y="143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5" y="141"/>
                      <a:pt x="205" y="141"/>
                      <a:pt x="205" y="141"/>
                    </a:cubicBezTo>
                    <a:cubicBezTo>
                      <a:pt x="205" y="139"/>
                      <a:pt x="205" y="139"/>
                      <a:pt x="205" y="139"/>
                    </a:cubicBezTo>
                    <a:cubicBezTo>
                      <a:pt x="205" y="140"/>
                      <a:pt x="205" y="140"/>
                      <a:pt x="205" y="140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4" y="143"/>
                      <a:pt x="204" y="143"/>
                      <a:pt x="204" y="143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3" y="145"/>
                      <a:pt x="203" y="145"/>
                      <a:pt x="203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1" y="146"/>
                      <a:pt x="201" y="146"/>
                      <a:pt x="201" y="146"/>
                    </a:cubicBezTo>
                    <a:close/>
                    <a:moveTo>
                      <a:pt x="198" y="137"/>
                    </a:move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40"/>
                      <a:pt x="202" y="140"/>
                      <a:pt x="202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199" y="138"/>
                      <a:pt x="199" y="138"/>
                      <a:pt x="199" y="138"/>
                    </a:cubicBezTo>
                    <a:cubicBezTo>
                      <a:pt x="199" y="139"/>
                      <a:pt x="199" y="139"/>
                      <a:pt x="199" y="139"/>
                    </a:cubicBezTo>
                    <a:cubicBezTo>
                      <a:pt x="200" y="140"/>
                      <a:pt x="200" y="140"/>
                      <a:pt x="200" y="140"/>
                    </a:cubicBezTo>
                    <a:cubicBezTo>
                      <a:pt x="200" y="141"/>
                      <a:pt x="200" y="141"/>
                      <a:pt x="200" y="141"/>
                    </a:cubicBezTo>
                    <a:cubicBezTo>
                      <a:pt x="201" y="141"/>
                      <a:pt x="201" y="141"/>
                      <a:pt x="201" y="141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3"/>
                      <a:pt x="201" y="143"/>
                      <a:pt x="201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2"/>
                      <a:pt x="200" y="142"/>
                      <a:pt x="200" y="142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8" y="140"/>
                      <a:pt x="198" y="140"/>
                      <a:pt x="198" y="140"/>
                    </a:cubicBezTo>
                    <a:cubicBezTo>
                      <a:pt x="198" y="141"/>
                      <a:pt x="198" y="141"/>
                      <a:pt x="198" y="141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7" y="143"/>
                      <a:pt x="197" y="143"/>
                      <a:pt x="197" y="143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8" y="139"/>
                      <a:pt x="198" y="139"/>
                      <a:pt x="198" y="139"/>
                    </a:cubicBezTo>
                    <a:cubicBezTo>
                      <a:pt x="197" y="138"/>
                      <a:pt x="197" y="138"/>
                      <a:pt x="197" y="138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lose/>
                    <a:moveTo>
                      <a:pt x="199" y="136"/>
                    </a:moveTo>
                    <a:cubicBezTo>
                      <a:pt x="199" y="135"/>
                      <a:pt x="199" y="135"/>
                      <a:pt x="199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lose/>
                    <a:moveTo>
                      <a:pt x="66" y="86"/>
                    </a:move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lose/>
                    <a:moveTo>
                      <a:pt x="66" y="87"/>
                    </a:moveTo>
                    <a:cubicBezTo>
                      <a:pt x="66" y="87"/>
                      <a:pt x="66" y="87"/>
                      <a:pt x="66" y="87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8" y="89"/>
                      <a:pt x="68" y="89"/>
                      <a:pt x="68" y="89"/>
                    </a:cubicBezTo>
                    <a:cubicBezTo>
                      <a:pt x="67" y="90"/>
                      <a:pt x="67" y="90"/>
                      <a:pt x="67" y="90"/>
                    </a:cubicBezTo>
                    <a:cubicBezTo>
                      <a:pt x="66" y="89"/>
                      <a:pt x="66" y="89"/>
                      <a:pt x="66" y="89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5" y="87"/>
                      <a:pt x="65" y="87"/>
                      <a:pt x="65" y="87"/>
                    </a:cubicBezTo>
                    <a:cubicBezTo>
                      <a:pt x="65" y="87"/>
                      <a:pt x="66" y="87"/>
                      <a:pt x="66" y="87"/>
                    </a:cubicBezTo>
                    <a:close/>
                    <a:moveTo>
                      <a:pt x="112" y="73"/>
                    </a:moveTo>
                    <a:cubicBezTo>
                      <a:pt x="111" y="74"/>
                      <a:pt x="111" y="74"/>
                      <a:pt x="111" y="74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5"/>
                      <a:pt x="111" y="75"/>
                      <a:pt x="111" y="75"/>
                    </a:cubicBezTo>
                    <a:cubicBezTo>
                      <a:pt x="110" y="75"/>
                      <a:pt x="110" y="75"/>
                      <a:pt x="110" y="75"/>
                    </a:cubicBezTo>
                    <a:cubicBezTo>
                      <a:pt x="109" y="75"/>
                      <a:pt x="109" y="75"/>
                      <a:pt x="109" y="75"/>
                    </a:cubicBezTo>
                    <a:cubicBezTo>
                      <a:pt x="108" y="75"/>
                      <a:pt x="108" y="75"/>
                      <a:pt x="108" y="75"/>
                    </a:cubicBezTo>
                    <a:cubicBezTo>
                      <a:pt x="108" y="74"/>
                      <a:pt x="108" y="74"/>
                      <a:pt x="108" y="74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3"/>
                      <a:pt x="112" y="73"/>
                      <a:pt x="112" y="73"/>
                    </a:cubicBezTo>
                    <a:close/>
                    <a:moveTo>
                      <a:pt x="113" y="73"/>
                    </a:move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2"/>
                      <a:pt x="113" y="72"/>
                      <a:pt x="113" y="72"/>
                    </a:cubicBezTo>
                    <a:cubicBezTo>
                      <a:pt x="113" y="71"/>
                      <a:pt x="113" y="71"/>
                      <a:pt x="113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3" y="70"/>
                      <a:pt x="113" y="70"/>
                      <a:pt x="113" y="70"/>
                    </a:cubicBezTo>
                    <a:cubicBezTo>
                      <a:pt x="114" y="70"/>
                      <a:pt x="114" y="70"/>
                      <a:pt x="114" y="70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5" y="72"/>
                      <a:pt x="115" y="72"/>
                      <a:pt x="115" y="72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3" y="73"/>
                      <a:pt x="113" y="73"/>
                      <a:pt x="113" y="73"/>
                    </a:cubicBezTo>
                    <a:close/>
                    <a:moveTo>
                      <a:pt x="121" y="68"/>
                    </a:moveTo>
                    <a:cubicBezTo>
                      <a:pt x="122" y="68"/>
                      <a:pt x="122" y="68"/>
                      <a:pt x="122" y="68"/>
                    </a:cubicBezTo>
                    <a:cubicBezTo>
                      <a:pt x="123" y="68"/>
                      <a:pt x="123" y="68"/>
                      <a:pt x="123" y="68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2" y="69"/>
                      <a:pt x="122" y="69"/>
                      <a:pt x="122" y="69"/>
                    </a:cubicBezTo>
                    <a:cubicBezTo>
                      <a:pt x="121" y="68"/>
                      <a:pt x="121" y="68"/>
                      <a:pt x="121" y="68"/>
                    </a:cubicBezTo>
                    <a:close/>
                    <a:moveTo>
                      <a:pt x="166" y="107"/>
                    </a:move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6" y="107"/>
                      <a:pt x="166" y="107"/>
                      <a:pt x="166" y="107"/>
                    </a:cubicBezTo>
                    <a:close/>
                    <a:moveTo>
                      <a:pt x="162" y="119"/>
                    </a:move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2" y="119"/>
                      <a:pt x="162" y="119"/>
                      <a:pt x="162" y="119"/>
                    </a:cubicBezTo>
                    <a:close/>
                    <a:moveTo>
                      <a:pt x="172" y="117"/>
                    </a:move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7"/>
                      <a:pt x="173" y="117"/>
                      <a:pt x="173" y="117"/>
                    </a:cubicBezTo>
                    <a:cubicBezTo>
                      <a:pt x="172" y="118"/>
                      <a:pt x="172" y="118"/>
                      <a:pt x="172" y="118"/>
                    </a:cubicBezTo>
                    <a:cubicBezTo>
                      <a:pt x="172" y="117"/>
                      <a:pt x="172" y="117"/>
                      <a:pt x="172" y="117"/>
                    </a:cubicBezTo>
                    <a:close/>
                    <a:moveTo>
                      <a:pt x="165" y="109"/>
                    </a:move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5" y="109"/>
                      <a:pt x="165" y="109"/>
                      <a:pt x="165" y="109"/>
                    </a:cubicBezTo>
                    <a:close/>
                    <a:moveTo>
                      <a:pt x="166" y="112"/>
                    </a:moveTo>
                    <a:cubicBezTo>
                      <a:pt x="166" y="111"/>
                      <a:pt x="166" y="111"/>
                      <a:pt x="166" y="111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7" y="111"/>
                      <a:pt x="167" y="111"/>
                      <a:pt x="167" y="111"/>
                    </a:cubicBezTo>
                    <a:cubicBezTo>
                      <a:pt x="168" y="111"/>
                      <a:pt x="168" y="111"/>
                      <a:pt x="168" y="111"/>
                    </a:cubicBezTo>
                    <a:cubicBezTo>
                      <a:pt x="168" y="112"/>
                      <a:pt x="168" y="112"/>
                      <a:pt x="168" y="112"/>
                    </a:cubicBezTo>
                    <a:cubicBezTo>
                      <a:pt x="167" y="112"/>
                      <a:pt x="167" y="112"/>
                      <a:pt x="167" y="112"/>
                    </a:cubicBezTo>
                    <a:cubicBezTo>
                      <a:pt x="166" y="112"/>
                      <a:pt x="166" y="112"/>
                      <a:pt x="166" y="112"/>
                    </a:cubicBezTo>
                    <a:close/>
                    <a:moveTo>
                      <a:pt x="159" y="115"/>
                    </a:move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4"/>
                      <a:pt x="160" y="114"/>
                      <a:pt x="160" y="114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2" y="113"/>
                      <a:pt x="162" y="113"/>
                      <a:pt x="162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2"/>
                      <a:pt x="165" y="112"/>
                      <a:pt x="165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2" y="114"/>
                      <a:pt x="162" y="114"/>
                      <a:pt x="162" y="114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lose/>
                    <a:moveTo>
                      <a:pt x="159" y="114"/>
                    </a:move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59" y="114"/>
                      <a:pt x="159" y="114"/>
                      <a:pt x="159" y="114"/>
                    </a:cubicBezTo>
                    <a:close/>
                    <a:moveTo>
                      <a:pt x="161" y="112"/>
                    </a:move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0"/>
                      <a:pt x="162" y="110"/>
                      <a:pt x="162" y="110"/>
                    </a:cubicBezTo>
                    <a:cubicBezTo>
                      <a:pt x="163" y="109"/>
                      <a:pt x="163" y="109"/>
                      <a:pt x="163" y="109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lose/>
                    <a:moveTo>
                      <a:pt x="162" y="107"/>
                    </a:move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lose/>
                    <a:moveTo>
                      <a:pt x="109" y="51"/>
                    </a:moveTo>
                    <a:cubicBezTo>
                      <a:pt x="109" y="51"/>
                      <a:pt x="109" y="51"/>
                      <a:pt x="109" y="51"/>
                    </a:cubicBezTo>
                    <a:cubicBezTo>
                      <a:pt x="110" y="51"/>
                      <a:pt x="110" y="51"/>
                      <a:pt x="110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1"/>
                      <a:pt x="109" y="51"/>
                      <a:pt x="109" y="51"/>
                    </a:cubicBezTo>
                    <a:close/>
                    <a:moveTo>
                      <a:pt x="91" y="68"/>
                    </a:moveTo>
                    <a:cubicBezTo>
                      <a:pt x="92" y="66"/>
                      <a:pt x="92" y="66"/>
                      <a:pt x="92" y="66"/>
                    </a:cubicBezTo>
                    <a:cubicBezTo>
                      <a:pt x="92" y="66"/>
                      <a:pt x="92" y="66"/>
                      <a:pt x="92" y="66"/>
                    </a:cubicBezTo>
                    <a:cubicBezTo>
                      <a:pt x="91" y="65"/>
                      <a:pt x="91" y="65"/>
                      <a:pt x="91" y="65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2"/>
                      <a:pt x="89" y="62"/>
                      <a:pt x="89" y="62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6" y="62"/>
                      <a:pt x="86" y="62"/>
                      <a:pt x="86" y="62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8" y="59"/>
                      <a:pt x="88" y="59"/>
                      <a:pt x="88" y="59"/>
                    </a:cubicBezTo>
                    <a:cubicBezTo>
                      <a:pt x="89" y="57"/>
                      <a:pt x="89" y="57"/>
                      <a:pt x="89" y="57"/>
                    </a:cubicBezTo>
                    <a:cubicBezTo>
                      <a:pt x="90" y="57"/>
                      <a:pt x="90" y="57"/>
                      <a:pt x="90" y="57"/>
                    </a:cubicBezTo>
                    <a:cubicBezTo>
                      <a:pt x="90" y="59"/>
                      <a:pt x="90" y="59"/>
                      <a:pt x="90" y="59"/>
                    </a:cubicBezTo>
                    <a:cubicBezTo>
                      <a:pt x="89" y="60"/>
                      <a:pt x="89" y="60"/>
                      <a:pt x="89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1" y="61"/>
                      <a:pt x="91" y="61"/>
                      <a:pt x="91" y="61"/>
                    </a:cubicBezTo>
                    <a:cubicBezTo>
                      <a:pt x="92" y="60"/>
                      <a:pt x="92" y="60"/>
                      <a:pt x="92" y="60"/>
                    </a:cubicBezTo>
                    <a:cubicBezTo>
                      <a:pt x="94" y="60"/>
                      <a:pt x="94" y="60"/>
                      <a:pt x="94" y="60"/>
                    </a:cubicBezTo>
                    <a:cubicBezTo>
                      <a:pt x="94" y="61"/>
                      <a:pt x="94" y="61"/>
                      <a:pt x="94" y="61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7" y="66"/>
                      <a:pt x="97" y="66"/>
                      <a:pt x="97" y="66"/>
                    </a:cubicBezTo>
                    <a:cubicBezTo>
                      <a:pt x="97" y="67"/>
                      <a:pt x="97" y="67"/>
                      <a:pt x="97" y="67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4" y="67"/>
                      <a:pt x="94" y="67"/>
                      <a:pt x="94" y="67"/>
                    </a:cubicBezTo>
                    <a:cubicBezTo>
                      <a:pt x="93" y="67"/>
                      <a:pt x="93" y="67"/>
                      <a:pt x="93" y="67"/>
                    </a:cubicBezTo>
                    <a:cubicBezTo>
                      <a:pt x="92" y="68"/>
                      <a:pt x="92" y="68"/>
                      <a:pt x="92" y="68"/>
                    </a:cubicBezTo>
                    <a:cubicBezTo>
                      <a:pt x="91" y="68"/>
                      <a:pt x="91" y="68"/>
                      <a:pt x="91" y="68"/>
                    </a:cubicBezTo>
                    <a:close/>
                    <a:moveTo>
                      <a:pt x="86" y="95"/>
                    </a:moveTo>
                    <a:cubicBezTo>
                      <a:pt x="87" y="95"/>
                      <a:pt x="87" y="95"/>
                      <a:pt x="87" y="95"/>
                    </a:cubicBezTo>
                    <a:cubicBezTo>
                      <a:pt x="88" y="95"/>
                      <a:pt x="88" y="95"/>
                      <a:pt x="88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90" y="94"/>
                      <a:pt x="90" y="94"/>
                      <a:pt x="90" y="94"/>
                    </a:cubicBezTo>
                    <a:cubicBezTo>
                      <a:pt x="91" y="94"/>
                      <a:pt x="91" y="94"/>
                      <a:pt x="91" y="94"/>
                    </a:cubicBezTo>
                    <a:cubicBezTo>
                      <a:pt x="91" y="95"/>
                      <a:pt x="91" y="95"/>
                      <a:pt x="91" y="95"/>
                    </a:cubicBezTo>
                    <a:cubicBezTo>
                      <a:pt x="92" y="95"/>
                      <a:pt x="92" y="95"/>
                      <a:pt x="92" y="95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8"/>
                      <a:pt x="91" y="98"/>
                      <a:pt x="91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7" y="98"/>
                      <a:pt x="87" y="98"/>
                      <a:pt x="87" y="98"/>
                    </a:cubicBezTo>
                    <a:cubicBezTo>
                      <a:pt x="86" y="96"/>
                      <a:pt x="86" y="96"/>
                      <a:pt x="86" y="96"/>
                    </a:cubicBezTo>
                    <a:cubicBezTo>
                      <a:pt x="86" y="95"/>
                      <a:pt x="86" y="95"/>
                      <a:pt x="86" y="95"/>
                    </a:cubicBezTo>
                    <a:close/>
                    <a:moveTo>
                      <a:pt x="144" y="107"/>
                    </a:move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5" y="107"/>
                      <a:pt x="145" y="107"/>
                      <a:pt x="145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lose/>
                    <a:moveTo>
                      <a:pt x="135" y="113"/>
                    </a:move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5" y="113"/>
                      <a:pt x="135" y="113"/>
                      <a:pt x="135" y="113"/>
                    </a:cubicBezTo>
                    <a:close/>
                    <a:moveTo>
                      <a:pt x="135" y="120"/>
                    </a:moveTo>
                    <a:cubicBezTo>
                      <a:pt x="136" y="119"/>
                      <a:pt x="136" y="119"/>
                      <a:pt x="136" y="119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lose/>
                    <a:moveTo>
                      <a:pt x="132" y="123"/>
                    </a:moveTo>
                    <a:cubicBezTo>
                      <a:pt x="131" y="123"/>
                      <a:pt x="131" y="123"/>
                      <a:pt x="131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1"/>
                      <a:pt x="134" y="121"/>
                      <a:pt x="134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5" y="124"/>
                      <a:pt x="135" y="124"/>
                      <a:pt x="135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3" y="124"/>
                      <a:pt x="133" y="124"/>
                      <a:pt x="133" y="124"/>
                    </a:cubicBezTo>
                    <a:cubicBezTo>
                      <a:pt x="132" y="124"/>
                      <a:pt x="132" y="124"/>
                      <a:pt x="132" y="124"/>
                    </a:cubicBezTo>
                    <a:cubicBezTo>
                      <a:pt x="132" y="123"/>
                      <a:pt x="132" y="123"/>
                      <a:pt x="132" y="123"/>
                    </a:cubicBezTo>
                    <a:close/>
                    <a:moveTo>
                      <a:pt x="122" y="132"/>
                    </a:move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1" y="132"/>
                      <a:pt x="121" y="132"/>
                      <a:pt x="121" y="132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2" y="130"/>
                      <a:pt x="122" y="130"/>
                      <a:pt x="122" y="130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8"/>
                      <a:pt x="121" y="128"/>
                      <a:pt x="121" y="128"/>
                    </a:cubicBezTo>
                    <a:cubicBezTo>
                      <a:pt x="123" y="127"/>
                      <a:pt x="123" y="127"/>
                      <a:pt x="123" y="127"/>
                    </a:cubicBezTo>
                    <a:cubicBezTo>
                      <a:pt x="125" y="126"/>
                      <a:pt x="125" y="126"/>
                      <a:pt x="125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8" y="124"/>
                      <a:pt x="128" y="124"/>
                      <a:pt x="128" y="124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7"/>
                      <a:pt x="129" y="127"/>
                      <a:pt x="129" y="127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4"/>
                      <a:pt x="131" y="124"/>
                      <a:pt x="131" y="124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3" y="125"/>
                      <a:pt x="133" y="125"/>
                      <a:pt x="133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1" y="128"/>
                      <a:pt x="131" y="128"/>
                      <a:pt x="131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29" y="128"/>
                      <a:pt x="129" y="128"/>
                      <a:pt x="129" y="128"/>
                    </a:cubicBezTo>
                    <a:cubicBezTo>
                      <a:pt x="130" y="129"/>
                      <a:pt x="130" y="129"/>
                      <a:pt x="130" y="129"/>
                    </a:cubicBezTo>
                    <a:cubicBezTo>
                      <a:pt x="131" y="129"/>
                      <a:pt x="131" y="129"/>
                      <a:pt x="131" y="129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7" y="129"/>
                      <a:pt x="127" y="129"/>
                      <a:pt x="127" y="129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1"/>
                      <a:pt x="128" y="131"/>
                      <a:pt x="128" y="131"/>
                    </a:cubicBezTo>
                    <a:cubicBezTo>
                      <a:pt x="127" y="130"/>
                      <a:pt x="127" y="130"/>
                      <a:pt x="127" y="130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2" y="134"/>
                      <a:pt x="122" y="134"/>
                      <a:pt x="122" y="134"/>
                    </a:cubicBezTo>
                    <a:cubicBezTo>
                      <a:pt x="122" y="133"/>
                      <a:pt x="122" y="133"/>
                      <a:pt x="122" y="133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3" y="132"/>
                      <a:pt x="123" y="132"/>
                      <a:pt x="123" y="132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2"/>
                      <a:pt x="122" y="132"/>
                      <a:pt x="122" y="132"/>
                    </a:cubicBezTo>
                    <a:close/>
                    <a:moveTo>
                      <a:pt x="121" y="135"/>
                    </a:move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lose/>
                    <a:moveTo>
                      <a:pt x="118" y="136"/>
                    </a:moveTo>
                    <a:cubicBezTo>
                      <a:pt x="119" y="135"/>
                      <a:pt x="119" y="135"/>
                      <a:pt x="119" y="135"/>
                    </a:cubicBezTo>
                    <a:cubicBezTo>
                      <a:pt x="120" y="134"/>
                      <a:pt x="120" y="134"/>
                      <a:pt x="120" y="134"/>
                    </a:cubicBezTo>
                    <a:cubicBezTo>
                      <a:pt x="119" y="136"/>
                      <a:pt x="119" y="136"/>
                      <a:pt x="119" y="136"/>
                    </a:cubicBezTo>
                    <a:cubicBezTo>
                      <a:pt x="118" y="136"/>
                      <a:pt x="118" y="136"/>
                      <a:pt x="118" y="136"/>
                    </a:cubicBezTo>
                    <a:close/>
                    <a:moveTo>
                      <a:pt x="112" y="140"/>
                    </a:move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lose/>
                    <a:moveTo>
                      <a:pt x="109" y="133"/>
                    </a:moveTo>
                    <a:cubicBezTo>
                      <a:pt x="110" y="133"/>
                      <a:pt x="110" y="133"/>
                      <a:pt x="110" y="133"/>
                    </a:cubicBezTo>
                    <a:cubicBezTo>
                      <a:pt x="110" y="134"/>
                      <a:pt x="110" y="134"/>
                      <a:pt x="110" y="134"/>
                    </a:cubicBezTo>
                    <a:cubicBezTo>
                      <a:pt x="109" y="134"/>
                      <a:pt x="109" y="134"/>
                      <a:pt x="109" y="134"/>
                    </a:cubicBezTo>
                    <a:cubicBezTo>
                      <a:pt x="109" y="133"/>
                      <a:pt x="109" y="133"/>
                      <a:pt x="109" y="133"/>
                    </a:cubicBezTo>
                    <a:close/>
                    <a:moveTo>
                      <a:pt x="92" y="140"/>
                    </a:moveTo>
                    <a:cubicBezTo>
                      <a:pt x="91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lose/>
                    <a:moveTo>
                      <a:pt x="90" y="140"/>
                    </a:moveTo>
                    <a:cubicBezTo>
                      <a:pt x="91" y="141"/>
                      <a:pt x="91" y="141"/>
                      <a:pt x="91" y="141"/>
                    </a:cubicBezTo>
                    <a:cubicBezTo>
                      <a:pt x="91" y="141"/>
                      <a:pt x="91" y="141"/>
                      <a:pt x="91" y="141"/>
                    </a:cubicBezTo>
                    <a:cubicBezTo>
                      <a:pt x="90" y="140"/>
                      <a:pt x="90" y="140"/>
                      <a:pt x="90" y="140"/>
                    </a:cubicBezTo>
                    <a:close/>
                    <a:moveTo>
                      <a:pt x="94" y="143"/>
                    </a:moveTo>
                    <a:cubicBezTo>
                      <a:pt x="95" y="144"/>
                      <a:pt x="95" y="144"/>
                      <a:pt x="95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4" y="143"/>
                    </a:moveTo>
                    <a:cubicBezTo>
                      <a:pt x="94" y="142"/>
                      <a:pt x="94" y="142"/>
                      <a:pt x="94" y="142"/>
                    </a:cubicBezTo>
                    <a:cubicBezTo>
                      <a:pt x="94" y="143"/>
                      <a:pt x="94" y="143"/>
                      <a:pt x="94" y="143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0" y="144"/>
                    </a:moveTo>
                    <a:cubicBezTo>
                      <a:pt x="91" y="143"/>
                      <a:pt x="91" y="143"/>
                      <a:pt x="91" y="143"/>
                    </a:cubicBezTo>
                    <a:cubicBezTo>
                      <a:pt x="91" y="142"/>
                      <a:pt x="91" y="142"/>
                      <a:pt x="91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3" y="142"/>
                      <a:pt x="93" y="142"/>
                      <a:pt x="93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2" y="143"/>
                      <a:pt x="92" y="143"/>
                      <a:pt x="92" y="143"/>
                    </a:cubicBezTo>
                    <a:cubicBezTo>
                      <a:pt x="91" y="144"/>
                      <a:pt x="91" y="144"/>
                      <a:pt x="91" y="144"/>
                    </a:cubicBezTo>
                    <a:cubicBezTo>
                      <a:pt x="90" y="144"/>
                      <a:pt x="90" y="144"/>
                      <a:pt x="90" y="144"/>
                    </a:cubicBezTo>
                    <a:close/>
                    <a:moveTo>
                      <a:pt x="89" y="142"/>
                    </a:moveTo>
                    <a:cubicBezTo>
                      <a:pt x="88" y="141"/>
                      <a:pt x="88" y="141"/>
                      <a:pt x="88" y="141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89" y="142"/>
                      <a:pt x="89" y="142"/>
                      <a:pt x="89" y="142"/>
                    </a:cubicBezTo>
                    <a:cubicBezTo>
                      <a:pt x="89" y="142"/>
                      <a:pt x="89" y="142"/>
                      <a:pt x="89" y="142"/>
                    </a:cubicBezTo>
                    <a:close/>
                    <a:moveTo>
                      <a:pt x="84" y="141"/>
                    </a:moveTo>
                    <a:cubicBezTo>
                      <a:pt x="85" y="141"/>
                      <a:pt x="85" y="141"/>
                      <a:pt x="85" y="141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4" y="141"/>
                      <a:pt x="84" y="141"/>
                      <a:pt x="84" y="141"/>
                    </a:cubicBezTo>
                    <a:close/>
                    <a:moveTo>
                      <a:pt x="82" y="143"/>
                    </a:moveTo>
                    <a:cubicBezTo>
                      <a:pt x="81" y="143"/>
                      <a:pt x="81" y="143"/>
                      <a:pt x="81" y="143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3"/>
                      <a:pt x="82" y="143"/>
                      <a:pt x="82" y="143"/>
                    </a:cubicBezTo>
                    <a:close/>
                    <a:moveTo>
                      <a:pt x="78" y="145"/>
                    </a:moveTo>
                    <a:cubicBezTo>
                      <a:pt x="79" y="146"/>
                      <a:pt x="79" y="146"/>
                      <a:pt x="79" y="146"/>
                    </a:cubicBezTo>
                    <a:cubicBezTo>
                      <a:pt x="79" y="146"/>
                      <a:pt x="79" y="146"/>
                      <a:pt x="79" y="146"/>
                    </a:cubicBezTo>
                    <a:cubicBezTo>
                      <a:pt x="78" y="146"/>
                      <a:pt x="78" y="146"/>
                      <a:pt x="78" y="146"/>
                    </a:cubicBezTo>
                    <a:cubicBezTo>
                      <a:pt x="78" y="145"/>
                      <a:pt x="78" y="145"/>
                      <a:pt x="78" y="145"/>
                    </a:cubicBezTo>
                    <a:close/>
                    <a:moveTo>
                      <a:pt x="0" y="159"/>
                    </a:moveTo>
                    <a:cubicBezTo>
                      <a:pt x="0" y="160"/>
                      <a:pt x="0" y="160"/>
                      <a:pt x="0" y="160"/>
                    </a:cubicBezTo>
                    <a:cubicBezTo>
                      <a:pt x="1" y="159"/>
                      <a:pt x="1" y="159"/>
                      <a:pt x="1" y="159"/>
                    </a:cubicBezTo>
                    <a:cubicBezTo>
                      <a:pt x="0" y="159"/>
                      <a:pt x="0" y="159"/>
                      <a:pt x="0" y="159"/>
                    </a:cubicBezTo>
                    <a:close/>
                    <a:moveTo>
                      <a:pt x="1" y="157"/>
                    </a:moveTo>
                    <a:cubicBezTo>
                      <a:pt x="0" y="158"/>
                      <a:pt x="0" y="158"/>
                      <a:pt x="0" y="158"/>
                    </a:cubicBezTo>
                    <a:cubicBezTo>
                      <a:pt x="1" y="158"/>
                      <a:pt x="1" y="158"/>
                      <a:pt x="1" y="158"/>
                    </a:cubicBezTo>
                    <a:cubicBezTo>
                      <a:pt x="2" y="157"/>
                      <a:pt x="2" y="157"/>
                      <a:pt x="2" y="157"/>
                    </a:cubicBezTo>
                    <a:cubicBezTo>
                      <a:pt x="1" y="157"/>
                      <a:pt x="1" y="157"/>
                      <a:pt x="1" y="157"/>
                    </a:cubicBezTo>
                    <a:close/>
                    <a:moveTo>
                      <a:pt x="2" y="155"/>
                    </a:moveTo>
                    <a:cubicBezTo>
                      <a:pt x="3" y="156"/>
                      <a:pt x="3" y="156"/>
                      <a:pt x="3" y="156"/>
                    </a:cubicBezTo>
                    <a:cubicBezTo>
                      <a:pt x="3" y="155"/>
                      <a:pt x="3" y="155"/>
                      <a:pt x="3" y="155"/>
                    </a:cubicBezTo>
                    <a:cubicBezTo>
                      <a:pt x="2" y="155"/>
                      <a:pt x="2" y="155"/>
                      <a:pt x="2" y="155"/>
                    </a:cubicBezTo>
                    <a:close/>
                    <a:moveTo>
                      <a:pt x="8" y="156"/>
                    </a:move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5" y="156"/>
                      <a:pt x="5" y="156"/>
                      <a:pt x="5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8" y="156"/>
                      <a:pt x="8" y="156"/>
                      <a:pt x="8" y="156"/>
                    </a:cubicBezTo>
                    <a:close/>
                    <a:moveTo>
                      <a:pt x="8" y="157"/>
                    </a:moveTo>
                    <a:cubicBezTo>
                      <a:pt x="9" y="158"/>
                      <a:pt x="9" y="158"/>
                      <a:pt x="9" y="158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lose/>
                    <a:moveTo>
                      <a:pt x="13" y="157"/>
                    </a:move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7"/>
                      <a:pt x="12" y="157"/>
                      <a:pt x="12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2" y="158"/>
                      <a:pt x="12" y="158"/>
                      <a:pt x="12" y="158"/>
                    </a:cubicBezTo>
                    <a:cubicBezTo>
                      <a:pt x="13" y="157"/>
                      <a:pt x="13" y="157"/>
                      <a:pt x="13" y="157"/>
                    </a:cubicBezTo>
                    <a:close/>
                    <a:moveTo>
                      <a:pt x="23" y="157"/>
                    </a:moveTo>
                    <a:cubicBezTo>
                      <a:pt x="23" y="156"/>
                      <a:pt x="23" y="156"/>
                      <a:pt x="23" y="156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3" y="154"/>
                      <a:pt x="23" y="154"/>
                      <a:pt x="23" y="154"/>
                    </a:cubicBezTo>
                    <a:cubicBezTo>
                      <a:pt x="22" y="155"/>
                      <a:pt x="22" y="155"/>
                      <a:pt x="22" y="155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0" y="156"/>
                      <a:pt x="20" y="156"/>
                      <a:pt x="20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1" y="157"/>
                      <a:pt x="21" y="157"/>
                      <a:pt x="21" y="157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3" y="157"/>
                      <a:pt x="23" y="157"/>
                      <a:pt x="23" y="157"/>
                    </a:cubicBezTo>
                    <a:close/>
                    <a:moveTo>
                      <a:pt x="25" y="157"/>
                    </a:moveTo>
                    <a:cubicBezTo>
                      <a:pt x="27" y="157"/>
                      <a:pt x="27" y="157"/>
                      <a:pt x="27" y="157"/>
                    </a:cubicBezTo>
                    <a:cubicBezTo>
                      <a:pt x="28" y="157"/>
                      <a:pt x="28" y="157"/>
                      <a:pt x="28" y="157"/>
                    </a:cubicBezTo>
                    <a:cubicBezTo>
                      <a:pt x="28" y="158"/>
                      <a:pt x="28" y="158"/>
                      <a:pt x="28" y="158"/>
                    </a:cubicBezTo>
                    <a:cubicBezTo>
                      <a:pt x="27" y="158"/>
                      <a:pt x="27" y="158"/>
                      <a:pt x="27" y="158"/>
                    </a:cubicBezTo>
                    <a:cubicBezTo>
                      <a:pt x="25" y="157"/>
                      <a:pt x="25" y="157"/>
                      <a:pt x="25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5" y="157"/>
                      <a:pt x="25" y="157"/>
                    </a:cubicBezTo>
                    <a:close/>
                    <a:moveTo>
                      <a:pt x="32" y="156"/>
                    </a:moveTo>
                    <a:cubicBezTo>
                      <a:pt x="31" y="155"/>
                      <a:pt x="31" y="155"/>
                      <a:pt x="31" y="155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0" y="156"/>
                      <a:pt x="30" y="156"/>
                      <a:pt x="30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lose/>
                    <a:moveTo>
                      <a:pt x="37" y="156"/>
                    </a:moveTo>
                    <a:cubicBezTo>
                      <a:pt x="37" y="155"/>
                      <a:pt x="37" y="155"/>
                      <a:pt x="37" y="155"/>
                    </a:cubicBezTo>
                    <a:cubicBezTo>
                      <a:pt x="36" y="155"/>
                      <a:pt x="36" y="155"/>
                      <a:pt x="36" y="155"/>
                    </a:cubicBezTo>
                    <a:cubicBezTo>
                      <a:pt x="37" y="156"/>
                      <a:pt x="37" y="156"/>
                      <a:pt x="37" y="156"/>
                    </a:cubicBezTo>
                    <a:close/>
                    <a:moveTo>
                      <a:pt x="40" y="154"/>
                    </a:move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lose/>
                    <a:moveTo>
                      <a:pt x="43" y="154"/>
                    </a:moveTo>
                    <a:cubicBezTo>
                      <a:pt x="42" y="154"/>
                      <a:pt x="42" y="154"/>
                      <a:pt x="42" y="154"/>
                    </a:cubicBezTo>
                    <a:cubicBezTo>
                      <a:pt x="41" y="154"/>
                      <a:pt x="41" y="154"/>
                      <a:pt x="41" y="154"/>
                    </a:cubicBezTo>
                    <a:cubicBezTo>
                      <a:pt x="42" y="154"/>
                      <a:pt x="42" y="154"/>
                      <a:pt x="42" y="154"/>
                    </a:cubicBezTo>
                    <a:cubicBezTo>
                      <a:pt x="43" y="154"/>
                      <a:pt x="43" y="154"/>
                      <a:pt x="43" y="154"/>
                    </a:cubicBezTo>
                    <a:close/>
                    <a:moveTo>
                      <a:pt x="43" y="153"/>
                    </a:moveTo>
                    <a:cubicBezTo>
                      <a:pt x="43" y="152"/>
                      <a:pt x="43" y="152"/>
                      <a:pt x="43" y="152"/>
                    </a:cubicBezTo>
                    <a:cubicBezTo>
                      <a:pt x="42" y="153"/>
                      <a:pt x="42" y="153"/>
                      <a:pt x="42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43" y="153"/>
                    </a:moveTo>
                    <a:cubicBezTo>
                      <a:pt x="44" y="154"/>
                      <a:pt x="44" y="154"/>
                      <a:pt x="44" y="154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53" y="149"/>
                    </a:moveTo>
                    <a:cubicBezTo>
                      <a:pt x="54" y="150"/>
                      <a:pt x="54" y="150"/>
                      <a:pt x="54" y="150"/>
                    </a:cubicBezTo>
                    <a:cubicBezTo>
                      <a:pt x="54" y="150"/>
                      <a:pt x="54" y="150"/>
                      <a:pt x="54" y="150"/>
                    </a:cubicBezTo>
                    <a:cubicBezTo>
                      <a:pt x="53" y="150"/>
                      <a:pt x="53" y="150"/>
                      <a:pt x="53" y="150"/>
                    </a:cubicBezTo>
                    <a:cubicBezTo>
                      <a:pt x="53" y="151"/>
                      <a:pt x="53" y="151"/>
                      <a:pt x="53" y="151"/>
                    </a:cubicBezTo>
                    <a:cubicBezTo>
                      <a:pt x="52" y="152"/>
                      <a:pt x="52" y="152"/>
                      <a:pt x="52" y="152"/>
                    </a:cubicBezTo>
                    <a:cubicBezTo>
                      <a:pt x="50" y="153"/>
                      <a:pt x="50" y="153"/>
                      <a:pt x="50" y="153"/>
                    </a:cubicBezTo>
                    <a:cubicBezTo>
                      <a:pt x="49" y="153"/>
                      <a:pt x="49" y="153"/>
                      <a:pt x="49" y="153"/>
                    </a:cubicBezTo>
                    <a:cubicBezTo>
                      <a:pt x="48" y="154"/>
                      <a:pt x="48" y="154"/>
                      <a:pt x="48" y="154"/>
                    </a:cubicBezTo>
                    <a:cubicBezTo>
                      <a:pt x="46" y="154"/>
                      <a:pt x="46" y="154"/>
                      <a:pt x="46" y="154"/>
                    </a:cubicBezTo>
                    <a:cubicBezTo>
                      <a:pt x="47" y="153"/>
                      <a:pt x="47" y="153"/>
                      <a:pt x="47" y="153"/>
                    </a:cubicBezTo>
                    <a:cubicBezTo>
                      <a:pt x="48" y="153"/>
                      <a:pt x="48" y="153"/>
                      <a:pt x="48" y="153"/>
                    </a:cubicBezTo>
                    <a:cubicBezTo>
                      <a:pt x="48" y="152"/>
                      <a:pt x="48" y="152"/>
                      <a:pt x="48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50" y="151"/>
                      <a:pt x="50" y="151"/>
                      <a:pt x="50" y="151"/>
                    </a:cubicBezTo>
                    <a:cubicBezTo>
                      <a:pt x="51" y="151"/>
                      <a:pt x="51" y="151"/>
                      <a:pt x="51" y="151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2" y="149"/>
                      <a:pt x="52" y="149"/>
                      <a:pt x="52" y="149"/>
                    </a:cubicBezTo>
                    <a:cubicBezTo>
                      <a:pt x="52" y="149"/>
                      <a:pt x="53" y="149"/>
                      <a:pt x="53" y="149"/>
                    </a:cubicBezTo>
                    <a:close/>
                    <a:moveTo>
                      <a:pt x="61" y="146"/>
                    </a:moveTo>
                    <a:cubicBezTo>
                      <a:pt x="60" y="146"/>
                      <a:pt x="60" y="146"/>
                      <a:pt x="60" y="146"/>
                    </a:cubicBezTo>
                    <a:cubicBezTo>
                      <a:pt x="59" y="147"/>
                      <a:pt x="59" y="147"/>
                      <a:pt x="59" y="147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60" y="148"/>
                      <a:pt x="60" y="148"/>
                      <a:pt x="60" y="148"/>
                    </a:cubicBezTo>
                    <a:cubicBezTo>
                      <a:pt x="59" y="149"/>
                      <a:pt x="59" y="149"/>
                      <a:pt x="59" y="149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7" y="149"/>
                      <a:pt x="57" y="149"/>
                      <a:pt x="57" y="149"/>
                    </a:cubicBezTo>
                    <a:cubicBezTo>
                      <a:pt x="57" y="150"/>
                      <a:pt x="57" y="150"/>
                      <a:pt x="57" y="150"/>
                    </a:cubicBezTo>
                    <a:cubicBezTo>
                      <a:pt x="56" y="150"/>
                      <a:pt x="56" y="150"/>
                      <a:pt x="56" y="150"/>
                    </a:cubicBezTo>
                    <a:cubicBezTo>
                      <a:pt x="55" y="151"/>
                      <a:pt x="55" y="151"/>
                      <a:pt x="55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2"/>
                      <a:pt x="54" y="152"/>
                      <a:pt x="54" y="152"/>
                    </a:cubicBezTo>
                    <a:cubicBezTo>
                      <a:pt x="56" y="152"/>
                      <a:pt x="56" y="152"/>
                      <a:pt x="56" y="152"/>
                    </a:cubicBezTo>
                    <a:cubicBezTo>
                      <a:pt x="57" y="151"/>
                      <a:pt x="57" y="151"/>
                      <a:pt x="57" y="151"/>
                    </a:cubicBezTo>
                    <a:cubicBezTo>
                      <a:pt x="58" y="150"/>
                      <a:pt x="58" y="150"/>
                      <a:pt x="58" y="150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1" y="149"/>
                      <a:pt x="61" y="149"/>
                      <a:pt x="61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1" y="148"/>
                      <a:pt x="61" y="148"/>
                      <a:pt x="61" y="148"/>
                    </a:cubicBezTo>
                    <a:cubicBezTo>
                      <a:pt x="62" y="148"/>
                      <a:pt x="62" y="148"/>
                      <a:pt x="62" y="148"/>
                    </a:cubicBezTo>
                    <a:cubicBezTo>
                      <a:pt x="62" y="147"/>
                      <a:pt x="62" y="147"/>
                      <a:pt x="62" y="147"/>
                    </a:cubicBezTo>
                    <a:cubicBezTo>
                      <a:pt x="61" y="147"/>
                      <a:pt x="61" y="147"/>
                      <a:pt x="61" y="147"/>
                    </a:cubicBezTo>
                    <a:cubicBezTo>
                      <a:pt x="61" y="146"/>
                      <a:pt x="61" y="146"/>
                      <a:pt x="61" y="146"/>
                    </a:cubicBezTo>
                    <a:close/>
                    <a:moveTo>
                      <a:pt x="64" y="148"/>
                    </a:move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4" y="148"/>
                      <a:pt x="64" y="148"/>
                      <a:pt x="64" y="148"/>
                    </a:cubicBezTo>
                    <a:close/>
                    <a:moveTo>
                      <a:pt x="68" y="147"/>
                    </a:moveTo>
                    <a:cubicBezTo>
                      <a:pt x="68" y="147"/>
                      <a:pt x="68" y="147"/>
                      <a:pt x="68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8" y="147"/>
                      <a:pt x="68" y="147"/>
                      <a:pt x="68" y="147"/>
                    </a:cubicBezTo>
                    <a:cubicBezTo>
                      <a:pt x="68" y="147"/>
                      <a:pt x="68" y="147"/>
                      <a:pt x="68" y="147"/>
                    </a:cubicBezTo>
                    <a:close/>
                    <a:moveTo>
                      <a:pt x="66" y="147"/>
                    </a:moveTo>
                    <a:cubicBezTo>
                      <a:pt x="67" y="147"/>
                      <a:pt x="67" y="147"/>
                      <a:pt x="67" y="147"/>
                    </a:cubicBezTo>
                    <a:cubicBezTo>
                      <a:pt x="67" y="147"/>
                      <a:pt x="67" y="147"/>
                      <a:pt x="67" y="147"/>
                    </a:cubicBezTo>
                    <a:cubicBezTo>
                      <a:pt x="66" y="147"/>
                      <a:pt x="66" y="147"/>
                      <a:pt x="66" y="147"/>
                    </a:cubicBezTo>
                    <a:close/>
                    <a:moveTo>
                      <a:pt x="66" y="146"/>
                    </a:moveTo>
                    <a:cubicBezTo>
                      <a:pt x="66" y="146"/>
                      <a:pt x="66" y="146"/>
                      <a:pt x="66" y="146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7" y="146"/>
                      <a:pt x="67" y="146"/>
                      <a:pt x="67" y="146"/>
                    </a:cubicBezTo>
                    <a:cubicBezTo>
                      <a:pt x="66" y="146"/>
                      <a:pt x="66" y="146"/>
                      <a:pt x="66" y="146"/>
                    </a:cubicBezTo>
                    <a:close/>
                    <a:moveTo>
                      <a:pt x="65" y="146"/>
                    </a:move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7"/>
                      <a:pt x="64" y="147"/>
                      <a:pt x="64" y="147"/>
                    </a:cubicBezTo>
                    <a:cubicBezTo>
                      <a:pt x="65" y="147"/>
                      <a:pt x="65" y="147"/>
                      <a:pt x="65" y="147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lose/>
                    <a:moveTo>
                      <a:pt x="105" y="113"/>
                    </a:moveTo>
                    <a:cubicBezTo>
                      <a:pt x="105" y="113"/>
                      <a:pt x="105" y="113"/>
                      <a:pt x="105" y="113"/>
                    </a:cubicBezTo>
                    <a:cubicBezTo>
                      <a:pt x="106" y="112"/>
                      <a:pt x="106" y="112"/>
                      <a:pt x="106" y="112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5" y="113"/>
                      <a:pt x="105" y="113"/>
                      <a:pt x="105" y="113"/>
                    </a:cubicBezTo>
                    <a:close/>
                    <a:moveTo>
                      <a:pt x="104" y="113"/>
                    </a:moveTo>
                    <a:cubicBezTo>
                      <a:pt x="103" y="113"/>
                      <a:pt x="103" y="113"/>
                      <a:pt x="103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2"/>
                      <a:pt x="104" y="112"/>
                      <a:pt x="104" y="112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2"/>
                      <a:pt x="105" y="112"/>
                      <a:pt x="105" y="112"/>
                    </a:cubicBezTo>
                    <a:cubicBezTo>
                      <a:pt x="104" y="113"/>
                      <a:pt x="104" y="113"/>
                      <a:pt x="104" y="113"/>
                    </a:cubicBezTo>
                    <a:cubicBezTo>
                      <a:pt x="104" y="113"/>
                      <a:pt x="104" y="113"/>
                      <a:pt x="104" y="113"/>
                    </a:cubicBezTo>
                    <a:close/>
                    <a:moveTo>
                      <a:pt x="70" y="144"/>
                    </a:moveTo>
                    <a:cubicBezTo>
                      <a:pt x="70" y="143"/>
                      <a:pt x="70" y="143"/>
                      <a:pt x="70" y="143"/>
                    </a:cubicBezTo>
                    <a:cubicBezTo>
                      <a:pt x="70" y="143"/>
                      <a:pt x="70" y="143"/>
                      <a:pt x="70" y="143"/>
                    </a:cubicBezTo>
                    <a:cubicBezTo>
                      <a:pt x="71" y="143"/>
                      <a:pt x="71" y="143"/>
                      <a:pt x="71" y="143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5" y="141"/>
                      <a:pt x="75" y="141"/>
                      <a:pt x="75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7" y="141"/>
                      <a:pt x="77" y="141"/>
                      <a:pt x="77" y="141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7" y="142"/>
                      <a:pt x="77" y="142"/>
                      <a:pt x="77" y="142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7" y="143"/>
                      <a:pt x="77" y="143"/>
                      <a:pt x="77" y="143"/>
                    </a:cubicBezTo>
                    <a:cubicBezTo>
                      <a:pt x="77" y="144"/>
                      <a:pt x="77" y="144"/>
                      <a:pt x="77" y="144"/>
                    </a:cubicBezTo>
                    <a:cubicBezTo>
                      <a:pt x="75" y="144"/>
                      <a:pt x="75" y="144"/>
                      <a:pt x="75" y="144"/>
                    </a:cubicBezTo>
                    <a:cubicBezTo>
                      <a:pt x="74" y="144"/>
                      <a:pt x="74" y="144"/>
                      <a:pt x="74" y="144"/>
                    </a:cubicBezTo>
                    <a:cubicBezTo>
                      <a:pt x="73" y="144"/>
                      <a:pt x="73" y="144"/>
                      <a:pt x="73" y="144"/>
                    </a:cubicBezTo>
                    <a:cubicBezTo>
                      <a:pt x="72" y="145"/>
                      <a:pt x="72" y="145"/>
                      <a:pt x="72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0" y="144"/>
                      <a:pt x="70" y="144"/>
                      <a:pt x="70" y="14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8" name="Rectangle 163"/>
              <p:cNvSpPr>
                <a:spLocks noChangeArrowheads="1"/>
              </p:cNvSpPr>
              <p:nvPr/>
            </p:nvSpPr>
            <p:spPr bwMode="auto">
              <a:xfrm>
                <a:off x="2602388" y="2795127"/>
                <a:ext cx="3860" cy="3860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9" name="Freeform 164"/>
              <p:cNvSpPr>
                <a:spLocks/>
              </p:cNvSpPr>
              <p:nvPr/>
            </p:nvSpPr>
            <p:spPr bwMode="auto">
              <a:xfrm>
                <a:off x="2664145" y="2813139"/>
                <a:ext cx="47606" cy="19300"/>
              </a:xfrm>
              <a:custGeom>
                <a:avLst/>
                <a:gdLst>
                  <a:gd name="T0" fmla="*/ 3 w 37"/>
                  <a:gd name="T1" fmla="*/ 0 h 15"/>
                  <a:gd name="T2" fmla="*/ 7 w 37"/>
                  <a:gd name="T3" fmla="*/ 0 h 15"/>
                  <a:gd name="T4" fmla="*/ 14 w 37"/>
                  <a:gd name="T5" fmla="*/ 0 h 15"/>
                  <a:gd name="T6" fmla="*/ 26 w 37"/>
                  <a:gd name="T7" fmla="*/ 0 h 15"/>
                  <a:gd name="T8" fmla="*/ 29 w 37"/>
                  <a:gd name="T9" fmla="*/ 4 h 15"/>
                  <a:gd name="T10" fmla="*/ 33 w 37"/>
                  <a:gd name="T11" fmla="*/ 8 h 15"/>
                  <a:gd name="T12" fmla="*/ 37 w 37"/>
                  <a:gd name="T13" fmla="*/ 8 h 15"/>
                  <a:gd name="T14" fmla="*/ 37 w 37"/>
                  <a:gd name="T15" fmla="*/ 12 h 15"/>
                  <a:gd name="T16" fmla="*/ 29 w 37"/>
                  <a:gd name="T17" fmla="*/ 12 h 15"/>
                  <a:gd name="T18" fmla="*/ 29 w 37"/>
                  <a:gd name="T19" fmla="*/ 8 h 15"/>
                  <a:gd name="T20" fmla="*/ 26 w 37"/>
                  <a:gd name="T21" fmla="*/ 12 h 15"/>
                  <a:gd name="T22" fmla="*/ 26 w 37"/>
                  <a:gd name="T23" fmla="*/ 12 h 15"/>
                  <a:gd name="T24" fmla="*/ 26 w 37"/>
                  <a:gd name="T25" fmla="*/ 12 h 15"/>
                  <a:gd name="T26" fmla="*/ 22 w 37"/>
                  <a:gd name="T27" fmla="*/ 12 h 15"/>
                  <a:gd name="T28" fmla="*/ 22 w 37"/>
                  <a:gd name="T29" fmla="*/ 15 h 15"/>
                  <a:gd name="T30" fmla="*/ 18 w 37"/>
                  <a:gd name="T31" fmla="*/ 15 h 15"/>
                  <a:gd name="T32" fmla="*/ 14 w 37"/>
                  <a:gd name="T33" fmla="*/ 12 h 15"/>
                  <a:gd name="T34" fmla="*/ 11 w 37"/>
                  <a:gd name="T35" fmla="*/ 12 h 15"/>
                  <a:gd name="T36" fmla="*/ 7 w 37"/>
                  <a:gd name="T37" fmla="*/ 12 h 15"/>
                  <a:gd name="T38" fmla="*/ 7 w 37"/>
                  <a:gd name="T39" fmla="*/ 8 h 15"/>
                  <a:gd name="T40" fmla="*/ 3 w 37"/>
                  <a:gd name="T41" fmla="*/ 4 h 15"/>
                  <a:gd name="T42" fmla="*/ 3 w 37"/>
                  <a:gd name="T43" fmla="*/ 8 h 15"/>
                  <a:gd name="T44" fmla="*/ 0 w 37"/>
                  <a:gd name="T45" fmla="*/ 4 h 15"/>
                  <a:gd name="T46" fmla="*/ 0 w 37"/>
                  <a:gd name="T47" fmla="*/ 0 h 15"/>
                  <a:gd name="T48" fmla="*/ 3 w 37"/>
                  <a:gd name="T49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37" h="15">
                    <a:moveTo>
                      <a:pt x="3" y="0"/>
                    </a:moveTo>
                    <a:lnTo>
                      <a:pt x="7" y="0"/>
                    </a:lnTo>
                    <a:lnTo>
                      <a:pt x="14" y="0"/>
                    </a:lnTo>
                    <a:lnTo>
                      <a:pt x="26" y="0"/>
                    </a:lnTo>
                    <a:lnTo>
                      <a:pt x="29" y="4"/>
                    </a:lnTo>
                    <a:lnTo>
                      <a:pt x="33" y="8"/>
                    </a:lnTo>
                    <a:lnTo>
                      <a:pt x="37" y="8"/>
                    </a:lnTo>
                    <a:lnTo>
                      <a:pt x="37" y="12"/>
                    </a:lnTo>
                    <a:lnTo>
                      <a:pt x="29" y="12"/>
                    </a:lnTo>
                    <a:lnTo>
                      <a:pt x="29" y="8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2" y="12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4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7" y="8"/>
                    </a:lnTo>
                    <a:lnTo>
                      <a:pt x="3" y="4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0" name="Freeform 165"/>
              <p:cNvSpPr>
                <a:spLocks noEditPoints="1"/>
              </p:cNvSpPr>
              <p:nvPr/>
            </p:nvSpPr>
            <p:spPr bwMode="auto">
              <a:xfrm>
                <a:off x="2745202" y="2779687"/>
                <a:ext cx="61758" cy="43745"/>
              </a:xfrm>
              <a:custGeom>
                <a:avLst/>
                <a:gdLst>
                  <a:gd name="T0" fmla="*/ 11 w 13"/>
                  <a:gd name="T1" fmla="*/ 8 h 9"/>
                  <a:gd name="T2" fmla="*/ 12 w 13"/>
                  <a:gd name="T3" fmla="*/ 7 h 9"/>
                  <a:gd name="T4" fmla="*/ 12 w 13"/>
                  <a:gd name="T5" fmla="*/ 5 h 9"/>
                  <a:gd name="T6" fmla="*/ 13 w 13"/>
                  <a:gd name="T7" fmla="*/ 5 h 9"/>
                  <a:gd name="T8" fmla="*/ 12 w 13"/>
                  <a:gd name="T9" fmla="*/ 3 h 9"/>
                  <a:gd name="T10" fmla="*/ 13 w 13"/>
                  <a:gd name="T11" fmla="*/ 2 h 9"/>
                  <a:gd name="T12" fmla="*/ 12 w 13"/>
                  <a:gd name="T13" fmla="*/ 2 h 9"/>
                  <a:gd name="T14" fmla="*/ 10 w 13"/>
                  <a:gd name="T15" fmla="*/ 1 h 9"/>
                  <a:gd name="T16" fmla="*/ 8 w 13"/>
                  <a:gd name="T17" fmla="*/ 1 h 9"/>
                  <a:gd name="T18" fmla="*/ 6 w 13"/>
                  <a:gd name="T19" fmla="*/ 1 h 9"/>
                  <a:gd name="T20" fmla="*/ 6 w 13"/>
                  <a:gd name="T21" fmla="*/ 2 h 9"/>
                  <a:gd name="T22" fmla="*/ 8 w 13"/>
                  <a:gd name="T23" fmla="*/ 3 h 9"/>
                  <a:gd name="T24" fmla="*/ 8 w 13"/>
                  <a:gd name="T25" fmla="*/ 5 h 9"/>
                  <a:gd name="T26" fmla="*/ 10 w 13"/>
                  <a:gd name="T27" fmla="*/ 6 h 9"/>
                  <a:gd name="T28" fmla="*/ 10 w 13"/>
                  <a:gd name="T29" fmla="*/ 7 h 9"/>
                  <a:gd name="T30" fmla="*/ 8 w 13"/>
                  <a:gd name="T31" fmla="*/ 7 h 9"/>
                  <a:gd name="T32" fmla="*/ 6 w 13"/>
                  <a:gd name="T33" fmla="*/ 7 h 9"/>
                  <a:gd name="T34" fmla="*/ 4 w 13"/>
                  <a:gd name="T35" fmla="*/ 7 h 9"/>
                  <a:gd name="T36" fmla="*/ 4 w 13"/>
                  <a:gd name="T37" fmla="*/ 6 h 9"/>
                  <a:gd name="T38" fmla="*/ 2 w 13"/>
                  <a:gd name="T39" fmla="*/ 6 h 9"/>
                  <a:gd name="T40" fmla="*/ 0 w 13"/>
                  <a:gd name="T41" fmla="*/ 7 h 9"/>
                  <a:gd name="T42" fmla="*/ 2 w 13"/>
                  <a:gd name="T43" fmla="*/ 8 h 9"/>
                  <a:gd name="T44" fmla="*/ 3 w 13"/>
                  <a:gd name="T45" fmla="*/ 9 h 9"/>
                  <a:gd name="T46" fmla="*/ 4 w 13"/>
                  <a:gd name="T47" fmla="*/ 8 h 9"/>
                  <a:gd name="T48" fmla="*/ 7 w 13"/>
                  <a:gd name="T49" fmla="*/ 8 h 9"/>
                  <a:gd name="T50" fmla="*/ 10 w 13"/>
                  <a:gd name="T51" fmla="*/ 8 h 9"/>
                  <a:gd name="T52" fmla="*/ 11 w 13"/>
                  <a:gd name="T53" fmla="*/ 9 h 9"/>
                  <a:gd name="T54" fmla="*/ 8 w 13"/>
                  <a:gd name="T55" fmla="*/ 0 h 9"/>
                  <a:gd name="T56" fmla="*/ 8 w 13"/>
                  <a:gd name="T57" fmla="*/ 1 h 9"/>
                  <a:gd name="T58" fmla="*/ 6 w 13"/>
                  <a:gd name="T59" fmla="*/ 5 h 9"/>
                  <a:gd name="T60" fmla="*/ 8 w 13"/>
                  <a:gd name="T61" fmla="*/ 5 h 9"/>
                  <a:gd name="T62" fmla="*/ 7 w 13"/>
                  <a:gd name="T63" fmla="*/ 6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3" h="9">
                    <a:moveTo>
                      <a:pt x="11" y="9"/>
                    </a:moveTo>
                    <a:cubicBezTo>
                      <a:pt x="11" y="8"/>
                      <a:pt x="11" y="8"/>
                      <a:pt x="11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1"/>
                      <a:pt x="6" y="2"/>
                      <a:pt x="6" y="2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1" y="9"/>
                      <a:pt x="11" y="9"/>
                      <a:pt x="11" y="9"/>
                    </a:cubicBezTo>
                    <a:close/>
                    <a:moveTo>
                      <a:pt x="8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0"/>
                      <a:pt x="8" y="0"/>
                      <a:pt x="8" y="0"/>
                    </a:cubicBezTo>
                    <a:close/>
                    <a:moveTo>
                      <a:pt x="6" y="5"/>
                    </a:move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6"/>
                      <a:pt x="7" y="6"/>
                      <a:pt x="7" y="6"/>
                    </a:cubicBezTo>
                    <a:lnTo>
                      <a:pt x="6" y="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1" name="Freeform 166"/>
              <p:cNvSpPr>
                <a:spLocks noEditPoints="1"/>
              </p:cNvSpPr>
              <p:nvPr/>
            </p:nvSpPr>
            <p:spPr bwMode="auto">
              <a:xfrm>
                <a:off x="2530337" y="2714068"/>
                <a:ext cx="223874" cy="75912"/>
              </a:xfrm>
              <a:custGeom>
                <a:avLst/>
                <a:gdLst>
                  <a:gd name="T0" fmla="*/ 37 w 174"/>
                  <a:gd name="T1" fmla="*/ 22 h 59"/>
                  <a:gd name="T2" fmla="*/ 33 w 174"/>
                  <a:gd name="T3" fmla="*/ 29 h 59"/>
                  <a:gd name="T4" fmla="*/ 33 w 174"/>
                  <a:gd name="T5" fmla="*/ 29 h 59"/>
                  <a:gd name="T6" fmla="*/ 33 w 174"/>
                  <a:gd name="T7" fmla="*/ 26 h 59"/>
                  <a:gd name="T8" fmla="*/ 11 w 174"/>
                  <a:gd name="T9" fmla="*/ 18 h 59"/>
                  <a:gd name="T10" fmla="*/ 7 w 174"/>
                  <a:gd name="T11" fmla="*/ 18 h 59"/>
                  <a:gd name="T12" fmla="*/ 0 w 174"/>
                  <a:gd name="T13" fmla="*/ 22 h 59"/>
                  <a:gd name="T14" fmla="*/ 7 w 174"/>
                  <a:gd name="T15" fmla="*/ 22 h 59"/>
                  <a:gd name="T16" fmla="*/ 15 w 174"/>
                  <a:gd name="T17" fmla="*/ 22 h 59"/>
                  <a:gd name="T18" fmla="*/ 22 w 174"/>
                  <a:gd name="T19" fmla="*/ 18 h 59"/>
                  <a:gd name="T20" fmla="*/ 33 w 174"/>
                  <a:gd name="T21" fmla="*/ 11 h 59"/>
                  <a:gd name="T22" fmla="*/ 44 w 174"/>
                  <a:gd name="T23" fmla="*/ 11 h 59"/>
                  <a:gd name="T24" fmla="*/ 56 w 174"/>
                  <a:gd name="T25" fmla="*/ 14 h 59"/>
                  <a:gd name="T26" fmla="*/ 48 w 174"/>
                  <a:gd name="T27" fmla="*/ 14 h 59"/>
                  <a:gd name="T28" fmla="*/ 63 w 174"/>
                  <a:gd name="T29" fmla="*/ 18 h 59"/>
                  <a:gd name="T30" fmla="*/ 70 w 174"/>
                  <a:gd name="T31" fmla="*/ 22 h 59"/>
                  <a:gd name="T32" fmla="*/ 78 w 174"/>
                  <a:gd name="T33" fmla="*/ 22 h 59"/>
                  <a:gd name="T34" fmla="*/ 89 w 174"/>
                  <a:gd name="T35" fmla="*/ 26 h 59"/>
                  <a:gd name="T36" fmla="*/ 96 w 174"/>
                  <a:gd name="T37" fmla="*/ 26 h 59"/>
                  <a:gd name="T38" fmla="*/ 104 w 174"/>
                  <a:gd name="T39" fmla="*/ 26 h 59"/>
                  <a:gd name="T40" fmla="*/ 115 w 174"/>
                  <a:gd name="T41" fmla="*/ 40 h 59"/>
                  <a:gd name="T42" fmla="*/ 126 w 174"/>
                  <a:gd name="T43" fmla="*/ 44 h 59"/>
                  <a:gd name="T44" fmla="*/ 130 w 174"/>
                  <a:gd name="T45" fmla="*/ 48 h 59"/>
                  <a:gd name="T46" fmla="*/ 118 w 174"/>
                  <a:gd name="T47" fmla="*/ 55 h 59"/>
                  <a:gd name="T48" fmla="*/ 130 w 174"/>
                  <a:gd name="T49" fmla="*/ 55 h 59"/>
                  <a:gd name="T50" fmla="*/ 148 w 174"/>
                  <a:gd name="T51" fmla="*/ 59 h 59"/>
                  <a:gd name="T52" fmla="*/ 159 w 174"/>
                  <a:gd name="T53" fmla="*/ 55 h 59"/>
                  <a:gd name="T54" fmla="*/ 174 w 174"/>
                  <a:gd name="T55" fmla="*/ 51 h 59"/>
                  <a:gd name="T56" fmla="*/ 170 w 174"/>
                  <a:gd name="T57" fmla="*/ 48 h 59"/>
                  <a:gd name="T58" fmla="*/ 152 w 174"/>
                  <a:gd name="T59" fmla="*/ 40 h 59"/>
                  <a:gd name="T60" fmla="*/ 152 w 174"/>
                  <a:gd name="T61" fmla="*/ 37 h 59"/>
                  <a:gd name="T62" fmla="*/ 144 w 174"/>
                  <a:gd name="T63" fmla="*/ 37 h 59"/>
                  <a:gd name="T64" fmla="*/ 137 w 174"/>
                  <a:gd name="T65" fmla="*/ 29 h 59"/>
                  <a:gd name="T66" fmla="*/ 126 w 174"/>
                  <a:gd name="T67" fmla="*/ 29 h 59"/>
                  <a:gd name="T68" fmla="*/ 126 w 174"/>
                  <a:gd name="T69" fmla="*/ 29 h 59"/>
                  <a:gd name="T70" fmla="*/ 111 w 174"/>
                  <a:gd name="T71" fmla="*/ 22 h 59"/>
                  <a:gd name="T72" fmla="*/ 96 w 174"/>
                  <a:gd name="T73" fmla="*/ 14 h 59"/>
                  <a:gd name="T74" fmla="*/ 89 w 174"/>
                  <a:gd name="T75" fmla="*/ 7 h 59"/>
                  <a:gd name="T76" fmla="*/ 70 w 174"/>
                  <a:gd name="T77" fmla="*/ 3 h 59"/>
                  <a:gd name="T78" fmla="*/ 59 w 174"/>
                  <a:gd name="T79" fmla="*/ 3 h 59"/>
                  <a:gd name="T80" fmla="*/ 41 w 174"/>
                  <a:gd name="T81" fmla="*/ 3 h 59"/>
                  <a:gd name="T82" fmla="*/ 22 w 174"/>
                  <a:gd name="T83" fmla="*/ 7 h 59"/>
                  <a:gd name="T84" fmla="*/ 11 w 174"/>
                  <a:gd name="T85" fmla="*/ 1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74" h="59">
                    <a:moveTo>
                      <a:pt x="33" y="26"/>
                    </a:moveTo>
                    <a:lnTo>
                      <a:pt x="33" y="22"/>
                    </a:lnTo>
                    <a:lnTo>
                      <a:pt x="37" y="22"/>
                    </a:lnTo>
                    <a:lnTo>
                      <a:pt x="41" y="26"/>
                    </a:lnTo>
                    <a:lnTo>
                      <a:pt x="41" y="29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30" y="26"/>
                    </a:lnTo>
                    <a:lnTo>
                      <a:pt x="33" y="29"/>
                    </a:lnTo>
                    <a:lnTo>
                      <a:pt x="33" y="29"/>
                    </a:lnTo>
                    <a:lnTo>
                      <a:pt x="37" y="26"/>
                    </a:lnTo>
                    <a:lnTo>
                      <a:pt x="33" y="26"/>
                    </a:lnTo>
                    <a:lnTo>
                      <a:pt x="33" y="26"/>
                    </a:lnTo>
                    <a:lnTo>
                      <a:pt x="33" y="26"/>
                    </a:lnTo>
                    <a:close/>
                    <a:moveTo>
                      <a:pt x="11" y="18"/>
                    </a:moveTo>
                    <a:lnTo>
                      <a:pt x="11" y="18"/>
                    </a:lnTo>
                    <a:lnTo>
                      <a:pt x="11" y="22"/>
                    </a:lnTo>
                    <a:lnTo>
                      <a:pt x="7" y="18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26"/>
                    </a:lnTo>
                    <a:lnTo>
                      <a:pt x="7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11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22" y="18"/>
                    </a:lnTo>
                    <a:lnTo>
                      <a:pt x="22" y="18"/>
                    </a:lnTo>
                    <a:lnTo>
                      <a:pt x="26" y="18"/>
                    </a:lnTo>
                    <a:lnTo>
                      <a:pt x="30" y="18"/>
                    </a:lnTo>
                    <a:lnTo>
                      <a:pt x="33" y="11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56" y="14"/>
                    </a:lnTo>
                    <a:lnTo>
                      <a:pt x="52" y="14"/>
                    </a:lnTo>
                    <a:lnTo>
                      <a:pt x="48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9" y="18"/>
                    </a:lnTo>
                    <a:lnTo>
                      <a:pt x="63" y="18"/>
                    </a:lnTo>
                    <a:lnTo>
                      <a:pt x="63" y="18"/>
                    </a:lnTo>
                    <a:lnTo>
                      <a:pt x="67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1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6" y="29"/>
                    </a:lnTo>
                    <a:lnTo>
                      <a:pt x="104" y="26"/>
                    </a:lnTo>
                    <a:lnTo>
                      <a:pt x="104" y="26"/>
                    </a:lnTo>
                    <a:lnTo>
                      <a:pt x="107" y="37"/>
                    </a:lnTo>
                    <a:lnTo>
                      <a:pt x="111" y="40"/>
                    </a:lnTo>
                    <a:lnTo>
                      <a:pt x="115" y="40"/>
                    </a:lnTo>
                    <a:lnTo>
                      <a:pt x="115" y="40"/>
                    </a:lnTo>
                    <a:lnTo>
                      <a:pt x="118" y="44"/>
                    </a:lnTo>
                    <a:lnTo>
                      <a:pt x="126" y="44"/>
                    </a:lnTo>
                    <a:lnTo>
                      <a:pt x="126" y="44"/>
                    </a:lnTo>
                    <a:lnTo>
                      <a:pt x="130" y="44"/>
                    </a:lnTo>
                    <a:lnTo>
                      <a:pt x="130" y="48"/>
                    </a:lnTo>
                    <a:lnTo>
                      <a:pt x="126" y="48"/>
                    </a:lnTo>
                    <a:lnTo>
                      <a:pt x="118" y="55"/>
                    </a:lnTo>
                    <a:lnTo>
                      <a:pt x="118" y="55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0" y="55"/>
                    </a:lnTo>
                    <a:lnTo>
                      <a:pt x="141" y="55"/>
                    </a:lnTo>
                    <a:lnTo>
                      <a:pt x="144" y="55"/>
                    </a:lnTo>
                    <a:lnTo>
                      <a:pt x="148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63" y="51"/>
                    </a:lnTo>
                    <a:lnTo>
                      <a:pt x="170" y="51"/>
                    </a:lnTo>
                    <a:lnTo>
                      <a:pt x="174" y="51"/>
                    </a:lnTo>
                    <a:lnTo>
                      <a:pt x="174" y="48"/>
                    </a:lnTo>
                    <a:lnTo>
                      <a:pt x="174" y="48"/>
                    </a:lnTo>
                    <a:lnTo>
                      <a:pt x="170" y="48"/>
                    </a:lnTo>
                    <a:lnTo>
                      <a:pt x="167" y="44"/>
                    </a:lnTo>
                    <a:lnTo>
                      <a:pt x="159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37"/>
                    </a:lnTo>
                    <a:lnTo>
                      <a:pt x="152" y="33"/>
                    </a:lnTo>
                    <a:lnTo>
                      <a:pt x="148" y="37"/>
                    </a:lnTo>
                    <a:lnTo>
                      <a:pt x="144" y="37"/>
                    </a:lnTo>
                    <a:lnTo>
                      <a:pt x="141" y="29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26" y="29"/>
                    </a:lnTo>
                    <a:lnTo>
                      <a:pt x="126" y="26"/>
                    </a:lnTo>
                    <a:lnTo>
                      <a:pt x="126" y="26"/>
                    </a:lnTo>
                    <a:lnTo>
                      <a:pt x="126" y="29"/>
                    </a:lnTo>
                    <a:lnTo>
                      <a:pt x="122" y="26"/>
                    </a:lnTo>
                    <a:lnTo>
                      <a:pt x="115" y="26"/>
                    </a:lnTo>
                    <a:lnTo>
                      <a:pt x="111" y="22"/>
                    </a:lnTo>
                    <a:lnTo>
                      <a:pt x="107" y="18"/>
                    </a:lnTo>
                    <a:lnTo>
                      <a:pt x="104" y="14"/>
                    </a:lnTo>
                    <a:lnTo>
                      <a:pt x="96" y="14"/>
                    </a:lnTo>
                    <a:lnTo>
                      <a:pt x="93" y="14"/>
                    </a:lnTo>
                    <a:lnTo>
                      <a:pt x="93" y="11"/>
                    </a:lnTo>
                    <a:lnTo>
                      <a:pt x="89" y="7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0" y="3"/>
                    </a:lnTo>
                    <a:lnTo>
                      <a:pt x="67" y="7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1" y="14"/>
                    </a:lnTo>
                    <a:lnTo>
                      <a:pt x="11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2" name="Freeform 167"/>
              <p:cNvSpPr>
                <a:spLocks noEditPoints="1"/>
              </p:cNvSpPr>
              <p:nvPr/>
            </p:nvSpPr>
            <p:spPr bwMode="auto">
              <a:xfrm>
                <a:off x="2668005" y="2636870"/>
                <a:ext cx="119657" cy="128663"/>
              </a:xfrm>
              <a:custGeom>
                <a:avLst/>
                <a:gdLst>
                  <a:gd name="T0" fmla="*/ 89 w 93"/>
                  <a:gd name="T1" fmla="*/ 89 h 100"/>
                  <a:gd name="T2" fmla="*/ 78 w 93"/>
                  <a:gd name="T3" fmla="*/ 100 h 100"/>
                  <a:gd name="T4" fmla="*/ 89 w 93"/>
                  <a:gd name="T5" fmla="*/ 93 h 100"/>
                  <a:gd name="T6" fmla="*/ 82 w 93"/>
                  <a:gd name="T7" fmla="*/ 93 h 100"/>
                  <a:gd name="T8" fmla="*/ 78 w 93"/>
                  <a:gd name="T9" fmla="*/ 100 h 100"/>
                  <a:gd name="T10" fmla="*/ 93 w 93"/>
                  <a:gd name="T11" fmla="*/ 78 h 100"/>
                  <a:gd name="T12" fmla="*/ 86 w 93"/>
                  <a:gd name="T13" fmla="*/ 78 h 100"/>
                  <a:gd name="T14" fmla="*/ 78 w 93"/>
                  <a:gd name="T15" fmla="*/ 67 h 100"/>
                  <a:gd name="T16" fmla="*/ 71 w 93"/>
                  <a:gd name="T17" fmla="*/ 74 h 100"/>
                  <a:gd name="T18" fmla="*/ 71 w 93"/>
                  <a:gd name="T19" fmla="*/ 78 h 100"/>
                  <a:gd name="T20" fmla="*/ 78 w 93"/>
                  <a:gd name="T21" fmla="*/ 67 h 100"/>
                  <a:gd name="T22" fmla="*/ 71 w 93"/>
                  <a:gd name="T23" fmla="*/ 67 h 100"/>
                  <a:gd name="T24" fmla="*/ 67 w 93"/>
                  <a:gd name="T25" fmla="*/ 67 h 100"/>
                  <a:gd name="T26" fmla="*/ 56 w 93"/>
                  <a:gd name="T27" fmla="*/ 52 h 100"/>
                  <a:gd name="T28" fmla="*/ 60 w 93"/>
                  <a:gd name="T29" fmla="*/ 67 h 100"/>
                  <a:gd name="T30" fmla="*/ 56 w 93"/>
                  <a:gd name="T31" fmla="*/ 60 h 100"/>
                  <a:gd name="T32" fmla="*/ 56 w 93"/>
                  <a:gd name="T33" fmla="*/ 52 h 100"/>
                  <a:gd name="T34" fmla="*/ 41 w 93"/>
                  <a:gd name="T35" fmla="*/ 56 h 100"/>
                  <a:gd name="T36" fmla="*/ 41 w 93"/>
                  <a:gd name="T37" fmla="*/ 52 h 100"/>
                  <a:gd name="T38" fmla="*/ 67 w 93"/>
                  <a:gd name="T39" fmla="*/ 52 h 100"/>
                  <a:gd name="T40" fmla="*/ 67 w 93"/>
                  <a:gd name="T41" fmla="*/ 45 h 100"/>
                  <a:gd name="T42" fmla="*/ 52 w 93"/>
                  <a:gd name="T43" fmla="*/ 41 h 100"/>
                  <a:gd name="T44" fmla="*/ 52 w 93"/>
                  <a:gd name="T45" fmla="*/ 48 h 100"/>
                  <a:gd name="T46" fmla="*/ 56 w 93"/>
                  <a:gd name="T47" fmla="*/ 45 h 100"/>
                  <a:gd name="T48" fmla="*/ 52 w 93"/>
                  <a:gd name="T49" fmla="*/ 37 h 100"/>
                  <a:gd name="T50" fmla="*/ 45 w 93"/>
                  <a:gd name="T51" fmla="*/ 30 h 100"/>
                  <a:gd name="T52" fmla="*/ 41 w 93"/>
                  <a:gd name="T53" fmla="*/ 34 h 100"/>
                  <a:gd name="T54" fmla="*/ 41 w 93"/>
                  <a:gd name="T55" fmla="*/ 30 h 100"/>
                  <a:gd name="T56" fmla="*/ 37 w 93"/>
                  <a:gd name="T57" fmla="*/ 26 h 100"/>
                  <a:gd name="T58" fmla="*/ 30 w 93"/>
                  <a:gd name="T59" fmla="*/ 4 h 100"/>
                  <a:gd name="T60" fmla="*/ 34 w 93"/>
                  <a:gd name="T61" fmla="*/ 11 h 100"/>
                  <a:gd name="T62" fmla="*/ 26 w 93"/>
                  <a:gd name="T63" fmla="*/ 19 h 100"/>
                  <a:gd name="T64" fmla="*/ 30 w 93"/>
                  <a:gd name="T65" fmla="*/ 8 h 100"/>
                  <a:gd name="T66" fmla="*/ 19 w 93"/>
                  <a:gd name="T67" fmla="*/ 0 h 100"/>
                  <a:gd name="T68" fmla="*/ 4 w 93"/>
                  <a:gd name="T69" fmla="*/ 4 h 100"/>
                  <a:gd name="T70" fmla="*/ 15 w 93"/>
                  <a:gd name="T71" fmla="*/ 0 h 100"/>
                  <a:gd name="T72" fmla="*/ 15 w 93"/>
                  <a:gd name="T73" fmla="*/ 4 h 100"/>
                  <a:gd name="T74" fmla="*/ 0 w 93"/>
                  <a:gd name="T75" fmla="*/ 4 h 100"/>
                  <a:gd name="T76" fmla="*/ 26 w 93"/>
                  <a:gd name="T77" fmla="*/ 30 h 100"/>
                  <a:gd name="T78" fmla="*/ 23 w 93"/>
                  <a:gd name="T79" fmla="*/ 34 h 100"/>
                  <a:gd name="T80" fmla="*/ 15 w 93"/>
                  <a:gd name="T81" fmla="*/ 45 h 100"/>
                  <a:gd name="T82" fmla="*/ 15 w 93"/>
                  <a:gd name="T83" fmla="*/ 45 h 100"/>
                  <a:gd name="T84" fmla="*/ 15 w 93"/>
                  <a:gd name="T85" fmla="*/ 45 h 100"/>
                  <a:gd name="T86" fmla="*/ 11 w 93"/>
                  <a:gd name="T87" fmla="*/ 45 h 100"/>
                  <a:gd name="T88" fmla="*/ 15 w 93"/>
                  <a:gd name="T89" fmla="*/ 34 h 100"/>
                  <a:gd name="T90" fmla="*/ 11 w 93"/>
                  <a:gd name="T91" fmla="*/ 34 h 100"/>
                  <a:gd name="T92" fmla="*/ 11 w 93"/>
                  <a:gd name="T93" fmla="*/ 37 h 100"/>
                  <a:gd name="T94" fmla="*/ 19 w 93"/>
                  <a:gd name="T95" fmla="*/ 45 h 100"/>
                  <a:gd name="T96" fmla="*/ 15 w 93"/>
                  <a:gd name="T97" fmla="*/ 56 h 100"/>
                  <a:gd name="T98" fmla="*/ 19 w 93"/>
                  <a:gd name="T99" fmla="*/ 48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93" h="100">
                    <a:moveTo>
                      <a:pt x="89" y="89"/>
                    </a:move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close/>
                    <a:moveTo>
                      <a:pt x="78" y="100"/>
                    </a:moveTo>
                    <a:lnTo>
                      <a:pt x="86" y="100"/>
                    </a:lnTo>
                    <a:lnTo>
                      <a:pt x="89" y="97"/>
                    </a:lnTo>
                    <a:lnTo>
                      <a:pt x="89" y="93"/>
                    </a:lnTo>
                    <a:lnTo>
                      <a:pt x="86" y="93"/>
                    </a:lnTo>
                    <a:lnTo>
                      <a:pt x="86" y="97"/>
                    </a:lnTo>
                    <a:lnTo>
                      <a:pt x="82" y="93"/>
                    </a:lnTo>
                    <a:lnTo>
                      <a:pt x="78" y="97"/>
                    </a:lnTo>
                    <a:lnTo>
                      <a:pt x="78" y="100"/>
                    </a:lnTo>
                    <a:lnTo>
                      <a:pt x="78" y="100"/>
                    </a:lnTo>
                    <a:close/>
                    <a:moveTo>
                      <a:pt x="86" y="74"/>
                    </a:moveTo>
                    <a:lnTo>
                      <a:pt x="89" y="74"/>
                    </a:lnTo>
                    <a:lnTo>
                      <a:pt x="93" y="78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6" y="78"/>
                    </a:lnTo>
                    <a:lnTo>
                      <a:pt x="86" y="74"/>
                    </a:lnTo>
                    <a:lnTo>
                      <a:pt x="86" y="74"/>
                    </a:lnTo>
                    <a:close/>
                    <a:moveTo>
                      <a:pt x="78" y="67"/>
                    </a:moveTo>
                    <a:lnTo>
                      <a:pt x="74" y="67"/>
                    </a:lnTo>
                    <a:lnTo>
                      <a:pt x="74" y="71"/>
                    </a:lnTo>
                    <a:lnTo>
                      <a:pt x="71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71" y="78"/>
                    </a:lnTo>
                    <a:lnTo>
                      <a:pt x="78" y="74"/>
                    </a:lnTo>
                    <a:lnTo>
                      <a:pt x="78" y="71"/>
                    </a:lnTo>
                    <a:lnTo>
                      <a:pt x="78" y="67"/>
                    </a:lnTo>
                    <a:lnTo>
                      <a:pt x="78" y="67"/>
                    </a:lnTo>
                    <a:close/>
                    <a:moveTo>
                      <a:pt x="67" y="67"/>
                    </a:moveTo>
                    <a:lnTo>
                      <a:pt x="71" y="67"/>
                    </a:lnTo>
                    <a:lnTo>
                      <a:pt x="71" y="71"/>
                    </a:lnTo>
                    <a:lnTo>
                      <a:pt x="71" y="71"/>
                    </a:lnTo>
                    <a:lnTo>
                      <a:pt x="67" y="67"/>
                    </a:lnTo>
                    <a:lnTo>
                      <a:pt x="67" y="67"/>
                    </a:lnTo>
                    <a:lnTo>
                      <a:pt x="67" y="67"/>
                    </a:lnTo>
                    <a:close/>
                    <a:moveTo>
                      <a:pt x="56" y="52"/>
                    </a:moveTo>
                    <a:lnTo>
                      <a:pt x="56" y="60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63"/>
                    </a:lnTo>
                    <a:lnTo>
                      <a:pt x="56" y="60"/>
                    </a:lnTo>
                    <a:lnTo>
                      <a:pt x="56" y="60"/>
                    </a:lnTo>
                    <a:lnTo>
                      <a:pt x="56" y="56"/>
                    </a:lnTo>
                    <a:lnTo>
                      <a:pt x="56" y="52"/>
                    </a:lnTo>
                    <a:lnTo>
                      <a:pt x="56" y="52"/>
                    </a:lnTo>
                    <a:close/>
                    <a:moveTo>
                      <a:pt x="41" y="52"/>
                    </a:moveTo>
                    <a:lnTo>
                      <a:pt x="41" y="56"/>
                    </a:lnTo>
                    <a:lnTo>
                      <a:pt x="45" y="56"/>
                    </a:lnTo>
                    <a:lnTo>
                      <a:pt x="41" y="52"/>
                    </a:lnTo>
                    <a:lnTo>
                      <a:pt x="41" y="52"/>
                    </a:lnTo>
                    <a:close/>
                    <a:moveTo>
                      <a:pt x="67" y="45"/>
                    </a:moveTo>
                    <a:lnTo>
                      <a:pt x="67" y="48"/>
                    </a:lnTo>
                    <a:lnTo>
                      <a:pt x="67" y="52"/>
                    </a:lnTo>
                    <a:lnTo>
                      <a:pt x="71" y="48"/>
                    </a:lnTo>
                    <a:lnTo>
                      <a:pt x="67" y="45"/>
                    </a:lnTo>
                    <a:lnTo>
                      <a:pt x="67" y="45"/>
                    </a:lnTo>
                    <a:close/>
                    <a:moveTo>
                      <a:pt x="52" y="37"/>
                    </a:moveTo>
                    <a:lnTo>
                      <a:pt x="49" y="41"/>
                    </a:lnTo>
                    <a:lnTo>
                      <a:pt x="52" y="41"/>
                    </a:lnTo>
                    <a:lnTo>
                      <a:pt x="52" y="45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5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2" y="37"/>
                    </a:lnTo>
                    <a:close/>
                    <a:moveTo>
                      <a:pt x="37" y="26"/>
                    </a:moveTo>
                    <a:lnTo>
                      <a:pt x="41" y="26"/>
                    </a:lnTo>
                    <a:lnTo>
                      <a:pt x="45" y="30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41" y="34"/>
                    </a:lnTo>
                    <a:lnTo>
                      <a:pt x="41" y="34"/>
                    </a:lnTo>
                    <a:lnTo>
                      <a:pt x="45" y="34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7" y="26"/>
                    </a:lnTo>
                    <a:close/>
                    <a:moveTo>
                      <a:pt x="19" y="0"/>
                    </a:moveTo>
                    <a:lnTo>
                      <a:pt x="26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8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9" y="0"/>
                    </a:lnTo>
                    <a:close/>
                    <a:moveTo>
                      <a:pt x="0" y="4"/>
                    </a:moveTo>
                    <a:lnTo>
                      <a:pt x="4" y="4"/>
                    </a:lnTo>
                    <a:lnTo>
                      <a:pt x="8" y="4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9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19" y="30"/>
                    </a:moveTo>
                    <a:lnTo>
                      <a:pt x="26" y="30"/>
                    </a:lnTo>
                    <a:lnTo>
                      <a:pt x="30" y="30"/>
                    </a:lnTo>
                    <a:lnTo>
                      <a:pt x="26" y="34"/>
                    </a:lnTo>
                    <a:lnTo>
                      <a:pt x="23" y="34"/>
                    </a:lnTo>
                    <a:lnTo>
                      <a:pt x="19" y="30"/>
                    </a:lnTo>
                    <a:lnTo>
                      <a:pt x="19" y="30"/>
                    </a:lnTo>
                    <a:close/>
                    <a:moveTo>
                      <a:pt x="15" y="45"/>
                    </a:moveTo>
                    <a:lnTo>
                      <a:pt x="15" y="45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close/>
                    <a:moveTo>
                      <a:pt x="11" y="45"/>
                    </a:moveTo>
                    <a:lnTo>
                      <a:pt x="15" y="45"/>
                    </a:lnTo>
                    <a:lnTo>
                      <a:pt x="15" y="48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15" y="41"/>
                    </a:moveTo>
                    <a:lnTo>
                      <a:pt x="19" y="41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34"/>
                    </a:lnTo>
                    <a:lnTo>
                      <a:pt x="8" y="37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5" y="41"/>
                    </a:lnTo>
                    <a:lnTo>
                      <a:pt x="15" y="41"/>
                    </a:lnTo>
                    <a:close/>
                    <a:moveTo>
                      <a:pt x="19" y="45"/>
                    </a:moveTo>
                    <a:lnTo>
                      <a:pt x="15" y="48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3" name="Freeform 169"/>
              <p:cNvSpPr>
                <a:spLocks/>
              </p:cNvSpPr>
              <p:nvPr/>
            </p:nvSpPr>
            <p:spPr bwMode="auto">
              <a:xfrm>
                <a:off x="2558641" y="2990694"/>
                <a:ext cx="119657" cy="47606"/>
              </a:xfrm>
              <a:custGeom>
                <a:avLst/>
                <a:gdLst>
                  <a:gd name="T0" fmla="*/ 82 w 93"/>
                  <a:gd name="T1" fmla="*/ 33 h 37"/>
                  <a:gd name="T2" fmla="*/ 74 w 93"/>
                  <a:gd name="T3" fmla="*/ 26 h 37"/>
                  <a:gd name="T4" fmla="*/ 78 w 93"/>
                  <a:gd name="T5" fmla="*/ 18 h 37"/>
                  <a:gd name="T6" fmla="*/ 82 w 93"/>
                  <a:gd name="T7" fmla="*/ 18 h 37"/>
                  <a:gd name="T8" fmla="*/ 78 w 93"/>
                  <a:gd name="T9" fmla="*/ 15 h 37"/>
                  <a:gd name="T10" fmla="*/ 78 w 93"/>
                  <a:gd name="T11" fmla="*/ 18 h 37"/>
                  <a:gd name="T12" fmla="*/ 74 w 93"/>
                  <a:gd name="T13" fmla="*/ 15 h 37"/>
                  <a:gd name="T14" fmla="*/ 67 w 93"/>
                  <a:gd name="T15" fmla="*/ 11 h 37"/>
                  <a:gd name="T16" fmla="*/ 63 w 93"/>
                  <a:gd name="T17" fmla="*/ 7 h 37"/>
                  <a:gd name="T18" fmla="*/ 56 w 93"/>
                  <a:gd name="T19" fmla="*/ 11 h 37"/>
                  <a:gd name="T20" fmla="*/ 56 w 93"/>
                  <a:gd name="T21" fmla="*/ 15 h 37"/>
                  <a:gd name="T22" fmla="*/ 52 w 93"/>
                  <a:gd name="T23" fmla="*/ 18 h 37"/>
                  <a:gd name="T24" fmla="*/ 41 w 93"/>
                  <a:gd name="T25" fmla="*/ 22 h 37"/>
                  <a:gd name="T26" fmla="*/ 45 w 93"/>
                  <a:gd name="T27" fmla="*/ 26 h 37"/>
                  <a:gd name="T28" fmla="*/ 48 w 93"/>
                  <a:gd name="T29" fmla="*/ 29 h 37"/>
                  <a:gd name="T30" fmla="*/ 48 w 93"/>
                  <a:gd name="T31" fmla="*/ 33 h 37"/>
                  <a:gd name="T32" fmla="*/ 41 w 93"/>
                  <a:gd name="T33" fmla="*/ 33 h 37"/>
                  <a:gd name="T34" fmla="*/ 34 w 93"/>
                  <a:gd name="T35" fmla="*/ 37 h 37"/>
                  <a:gd name="T36" fmla="*/ 34 w 93"/>
                  <a:gd name="T37" fmla="*/ 33 h 37"/>
                  <a:gd name="T38" fmla="*/ 34 w 93"/>
                  <a:gd name="T39" fmla="*/ 29 h 37"/>
                  <a:gd name="T40" fmla="*/ 30 w 93"/>
                  <a:gd name="T41" fmla="*/ 26 h 37"/>
                  <a:gd name="T42" fmla="*/ 30 w 93"/>
                  <a:gd name="T43" fmla="*/ 29 h 37"/>
                  <a:gd name="T44" fmla="*/ 26 w 93"/>
                  <a:gd name="T45" fmla="*/ 29 h 37"/>
                  <a:gd name="T46" fmla="*/ 22 w 93"/>
                  <a:gd name="T47" fmla="*/ 26 h 37"/>
                  <a:gd name="T48" fmla="*/ 15 w 93"/>
                  <a:gd name="T49" fmla="*/ 22 h 37"/>
                  <a:gd name="T50" fmla="*/ 15 w 93"/>
                  <a:gd name="T51" fmla="*/ 18 h 37"/>
                  <a:gd name="T52" fmla="*/ 11 w 93"/>
                  <a:gd name="T53" fmla="*/ 18 h 37"/>
                  <a:gd name="T54" fmla="*/ 4 w 93"/>
                  <a:gd name="T55" fmla="*/ 18 h 37"/>
                  <a:gd name="T56" fmla="*/ 4 w 93"/>
                  <a:gd name="T57" fmla="*/ 18 h 37"/>
                  <a:gd name="T58" fmla="*/ 4 w 93"/>
                  <a:gd name="T59" fmla="*/ 15 h 37"/>
                  <a:gd name="T60" fmla="*/ 4 w 93"/>
                  <a:gd name="T61" fmla="*/ 11 h 37"/>
                  <a:gd name="T62" fmla="*/ 0 w 93"/>
                  <a:gd name="T63" fmla="*/ 7 h 37"/>
                  <a:gd name="T64" fmla="*/ 4 w 93"/>
                  <a:gd name="T65" fmla="*/ 3 h 37"/>
                  <a:gd name="T66" fmla="*/ 8 w 93"/>
                  <a:gd name="T67" fmla="*/ 0 h 37"/>
                  <a:gd name="T68" fmla="*/ 11 w 93"/>
                  <a:gd name="T69" fmla="*/ 3 h 37"/>
                  <a:gd name="T70" fmla="*/ 15 w 93"/>
                  <a:gd name="T71" fmla="*/ 7 h 37"/>
                  <a:gd name="T72" fmla="*/ 15 w 93"/>
                  <a:gd name="T73" fmla="*/ 7 h 37"/>
                  <a:gd name="T74" fmla="*/ 15 w 93"/>
                  <a:gd name="T75" fmla="*/ 7 h 37"/>
                  <a:gd name="T76" fmla="*/ 19 w 93"/>
                  <a:gd name="T77" fmla="*/ 11 h 37"/>
                  <a:gd name="T78" fmla="*/ 19 w 93"/>
                  <a:gd name="T79" fmla="*/ 7 h 37"/>
                  <a:gd name="T80" fmla="*/ 22 w 93"/>
                  <a:gd name="T81" fmla="*/ 7 h 37"/>
                  <a:gd name="T82" fmla="*/ 34 w 93"/>
                  <a:gd name="T83" fmla="*/ 11 h 37"/>
                  <a:gd name="T84" fmla="*/ 37 w 93"/>
                  <a:gd name="T85" fmla="*/ 7 h 37"/>
                  <a:gd name="T86" fmla="*/ 56 w 93"/>
                  <a:gd name="T87" fmla="*/ 3 h 37"/>
                  <a:gd name="T88" fmla="*/ 59 w 93"/>
                  <a:gd name="T89" fmla="*/ 0 h 37"/>
                  <a:gd name="T90" fmla="*/ 63 w 93"/>
                  <a:gd name="T91" fmla="*/ 3 h 37"/>
                  <a:gd name="T92" fmla="*/ 74 w 93"/>
                  <a:gd name="T93" fmla="*/ 3 h 37"/>
                  <a:gd name="T94" fmla="*/ 85 w 93"/>
                  <a:gd name="T95" fmla="*/ 7 h 37"/>
                  <a:gd name="T96" fmla="*/ 89 w 93"/>
                  <a:gd name="T97" fmla="*/ 11 h 37"/>
                  <a:gd name="T98" fmla="*/ 93 w 93"/>
                  <a:gd name="T99" fmla="*/ 15 h 37"/>
                  <a:gd name="T100" fmla="*/ 93 w 93"/>
                  <a:gd name="T101" fmla="*/ 18 h 37"/>
                  <a:gd name="T102" fmla="*/ 89 w 93"/>
                  <a:gd name="T103" fmla="*/ 26 h 37"/>
                  <a:gd name="T104" fmla="*/ 85 w 93"/>
                  <a:gd name="T105" fmla="*/ 29 h 37"/>
                  <a:gd name="T106" fmla="*/ 82 w 93"/>
                  <a:gd name="T107" fmla="*/ 37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93" h="37">
                    <a:moveTo>
                      <a:pt x="82" y="37"/>
                    </a:moveTo>
                    <a:lnTo>
                      <a:pt x="82" y="33"/>
                    </a:lnTo>
                    <a:lnTo>
                      <a:pt x="78" y="29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18"/>
                    </a:lnTo>
                    <a:lnTo>
                      <a:pt x="82" y="18"/>
                    </a:lnTo>
                    <a:lnTo>
                      <a:pt x="82" y="18"/>
                    </a:lnTo>
                    <a:lnTo>
                      <a:pt x="82" y="15"/>
                    </a:lnTo>
                    <a:lnTo>
                      <a:pt x="78" y="15"/>
                    </a:lnTo>
                    <a:lnTo>
                      <a:pt x="78" y="18"/>
                    </a:lnTo>
                    <a:lnTo>
                      <a:pt x="78" y="18"/>
                    </a:lnTo>
                    <a:lnTo>
                      <a:pt x="74" y="18"/>
                    </a:lnTo>
                    <a:lnTo>
                      <a:pt x="74" y="15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67" y="7"/>
                    </a:lnTo>
                    <a:lnTo>
                      <a:pt x="63" y="7"/>
                    </a:lnTo>
                    <a:lnTo>
                      <a:pt x="59" y="7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2" y="18"/>
                    </a:lnTo>
                    <a:lnTo>
                      <a:pt x="45" y="18"/>
                    </a:lnTo>
                    <a:lnTo>
                      <a:pt x="41" y="22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8" y="29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30" y="26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2"/>
                    </a:lnTo>
                    <a:lnTo>
                      <a:pt x="15" y="22"/>
                    </a:lnTo>
                    <a:lnTo>
                      <a:pt x="15" y="22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6" y="11"/>
                    </a:lnTo>
                    <a:lnTo>
                      <a:pt x="34" y="11"/>
                    </a:lnTo>
                    <a:lnTo>
                      <a:pt x="37" y="11"/>
                    </a:lnTo>
                    <a:lnTo>
                      <a:pt x="37" y="7"/>
                    </a:lnTo>
                    <a:lnTo>
                      <a:pt x="48" y="3"/>
                    </a:lnTo>
                    <a:lnTo>
                      <a:pt x="56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67" y="3"/>
                    </a:lnTo>
                    <a:lnTo>
                      <a:pt x="74" y="3"/>
                    </a:lnTo>
                    <a:lnTo>
                      <a:pt x="78" y="3"/>
                    </a:lnTo>
                    <a:lnTo>
                      <a:pt x="85" y="7"/>
                    </a:lnTo>
                    <a:lnTo>
                      <a:pt x="85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3" y="15"/>
                    </a:lnTo>
                    <a:lnTo>
                      <a:pt x="89" y="15"/>
                    </a:lnTo>
                    <a:lnTo>
                      <a:pt x="93" y="18"/>
                    </a:lnTo>
                    <a:lnTo>
                      <a:pt x="93" y="22"/>
                    </a:lnTo>
                    <a:lnTo>
                      <a:pt x="89" y="26"/>
                    </a:lnTo>
                    <a:lnTo>
                      <a:pt x="89" y="29"/>
                    </a:lnTo>
                    <a:lnTo>
                      <a:pt x="85" y="29"/>
                    </a:lnTo>
                    <a:lnTo>
                      <a:pt x="85" y="29"/>
                    </a:lnTo>
                    <a:lnTo>
                      <a:pt x="82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4" name="Freeform 170"/>
              <p:cNvSpPr>
                <a:spLocks/>
              </p:cNvSpPr>
              <p:nvPr/>
            </p:nvSpPr>
            <p:spPr bwMode="auto">
              <a:xfrm>
                <a:off x="2496883" y="2957241"/>
                <a:ext cx="72051" cy="61758"/>
              </a:xfrm>
              <a:custGeom>
                <a:avLst/>
                <a:gdLst>
                  <a:gd name="T0" fmla="*/ 52 w 56"/>
                  <a:gd name="T1" fmla="*/ 44 h 48"/>
                  <a:gd name="T2" fmla="*/ 52 w 56"/>
                  <a:gd name="T3" fmla="*/ 44 h 48"/>
                  <a:gd name="T4" fmla="*/ 52 w 56"/>
                  <a:gd name="T5" fmla="*/ 48 h 48"/>
                  <a:gd name="T6" fmla="*/ 48 w 56"/>
                  <a:gd name="T7" fmla="*/ 48 h 48"/>
                  <a:gd name="T8" fmla="*/ 45 w 56"/>
                  <a:gd name="T9" fmla="*/ 48 h 48"/>
                  <a:gd name="T10" fmla="*/ 41 w 56"/>
                  <a:gd name="T11" fmla="*/ 41 h 48"/>
                  <a:gd name="T12" fmla="*/ 41 w 56"/>
                  <a:gd name="T13" fmla="*/ 41 h 48"/>
                  <a:gd name="T14" fmla="*/ 41 w 56"/>
                  <a:gd name="T15" fmla="*/ 41 h 48"/>
                  <a:gd name="T16" fmla="*/ 45 w 56"/>
                  <a:gd name="T17" fmla="*/ 48 h 48"/>
                  <a:gd name="T18" fmla="*/ 41 w 56"/>
                  <a:gd name="T19" fmla="*/ 44 h 48"/>
                  <a:gd name="T20" fmla="*/ 33 w 56"/>
                  <a:gd name="T21" fmla="*/ 41 h 48"/>
                  <a:gd name="T22" fmla="*/ 37 w 56"/>
                  <a:gd name="T23" fmla="*/ 37 h 48"/>
                  <a:gd name="T24" fmla="*/ 33 w 56"/>
                  <a:gd name="T25" fmla="*/ 33 h 48"/>
                  <a:gd name="T26" fmla="*/ 26 w 56"/>
                  <a:gd name="T27" fmla="*/ 29 h 48"/>
                  <a:gd name="T28" fmla="*/ 22 w 56"/>
                  <a:gd name="T29" fmla="*/ 26 h 48"/>
                  <a:gd name="T30" fmla="*/ 19 w 56"/>
                  <a:gd name="T31" fmla="*/ 18 h 48"/>
                  <a:gd name="T32" fmla="*/ 15 w 56"/>
                  <a:gd name="T33" fmla="*/ 15 h 48"/>
                  <a:gd name="T34" fmla="*/ 11 w 56"/>
                  <a:gd name="T35" fmla="*/ 18 h 48"/>
                  <a:gd name="T36" fmla="*/ 19 w 56"/>
                  <a:gd name="T37" fmla="*/ 26 h 48"/>
                  <a:gd name="T38" fmla="*/ 15 w 56"/>
                  <a:gd name="T39" fmla="*/ 26 h 48"/>
                  <a:gd name="T40" fmla="*/ 11 w 56"/>
                  <a:gd name="T41" fmla="*/ 22 h 48"/>
                  <a:gd name="T42" fmla="*/ 0 w 56"/>
                  <a:gd name="T43" fmla="*/ 18 h 48"/>
                  <a:gd name="T44" fmla="*/ 4 w 56"/>
                  <a:gd name="T45" fmla="*/ 15 h 48"/>
                  <a:gd name="T46" fmla="*/ 4 w 56"/>
                  <a:gd name="T47" fmla="*/ 7 h 48"/>
                  <a:gd name="T48" fmla="*/ 0 w 56"/>
                  <a:gd name="T49" fmla="*/ 7 h 48"/>
                  <a:gd name="T50" fmla="*/ 4 w 56"/>
                  <a:gd name="T51" fmla="*/ 3 h 48"/>
                  <a:gd name="T52" fmla="*/ 4 w 56"/>
                  <a:gd name="T53" fmla="*/ 3 h 48"/>
                  <a:gd name="T54" fmla="*/ 11 w 56"/>
                  <a:gd name="T55" fmla="*/ 0 h 48"/>
                  <a:gd name="T56" fmla="*/ 22 w 56"/>
                  <a:gd name="T57" fmla="*/ 3 h 48"/>
                  <a:gd name="T58" fmla="*/ 26 w 56"/>
                  <a:gd name="T59" fmla="*/ 3 h 48"/>
                  <a:gd name="T60" fmla="*/ 30 w 56"/>
                  <a:gd name="T61" fmla="*/ 7 h 48"/>
                  <a:gd name="T62" fmla="*/ 33 w 56"/>
                  <a:gd name="T63" fmla="*/ 7 h 48"/>
                  <a:gd name="T64" fmla="*/ 37 w 56"/>
                  <a:gd name="T65" fmla="*/ 11 h 48"/>
                  <a:gd name="T66" fmla="*/ 41 w 56"/>
                  <a:gd name="T67" fmla="*/ 7 h 48"/>
                  <a:gd name="T68" fmla="*/ 41 w 56"/>
                  <a:gd name="T69" fmla="*/ 11 h 48"/>
                  <a:gd name="T70" fmla="*/ 45 w 56"/>
                  <a:gd name="T71" fmla="*/ 18 h 48"/>
                  <a:gd name="T72" fmla="*/ 48 w 56"/>
                  <a:gd name="T73" fmla="*/ 22 h 48"/>
                  <a:gd name="T74" fmla="*/ 52 w 56"/>
                  <a:gd name="T75" fmla="*/ 26 h 48"/>
                  <a:gd name="T76" fmla="*/ 56 w 56"/>
                  <a:gd name="T77" fmla="*/ 26 h 48"/>
                  <a:gd name="T78" fmla="*/ 52 w 56"/>
                  <a:gd name="T79" fmla="*/ 29 h 48"/>
                  <a:gd name="T80" fmla="*/ 48 w 56"/>
                  <a:gd name="T81" fmla="*/ 33 h 48"/>
                  <a:gd name="T82" fmla="*/ 52 w 56"/>
                  <a:gd name="T83" fmla="*/ 37 h 48"/>
                  <a:gd name="T84" fmla="*/ 52 w 56"/>
                  <a:gd name="T85" fmla="*/ 41 h 48"/>
                  <a:gd name="T86" fmla="*/ 52 w 56"/>
                  <a:gd name="T87" fmla="*/ 44 h 48"/>
                  <a:gd name="T88" fmla="*/ 52 w 56"/>
                  <a:gd name="T89" fmla="*/ 4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56" h="48">
                    <a:moveTo>
                      <a:pt x="52" y="44"/>
                    </a:move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5" y="48"/>
                    </a:lnTo>
                    <a:lnTo>
                      <a:pt x="45" y="44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5" y="44"/>
                    </a:lnTo>
                    <a:lnTo>
                      <a:pt x="45" y="48"/>
                    </a:lnTo>
                    <a:lnTo>
                      <a:pt x="41" y="48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33" y="33"/>
                    </a:lnTo>
                    <a:lnTo>
                      <a:pt x="30" y="33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5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19" y="22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0" y="7"/>
                    </a:lnTo>
                    <a:lnTo>
                      <a:pt x="4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11" y="0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11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5" y="15"/>
                    </a:lnTo>
                    <a:lnTo>
                      <a:pt x="45" y="18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5" name="Freeform 171"/>
              <p:cNvSpPr>
                <a:spLocks/>
              </p:cNvSpPr>
              <p:nvPr/>
            </p:nvSpPr>
            <p:spPr bwMode="auto">
              <a:xfrm>
                <a:off x="2463432" y="2885191"/>
                <a:ext cx="100357" cy="86205"/>
              </a:xfrm>
              <a:custGeom>
                <a:avLst/>
                <a:gdLst>
                  <a:gd name="T0" fmla="*/ 8 w 21"/>
                  <a:gd name="T1" fmla="*/ 16 h 18"/>
                  <a:gd name="T2" fmla="*/ 10 w 21"/>
                  <a:gd name="T3" fmla="*/ 15 h 18"/>
                  <a:gd name="T4" fmla="*/ 13 w 21"/>
                  <a:gd name="T5" fmla="*/ 16 h 18"/>
                  <a:gd name="T6" fmla="*/ 14 w 21"/>
                  <a:gd name="T7" fmla="*/ 16 h 18"/>
                  <a:gd name="T8" fmla="*/ 15 w 21"/>
                  <a:gd name="T9" fmla="*/ 17 h 18"/>
                  <a:gd name="T10" fmla="*/ 16 w 21"/>
                  <a:gd name="T11" fmla="*/ 17 h 18"/>
                  <a:gd name="T12" fmla="*/ 17 w 21"/>
                  <a:gd name="T13" fmla="*/ 17 h 18"/>
                  <a:gd name="T14" fmla="*/ 17 w 21"/>
                  <a:gd name="T15" fmla="*/ 17 h 18"/>
                  <a:gd name="T16" fmla="*/ 17 w 21"/>
                  <a:gd name="T17" fmla="*/ 15 h 18"/>
                  <a:gd name="T18" fmla="*/ 17 w 21"/>
                  <a:gd name="T19" fmla="*/ 14 h 18"/>
                  <a:gd name="T20" fmla="*/ 17 w 21"/>
                  <a:gd name="T21" fmla="*/ 13 h 18"/>
                  <a:gd name="T22" fmla="*/ 17 w 21"/>
                  <a:gd name="T23" fmla="*/ 14 h 18"/>
                  <a:gd name="T24" fmla="*/ 17 w 21"/>
                  <a:gd name="T25" fmla="*/ 13 h 18"/>
                  <a:gd name="T26" fmla="*/ 17 w 21"/>
                  <a:gd name="T27" fmla="*/ 11 h 18"/>
                  <a:gd name="T28" fmla="*/ 18 w 21"/>
                  <a:gd name="T29" fmla="*/ 9 h 18"/>
                  <a:gd name="T30" fmla="*/ 18 w 21"/>
                  <a:gd name="T31" fmla="*/ 10 h 18"/>
                  <a:gd name="T32" fmla="*/ 18 w 21"/>
                  <a:gd name="T33" fmla="*/ 11 h 18"/>
                  <a:gd name="T34" fmla="*/ 18 w 21"/>
                  <a:gd name="T35" fmla="*/ 11 h 18"/>
                  <a:gd name="T36" fmla="*/ 19 w 21"/>
                  <a:gd name="T37" fmla="*/ 7 h 18"/>
                  <a:gd name="T38" fmla="*/ 18 w 21"/>
                  <a:gd name="T39" fmla="*/ 7 h 18"/>
                  <a:gd name="T40" fmla="*/ 18 w 21"/>
                  <a:gd name="T41" fmla="*/ 6 h 18"/>
                  <a:gd name="T42" fmla="*/ 19 w 21"/>
                  <a:gd name="T43" fmla="*/ 6 h 18"/>
                  <a:gd name="T44" fmla="*/ 19 w 21"/>
                  <a:gd name="T45" fmla="*/ 5 h 18"/>
                  <a:gd name="T46" fmla="*/ 20 w 21"/>
                  <a:gd name="T47" fmla="*/ 4 h 18"/>
                  <a:gd name="T48" fmla="*/ 20 w 21"/>
                  <a:gd name="T49" fmla="*/ 3 h 18"/>
                  <a:gd name="T50" fmla="*/ 20 w 21"/>
                  <a:gd name="T51" fmla="*/ 2 h 18"/>
                  <a:gd name="T52" fmla="*/ 20 w 21"/>
                  <a:gd name="T53" fmla="*/ 0 h 18"/>
                  <a:gd name="T54" fmla="*/ 21 w 21"/>
                  <a:gd name="T55" fmla="*/ 0 h 18"/>
                  <a:gd name="T56" fmla="*/ 19 w 21"/>
                  <a:gd name="T57" fmla="*/ 0 h 18"/>
                  <a:gd name="T58" fmla="*/ 19 w 21"/>
                  <a:gd name="T59" fmla="*/ 0 h 18"/>
                  <a:gd name="T60" fmla="*/ 18 w 21"/>
                  <a:gd name="T61" fmla="*/ 0 h 18"/>
                  <a:gd name="T62" fmla="*/ 17 w 21"/>
                  <a:gd name="T63" fmla="*/ 1 h 18"/>
                  <a:gd name="T64" fmla="*/ 16 w 21"/>
                  <a:gd name="T65" fmla="*/ 2 h 18"/>
                  <a:gd name="T66" fmla="*/ 14 w 21"/>
                  <a:gd name="T67" fmla="*/ 2 h 18"/>
                  <a:gd name="T68" fmla="*/ 14 w 21"/>
                  <a:gd name="T69" fmla="*/ 1 h 18"/>
                  <a:gd name="T70" fmla="*/ 13 w 21"/>
                  <a:gd name="T71" fmla="*/ 2 h 18"/>
                  <a:gd name="T72" fmla="*/ 12 w 21"/>
                  <a:gd name="T73" fmla="*/ 3 h 18"/>
                  <a:gd name="T74" fmla="*/ 11 w 21"/>
                  <a:gd name="T75" fmla="*/ 3 h 18"/>
                  <a:gd name="T76" fmla="*/ 9 w 21"/>
                  <a:gd name="T77" fmla="*/ 4 h 18"/>
                  <a:gd name="T78" fmla="*/ 8 w 21"/>
                  <a:gd name="T79" fmla="*/ 5 h 18"/>
                  <a:gd name="T80" fmla="*/ 8 w 21"/>
                  <a:gd name="T81" fmla="*/ 4 h 18"/>
                  <a:gd name="T82" fmla="*/ 5 w 21"/>
                  <a:gd name="T83" fmla="*/ 5 h 18"/>
                  <a:gd name="T84" fmla="*/ 4 w 21"/>
                  <a:gd name="T85" fmla="*/ 6 h 18"/>
                  <a:gd name="T86" fmla="*/ 4 w 21"/>
                  <a:gd name="T87" fmla="*/ 7 h 18"/>
                  <a:gd name="T88" fmla="*/ 2 w 21"/>
                  <a:gd name="T89" fmla="*/ 8 h 18"/>
                  <a:gd name="T90" fmla="*/ 1 w 21"/>
                  <a:gd name="T91" fmla="*/ 8 h 18"/>
                  <a:gd name="T92" fmla="*/ 0 w 21"/>
                  <a:gd name="T93" fmla="*/ 8 h 18"/>
                  <a:gd name="T94" fmla="*/ 2 w 21"/>
                  <a:gd name="T95" fmla="*/ 10 h 18"/>
                  <a:gd name="T96" fmla="*/ 2 w 21"/>
                  <a:gd name="T97" fmla="*/ 11 h 18"/>
                  <a:gd name="T98" fmla="*/ 5 w 21"/>
                  <a:gd name="T99" fmla="*/ 14 h 18"/>
                  <a:gd name="T100" fmla="*/ 7 w 21"/>
                  <a:gd name="T101" fmla="*/ 16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1" h="18">
                    <a:moveTo>
                      <a:pt x="8" y="16"/>
                    </a:move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7" y="1"/>
                      <a:pt x="17" y="1"/>
                      <a:pt x="17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lnTo>
                      <a:pt x="8" y="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6" name="Freeform 172"/>
              <p:cNvSpPr>
                <a:spLocks/>
              </p:cNvSpPr>
              <p:nvPr/>
            </p:nvSpPr>
            <p:spPr bwMode="auto">
              <a:xfrm>
                <a:off x="2420973" y="2862031"/>
                <a:ext cx="142816" cy="61758"/>
              </a:xfrm>
              <a:custGeom>
                <a:avLst/>
                <a:gdLst>
                  <a:gd name="T0" fmla="*/ 41 w 111"/>
                  <a:gd name="T1" fmla="*/ 48 h 48"/>
                  <a:gd name="T2" fmla="*/ 48 w 111"/>
                  <a:gd name="T3" fmla="*/ 44 h 48"/>
                  <a:gd name="T4" fmla="*/ 48 w 111"/>
                  <a:gd name="T5" fmla="*/ 40 h 48"/>
                  <a:gd name="T6" fmla="*/ 52 w 111"/>
                  <a:gd name="T7" fmla="*/ 37 h 48"/>
                  <a:gd name="T8" fmla="*/ 63 w 111"/>
                  <a:gd name="T9" fmla="*/ 33 h 48"/>
                  <a:gd name="T10" fmla="*/ 63 w 111"/>
                  <a:gd name="T11" fmla="*/ 37 h 48"/>
                  <a:gd name="T12" fmla="*/ 66 w 111"/>
                  <a:gd name="T13" fmla="*/ 33 h 48"/>
                  <a:gd name="T14" fmla="*/ 74 w 111"/>
                  <a:gd name="T15" fmla="*/ 29 h 48"/>
                  <a:gd name="T16" fmla="*/ 78 w 111"/>
                  <a:gd name="T17" fmla="*/ 29 h 48"/>
                  <a:gd name="T18" fmla="*/ 81 w 111"/>
                  <a:gd name="T19" fmla="*/ 26 h 48"/>
                  <a:gd name="T20" fmla="*/ 85 w 111"/>
                  <a:gd name="T21" fmla="*/ 22 h 48"/>
                  <a:gd name="T22" fmla="*/ 85 w 111"/>
                  <a:gd name="T23" fmla="*/ 26 h 48"/>
                  <a:gd name="T24" fmla="*/ 92 w 111"/>
                  <a:gd name="T25" fmla="*/ 26 h 48"/>
                  <a:gd name="T26" fmla="*/ 96 w 111"/>
                  <a:gd name="T27" fmla="*/ 22 h 48"/>
                  <a:gd name="T28" fmla="*/ 100 w 111"/>
                  <a:gd name="T29" fmla="*/ 18 h 48"/>
                  <a:gd name="T30" fmla="*/ 104 w 111"/>
                  <a:gd name="T31" fmla="*/ 18 h 48"/>
                  <a:gd name="T32" fmla="*/ 104 w 111"/>
                  <a:gd name="T33" fmla="*/ 18 h 48"/>
                  <a:gd name="T34" fmla="*/ 111 w 111"/>
                  <a:gd name="T35" fmla="*/ 18 h 48"/>
                  <a:gd name="T36" fmla="*/ 111 w 111"/>
                  <a:gd name="T37" fmla="*/ 14 h 48"/>
                  <a:gd name="T38" fmla="*/ 104 w 111"/>
                  <a:gd name="T39" fmla="*/ 11 h 48"/>
                  <a:gd name="T40" fmla="*/ 104 w 111"/>
                  <a:gd name="T41" fmla="*/ 14 h 48"/>
                  <a:gd name="T42" fmla="*/ 96 w 111"/>
                  <a:gd name="T43" fmla="*/ 14 h 48"/>
                  <a:gd name="T44" fmla="*/ 89 w 111"/>
                  <a:gd name="T45" fmla="*/ 11 h 48"/>
                  <a:gd name="T46" fmla="*/ 89 w 111"/>
                  <a:gd name="T47" fmla="*/ 11 h 48"/>
                  <a:gd name="T48" fmla="*/ 89 w 111"/>
                  <a:gd name="T49" fmla="*/ 7 h 48"/>
                  <a:gd name="T50" fmla="*/ 96 w 111"/>
                  <a:gd name="T51" fmla="*/ 7 h 48"/>
                  <a:gd name="T52" fmla="*/ 100 w 111"/>
                  <a:gd name="T53" fmla="*/ 11 h 48"/>
                  <a:gd name="T54" fmla="*/ 92 w 111"/>
                  <a:gd name="T55" fmla="*/ 7 h 48"/>
                  <a:gd name="T56" fmla="*/ 89 w 111"/>
                  <a:gd name="T57" fmla="*/ 7 h 48"/>
                  <a:gd name="T58" fmla="*/ 85 w 111"/>
                  <a:gd name="T59" fmla="*/ 7 h 48"/>
                  <a:gd name="T60" fmla="*/ 74 w 111"/>
                  <a:gd name="T61" fmla="*/ 3 h 48"/>
                  <a:gd name="T62" fmla="*/ 63 w 111"/>
                  <a:gd name="T63" fmla="*/ 0 h 48"/>
                  <a:gd name="T64" fmla="*/ 59 w 111"/>
                  <a:gd name="T65" fmla="*/ 3 h 48"/>
                  <a:gd name="T66" fmla="*/ 59 w 111"/>
                  <a:gd name="T67" fmla="*/ 3 h 48"/>
                  <a:gd name="T68" fmla="*/ 55 w 111"/>
                  <a:gd name="T69" fmla="*/ 3 h 48"/>
                  <a:gd name="T70" fmla="*/ 41 w 111"/>
                  <a:gd name="T71" fmla="*/ 3 h 48"/>
                  <a:gd name="T72" fmla="*/ 29 w 111"/>
                  <a:gd name="T73" fmla="*/ 7 h 48"/>
                  <a:gd name="T74" fmla="*/ 26 w 111"/>
                  <a:gd name="T75" fmla="*/ 7 h 48"/>
                  <a:gd name="T76" fmla="*/ 22 w 111"/>
                  <a:gd name="T77" fmla="*/ 11 h 48"/>
                  <a:gd name="T78" fmla="*/ 15 w 111"/>
                  <a:gd name="T79" fmla="*/ 14 h 48"/>
                  <a:gd name="T80" fmla="*/ 7 w 111"/>
                  <a:gd name="T81" fmla="*/ 18 h 48"/>
                  <a:gd name="T82" fmla="*/ 7 w 111"/>
                  <a:gd name="T83" fmla="*/ 26 h 48"/>
                  <a:gd name="T84" fmla="*/ 4 w 111"/>
                  <a:gd name="T85" fmla="*/ 29 h 48"/>
                  <a:gd name="T86" fmla="*/ 4 w 111"/>
                  <a:gd name="T87" fmla="*/ 29 h 48"/>
                  <a:gd name="T88" fmla="*/ 4 w 111"/>
                  <a:gd name="T89" fmla="*/ 40 h 48"/>
                  <a:gd name="T90" fmla="*/ 11 w 111"/>
                  <a:gd name="T91" fmla="*/ 44 h 48"/>
                  <a:gd name="T92" fmla="*/ 15 w 111"/>
                  <a:gd name="T93" fmla="*/ 44 h 48"/>
                  <a:gd name="T94" fmla="*/ 15 w 111"/>
                  <a:gd name="T95" fmla="*/ 44 h 48"/>
                  <a:gd name="T96" fmla="*/ 18 w 111"/>
                  <a:gd name="T97" fmla="*/ 48 h 48"/>
                  <a:gd name="T98" fmla="*/ 29 w 111"/>
                  <a:gd name="T99" fmla="*/ 48 h 48"/>
                  <a:gd name="T100" fmla="*/ 29 w 111"/>
                  <a:gd name="T101" fmla="*/ 44 h 48"/>
                  <a:gd name="T102" fmla="*/ 33 w 111"/>
                  <a:gd name="T103" fmla="*/ 44 h 48"/>
                  <a:gd name="T104" fmla="*/ 37 w 111"/>
                  <a:gd name="T105" fmla="*/ 44 h 48"/>
                  <a:gd name="T106" fmla="*/ 37 w 111"/>
                  <a:gd name="T107" fmla="*/ 44 h 48"/>
                  <a:gd name="T108" fmla="*/ 37 w 111"/>
                  <a:gd name="T109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111" h="48">
                    <a:moveTo>
                      <a:pt x="37" y="48"/>
                    </a:moveTo>
                    <a:lnTo>
                      <a:pt x="41" y="48"/>
                    </a:lnTo>
                    <a:lnTo>
                      <a:pt x="44" y="48"/>
                    </a:lnTo>
                    <a:lnTo>
                      <a:pt x="48" y="44"/>
                    </a:lnTo>
                    <a:lnTo>
                      <a:pt x="48" y="40"/>
                    </a:lnTo>
                    <a:lnTo>
                      <a:pt x="48" y="40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5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6" y="37"/>
                    </a:lnTo>
                    <a:lnTo>
                      <a:pt x="66" y="33"/>
                    </a:lnTo>
                    <a:lnTo>
                      <a:pt x="70" y="33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6"/>
                    </a:lnTo>
                    <a:lnTo>
                      <a:pt x="81" y="26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5" y="26"/>
                    </a:lnTo>
                    <a:lnTo>
                      <a:pt x="89" y="22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6" y="22"/>
                    </a:lnTo>
                    <a:lnTo>
                      <a:pt x="100" y="22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7" y="18"/>
                    </a:lnTo>
                    <a:lnTo>
                      <a:pt x="111" y="18"/>
                    </a:lnTo>
                    <a:lnTo>
                      <a:pt x="111" y="14"/>
                    </a:lnTo>
                    <a:lnTo>
                      <a:pt x="111" y="14"/>
                    </a:lnTo>
                    <a:lnTo>
                      <a:pt x="107" y="11"/>
                    </a:lnTo>
                    <a:lnTo>
                      <a:pt x="104" y="11"/>
                    </a:lnTo>
                    <a:lnTo>
                      <a:pt x="100" y="11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2" y="11"/>
                    </a:lnTo>
                    <a:lnTo>
                      <a:pt x="89" y="7"/>
                    </a:lnTo>
                    <a:lnTo>
                      <a:pt x="92" y="7"/>
                    </a:lnTo>
                    <a:lnTo>
                      <a:pt x="96" y="7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96" y="7"/>
                    </a:lnTo>
                    <a:lnTo>
                      <a:pt x="92" y="7"/>
                    </a:lnTo>
                    <a:lnTo>
                      <a:pt x="89" y="3"/>
                    </a:lnTo>
                    <a:lnTo>
                      <a:pt x="89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4" y="3"/>
                    </a:lnTo>
                    <a:lnTo>
                      <a:pt x="66" y="3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48" y="3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9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7" y="18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37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11" y="44"/>
                    </a:lnTo>
                    <a:lnTo>
                      <a:pt x="15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48"/>
                    </a:lnTo>
                    <a:lnTo>
                      <a:pt x="22" y="48"/>
                    </a:lnTo>
                    <a:lnTo>
                      <a:pt x="29" y="48"/>
                    </a:lnTo>
                    <a:lnTo>
                      <a:pt x="33" y="44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7" name="Freeform 173"/>
              <p:cNvSpPr>
                <a:spLocks/>
              </p:cNvSpPr>
              <p:nvPr/>
            </p:nvSpPr>
            <p:spPr bwMode="auto">
              <a:xfrm>
                <a:off x="2410678" y="2895484"/>
                <a:ext cx="52752" cy="28306"/>
              </a:xfrm>
              <a:custGeom>
                <a:avLst/>
                <a:gdLst>
                  <a:gd name="T0" fmla="*/ 15 w 41"/>
                  <a:gd name="T1" fmla="*/ 0 h 22"/>
                  <a:gd name="T2" fmla="*/ 19 w 41"/>
                  <a:gd name="T3" fmla="*/ 0 h 22"/>
                  <a:gd name="T4" fmla="*/ 19 w 41"/>
                  <a:gd name="T5" fmla="*/ 3 h 22"/>
                  <a:gd name="T6" fmla="*/ 19 w 41"/>
                  <a:gd name="T7" fmla="*/ 3 h 22"/>
                  <a:gd name="T8" fmla="*/ 23 w 41"/>
                  <a:gd name="T9" fmla="*/ 3 h 22"/>
                  <a:gd name="T10" fmla="*/ 26 w 41"/>
                  <a:gd name="T11" fmla="*/ 3 h 22"/>
                  <a:gd name="T12" fmla="*/ 26 w 41"/>
                  <a:gd name="T13" fmla="*/ 3 h 22"/>
                  <a:gd name="T14" fmla="*/ 30 w 41"/>
                  <a:gd name="T15" fmla="*/ 7 h 22"/>
                  <a:gd name="T16" fmla="*/ 30 w 41"/>
                  <a:gd name="T17" fmla="*/ 7 h 22"/>
                  <a:gd name="T18" fmla="*/ 34 w 41"/>
                  <a:gd name="T19" fmla="*/ 11 h 22"/>
                  <a:gd name="T20" fmla="*/ 34 w 41"/>
                  <a:gd name="T21" fmla="*/ 7 h 22"/>
                  <a:gd name="T22" fmla="*/ 34 w 41"/>
                  <a:gd name="T23" fmla="*/ 7 h 22"/>
                  <a:gd name="T24" fmla="*/ 37 w 41"/>
                  <a:gd name="T25" fmla="*/ 7 h 22"/>
                  <a:gd name="T26" fmla="*/ 37 w 41"/>
                  <a:gd name="T27" fmla="*/ 7 h 22"/>
                  <a:gd name="T28" fmla="*/ 41 w 41"/>
                  <a:gd name="T29" fmla="*/ 7 h 22"/>
                  <a:gd name="T30" fmla="*/ 41 w 41"/>
                  <a:gd name="T31" fmla="*/ 11 h 22"/>
                  <a:gd name="T32" fmla="*/ 41 w 41"/>
                  <a:gd name="T33" fmla="*/ 11 h 22"/>
                  <a:gd name="T34" fmla="*/ 41 w 41"/>
                  <a:gd name="T35" fmla="*/ 14 h 22"/>
                  <a:gd name="T36" fmla="*/ 37 w 41"/>
                  <a:gd name="T37" fmla="*/ 14 h 22"/>
                  <a:gd name="T38" fmla="*/ 41 w 41"/>
                  <a:gd name="T39" fmla="*/ 18 h 22"/>
                  <a:gd name="T40" fmla="*/ 37 w 41"/>
                  <a:gd name="T41" fmla="*/ 18 h 22"/>
                  <a:gd name="T42" fmla="*/ 41 w 41"/>
                  <a:gd name="T43" fmla="*/ 18 h 22"/>
                  <a:gd name="T44" fmla="*/ 37 w 41"/>
                  <a:gd name="T45" fmla="*/ 22 h 22"/>
                  <a:gd name="T46" fmla="*/ 30 w 41"/>
                  <a:gd name="T47" fmla="*/ 22 h 22"/>
                  <a:gd name="T48" fmla="*/ 26 w 41"/>
                  <a:gd name="T49" fmla="*/ 22 h 22"/>
                  <a:gd name="T50" fmla="*/ 26 w 41"/>
                  <a:gd name="T51" fmla="*/ 18 h 22"/>
                  <a:gd name="T52" fmla="*/ 23 w 41"/>
                  <a:gd name="T53" fmla="*/ 18 h 22"/>
                  <a:gd name="T54" fmla="*/ 23 w 41"/>
                  <a:gd name="T55" fmla="*/ 18 h 22"/>
                  <a:gd name="T56" fmla="*/ 23 w 41"/>
                  <a:gd name="T57" fmla="*/ 18 h 22"/>
                  <a:gd name="T58" fmla="*/ 23 w 41"/>
                  <a:gd name="T59" fmla="*/ 22 h 22"/>
                  <a:gd name="T60" fmla="*/ 19 w 41"/>
                  <a:gd name="T61" fmla="*/ 18 h 22"/>
                  <a:gd name="T62" fmla="*/ 12 w 41"/>
                  <a:gd name="T63" fmla="*/ 14 h 22"/>
                  <a:gd name="T64" fmla="*/ 12 w 41"/>
                  <a:gd name="T65" fmla="*/ 14 h 22"/>
                  <a:gd name="T66" fmla="*/ 8 w 41"/>
                  <a:gd name="T67" fmla="*/ 14 h 22"/>
                  <a:gd name="T68" fmla="*/ 4 w 41"/>
                  <a:gd name="T69" fmla="*/ 14 h 22"/>
                  <a:gd name="T70" fmla="*/ 0 w 41"/>
                  <a:gd name="T71" fmla="*/ 14 h 22"/>
                  <a:gd name="T72" fmla="*/ 0 w 41"/>
                  <a:gd name="T73" fmla="*/ 11 h 22"/>
                  <a:gd name="T74" fmla="*/ 0 w 41"/>
                  <a:gd name="T75" fmla="*/ 11 h 22"/>
                  <a:gd name="T76" fmla="*/ 0 w 41"/>
                  <a:gd name="T77" fmla="*/ 11 h 22"/>
                  <a:gd name="T78" fmla="*/ 4 w 41"/>
                  <a:gd name="T79" fmla="*/ 7 h 22"/>
                  <a:gd name="T80" fmla="*/ 8 w 41"/>
                  <a:gd name="T81" fmla="*/ 7 h 22"/>
                  <a:gd name="T82" fmla="*/ 12 w 41"/>
                  <a:gd name="T83" fmla="*/ 3 h 22"/>
                  <a:gd name="T84" fmla="*/ 12 w 41"/>
                  <a:gd name="T85" fmla="*/ 3 h 22"/>
                  <a:gd name="T86" fmla="*/ 15 w 41"/>
                  <a:gd name="T87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41" h="22">
                    <a:moveTo>
                      <a:pt x="15" y="0"/>
                    </a:moveTo>
                    <a:lnTo>
                      <a:pt x="19" y="0"/>
                    </a:lnTo>
                    <a:lnTo>
                      <a:pt x="19" y="3"/>
                    </a:lnTo>
                    <a:lnTo>
                      <a:pt x="19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4" y="7"/>
                    </a:lnTo>
                    <a:lnTo>
                      <a:pt x="34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1" y="14"/>
                    </a:lnTo>
                    <a:lnTo>
                      <a:pt x="37" y="14"/>
                    </a:lnTo>
                    <a:lnTo>
                      <a:pt x="41" y="18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22"/>
                    </a:lnTo>
                    <a:lnTo>
                      <a:pt x="19" y="18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8" y="14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12" y="3"/>
                    </a:lnTo>
                    <a:lnTo>
                      <a:pt x="12" y="3"/>
                    </a:lnTo>
                    <a:lnTo>
                      <a:pt x="1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8" name="Freeform 174"/>
              <p:cNvSpPr>
                <a:spLocks/>
              </p:cNvSpPr>
              <p:nvPr/>
            </p:nvSpPr>
            <p:spPr bwMode="auto">
              <a:xfrm>
                <a:off x="2435126" y="2818286"/>
                <a:ext cx="23159" cy="47606"/>
              </a:xfrm>
              <a:custGeom>
                <a:avLst/>
                <a:gdLst>
                  <a:gd name="T0" fmla="*/ 0 w 18"/>
                  <a:gd name="T1" fmla="*/ 8 h 37"/>
                  <a:gd name="T2" fmla="*/ 0 w 18"/>
                  <a:gd name="T3" fmla="*/ 8 h 37"/>
                  <a:gd name="T4" fmla="*/ 0 w 18"/>
                  <a:gd name="T5" fmla="*/ 8 h 37"/>
                  <a:gd name="T6" fmla="*/ 0 w 18"/>
                  <a:gd name="T7" fmla="*/ 4 h 37"/>
                  <a:gd name="T8" fmla="*/ 4 w 18"/>
                  <a:gd name="T9" fmla="*/ 4 h 37"/>
                  <a:gd name="T10" fmla="*/ 4 w 18"/>
                  <a:gd name="T11" fmla="*/ 8 h 37"/>
                  <a:gd name="T12" fmla="*/ 4 w 18"/>
                  <a:gd name="T13" fmla="*/ 8 h 37"/>
                  <a:gd name="T14" fmla="*/ 4 w 18"/>
                  <a:gd name="T15" fmla="*/ 8 h 37"/>
                  <a:gd name="T16" fmla="*/ 7 w 18"/>
                  <a:gd name="T17" fmla="*/ 8 h 37"/>
                  <a:gd name="T18" fmla="*/ 7 w 18"/>
                  <a:gd name="T19" fmla="*/ 4 h 37"/>
                  <a:gd name="T20" fmla="*/ 7 w 18"/>
                  <a:gd name="T21" fmla="*/ 4 h 37"/>
                  <a:gd name="T22" fmla="*/ 11 w 18"/>
                  <a:gd name="T23" fmla="*/ 0 h 37"/>
                  <a:gd name="T24" fmla="*/ 11 w 18"/>
                  <a:gd name="T25" fmla="*/ 0 h 37"/>
                  <a:gd name="T26" fmla="*/ 11 w 18"/>
                  <a:gd name="T27" fmla="*/ 0 h 37"/>
                  <a:gd name="T28" fmla="*/ 15 w 18"/>
                  <a:gd name="T29" fmla="*/ 0 h 37"/>
                  <a:gd name="T30" fmla="*/ 15 w 18"/>
                  <a:gd name="T31" fmla="*/ 0 h 37"/>
                  <a:gd name="T32" fmla="*/ 15 w 18"/>
                  <a:gd name="T33" fmla="*/ 0 h 37"/>
                  <a:gd name="T34" fmla="*/ 18 w 18"/>
                  <a:gd name="T35" fmla="*/ 0 h 37"/>
                  <a:gd name="T36" fmla="*/ 18 w 18"/>
                  <a:gd name="T37" fmla="*/ 0 h 37"/>
                  <a:gd name="T38" fmla="*/ 18 w 18"/>
                  <a:gd name="T39" fmla="*/ 0 h 37"/>
                  <a:gd name="T40" fmla="*/ 18 w 18"/>
                  <a:gd name="T41" fmla="*/ 8 h 37"/>
                  <a:gd name="T42" fmla="*/ 15 w 18"/>
                  <a:gd name="T43" fmla="*/ 11 h 37"/>
                  <a:gd name="T44" fmla="*/ 15 w 18"/>
                  <a:gd name="T45" fmla="*/ 15 h 37"/>
                  <a:gd name="T46" fmla="*/ 15 w 18"/>
                  <a:gd name="T47" fmla="*/ 19 h 37"/>
                  <a:gd name="T48" fmla="*/ 15 w 18"/>
                  <a:gd name="T49" fmla="*/ 22 h 37"/>
                  <a:gd name="T50" fmla="*/ 15 w 18"/>
                  <a:gd name="T51" fmla="*/ 26 h 37"/>
                  <a:gd name="T52" fmla="*/ 11 w 18"/>
                  <a:gd name="T53" fmla="*/ 34 h 37"/>
                  <a:gd name="T54" fmla="*/ 7 w 18"/>
                  <a:gd name="T55" fmla="*/ 30 h 37"/>
                  <a:gd name="T56" fmla="*/ 4 w 18"/>
                  <a:gd name="T57" fmla="*/ 34 h 37"/>
                  <a:gd name="T58" fmla="*/ 4 w 18"/>
                  <a:gd name="T59" fmla="*/ 37 h 37"/>
                  <a:gd name="T60" fmla="*/ 4 w 18"/>
                  <a:gd name="T61" fmla="*/ 37 h 37"/>
                  <a:gd name="T62" fmla="*/ 4 w 18"/>
                  <a:gd name="T63" fmla="*/ 37 h 37"/>
                  <a:gd name="T64" fmla="*/ 0 w 18"/>
                  <a:gd name="T65" fmla="*/ 37 h 37"/>
                  <a:gd name="T66" fmla="*/ 0 w 18"/>
                  <a:gd name="T67" fmla="*/ 37 h 37"/>
                  <a:gd name="T68" fmla="*/ 0 w 18"/>
                  <a:gd name="T69" fmla="*/ 8 h 37"/>
                  <a:gd name="T70" fmla="*/ 0 w 18"/>
                  <a:gd name="T71" fmla="*/ 8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8" h="37">
                    <a:moveTo>
                      <a:pt x="0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8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19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4" y="34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9" name="Freeform 175"/>
              <p:cNvSpPr>
                <a:spLocks/>
              </p:cNvSpPr>
              <p:nvPr/>
            </p:nvSpPr>
            <p:spPr bwMode="auto">
              <a:xfrm>
                <a:off x="2368222" y="2828579"/>
                <a:ext cx="86205" cy="81058"/>
              </a:xfrm>
              <a:custGeom>
                <a:avLst/>
                <a:gdLst>
                  <a:gd name="T0" fmla="*/ 33 w 67"/>
                  <a:gd name="T1" fmla="*/ 63 h 63"/>
                  <a:gd name="T2" fmla="*/ 33 w 67"/>
                  <a:gd name="T3" fmla="*/ 63 h 63"/>
                  <a:gd name="T4" fmla="*/ 33 w 67"/>
                  <a:gd name="T5" fmla="*/ 63 h 63"/>
                  <a:gd name="T6" fmla="*/ 37 w 67"/>
                  <a:gd name="T7" fmla="*/ 59 h 63"/>
                  <a:gd name="T8" fmla="*/ 41 w 67"/>
                  <a:gd name="T9" fmla="*/ 59 h 63"/>
                  <a:gd name="T10" fmla="*/ 45 w 67"/>
                  <a:gd name="T11" fmla="*/ 55 h 63"/>
                  <a:gd name="T12" fmla="*/ 45 w 67"/>
                  <a:gd name="T13" fmla="*/ 55 h 63"/>
                  <a:gd name="T14" fmla="*/ 48 w 67"/>
                  <a:gd name="T15" fmla="*/ 52 h 63"/>
                  <a:gd name="T16" fmla="*/ 52 w 67"/>
                  <a:gd name="T17" fmla="*/ 48 h 63"/>
                  <a:gd name="T18" fmla="*/ 48 w 67"/>
                  <a:gd name="T19" fmla="*/ 44 h 63"/>
                  <a:gd name="T20" fmla="*/ 52 w 67"/>
                  <a:gd name="T21" fmla="*/ 44 h 63"/>
                  <a:gd name="T22" fmla="*/ 56 w 67"/>
                  <a:gd name="T23" fmla="*/ 40 h 63"/>
                  <a:gd name="T24" fmla="*/ 59 w 67"/>
                  <a:gd name="T25" fmla="*/ 40 h 63"/>
                  <a:gd name="T26" fmla="*/ 63 w 67"/>
                  <a:gd name="T27" fmla="*/ 37 h 63"/>
                  <a:gd name="T28" fmla="*/ 63 w 67"/>
                  <a:gd name="T29" fmla="*/ 33 h 63"/>
                  <a:gd name="T30" fmla="*/ 67 w 67"/>
                  <a:gd name="T31" fmla="*/ 33 h 63"/>
                  <a:gd name="T32" fmla="*/ 67 w 67"/>
                  <a:gd name="T33" fmla="*/ 33 h 63"/>
                  <a:gd name="T34" fmla="*/ 67 w 67"/>
                  <a:gd name="T35" fmla="*/ 29 h 63"/>
                  <a:gd name="T36" fmla="*/ 63 w 67"/>
                  <a:gd name="T37" fmla="*/ 29 h 63"/>
                  <a:gd name="T38" fmla="*/ 63 w 67"/>
                  <a:gd name="T39" fmla="*/ 33 h 63"/>
                  <a:gd name="T40" fmla="*/ 59 w 67"/>
                  <a:gd name="T41" fmla="*/ 29 h 63"/>
                  <a:gd name="T42" fmla="*/ 56 w 67"/>
                  <a:gd name="T43" fmla="*/ 29 h 63"/>
                  <a:gd name="T44" fmla="*/ 56 w 67"/>
                  <a:gd name="T45" fmla="*/ 29 h 63"/>
                  <a:gd name="T46" fmla="*/ 56 w 67"/>
                  <a:gd name="T47" fmla="*/ 29 h 63"/>
                  <a:gd name="T48" fmla="*/ 52 w 67"/>
                  <a:gd name="T49" fmla="*/ 29 h 63"/>
                  <a:gd name="T50" fmla="*/ 52 w 67"/>
                  <a:gd name="T51" fmla="*/ 29 h 63"/>
                  <a:gd name="T52" fmla="*/ 52 w 67"/>
                  <a:gd name="T53" fmla="*/ 0 h 63"/>
                  <a:gd name="T54" fmla="*/ 52 w 67"/>
                  <a:gd name="T55" fmla="*/ 0 h 63"/>
                  <a:gd name="T56" fmla="*/ 22 w 67"/>
                  <a:gd name="T57" fmla="*/ 0 h 63"/>
                  <a:gd name="T58" fmla="*/ 22 w 67"/>
                  <a:gd name="T59" fmla="*/ 7 h 63"/>
                  <a:gd name="T60" fmla="*/ 15 w 67"/>
                  <a:gd name="T61" fmla="*/ 7 h 63"/>
                  <a:gd name="T62" fmla="*/ 19 w 67"/>
                  <a:gd name="T63" fmla="*/ 11 h 63"/>
                  <a:gd name="T64" fmla="*/ 19 w 67"/>
                  <a:gd name="T65" fmla="*/ 11 h 63"/>
                  <a:gd name="T66" fmla="*/ 22 w 67"/>
                  <a:gd name="T67" fmla="*/ 14 h 63"/>
                  <a:gd name="T68" fmla="*/ 22 w 67"/>
                  <a:gd name="T69" fmla="*/ 14 h 63"/>
                  <a:gd name="T70" fmla="*/ 26 w 67"/>
                  <a:gd name="T71" fmla="*/ 14 h 63"/>
                  <a:gd name="T72" fmla="*/ 26 w 67"/>
                  <a:gd name="T73" fmla="*/ 18 h 63"/>
                  <a:gd name="T74" fmla="*/ 26 w 67"/>
                  <a:gd name="T75" fmla="*/ 22 h 63"/>
                  <a:gd name="T76" fmla="*/ 30 w 67"/>
                  <a:gd name="T77" fmla="*/ 22 h 63"/>
                  <a:gd name="T78" fmla="*/ 30 w 67"/>
                  <a:gd name="T79" fmla="*/ 22 h 63"/>
                  <a:gd name="T80" fmla="*/ 33 w 67"/>
                  <a:gd name="T81" fmla="*/ 22 h 63"/>
                  <a:gd name="T82" fmla="*/ 33 w 67"/>
                  <a:gd name="T83" fmla="*/ 26 h 63"/>
                  <a:gd name="T84" fmla="*/ 30 w 67"/>
                  <a:gd name="T85" fmla="*/ 26 h 63"/>
                  <a:gd name="T86" fmla="*/ 11 w 67"/>
                  <a:gd name="T87" fmla="*/ 26 h 63"/>
                  <a:gd name="T88" fmla="*/ 0 w 67"/>
                  <a:gd name="T89" fmla="*/ 40 h 63"/>
                  <a:gd name="T90" fmla="*/ 0 w 67"/>
                  <a:gd name="T91" fmla="*/ 44 h 63"/>
                  <a:gd name="T92" fmla="*/ 0 w 67"/>
                  <a:gd name="T93" fmla="*/ 44 h 63"/>
                  <a:gd name="T94" fmla="*/ 0 w 67"/>
                  <a:gd name="T95" fmla="*/ 44 h 63"/>
                  <a:gd name="T96" fmla="*/ 0 w 67"/>
                  <a:gd name="T97" fmla="*/ 48 h 63"/>
                  <a:gd name="T98" fmla="*/ 4 w 67"/>
                  <a:gd name="T99" fmla="*/ 48 h 63"/>
                  <a:gd name="T100" fmla="*/ 0 w 67"/>
                  <a:gd name="T101" fmla="*/ 48 h 63"/>
                  <a:gd name="T102" fmla="*/ 0 w 67"/>
                  <a:gd name="T103" fmla="*/ 48 h 63"/>
                  <a:gd name="T104" fmla="*/ 0 w 67"/>
                  <a:gd name="T105" fmla="*/ 52 h 63"/>
                  <a:gd name="T106" fmla="*/ 0 w 67"/>
                  <a:gd name="T107" fmla="*/ 52 h 63"/>
                  <a:gd name="T108" fmla="*/ 0 w 67"/>
                  <a:gd name="T109" fmla="*/ 55 h 63"/>
                  <a:gd name="T110" fmla="*/ 4 w 67"/>
                  <a:gd name="T111" fmla="*/ 55 h 63"/>
                  <a:gd name="T112" fmla="*/ 8 w 67"/>
                  <a:gd name="T113" fmla="*/ 55 h 63"/>
                  <a:gd name="T114" fmla="*/ 8 w 67"/>
                  <a:gd name="T115" fmla="*/ 59 h 63"/>
                  <a:gd name="T116" fmla="*/ 19 w 67"/>
                  <a:gd name="T117" fmla="*/ 63 h 63"/>
                  <a:gd name="T118" fmla="*/ 22 w 67"/>
                  <a:gd name="T119" fmla="*/ 63 h 63"/>
                  <a:gd name="T120" fmla="*/ 26 w 67"/>
                  <a:gd name="T121" fmla="*/ 63 h 63"/>
                  <a:gd name="T122" fmla="*/ 33 w 67"/>
                  <a:gd name="T123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67" h="63">
                    <a:moveTo>
                      <a:pt x="33" y="63"/>
                    </a:moveTo>
                    <a:lnTo>
                      <a:pt x="33" y="63"/>
                    </a:lnTo>
                    <a:lnTo>
                      <a:pt x="33" y="63"/>
                    </a:lnTo>
                    <a:lnTo>
                      <a:pt x="37" y="59"/>
                    </a:lnTo>
                    <a:lnTo>
                      <a:pt x="41" y="59"/>
                    </a:lnTo>
                    <a:lnTo>
                      <a:pt x="45" y="55"/>
                    </a:lnTo>
                    <a:lnTo>
                      <a:pt x="45" y="55"/>
                    </a:lnTo>
                    <a:lnTo>
                      <a:pt x="48" y="52"/>
                    </a:lnTo>
                    <a:lnTo>
                      <a:pt x="52" y="48"/>
                    </a:lnTo>
                    <a:lnTo>
                      <a:pt x="48" y="44"/>
                    </a:lnTo>
                    <a:lnTo>
                      <a:pt x="52" y="44"/>
                    </a:lnTo>
                    <a:lnTo>
                      <a:pt x="56" y="40"/>
                    </a:lnTo>
                    <a:lnTo>
                      <a:pt x="59" y="40"/>
                    </a:lnTo>
                    <a:lnTo>
                      <a:pt x="63" y="37"/>
                    </a:lnTo>
                    <a:lnTo>
                      <a:pt x="63" y="33"/>
                    </a:lnTo>
                    <a:lnTo>
                      <a:pt x="67" y="33"/>
                    </a:lnTo>
                    <a:lnTo>
                      <a:pt x="67" y="33"/>
                    </a:lnTo>
                    <a:lnTo>
                      <a:pt x="67" y="29"/>
                    </a:lnTo>
                    <a:lnTo>
                      <a:pt x="63" y="29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22" y="0"/>
                    </a:lnTo>
                    <a:lnTo>
                      <a:pt x="22" y="7"/>
                    </a:lnTo>
                    <a:lnTo>
                      <a:pt x="15" y="7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22" y="14"/>
                    </a:lnTo>
                    <a:lnTo>
                      <a:pt x="22" y="14"/>
                    </a:lnTo>
                    <a:lnTo>
                      <a:pt x="26" y="14"/>
                    </a:lnTo>
                    <a:lnTo>
                      <a:pt x="26" y="18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3" y="22"/>
                    </a:lnTo>
                    <a:lnTo>
                      <a:pt x="33" y="26"/>
                    </a:lnTo>
                    <a:lnTo>
                      <a:pt x="30" y="26"/>
                    </a:lnTo>
                    <a:lnTo>
                      <a:pt x="11" y="26"/>
                    </a:lnTo>
                    <a:lnTo>
                      <a:pt x="0" y="40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8"/>
                    </a:lnTo>
                    <a:lnTo>
                      <a:pt x="4" y="48"/>
                    </a:lnTo>
                    <a:lnTo>
                      <a:pt x="0" y="48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4" y="55"/>
                    </a:lnTo>
                    <a:lnTo>
                      <a:pt x="8" y="55"/>
                    </a:lnTo>
                    <a:lnTo>
                      <a:pt x="8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33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0" name="Freeform 176"/>
              <p:cNvSpPr>
                <a:spLocks noEditPoints="1"/>
              </p:cNvSpPr>
              <p:nvPr/>
            </p:nvSpPr>
            <p:spPr bwMode="auto">
              <a:xfrm>
                <a:off x="1892168" y="2488908"/>
                <a:ext cx="604717" cy="406575"/>
              </a:xfrm>
              <a:custGeom>
                <a:avLst/>
                <a:gdLst>
                  <a:gd name="T0" fmla="*/ 174 w 470"/>
                  <a:gd name="T1" fmla="*/ 30 h 316"/>
                  <a:gd name="T2" fmla="*/ 189 w 470"/>
                  <a:gd name="T3" fmla="*/ 41 h 316"/>
                  <a:gd name="T4" fmla="*/ 196 w 470"/>
                  <a:gd name="T5" fmla="*/ 60 h 316"/>
                  <a:gd name="T6" fmla="*/ 207 w 470"/>
                  <a:gd name="T7" fmla="*/ 71 h 316"/>
                  <a:gd name="T8" fmla="*/ 222 w 470"/>
                  <a:gd name="T9" fmla="*/ 67 h 316"/>
                  <a:gd name="T10" fmla="*/ 244 w 470"/>
                  <a:gd name="T11" fmla="*/ 60 h 316"/>
                  <a:gd name="T12" fmla="*/ 259 w 470"/>
                  <a:gd name="T13" fmla="*/ 78 h 316"/>
                  <a:gd name="T14" fmla="*/ 274 w 470"/>
                  <a:gd name="T15" fmla="*/ 104 h 316"/>
                  <a:gd name="T16" fmla="*/ 292 w 470"/>
                  <a:gd name="T17" fmla="*/ 126 h 316"/>
                  <a:gd name="T18" fmla="*/ 303 w 470"/>
                  <a:gd name="T19" fmla="*/ 134 h 316"/>
                  <a:gd name="T20" fmla="*/ 296 w 470"/>
                  <a:gd name="T21" fmla="*/ 149 h 316"/>
                  <a:gd name="T22" fmla="*/ 289 w 470"/>
                  <a:gd name="T23" fmla="*/ 186 h 316"/>
                  <a:gd name="T24" fmla="*/ 292 w 470"/>
                  <a:gd name="T25" fmla="*/ 212 h 316"/>
                  <a:gd name="T26" fmla="*/ 318 w 470"/>
                  <a:gd name="T27" fmla="*/ 249 h 316"/>
                  <a:gd name="T28" fmla="*/ 355 w 470"/>
                  <a:gd name="T29" fmla="*/ 252 h 316"/>
                  <a:gd name="T30" fmla="*/ 385 w 470"/>
                  <a:gd name="T31" fmla="*/ 256 h 316"/>
                  <a:gd name="T32" fmla="*/ 400 w 470"/>
                  <a:gd name="T33" fmla="*/ 234 h 316"/>
                  <a:gd name="T34" fmla="*/ 440 w 470"/>
                  <a:gd name="T35" fmla="*/ 204 h 316"/>
                  <a:gd name="T36" fmla="*/ 463 w 470"/>
                  <a:gd name="T37" fmla="*/ 219 h 316"/>
                  <a:gd name="T38" fmla="*/ 452 w 470"/>
                  <a:gd name="T39" fmla="*/ 241 h 316"/>
                  <a:gd name="T40" fmla="*/ 444 w 470"/>
                  <a:gd name="T41" fmla="*/ 249 h 316"/>
                  <a:gd name="T42" fmla="*/ 426 w 470"/>
                  <a:gd name="T43" fmla="*/ 264 h 316"/>
                  <a:gd name="T44" fmla="*/ 389 w 470"/>
                  <a:gd name="T45" fmla="*/ 275 h 316"/>
                  <a:gd name="T46" fmla="*/ 381 w 470"/>
                  <a:gd name="T47" fmla="*/ 290 h 316"/>
                  <a:gd name="T48" fmla="*/ 366 w 470"/>
                  <a:gd name="T49" fmla="*/ 312 h 316"/>
                  <a:gd name="T50" fmla="*/ 333 w 470"/>
                  <a:gd name="T51" fmla="*/ 290 h 316"/>
                  <a:gd name="T52" fmla="*/ 333 w 470"/>
                  <a:gd name="T53" fmla="*/ 290 h 316"/>
                  <a:gd name="T54" fmla="*/ 329 w 470"/>
                  <a:gd name="T55" fmla="*/ 290 h 316"/>
                  <a:gd name="T56" fmla="*/ 274 w 470"/>
                  <a:gd name="T57" fmla="*/ 290 h 316"/>
                  <a:gd name="T58" fmla="*/ 237 w 470"/>
                  <a:gd name="T59" fmla="*/ 275 h 316"/>
                  <a:gd name="T60" fmla="*/ 196 w 470"/>
                  <a:gd name="T61" fmla="*/ 256 h 316"/>
                  <a:gd name="T62" fmla="*/ 170 w 470"/>
                  <a:gd name="T63" fmla="*/ 241 h 316"/>
                  <a:gd name="T64" fmla="*/ 163 w 470"/>
                  <a:gd name="T65" fmla="*/ 219 h 316"/>
                  <a:gd name="T66" fmla="*/ 159 w 470"/>
                  <a:gd name="T67" fmla="*/ 189 h 316"/>
                  <a:gd name="T68" fmla="*/ 126 w 470"/>
                  <a:gd name="T69" fmla="*/ 149 h 316"/>
                  <a:gd name="T70" fmla="*/ 107 w 470"/>
                  <a:gd name="T71" fmla="*/ 130 h 316"/>
                  <a:gd name="T72" fmla="*/ 111 w 470"/>
                  <a:gd name="T73" fmla="*/ 115 h 316"/>
                  <a:gd name="T74" fmla="*/ 92 w 470"/>
                  <a:gd name="T75" fmla="*/ 93 h 316"/>
                  <a:gd name="T76" fmla="*/ 74 w 470"/>
                  <a:gd name="T77" fmla="*/ 78 h 316"/>
                  <a:gd name="T78" fmla="*/ 63 w 470"/>
                  <a:gd name="T79" fmla="*/ 52 h 316"/>
                  <a:gd name="T80" fmla="*/ 52 w 470"/>
                  <a:gd name="T81" fmla="*/ 26 h 316"/>
                  <a:gd name="T82" fmla="*/ 33 w 470"/>
                  <a:gd name="T83" fmla="*/ 30 h 316"/>
                  <a:gd name="T84" fmla="*/ 44 w 470"/>
                  <a:gd name="T85" fmla="*/ 67 h 316"/>
                  <a:gd name="T86" fmla="*/ 63 w 470"/>
                  <a:gd name="T87" fmla="*/ 93 h 316"/>
                  <a:gd name="T88" fmla="*/ 70 w 470"/>
                  <a:gd name="T89" fmla="*/ 108 h 316"/>
                  <a:gd name="T90" fmla="*/ 81 w 470"/>
                  <a:gd name="T91" fmla="*/ 137 h 316"/>
                  <a:gd name="T92" fmla="*/ 89 w 470"/>
                  <a:gd name="T93" fmla="*/ 152 h 316"/>
                  <a:gd name="T94" fmla="*/ 92 w 470"/>
                  <a:gd name="T95" fmla="*/ 178 h 316"/>
                  <a:gd name="T96" fmla="*/ 70 w 470"/>
                  <a:gd name="T97" fmla="*/ 152 h 316"/>
                  <a:gd name="T98" fmla="*/ 59 w 470"/>
                  <a:gd name="T99" fmla="*/ 119 h 316"/>
                  <a:gd name="T100" fmla="*/ 41 w 470"/>
                  <a:gd name="T101" fmla="*/ 104 h 316"/>
                  <a:gd name="T102" fmla="*/ 26 w 470"/>
                  <a:gd name="T103" fmla="*/ 89 h 316"/>
                  <a:gd name="T104" fmla="*/ 37 w 470"/>
                  <a:gd name="T105" fmla="*/ 82 h 316"/>
                  <a:gd name="T106" fmla="*/ 15 w 470"/>
                  <a:gd name="T107" fmla="*/ 56 h 316"/>
                  <a:gd name="T108" fmla="*/ 11 w 470"/>
                  <a:gd name="T109" fmla="*/ 26 h 316"/>
                  <a:gd name="T110" fmla="*/ 85 w 470"/>
                  <a:gd name="T111" fmla="*/ 141 h 316"/>
                  <a:gd name="T112" fmla="*/ 89 w 470"/>
                  <a:gd name="T113" fmla="*/ 149 h 316"/>
                  <a:gd name="T114" fmla="*/ 296 w 470"/>
                  <a:gd name="T115" fmla="*/ 149 h 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470" h="316">
                    <a:moveTo>
                      <a:pt x="0" y="0"/>
                    </a:moveTo>
                    <a:lnTo>
                      <a:pt x="37" y="0"/>
                    </a:lnTo>
                    <a:lnTo>
                      <a:pt x="41" y="0"/>
                    </a:lnTo>
                    <a:lnTo>
                      <a:pt x="37" y="4"/>
                    </a:lnTo>
                    <a:lnTo>
                      <a:pt x="96" y="26"/>
                    </a:lnTo>
                    <a:lnTo>
                      <a:pt x="141" y="26"/>
                    </a:lnTo>
                    <a:lnTo>
                      <a:pt x="141" y="22"/>
                    </a:lnTo>
                    <a:lnTo>
                      <a:pt x="166" y="22"/>
                    </a:lnTo>
                    <a:lnTo>
                      <a:pt x="170" y="22"/>
                    </a:lnTo>
                    <a:lnTo>
                      <a:pt x="174" y="26"/>
                    </a:lnTo>
                    <a:lnTo>
                      <a:pt x="174" y="30"/>
                    </a:lnTo>
                    <a:lnTo>
                      <a:pt x="178" y="30"/>
                    </a:lnTo>
                    <a:lnTo>
                      <a:pt x="178" y="30"/>
                    </a:lnTo>
                    <a:lnTo>
                      <a:pt x="178" y="34"/>
                    </a:lnTo>
                    <a:lnTo>
                      <a:pt x="178" y="34"/>
                    </a:lnTo>
                    <a:lnTo>
                      <a:pt x="181" y="34"/>
                    </a:lnTo>
                    <a:lnTo>
                      <a:pt x="185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85" y="41"/>
                    </a:lnTo>
                    <a:lnTo>
                      <a:pt x="185" y="41"/>
                    </a:lnTo>
                    <a:lnTo>
                      <a:pt x="189" y="41"/>
                    </a:lnTo>
                    <a:lnTo>
                      <a:pt x="189" y="45"/>
                    </a:lnTo>
                    <a:lnTo>
                      <a:pt x="189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52"/>
                    </a:lnTo>
                    <a:lnTo>
                      <a:pt x="192" y="52"/>
                    </a:lnTo>
                    <a:lnTo>
                      <a:pt x="189" y="52"/>
                    </a:lnTo>
                    <a:lnTo>
                      <a:pt x="189" y="56"/>
                    </a:lnTo>
                    <a:lnTo>
                      <a:pt x="192" y="60"/>
                    </a:lnTo>
                    <a:lnTo>
                      <a:pt x="196" y="60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7" y="71"/>
                    </a:lnTo>
                    <a:lnTo>
                      <a:pt x="207" y="71"/>
                    </a:lnTo>
                    <a:lnTo>
                      <a:pt x="211" y="71"/>
                    </a:lnTo>
                    <a:lnTo>
                      <a:pt x="215" y="74"/>
                    </a:lnTo>
                    <a:lnTo>
                      <a:pt x="215" y="74"/>
                    </a:lnTo>
                    <a:lnTo>
                      <a:pt x="218" y="74"/>
                    </a:lnTo>
                    <a:lnTo>
                      <a:pt x="218" y="74"/>
                    </a:lnTo>
                    <a:lnTo>
                      <a:pt x="218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67"/>
                    </a:lnTo>
                    <a:lnTo>
                      <a:pt x="226" y="67"/>
                    </a:lnTo>
                    <a:lnTo>
                      <a:pt x="226" y="63"/>
                    </a:lnTo>
                    <a:lnTo>
                      <a:pt x="229" y="60"/>
                    </a:lnTo>
                    <a:lnTo>
                      <a:pt x="229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7" y="60"/>
                    </a:lnTo>
                    <a:lnTo>
                      <a:pt x="241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8" y="60"/>
                    </a:lnTo>
                    <a:lnTo>
                      <a:pt x="248" y="63"/>
                    </a:lnTo>
                    <a:lnTo>
                      <a:pt x="252" y="63"/>
                    </a:lnTo>
                    <a:lnTo>
                      <a:pt x="255" y="67"/>
                    </a:lnTo>
                    <a:lnTo>
                      <a:pt x="255" y="71"/>
                    </a:lnTo>
                    <a:lnTo>
                      <a:pt x="259" y="74"/>
                    </a:lnTo>
                    <a:lnTo>
                      <a:pt x="259" y="74"/>
                    </a:lnTo>
                    <a:lnTo>
                      <a:pt x="259" y="78"/>
                    </a:lnTo>
                    <a:lnTo>
                      <a:pt x="259" y="78"/>
                    </a:lnTo>
                    <a:lnTo>
                      <a:pt x="259" y="82"/>
                    </a:lnTo>
                    <a:lnTo>
                      <a:pt x="263" y="82"/>
                    </a:lnTo>
                    <a:lnTo>
                      <a:pt x="263" y="89"/>
                    </a:lnTo>
                    <a:lnTo>
                      <a:pt x="266" y="89"/>
                    </a:lnTo>
                    <a:lnTo>
                      <a:pt x="266" y="89"/>
                    </a:lnTo>
                    <a:lnTo>
                      <a:pt x="270" y="93"/>
                    </a:lnTo>
                    <a:lnTo>
                      <a:pt x="270" y="97"/>
                    </a:lnTo>
                    <a:lnTo>
                      <a:pt x="270" y="97"/>
                    </a:lnTo>
                    <a:lnTo>
                      <a:pt x="274" y="100"/>
                    </a:lnTo>
                    <a:lnTo>
                      <a:pt x="274" y="104"/>
                    </a:lnTo>
                    <a:lnTo>
                      <a:pt x="274" y="104"/>
                    </a:lnTo>
                    <a:lnTo>
                      <a:pt x="274" y="108"/>
                    </a:lnTo>
                    <a:lnTo>
                      <a:pt x="274" y="108"/>
                    </a:lnTo>
                    <a:lnTo>
                      <a:pt x="278" y="115"/>
                    </a:lnTo>
                    <a:lnTo>
                      <a:pt x="278" y="119"/>
                    </a:lnTo>
                    <a:lnTo>
                      <a:pt x="278" y="123"/>
                    </a:lnTo>
                    <a:lnTo>
                      <a:pt x="278" y="123"/>
                    </a:lnTo>
                    <a:lnTo>
                      <a:pt x="281" y="123"/>
                    </a:lnTo>
                    <a:lnTo>
                      <a:pt x="281" y="123"/>
                    </a:lnTo>
                    <a:lnTo>
                      <a:pt x="285" y="123"/>
                    </a:lnTo>
                    <a:lnTo>
                      <a:pt x="285" y="126"/>
                    </a:lnTo>
                    <a:lnTo>
                      <a:pt x="292" y="126"/>
                    </a:lnTo>
                    <a:lnTo>
                      <a:pt x="296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4"/>
                    </a:lnTo>
                    <a:lnTo>
                      <a:pt x="303" y="130"/>
                    </a:lnTo>
                    <a:lnTo>
                      <a:pt x="303" y="126"/>
                    </a:lnTo>
                    <a:lnTo>
                      <a:pt x="307" y="126"/>
                    </a:lnTo>
                    <a:lnTo>
                      <a:pt x="307" y="126"/>
                    </a:lnTo>
                    <a:lnTo>
                      <a:pt x="303" y="130"/>
                    </a:lnTo>
                    <a:lnTo>
                      <a:pt x="303" y="134"/>
                    </a:lnTo>
                    <a:lnTo>
                      <a:pt x="303" y="137"/>
                    </a:lnTo>
                    <a:lnTo>
                      <a:pt x="300" y="137"/>
                    </a:lnTo>
                    <a:lnTo>
                      <a:pt x="300" y="141"/>
                    </a:lnTo>
                    <a:lnTo>
                      <a:pt x="296" y="141"/>
                    </a:lnTo>
                    <a:lnTo>
                      <a:pt x="300" y="141"/>
                    </a:lnTo>
                    <a:lnTo>
                      <a:pt x="300" y="137"/>
                    </a:lnTo>
                    <a:lnTo>
                      <a:pt x="296" y="137"/>
                    </a:lnTo>
                    <a:lnTo>
                      <a:pt x="296" y="141"/>
                    </a:lnTo>
                    <a:lnTo>
                      <a:pt x="292" y="145"/>
                    </a:lnTo>
                    <a:lnTo>
                      <a:pt x="296" y="145"/>
                    </a:lnTo>
                    <a:lnTo>
                      <a:pt x="296" y="149"/>
                    </a:lnTo>
                    <a:lnTo>
                      <a:pt x="296" y="152"/>
                    </a:lnTo>
                    <a:lnTo>
                      <a:pt x="292" y="152"/>
                    </a:lnTo>
                    <a:lnTo>
                      <a:pt x="292" y="156"/>
                    </a:lnTo>
                    <a:lnTo>
                      <a:pt x="292" y="156"/>
                    </a:lnTo>
                    <a:lnTo>
                      <a:pt x="292" y="160"/>
                    </a:lnTo>
                    <a:lnTo>
                      <a:pt x="292" y="160"/>
                    </a:lnTo>
                    <a:lnTo>
                      <a:pt x="292" y="167"/>
                    </a:lnTo>
                    <a:lnTo>
                      <a:pt x="292" y="175"/>
                    </a:lnTo>
                    <a:lnTo>
                      <a:pt x="292" y="182"/>
                    </a:lnTo>
                    <a:lnTo>
                      <a:pt x="289" y="182"/>
                    </a:lnTo>
                    <a:lnTo>
                      <a:pt x="289" y="186"/>
                    </a:lnTo>
                    <a:lnTo>
                      <a:pt x="289" y="193"/>
                    </a:lnTo>
                    <a:lnTo>
                      <a:pt x="289" y="193"/>
                    </a:lnTo>
                    <a:lnTo>
                      <a:pt x="296" y="201"/>
                    </a:lnTo>
                    <a:lnTo>
                      <a:pt x="296" y="204"/>
                    </a:lnTo>
                    <a:lnTo>
                      <a:pt x="292" y="208"/>
                    </a:lnTo>
                    <a:lnTo>
                      <a:pt x="292" y="201"/>
                    </a:lnTo>
                    <a:lnTo>
                      <a:pt x="289" y="197"/>
                    </a:lnTo>
                    <a:lnTo>
                      <a:pt x="289" y="201"/>
                    </a:lnTo>
                    <a:lnTo>
                      <a:pt x="292" y="201"/>
                    </a:lnTo>
                    <a:lnTo>
                      <a:pt x="292" y="208"/>
                    </a:lnTo>
                    <a:lnTo>
                      <a:pt x="292" y="212"/>
                    </a:lnTo>
                    <a:lnTo>
                      <a:pt x="292" y="212"/>
                    </a:lnTo>
                    <a:lnTo>
                      <a:pt x="296" y="215"/>
                    </a:lnTo>
                    <a:lnTo>
                      <a:pt x="296" y="219"/>
                    </a:lnTo>
                    <a:lnTo>
                      <a:pt x="303" y="226"/>
                    </a:lnTo>
                    <a:lnTo>
                      <a:pt x="307" y="230"/>
                    </a:lnTo>
                    <a:lnTo>
                      <a:pt x="307" y="234"/>
                    </a:lnTo>
                    <a:lnTo>
                      <a:pt x="307" y="238"/>
                    </a:lnTo>
                    <a:lnTo>
                      <a:pt x="311" y="238"/>
                    </a:lnTo>
                    <a:lnTo>
                      <a:pt x="315" y="245"/>
                    </a:lnTo>
                    <a:lnTo>
                      <a:pt x="318" y="249"/>
                    </a:lnTo>
                    <a:lnTo>
                      <a:pt x="318" y="249"/>
                    </a:lnTo>
                    <a:lnTo>
                      <a:pt x="326" y="249"/>
                    </a:lnTo>
                    <a:lnTo>
                      <a:pt x="326" y="249"/>
                    </a:lnTo>
                    <a:lnTo>
                      <a:pt x="329" y="249"/>
                    </a:lnTo>
                    <a:lnTo>
                      <a:pt x="333" y="256"/>
                    </a:lnTo>
                    <a:lnTo>
                      <a:pt x="337" y="260"/>
                    </a:lnTo>
                    <a:lnTo>
                      <a:pt x="340" y="256"/>
                    </a:lnTo>
                    <a:lnTo>
                      <a:pt x="344" y="256"/>
                    </a:lnTo>
                    <a:lnTo>
                      <a:pt x="348" y="256"/>
                    </a:lnTo>
                    <a:lnTo>
                      <a:pt x="348" y="256"/>
                    </a:lnTo>
                    <a:lnTo>
                      <a:pt x="355" y="252"/>
                    </a:lnTo>
                    <a:lnTo>
                      <a:pt x="355" y="252"/>
                    </a:lnTo>
                    <a:lnTo>
                      <a:pt x="363" y="252"/>
                    </a:lnTo>
                    <a:lnTo>
                      <a:pt x="366" y="252"/>
                    </a:lnTo>
                    <a:lnTo>
                      <a:pt x="370" y="249"/>
                    </a:lnTo>
                    <a:lnTo>
                      <a:pt x="374" y="249"/>
                    </a:lnTo>
                    <a:lnTo>
                      <a:pt x="378" y="252"/>
                    </a:lnTo>
                    <a:lnTo>
                      <a:pt x="378" y="249"/>
                    </a:lnTo>
                    <a:lnTo>
                      <a:pt x="381" y="249"/>
                    </a:lnTo>
                    <a:lnTo>
                      <a:pt x="378" y="252"/>
                    </a:lnTo>
                    <a:lnTo>
                      <a:pt x="378" y="252"/>
                    </a:lnTo>
                    <a:lnTo>
                      <a:pt x="381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9" y="252"/>
                    </a:lnTo>
                    <a:lnTo>
                      <a:pt x="389" y="249"/>
                    </a:lnTo>
                    <a:lnTo>
                      <a:pt x="392" y="245"/>
                    </a:lnTo>
                    <a:lnTo>
                      <a:pt x="389" y="249"/>
                    </a:lnTo>
                    <a:lnTo>
                      <a:pt x="389" y="245"/>
                    </a:lnTo>
                    <a:lnTo>
                      <a:pt x="396" y="241"/>
                    </a:lnTo>
                    <a:lnTo>
                      <a:pt x="396" y="241"/>
                    </a:lnTo>
                    <a:lnTo>
                      <a:pt x="400" y="238"/>
                    </a:lnTo>
                    <a:lnTo>
                      <a:pt x="400" y="234"/>
                    </a:lnTo>
                    <a:lnTo>
                      <a:pt x="407" y="226"/>
                    </a:lnTo>
                    <a:lnTo>
                      <a:pt x="407" y="226"/>
                    </a:lnTo>
                    <a:lnTo>
                      <a:pt x="407" y="219"/>
                    </a:lnTo>
                    <a:lnTo>
                      <a:pt x="411" y="212"/>
                    </a:lnTo>
                    <a:lnTo>
                      <a:pt x="411" y="212"/>
                    </a:lnTo>
                    <a:lnTo>
                      <a:pt x="411" y="208"/>
                    </a:lnTo>
                    <a:lnTo>
                      <a:pt x="422" y="208"/>
                    </a:lnTo>
                    <a:lnTo>
                      <a:pt x="433" y="208"/>
                    </a:lnTo>
                    <a:lnTo>
                      <a:pt x="437" y="204"/>
                    </a:lnTo>
                    <a:lnTo>
                      <a:pt x="440" y="204"/>
                    </a:lnTo>
                    <a:lnTo>
                      <a:pt x="440" y="204"/>
                    </a:lnTo>
                    <a:lnTo>
                      <a:pt x="444" y="204"/>
                    </a:lnTo>
                    <a:lnTo>
                      <a:pt x="444" y="201"/>
                    </a:lnTo>
                    <a:lnTo>
                      <a:pt x="452" y="201"/>
                    </a:lnTo>
                    <a:lnTo>
                      <a:pt x="459" y="204"/>
                    </a:lnTo>
                    <a:lnTo>
                      <a:pt x="463" y="204"/>
                    </a:lnTo>
                    <a:lnTo>
                      <a:pt x="463" y="201"/>
                    </a:lnTo>
                    <a:lnTo>
                      <a:pt x="463" y="201"/>
                    </a:lnTo>
                    <a:lnTo>
                      <a:pt x="470" y="204"/>
                    </a:lnTo>
                    <a:lnTo>
                      <a:pt x="470" y="208"/>
                    </a:lnTo>
                    <a:lnTo>
                      <a:pt x="466" y="212"/>
                    </a:lnTo>
                    <a:lnTo>
                      <a:pt x="463" y="219"/>
                    </a:lnTo>
                    <a:lnTo>
                      <a:pt x="455" y="223"/>
                    </a:lnTo>
                    <a:lnTo>
                      <a:pt x="455" y="226"/>
                    </a:lnTo>
                    <a:lnTo>
                      <a:pt x="455" y="230"/>
                    </a:lnTo>
                    <a:lnTo>
                      <a:pt x="452" y="234"/>
                    </a:lnTo>
                    <a:lnTo>
                      <a:pt x="448" y="234"/>
                    </a:lnTo>
                    <a:lnTo>
                      <a:pt x="452" y="234"/>
                    </a:lnTo>
                    <a:lnTo>
                      <a:pt x="455" y="234"/>
                    </a:lnTo>
                    <a:lnTo>
                      <a:pt x="455" y="238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5" y="241"/>
                    </a:lnTo>
                    <a:lnTo>
                      <a:pt x="452" y="245"/>
                    </a:lnTo>
                    <a:lnTo>
                      <a:pt x="452" y="252"/>
                    </a:lnTo>
                    <a:lnTo>
                      <a:pt x="448" y="256"/>
                    </a:lnTo>
                    <a:lnTo>
                      <a:pt x="448" y="260"/>
                    </a:lnTo>
                    <a:lnTo>
                      <a:pt x="444" y="256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4" y="252"/>
                    </a:lnTo>
                    <a:lnTo>
                      <a:pt x="444" y="249"/>
                    </a:lnTo>
                    <a:lnTo>
                      <a:pt x="440" y="249"/>
                    </a:lnTo>
                    <a:lnTo>
                      <a:pt x="437" y="252"/>
                    </a:lnTo>
                    <a:lnTo>
                      <a:pt x="437" y="256"/>
                    </a:lnTo>
                    <a:lnTo>
                      <a:pt x="437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29" y="260"/>
                    </a:lnTo>
                    <a:lnTo>
                      <a:pt x="429" y="260"/>
                    </a:lnTo>
                    <a:lnTo>
                      <a:pt x="429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0"/>
                    </a:lnTo>
                    <a:lnTo>
                      <a:pt x="422" y="260"/>
                    </a:lnTo>
                    <a:lnTo>
                      <a:pt x="422" y="264"/>
                    </a:lnTo>
                    <a:lnTo>
                      <a:pt x="422" y="264"/>
                    </a:lnTo>
                    <a:lnTo>
                      <a:pt x="392" y="264"/>
                    </a:lnTo>
                    <a:lnTo>
                      <a:pt x="392" y="271"/>
                    </a:lnTo>
                    <a:lnTo>
                      <a:pt x="385" y="271"/>
                    </a:lnTo>
                    <a:lnTo>
                      <a:pt x="389" y="275"/>
                    </a:lnTo>
                    <a:lnTo>
                      <a:pt x="389" y="275"/>
                    </a:lnTo>
                    <a:lnTo>
                      <a:pt x="392" y="278"/>
                    </a:lnTo>
                    <a:lnTo>
                      <a:pt x="392" y="278"/>
                    </a:lnTo>
                    <a:lnTo>
                      <a:pt x="396" y="278"/>
                    </a:lnTo>
                    <a:lnTo>
                      <a:pt x="396" y="282"/>
                    </a:lnTo>
                    <a:lnTo>
                      <a:pt x="396" y="286"/>
                    </a:lnTo>
                    <a:lnTo>
                      <a:pt x="400" y="286"/>
                    </a:lnTo>
                    <a:lnTo>
                      <a:pt x="400" y="286"/>
                    </a:lnTo>
                    <a:lnTo>
                      <a:pt x="403" y="286"/>
                    </a:lnTo>
                    <a:lnTo>
                      <a:pt x="403" y="290"/>
                    </a:lnTo>
                    <a:lnTo>
                      <a:pt x="400" y="290"/>
                    </a:lnTo>
                    <a:lnTo>
                      <a:pt x="381" y="290"/>
                    </a:lnTo>
                    <a:lnTo>
                      <a:pt x="370" y="304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12"/>
                    </a:lnTo>
                    <a:lnTo>
                      <a:pt x="374" y="312"/>
                    </a:lnTo>
                    <a:lnTo>
                      <a:pt x="370" y="312"/>
                    </a:lnTo>
                    <a:lnTo>
                      <a:pt x="370" y="312"/>
                    </a:lnTo>
                    <a:lnTo>
                      <a:pt x="370" y="316"/>
                    </a:lnTo>
                    <a:lnTo>
                      <a:pt x="370" y="316"/>
                    </a:lnTo>
                    <a:lnTo>
                      <a:pt x="366" y="312"/>
                    </a:lnTo>
                    <a:lnTo>
                      <a:pt x="363" y="308"/>
                    </a:lnTo>
                    <a:lnTo>
                      <a:pt x="363" y="308"/>
                    </a:lnTo>
                    <a:lnTo>
                      <a:pt x="359" y="304"/>
                    </a:lnTo>
                    <a:lnTo>
                      <a:pt x="348" y="297"/>
                    </a:lnTo>
                    <a:lnTo>
                      <a:pt x="344" y="297"/>
                    </a:lnTo>
                    <a:lnTo>
                      <a:pt x="344" y="293"/>
                    </a:lnTo>
                    <a:lnTo>
                      <a:pt x="344" y="290"/>
                    </a:lnTo>
                    <a:lnTo>
                      <a:pt x="340" y="290"/>
                    </a:lnTo>
                    <a:lnTo>
                      <a:pt x="337" y="290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40" y="290"/>
                    </a:lnTo>
                    <a:lnTo>
                      <a:pt x="344" y="293"/>
                    </a:lnTo>
                    <a:lnTo>
                      <a:pt x="344" y="297"/>
                    </a:lnTo>
                    <a:lnTo>
                      <a:pt x="340" y="293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33" y="290"/>
                    </a:lnTo>
                    <a:lnTo>
                      <a:pt x="333" y="286"/>
                    </a:lnTo>
                    <a:lnTo>
                      <a:pt x="329" y="286"/>
                    </a:lnTo>
                    <a:lnTo>
                      <a:pt x="329" y="290"/>
                    </a:lnTo>
                    <a:lnTo>
                      <a:pt x="329" y="286"/>
                    </a:lnTo>
                    <a:lnTo>
                      <a:pt x="326" y="286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26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15" y="293"/>
                    </a:lnTo>
                    <a:lnTo>
                      <a:pt x="311" y="293"/>
                    </a:lnTo>
                    <a:lnTo>
                      <a:pt x="303" y="297"/>
                    </a:lnTo>
                    <a:lnTo>
                      <a:pt x="300" y="297"/>
                    </a:lnTo>
                    <a:lnTo>
                      <a:pt x="292" y="293"/>
                    </a:lnTo>
                    <a:lnTo>
                      <a:pt x="289" y="293"/>
                    </a:lnTo>
                    <a:lnTo>
                      <a:pt x="281" y="293"/>
                    </a:lnTo>
                    <a:lnTo>
                      <a:pt x="278" y="290"/>
                    </a:lnTo>
                    <a:lnTo>
                      <a:pt x="274" y="290"/>
                    </a:lnTo>
                    <a:lnTo>
                      <a:pt x="270" y="290"/>
                    </a:lnTo>
                    <a:lnTo>
                      <a:pt x="270" y="290"/>
                    </a:lnTo>
                    <a:lnTo>
                      <a:pt x="266" y="286"/>
                    </a:lnTo>
                    <a:lnTo>
                      <a:pt x="263" y="286"/>
                    </a:lnTo>
                    <a:lnTo>
                      <a:pt x="263" y="282"/>
                    </a:lnTo>
                    <a:lnTo>
                      <a:pt x="259" y="286"/>
                    </a:lnTo>
                    <a:lnTo>
                      <a:pt x="255" y="282"/>
                    </a:lnTo>
                    <a:lnTo>
                      <a:pt x="252" y="282"/>
                    </a:lnTo>
                    <a:lnTo>
                      <a:pt x="248" y="278"/>
                    </a:lnTo>
                    <a:lnTo>
                      <a:pt x="244" y="278"/>
                    </a:lnTo>
                    <a:lnTo>
                      <a:pt x="237" y="275"/>
                    </a:lnTo>
                    <a:lnTo>
                      <a:pt x="229" y="275"/>
                    </a:lnTo>
                    <a:lnTo>
                      <a:pt x="226" y="271"/>
                    </a:lnTo>
                    <a:lnTo>
                      <a:pt x="222" y="267"/>
                    </a:lnTo>
                    <a:lnTo>
                      <a:pt x="215" y="264"/>
                    </a:lnTo>
                    <a:lnTo>
                      <a:pt x="215" y="260"/>
                    </a:lnTo>
                    <a:lnTo>
                      <a:pt x="211" y="260"/>
                    </a:lnTo>
                    <a:lnTo>
                      <a:pt x="211" y="260"/>
                    </a:lnTo>
                    <a:lnTo>
                      <a:pt x="207" y="260"/>
                    </a:lnTo>
                    <a:lnTo>
                      <a:pt x="200" y="260"/>
                    </a:lnTo>
                    <a:lnTo>
                      <a:pt x="200" y="260"/>
                    </a:lnTo>
                    <a:lnTo>
                      <a:pt x="196" y="256"/>
                    </a:lnTo>
                    <a:lnTo>
                      <a:pt x="196" y="260"/>
                    </a:lnTo>
                    <a:lnTo>
                      <a:pt x="192" y="256"/>
                    </a:lnTo>
                    <a:lnTo>
                      <a:pt x="189" y="252"/>
                    </a:lnTo>
                    <a:lnTo>
                      <a:pt x="185" y="249"/>
                    </a:lnTo>
                    <a:lnTo>
                      <a:pt x="181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1"/>
                    </a:lnTo>
                    <a:lnTo>
                      <a:pt x="166" y="238"/>
                    </a:lnTo>
                    <a:lnTo>
                      <a:pt x="166" y="238"/>
                    </a:lnTo>
                    <a:lnTo>
                      <a:pt x="163" y="238"/>
                    </a:lnTo>
                    <a:lnTo>
                      <a:pt x="163" y="234"/>
                    </a:lnTo>
                    <a:lnTo>
                      <a:pt x="159" y="230"/>
                    </a:lnTo>
                    <a:lnTo>
                      <a:pt x="159" y="230"/>
                    </a:lnTo>
                    <a:lnTo>
                      <a:pt x="159" y="226"/>
                    </a:lnTo>
                    <a:lnTo>
                      <a:pt x="155" y="223"/>
                    </a:lnTo>
                    <a:lnTo>
                      <a:pt x="155" y="219"/>
                    </a:lnTo>
                    <a:lnTo>
                      <a:pt x="159" y="219"/>
                    </a:lnTo>
                    <a:lnTo>
                      <a:pt x="163" y="219"/>
                    </a:lnTo>
                    <a:lnTo>
                      <a:pt x="163" y="21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12"/>
                    </a:lnTo>
                    <a:lnTo>
                      <a:pt x="166" y="208"/>
                    </a:lnTo>
                    <a:lnTo>
                      <a:pt x="166" y="204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9" y="189"/>
                    </a:lnTo>
                    <a:lnTo>
                      <a:pt x="159" y="186"/>
                    </a:lnTo>
                    <a:lnTo>
                      <a:pt x="152" y="178"/>
                    </a:lnTo>
                    <a:lnTo>
                      <a:pt x="152" y="175"/>
                    </a:lnTo>
                    <a:lnTo>
                      <a:pt x="148" y="171"/>
                    </a:lnTo>
                    <a:lnTo>
                      <a:pt x="144" y="163"/>
                    </a:lnTo>
                    <a:lnTo>
                      <a:pt x="141" y="160"/>
                    </a:lnTo>
                    <a:lnTo>
                      <a:pt x="133" y="156"/>
                    </a:lnTo>
                    <a:lnTo>
                      <a:pt x="133" y="152"/>
                    </a:lnTo>
                    <a:lnTo>
                      <a:pt x="133" y="152"/>
                    </a:lnTo>
                    <a:lnTo>
                      <a:pt x="129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9" y="145"/>
                    </a:lnTo>
                    <a:lnTo>
                      <a:pt x="126" y="141"/>
                    </a:lnTo>
                    <a:lnTo>
                      <a:pt x="126" y="141"/>
                    </a:lnTo>
                    <a:lnTo>
                      <a:pt x="126" y="137"/>
                    </a:lnTo>
                    <a:lnTo>
                      <a:pt x="122" y="137"/>
                    </a:lnTo>
                    <a:lnTo>
                      <a:pt x="118" y="137"/>
                    </a:lnTo>
                    <a:lnTo>
                      <a:pt x="111" y="134"/>
                    </a:lnTo>
                    <a:lnTo>
                      <a:pt x="111" y="130"/>
                    </a:lnTo>
                    <a:lnTo>
                      <a:pt x="107" y="130"/>
                    </a:lnTo>
                    <a:lnTo>
                      <a:pt x="104" y="130"/>
                    </a:lnTo>
                    <a:lnTo>
                      <a:pt x="104" y="126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11" y="119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5" y="115"/>
                    </a:lnTo>
                    <a:lnTo>
                      <a:pt x="115" y="115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100" y="108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89" y="100"/>
                    </a:lnTo>
                    <a:lnTo>
                      <a:pt x="89" y="97"/>
                    </a:lnTo>
                    <a:lnTo>
                      <a:pt x="92" y="93"/>
                    </a:lnTo>
                    <a:lnTo>
                      <a:pt x="92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1" y="89"/>
                    </a:lnTo>
                    <a:lnTo>
                      <a:pt x="81" y="86"/>
                    </a:lnTo>
                    <a:lnTo>
                      <a:pt x="81" y="82"/>
                    </a:lnTo>
                    <a:lnTo>
                      <a:pt x="78" y="78"/>
                    </a:lnTo>
                    <a:lnTo>
                      <a:pt x="78" y="78"/>
                    </a:lnTo>
                    <a:lnTo>
                      <a:pt x="74" y="78"/>
                    </a:lnTo>
                    <a:lnTo>
                      <a:pt x="74" y="74"/>
                    </a:lnTo>
                    <a:lnTo>
                      <a:pt x="74" y="71"/>
                    </a:lnTo>
                    <a:lnTo>
                      <a:pt x="70" y="71"/>
                    </a:lnTo>
                    <a:lnTo>
                      <a:pt x="70" y="67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0"/>
                    </a:lnTo>
                    <a:lnTo>
                      <a:pt x="63" y="56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59" y="45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5" y="26"/>
                    </a:lnTo>
                    <a:lnTo>
                      <a:pt x="55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3" y="15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33" y="26"/>
                    </a:lnTo>
                    <a:lnTo>
                      <a:pt x="33" y="30"/>
                    </a:lnTo>
                    <a:lnTo>
                      <a:pt x="33" y="34"/>
                    </a:lnTo>
                    <a:lnTo>
                      <a:pt x="33" y="45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52"/>
                    </a:lnTo>
                    <a:lnTo>
                      <a:pt x="37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44" y="63"/>
                    </a:lnTo>
                    <a:lnTo>
                      <a:pt x="44" y="67"/>
                    </a:lnTo>
                    <a:lnTo>
                      <a:pt x="44" y="67"/>
                    </a:lnTo>
                    <a:lnTo>
                      <a:pt x="44" y="71"/>
                    </a:lnTo>
                    <a:lnTo>
                      <a:pt x="48" y="71"/>
                    </a:lnTo>
                    <a:lnTo>
                      <a:pt x="52" y="74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5" y="78"/>
                    </a:lnTo>
                    <a:lnTo>
                      <a:pt x="59" y="82"/>
                    </a:lnTo>
                    <a:lnTo>
                      <a:pt x="55" y="86"/>
                    </a:lnTo>
                    <a:lnTo>
                      <a:pt x="55" y="89"/>
                    </a:lnTo>
                    <a:lnTo>
                      <a:pt x="59" y="93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4"/>
                    </a:lnTo>
                    <a:lnTo>
                      <a:pt x="66" y="108"/>
                    </a:lnTo>
                    <a:lnTo>
                      <a:pt x="70" y="111"/>
                    </a:lnTo>
                    <a:lnTo>
                      <a:pt x="70" y="111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4" y="111"/>
                    </a:lnTo>
                    <a:lnTo>
                      <a:pt x="74" y="111"/>
                    </a:lnTo>
                    <a:lnTo>
                      <a:pt x="78" y="119"/>
                    </a:lnTo>
                    <a:lnTo>
                      <a:pt x="74" y="123"/>
                    </a:lnTo>
                    <a:lnTo>
                      <a:pt x="74" y="126"/>
                    </a:lnTo>
                    <a:lnTo>
                      <a:pt x="78" y="126"/>
                    </a:lnTo>
                    <a:lnTo>
                      <a:pt x="78" y="130"/>
                    </a:lnTo>
                    <a:lnTo>
                      <a:pt x="78" y="130"/>
                    </a:lnTo>
                    <a:lnTo>
                      <a:pt x="78" y="134"/>
                    </a:lnTo>
                    <a:lnTo>
                      <a:pt x="81" y="134"/>
                    </a:lnTo>
                    <a:lnTo>
                      <a:pt x="81" y="137"/>
                    </a:lnTo>
                    <a:lnTo>
                      <a:pt x="78" y="137"/>
                    </a:lnTo>
                    <a:lnTo>
                      <a:pt x="81" y="141"/>
                    </a:lnTo>
                    <a:lnTo>
                      <a:pt x="81" y="145"/>
                    </a:lnTo>
                    <a:lnTo>
                      <a:pt x="81" y="149"/>
                    </a:lnTo>
                    <a:lnTo>
                      <a:pt x="81" y="149"/>
                    </a:lnTo>
                    <a:lnTo>
                      <a:pt x="85" y="152"/>
                    </a:lnTo>
                    <a:lnTo>
                      <a:pt x="85" y="156"/>
                    </a:lnTo>
                    <a:lnTo>
                      <a:pt x="85" y="156"/>
                    </a:lnTo>
                    <a:lnTo>
                      <a:pt x="89" y="156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92" y="156"/>
                    </a:lnTo>
                    <a:lnTo>
                      <a:pt x="92" y="156"/>
                    </a:lnTo>
                    <a:lnTo>
                      <a:pt x="96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71"/>
                    </a:lnTo>
                    <a:lnTo>
                      <a:pt x="96" y="175"/>
                    </a:lnTo>
                    <a:lnTo>
                      <a:pt x="92" y="178"/>
                    </a:lnTo>
                    <a:lnTo>
                      <a:pt x="89" y="175"/>
                    </a:lnTo>
                    <a:lnTo>
                      <a:pt x="89" y="175"/>
                    </a:lnTo>
                    <a:lnTo>
                      <a:pt x="89" y="171"/>
                    </a:lnTo>
                    <a:lnTo>
                      <a:pt x="89" y="171"/>
                    </a:lnTo>
                    <a:lnTo>
                      <a:pt x="85" y="167"/>
                    </a:lnTo>
                    <a:lnTo>
                      <a:pt x="85" y="163"/>
                    </a:lnTo>
                    <a:lnTo>
                      <a:pt x="81" y="163"/>
                    </a:lnTo>
                    <a:lnTo>
                      <a:pt x="78" y="160"/>
                    </a:lnTo>
                    <a:lnTo>
                      <a:pt x="78" y="160"/>
                    </a:lnTo>
                    <a:lnTo>
                      <a:pt x="74" y="156"/>
                    </a:lnTo>
                    <a:lnTo>
                      <a:pt x="70" y="152"/>
                    </a:lnTo>
                    <a:lnTo>
                      <a:pt x="66" y="149"/>
                    </a:lnTo>
                    <a:lnTo>
                      <a:pt x="63" y="149"/>
                    </a:lnTo>
                    <a:lnTo>
                      <a:pt x="63" y="145"/>
                    </a:lnTo>
                    <a:lnTo>
                      <a:pt x="63" y="145"/>
                    </a:lnTo>
                    <a:lnTo>
                      <a:pt x="59" y="145"/>
                    </a:lnTo>
                    <a:lnTo>
                      <a:pt x="59" y="141"/>
                    </a:lnTo>
                    <a:lnTo>
                      <a:pt x="59" y="137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59" y="119"/>
                    </a:lnTo>
                    <a:lnTo>
                      <a:pt x="59" y="119"/>
                    </a:lnTo>
                    <a:lnTo>
                      <a:pt x="55" y="119"/>
                    </a:lnTo>
                    <a:lnTo>
                      <a:pt x="55" y="119"/>
                    </a:lnTo>
                    <a:lnTo>
                      <a:pt x="48" y="111"/>
                    </a:lnTo>
                    <a:lnTo>
                      <a:pt x="48" y="108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4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7" y="108"/>
                    </a:lnTo>
                    <a:lnTo>
                      <a:pt x="41" y="104"/>
                    </a:lnTo>
                    <a:lnTo>
                      <a:pt x="37" y="104"/>
                    </a:lnTo>
                    <a:lnTo>
                      <a:pt x="33" y="104"/>
                    </a:lnTo>
                    <a:lnTo>
                      <a:pt x="33" y="104"/>
                    </a:lnTo>
                    <a:lnTo>
                      <a:pt x="29" y="100"/>
                    </a:lnTo>
                    <a:lnTo>
                      <a:pt x="29" y="100"/>
                    </a:lnTo>
                    <a:lnTo>
                      <a:pt x="26" y="97"/>
                    </a:lnTo>
                    <a:lnTo>
                      <a:pt x="26" y="97"/>
                    </a:lnTo>
                    <a:lnTo>
                      <a:pt x="22" y="93"/>
                    </a:lnTo>
                    <a:lnTo>
                      <a:pt x="18" y="89"/>
                    </a:lnTo>
                    <a:lnTo>
                      <a:pt x="22" y="89"/>
                    </a:lnTo>
                    <a:lnTo>
                      <a:pt x="26" y="89"/>
                    </a:lnTo>
                    <a:lnTo>
                      <a:pt x="26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33" y="86"/>
                    </a:lnTo>
                    <a:lnTo>
                      <a:pt x="33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3" y="74"/>
                    </a:lnTo>
                    <a:lnTo>
                      <a:pt x="33" y="71"/>
                    </a:lnTo>
                    <a:lnTo>
                      <a:pt x="29" y="67"/>
                    </a:lnTo>
                    <a:lnTo>
                      <a:pt x="29" y="63"/>
                    </a:lnTo>
                    <a:lnTo>
                      <a:pt x="26" y="60"/>
                    </a:lnTo>
                    <a:lnTo>
                      <a:pt x="22" y="56"/>
                    </a:lnTo>
                    <a:lnTo>
                      <a:pt x="18" y="56"/>
                    </a:lnTo>
                    <a:lnTo>
                      <a:pt x="15" y="56"/>
                    </a:lnTo>
                    <a:lnTo>
                      <a:pt x="15" y="52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11" y="26"/>
                    </a:lnTo>
                    <a:lnTo>
                      <a:pt x="4" y="22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7" y="19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  <a:moveTo>
                      <a:pt x="85" y="145"/>
                    </a:moveTo>
                    <a:lnTo>
                      <a:pt x="85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1" y="137"/>
                    </a:lnTo>
                    <a:lnTo>
                      <a:pt x="85" y="141"/>
                    </a:lnTo>
                    <a:lnTo>
                      <a:pt x="85" y="145"/>
                    </a:lnTo>
                    <a:lnTo>
                      <a:pt x="85" y="145"/>
                    </a:lnTo>
                    <a:close/>
                    <a:moveTo>
                      <a:pt x="89" y="149"/>
                    </a:move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9" y="149"/>
                    </a:lnTo>
                    <a:close/>
                    <a:moveTo>
                      <a:pt x="296" y="145"/>
                    </a:moveTo>
                    <a:lnTo>
                      <a:pt x="300" y="145"/>
                    </a:lnTo>
                    <a:lnTo>
                      <a:pt x="300" y="145"/>
                    </a:lnTo>
                    <a:lnTo>
                      <a:pt x="296" y="145"/>
                    </a:lnTo>
                    <a:lnTo>
                      <a:pt x="296" y="145"/>
                    </a:lnTo>
                    <a:lnTo>
                      <a:pt x="296" y="145"/>
                    </a:lnTo>
                    <a:close/>
                    <a:moveTo>
                      <a:pt x="296" y="149"/>
                    </a:move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close/>
                    <a:moveTo>
                      <a:pt x="296" y="156"/>
                    </a:moveTo>
                    <a:lnTo>
                      <a:pt x="296" y="152"/>
                    </a:lnTo>
                    <a:lnTo>
                      <a:pt x="296" y="152"/>
                    </a:lnTo>
                    <a:lnTo>
                      <a:pt x="296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1" name="Freeform 177"/>
              <p:cNvSpPr>
                <a:spLocks noEditPoints="1"/>
              </p:cNvSpPr>
              <p:nvPr/>
            </p:nvSpPr>
            <p:spPr bwMode="auto">
              <a:xfrm>
                <a:off x="2749063" y="3075611"/>
                <a:ext cx="829877" cy="788705"/>
              </a:xfrm>
              <a:custGeom>
                <a:avLst/>
                <a:gdLst>
                  <a:gd name="T0" fmla="*/ 103 w 174"/>
                  <a:gd name="T1" fmla="*/ 22 h 165"/>
                  <a:gd name="T2" fmla="*/ 105 w 174"/>
                  <a:gd name="T3" fmla="*/ 21 h 165"/>
                  <a:gd name="T4" fmla="*/ 106 w 174"/>
                  <a:gd name="T5" fmla="*/ 21 h 165"/>
                  <a:gd name="T6" fmla="*/ 109 w 174"/>
                  <a:gd name="T7" fmla="*/ 22 h 165"/>
                  <a:gd name="T8" fmla="*/ 100 w 174"/>
                  <a:gd name="T9" fmla="*/ 5 h 165"/>
                  <a:gd name="T10" fmla="*/ 94 w 174"/>
                  <a:gd name="T11" fmla="*/ 12 h 165"/>
                  <a:gd name="T12" fmla="*/ 88 w 174"/>
                  <a:gd name="T13" fmla="*/ 13 h 165"/>
                  <a:gd name="T14" fmla="*/ 79 w 174"/>
                  <a:gd name="T15" fmla="*/ 12 h 165"/>
                  <a:gd name="T16" fmla="*/ 75 w 174"/>
                  <a:gd name="T17" fmla="*/ 13 h 165"/>
                  <a:gd name="T18" fmla="*/ 64 w 174"/>
                  <a:gd name="T19" fmla="*/ 15 h 165"/>
                  <a:gd name="T20" fmla="*/ 64 w 174"/>
                  <a:gd name="T21" fmla="*/ 5 h 165"/>
                  <a:gd name="T22" fmla="*/ 59 w 174"/>
                  <a:gd name="T23" fmla="*/ 0 h 165"/>
                  <a:gd name="T24" fmla="*/ 44 w 174"/>
                  <a:gd name="T25" fmla="*/ 6 h 165"/>
                  <a:gd name="T26" fmla="*/ 47 w 174"/>
                  <a:gd name="T27" fmla="*/ 12 h 165"/>
                  <a:gd name="T28" fmla="*/ 30 w 174"/>
                  <a:gd name="T29" fmla="*/ 17 h 165"/>
                  <a:gd name="T30" fmla="*/ 18 w 174"/>
                  <a:gd name="T31" fmla="*/ 16 h 165"/>
                  <a:gd name="T32" fmla="*/ 20 w 174"/>
                  <a:gd name="T33" fmla="*/ 28 h 165"/>
                  <a:gd name="T34" fmla="*/ 10 w 174"/>
                  <a:gd name="T35" fmla="*/ 40 h 165"/>
                  <a:gd name="T36" fmla="*/ 3 w 174"/>
                  <a:gd name="T37" fmla="*/ 49 h 165"/>
                  <a:gd name="T38" fmla="*/ 5 w 174"/>
                  <a:gd name="T39" fmla="*/ 60 h 165"/>
                  <a:gd name="T40" fmla="*/ 16 w 174"/>
                  <a:gd name="T41" fmla="*/ 67 h 165"/>
                  <a:gd name="T42" fmla="*/ 27 w 174"/>
                  <a:gd name="T43" fmla="*/ 66 h 165"/>
                  <a:gd name="T44" fmla="*/ 38 w 174"/>
                  <a:gd name="T45" fmla="*/ 65 h 165"/>
                  <a:gd name="T46" fmla="*/ 50 w 174"/>
                  <a:gd name="T47" fmla="*/ 75 h 165"/>
                  <a:gd name="T48" fmla="*/ 62 w 174"/>
                  <a:gd name="T49" fmla="*/ 86 h 165"/>
                  <a:gd name="T50" fmla="*/ 74 w 174"/>
                  <a:gd name="T51" fmla="*/ 106 h 165"/>
                  <a:gd name="T52" fmla="*/ 84 w 174"/>
                  <a:gd name="T53" fmla="*/ 114 h 165"/>
                  <a:gd name="T54" fmla="*/ 90 w 174"/>
                  <a:gd name="T55" fmla="*/ 127 h 165"/>
                  <a:gd name="T56" fmla="*/ 92 w 174"/>
                  <a:gd name="T57" fmla="*/ 136 h 165"/>
                  <a:gd name="T58" fmla="*/ 83 w 174"/>
                  <a:gd name="T59" fmla="*/ 143 h 165"/>
                  <a:gd name="T60" fmla="*/ 84 w 174"/>
                  <a:gd name="T61" fmla="*/ 150 h 165"/>
                  <a:gd name="T62" fmla="*/ 95 w 174"/>
                  <a:gd name="T63" fmla="*/ 157 h 165"/>
                  <a:gd name="T64" fmla="*/ 102 w 174"/>
                  <a:gd name="T65" fmla="*/ 159 h 165"/>
                  <a:gd name="T66" fmla="*/ 105 w 174"/>
                  <a:gd name="T67" fmla="*/ 152 h 165"/>
                  <a:gd name="T68" fmla="*/ 108 w 174"/>
                  <a:gd name="T69" fmla="*/ 149 h 165"/>
                  <a:gd name="T70" fmla="*/ 104 w 174"/>
                  <a:gd name="T71" fmla="*/ 156 h 165"/>
                  <a:gd name="T72" fmla="*/ 116 w 174"/>
                  <a:gd name="T73" fmla="*/ 140 h 165"/>
                  <a:gd name="T74" fmla="*/ 116 w 174"/>
                  <a:gd name="T75" fmla="*/ 133 h 165"/>
                  <a:gd name="T76" fmla="*/ 119 w 174"/>
                  <a:gd name="T77" fmla="*/ 126 h 165"/>
                  <a:gd name="T78" fmla="*/ 131 w 174"/>
                  <a:gd name="T79" fmla="*/ 119 h 165"/>
                  <a:gd name="T80" fmla="*/ 136 w 174"/>
                  <a:gd name="T81" fmla="*/ 115 h 165"/>
                  <a:gd name="T82" fmla="*/ 141 w 174"/>
                  <a:gd name="T83" fmla="*/ 116 h 165"/>
                  <a:gd name="T84" fmla="*/ 149 w 174"/>
                  <a:gd name="T85" fmla="*/ 109 h 165"/>
                  <a:gd name="T86" fmla="*/ 154 w 174"/>
                  <a:gd name="T87" fmla="*/ 96 h 165"/>
                  <a:gd name="T88" fmla="*/ 156 w 174"/>
                  <a:gd name="T89" fmla="*/ 78 h 165"/>
                  <a:gd name="T90" fmla="*/ 155 w 174"/>
                  <a:gd name="T91" fmla="*/ 73 h 165"/>
                  <a:gd name="T92" fmla="*/ 161 w 174"/>
                  <a:gd name="T93" fmla="*/ 71 h 165"/>
                  <a:gd name="T94" fmla="*/ 173 w 174"/>
                  <a:gd name="T95" fmla="*/ 56 h 165"/>
                  <a:gd name="T96" fmla="*/ 168 w 174"/>
                  <a:gd name="T97" fmla="*/ 42 h 165"/>
                  <a:gd name="T98" fmla="*/ 151 w 174"/>
                  <a:gd name="T99" fmla="*/ 33 h 165"/>
                  <a:gd name="T100" fmla="*/ 142 w 174"/>
                  <a:gd name="T101" fmla="*/ 33 h 165"/>
                  <a:gd name="T102" fmla="*/ 134 w 174"/>
                  <a:gd name="T103" fmla="*/ 32 h 165"/>
                  <a:gd name="T104" fmla="*/ 130 w 174"/>
                  <a:gd name="T105" fmla="*/ 35 h 165"/>
                  <a:gd name="T106" fmla="*/ 126 w 174"/>
                  <a:gd name="T107" fmla="*/ 29 h 165"/>
                  <a:gd name="T108" fmla="*/ 120 w 174"/>
                  <a:gd name="T109" fmla="*/ 25 h 165"/>
                  <a:gd name="T110" fmla="*/ 113 w 174"/>
                  <a:gd name="T111" fmla="*/ 27 h 165"/>
                  <a:gd name="T112" fmla="*/ 107 w 174"/>
                  <a:gd name="T113" fmla="*/ 33 h 165"/>
                  <a:gd name="T114" fmla="*/ 105 w 174"/>
                  <a:gd name="T115" fmla="*/ 29 h 165"/>
                  <a:gd name="T116" fmla="*/ 113 w 174"/>
                  <a:gd name="T117" fmla="*/ 24 h 165"/>
                  <a:gd name="T118" fmla="*/ 104 w 174"/>
                  <a:gd name="T119" fmla="*/ 25 h 165"/>
                  <a:gd name="T120" fmla="*/ 99 w 174"/>
                  <a:gd name="T121" fmla="*/ 25 h 165"/>
                  <a:gd name="T122" fmla="*/ 106 w 174"/>
                  <a:gd name="T123" fmla="*/ 17 h 165"/>
                  <a:gd name="T124" fmla="*/ 102 w 174"/>
                  <a:gd name="T125" fmla="*/ 9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74" h="165">
                    <a:moveTo>
                      <a:pt x="102" y="24"/>
                    </a:moveTo>
                    <a:cubicBezTo>
                      <a:pt x="102" y="24"/>
                      <a:pt x="102" y="24"/>
                      <a:pt x="102" y="24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2" y="24"/>
                      <a:pt x="102" y="24"/>
                      <a:pt x="102" y="24"/>
                    </a:cubicBezTo>
                    <a:close/>
                    <a:moveTo>
                      <a:pt x="101" y="24"/>
                    </a:move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2" y="23"/>
                      <a:pt x="102" y="23"/>
                      <a:pt x="102" y="23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2" y="22"/>
                      <a:pt x="102" y="22"/>
                      <a:pt x="102" y="22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1" y="24"/>
                      <a:pt x="101" y="24"/>
                      <a:pt x="101" y="24"/>
                    </a:cubicBezTo>
                    <a:close/>
                    <a:moveTo>
                      <a:pt x="105" y="21"/>
                    </a:move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2"/>
                      <a:pt x="104" y="22"/>
                      <a:pt x="104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4" y="20"/>
                      <a:pt x="104" y="20"/>
                      <a:pt x="104" y="20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5" y="20"/>
                      <a:pt x="105" y="20"/>
                      <a:pt x="105" y="20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5" y="21"/>
                      <a:pt x="105" y="21"/>
                      <a:pt x="105" y="21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7" y="20"/>
                      <a:pt x="107" y="20"/>
                      <a:pt x="107" y="20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5" y="21"/>
                      <a:pt x="105" y="21"/>
                      <a:pt x="105" y="21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7" y="22"/>
                    </a:moveTo>
                    <a:cubicBezTo>
                      <a:pt x="108" y="22"/>
                      <a:pt x="108" y="22"/>
                      <a:pt x="108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9" y="21"/>
                      <a:pt x="109" y="21"/>
                      <a:pt x="109" y="21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2"/>
                      <a:pt x="108" y="22"/>
                      <a:pt x="108" y="22"/>
                    </a:cubicBezTo>
                    <a:cubicBezTo>
                      <a:pt x="107" y="22"/>
                      <a:pt x="107" y="22"/>
                      <a:pt x="107" y="22"/>
                    </a:cubicBezTo>
                    <a:close/>
                    <a:moveTo>
                      <a:pt x="105" y="14"/>
                    </a:moveTo>
                    <a:cubicBezTo>
                      <a:pt x="104" y="13"/>
                      <a:pt x="104" y="13"/>
                      <a:pt x="104" y="13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5" y="12"/>
                      <a:pt x="105" y="12"/>
                      <a:pt x="105" y="12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4"/>
                      <a:pt x="105" y="14"/>
                      <a:pt x="105" y="14"/>
                    </a:cubicBezTo>
                    <a:close/>
                    <a:moveTo>
                      <a:pt x="101" y="6"/>
                    </a:move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4"/>
                      <a:pt x="99" y="4"/>
                      <a:pt x="99" y="4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5"/>
                      <a:pt x="99" y="5"/>
                      <a:pt x="99" y="5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7" y="7"/>
                      <a:pt x="97" y="7"/>
                      <a:pt x="97" y="7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5" y="11"/>
                      <a:pt x="95" y="11"/>
                      <a:pt x="95" y="11"/>
                    </a:cubicBezTo>
                    <a:cubicBezTo>
                      <a:pt x="94" y="12"/>
                      <a:pt x="94" y="12"/>
                      <a:pt x="94" y="12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2" y="13"/>
                      <a:pt x="92" y="13"/>
                      <a:pt x="92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1" y="15"/>
                      <a:pt x="91" y="15"/>
                      <a:pt x="91" y="15"/>
                    </a:cubicBezTo>
                    <a:cubicBezTo>
                      <a:pt x="91" y="14"/>
                      <a:pt x="91" y="14"/>
                      <a:pt x="91" y="14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4"/>
                      <a:pt x="89" y="14"/>
                      <a:pt x="89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0"/>
                      <a:pt x="85" y="10"/>
                      <a:pt x="85" y="10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1"/>
                      <a:pt x="83" y="11"/>
                      <a:pt x="83" y="11"/>
                    </a:cubicBezTo>
                    <a:cubicBezTo>
                      <a:pt x="81" y="11"/>
                      <a:pt x="81" y="11"/>
                      <a:pt x="81" y="11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79" y="11"/>
                      <a:pt x="79" y="11"/>
                      <a:pt x="79" y="11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0" y="14"/>
                      <a:pt x="80" y="14"/>
                      <a:pt x="80" y="14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7" y="14"/>
                      <a:pt x="77" y="14"/>
                      <a:pt x="77" y="14"/>
                    </a:cubicBezTo>
                    <a:cubicBezTo>
                      <a:pt x="76" y="14"/>
                      <a:pt x="76" y="14"/>
                      <a:pt x="76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3" y="14"/>
                      <a:pt x="73" y="14"/>
                      <a:pt x="73" y="14"/>
                    </a:cubicBezTo>
                    <a:cubicBezTo>
                      <a:pt x="73" y="15"/>
                      <a:pt x="73" y="15"/>
                      <a:pt x="73" y="15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0" y="15"/>
                      <a:pt x="70" y="15"/>
                      <a:pt x="70" y="15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3" y="13"/>
                      <a:pt x="63" y="13"/>
                      <a:pt x="63" y="13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4"/>
                      <a:pt x="62" y="4"/>
                      <a:pt x="62" y="4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2" y="2"/>
                      <a:pt x="62" y="2"/>
                      <a:pt x="62" y="2"/>
                    </a:cubicBezTo>
                    <a:cubicBezTo>
                      <a:pt x="62" y="1"/>
                      <a:pt x="62" y="1"/>
                      <a:pt x="62" y="1"/>
                    </a:cubicBezTo>
                    <a:cubicBezTo>
                      <a:pt x="61" y="0"/>
                      <a:pt x="61" y="0"/>
                      <a:pt x="61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1"/>
                      <a:pt x="59" y="1"/>
                      <a:pt x="59" y="1"/>
                    </a:cubicBezTo>
                    <a:cubicBezTo>
                      <a:pt x="59" y="2"/>
                      <a:pt x="59" y="2"/>
                      <a:pt x="59" y="2"/>
                    </a:cubicBezTo>
                    <a:cubicBezTo>
                      <a:pt x="56" y="3"/>
                      <a:pt x="56" y="3"/>
                      <a:pt x="56" y="3"/>
                    </a:cubicBezTo>
                    <a:cubicBezTo>
                      <a:pt x="55" y="3"/>
                      <a:pt x="55" y="3"/>
                      <a:pt x="55" y="3"/>
                    </a:cubicBezTo>
                    <a:cubicBezTo>
                      <a:pt x="53" y="4"/>
                      <a:pt x="53" y="4"/>
                      <a:pt x="53" y="4"/>
                    </a:cubicBezTo>
                    <a:cubicBezTo>
                      <a:pt x="52" y="4"/>
                      <a:pt x="52" y="4"/>
                      <a:pt x="52" y="4"/>
                    </a:cubicBezTo>
                    <a:cubicBezTo>
                      <a:pt x="51" y="4"/>
                      <a:pt x="51" y="4"/>
                      <a:pt x="51" y="4"/>
                    </a:cubicBezTo>
                    <a:cubicBezTo>
                      <a:pt x="49" y="5"/>
                      <a:pt x="49" y="5"/>
                      <a:pt x="49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6" y="5"/>
                      <a:pt x="46" y="5"/>
                      <a:pt x="46" y="5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3" y="5"/>
                      <a:pt x="43" y="5"/>
                      <a:pt x="43" y="5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0" y="4"/>
                      <a:pt x="40" y="4"/>
                      <a:pt x="40" y="4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1" y="9"/>
                      <a:pt x="41" y="9"/>
                      <a:pt x="41" y="9"/>
                    </a:cubicBezTo>
                    <a:cubicBezTo>
                      <a:pt x="42" y="10"/>
                      <a:pt x="42" y="10"/>
                      <a:pt x="42" y="10"/>
                    </a:cubicBezTo>
                    <a:cubicBezTo>
                      <a:pt x="42" y="11"/>
                      <a:pt x="42" y="11"/>
                      <a:pt x="42" y="11"/>
                    </a:cubicBezTo>
                    <a:cubicBezTo>
                      <a:pt x="44" y="12"/>
                      <a:pt x="44" y="12"/>
                      <a:pt x="44" y="12"/>
                    </a:cubicBezTo>
                    <a:cubicBezTo>
                      <a:pt x="45" y="11"/>
                      <a:pt x="45" y="11"/>
                      <a:pt x="45" y="11"/>
                    </a:cubicBezTo>
                    <a:cubicBezTo>
                      <a:pt x="47" y="12"/>
                      <a:pt x="47" y="12"/>
                      <a:pt x="47" y="12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0" y="16"/>
                      <a:pt x="40" y="16"/>
                      <a:pt x="40" y="16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38" y="18"/>
                      <a:pt x="38" y="18"/>
                      <a:pt x="38" y="18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2" y="18"/>
                      <a:pt x="32" y="18"/>
                      <a:pt x="32" y="18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29" y="17"/>
                      <a:pt x="29" y="17"/>
                      <a:pt x="29" y="17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4" y="14"/>
                      <a:pt x="24" y="14"/>
                      <a:pt x="24" y="14"/>
                    </a:cubicBezTo>
                    <a:cubicBezTo>
                      <a:pt x="24" y="15"/>
                      <a:pt x="24" y="15"/>
                      <a:pt x="24" y="15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4"/>
                      <a:pt x="18" y="24"/>
                      <a:pt x="18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40"/>
                      <a:pt x="16" y="40"/>
                      <a:pt x="16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5" y="43"/>
                      <a:pt x="5" y="43"/>
                      <a:pt x="5" y="43"/>
                    </a:cubicBezTo>
                    <a:cubicBezTo>
                      <a:pt x="4" y="43"/>
                      <a:pt x="4" y="43"/>
                      <a:pt x="4" y="43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8"/>
                      <a:pt x="3" y="48"/>
                      <a:pt x="3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4"/>
                      <a:pt x="0" y="54"/>
                      <a:pt x="0" y="54"/>
                    </a:cubicBezTo>
                    <a:cubicBezTo>
                      <a:pt x="0" y="55"/>
                      <a:pt x="0" y="55"/>
                      <a:pt x="0" y="55"/>
                    </a:cubicBezTo>
                    <a:cubicBezTo>
                      <a:pt x="1" y="56"/>
                      <a:pt x="1" y="56"/>
                      <a:pt x="1" y="56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2" y="60"/>
                      <a:pt x="2" y="60"/>
                      <a:pt x="2" y="60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1"/>
                      <a:pt x="8" y="61"/>
                      <a:pt x="8" y="61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3" y="67"/>
                      <a:pt x="23" y="67"/>
                      <a:pt x="23" y="67"/>
                    </a:cubicBezTo>
                    <a:cubicBezTo>
                      <a:pt x="24" y="67"/>
                      <a:pt x="24" y="67"/>
                      <a:pt x="24" y="67"/>
                    </a:cubicBezTo>
                    <a:cubicBezTo>
                      <a:pt x="25" y="66"/>
                      <a:pt x="25" y="66"/>
                      <a:pt x="25" y="66"/>
                    </a:cubicBezTo>
                    <a:cubicBezTo>
                      <a:pt x="26" y="66"/>
                      <a:pt x="26" y="66"/>
                      <a:pt x="26" y="66"/>
                    </a:cubicBezTo>
                    <a:cubicBezTo>
                      <a:pt x="27" y="66"/>
                      <a:pt x="27" y="66"/>
                      <a:pt x="27" y="66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9" y="65"/>
                      <a:pt x="29" y="65"/>
                      <a:pt x="29" y="65"/>
                    </a:cubicBezTo>
                    <a:cubicBezTo>
                      <a:pt x="30" y="64"/>
                      <a:pt x="30" y="64"/>
                      <a:pt x="30" y="64"/>
                    </a:cubicBezTo>
                    <a:cubicBezTo>
                      <a:pt x="32" y="62"/>
                      <a:pt x="32" y="62"/>
                      <a:pt x="32" y="62"/>
                    </a:cubicBezTo>
                    <a:cubicBezTo>
                      <a:pt x="34" y="62"/>
                      <a:pt x="34" y="62"/>
                      <a:pt x="34" y="62"/>
                    </a:cubicBezTo>
                    <a:cubicBezTo>
                      <a:pt x="35" y="61"/>
                      <a:pt x="35" y="61"/>
                      <a:pt x="35" y="61"/>
                    </a:cubicBezTo>
                    <a:cubicBezTo>
                      <a:pt x="36" y="61"/>
                      <a:pt x="36" y="61"/>
                      <a:pt x="36" y="61"/>
                    </a:cubicBezTo>
                    <a:cubicBezTo>
                      <a:pt x="37" y="62"/>
                      <a:pt x="37" y="62"/>
                      <a:pt x="37" y="62"/>
                    </a:cubicBezTo>
                    <a:cubicBezTo>
                      <a:pt x="38" y="61"/>
                      <a:pt x="38" y="61"/>
                      <a:pt x="38" y="61"/>
                    </a:cubicBezTo>
                    <a:cubicBezTo>
                      <a:pt x="38" y="62"/>
                      <a:pt x="38" y="62"/>
                      <a:pt x="38" y="62"/>
                    </a:cubicBezTo>
                    <a:cubicBezTo>
                      <a:pt x="38" y="63"/>
                      <a:pt x="38" y="63"/>
                      <a:pt x="38" y="63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38" y="65"/>
                      <a:pt x="38" y="65"/>
                      <a:pt x="38" y="65"/>
                    </a:cubicBezTo>
                    <a:cubicBezTo>
                      <a:pt x="39" y="67"/>
                      <a:pt x="39" y="67"/>
                      <a:pt x="39" y="67"/>
                    </a:cubicBezTo>
                    <a:cubicBezTo>
                      <a:pt x="38" y="68"/>
                      <a:pt x="38" y="68"/>
                      <a:pt x="38" y="68"/>
                    </a:cubicBezTo>
                    <a:cubicBezTo>
                      <a:pt x="39" y="70"/>
                      <a:pt x="39" y="70"/>
                      <a:pt x="39" y="70"/>
                    </a:cubicBezTo>
                    <a:cubicBezTo>
                      <a:pt x="40" y="70"/>
                      <a:pt x="40" y="70"/>
                      <a:pt x="40" y="70"/>
                    </a:cubicBezTo>
                    <a:cubicBezTo>
                      <a:pt x="40" y="71"/>
                      <a:pt x="40" y="71"/>
                      <a:pt x="40" y="71"/>
                    </a:cubicBezTo>
                    <a:cubicBezTo>
                      <a:pt x="41" y="72"/>
                      <a:pt x="41" y="72"/>
                      <a:pt x="41" y="72"/>
                    </a:cubicBezTo>
                    <a:cubicBezTo>
                      <a:pt x="43" y="72"/>
                      <a:pt x="43" y="72"/>
                      <a:pt x="43" y="72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6" y="72"/>
                      <a:pt x="46" y="72"/>
                      <a:pt x="46" y="72"/>
                    </a:cubicBezTo>
                    <a:cubicBezTo>
                      <a:pt x="48" y="74"/>
                      <a:pt x="48" y="74"/>
                      <a:pt x="48" y="74"/>
                    </a:cubicBezTo>
                    <a:cubicBezTo>
                      <a:pt x="49" y="74"/>
                      <a:pt x="49" y="74"/>
                      <a:pt x="49" y="74"/>
                    </a:cubicBezTo>
                    <a:cubicBezTo>
                      <a:pt x="50" y="75"/>
                      <a:pt x="50" y="75"/>
                      <a:pt x="50" y="75"/>
                    </a:cubicBezTo>
                    <a:cubicBezTo>
                      <a:pt x="51" y="75"/>
                      <a:pt x="51" y="75"/>
                      <a:pt x="51" y="75"/>
                    </a:cubicBezTo>
                    <a:cubicBezTo>
                      <a:pt x="53" y="76"/>
                      <a:pt x="53" y="76"/>
                      <a:pt x="53" y="76"/>
                    </a:cubicBezTo>
                    <a:cubicBezTo>
                      <a:pt x="54" y="76"/>
                      <a:pt x="54" y="76"/>
                      <a:pt x="54" y="76"/>
                    </a:cubicBezTo>
                    <a:cubicBezTo>
                      <a:pt x="54" y="77"/>
                      <a:pt x="54" y="77"/>
                      <a:pt x="54" y="77"/>
                    </a:cubicBezTo>
                    <a:cubicBezTo>
                      <a:pt x="55" y="77"/>
                      <a:pt x="55" y="77"/>
                      <a:pt x="55" y="77"/>
                    </a:cubicBezTo>
                    <a:cubicBezTo>
                      <a:pt x="56" y="78"/>
                      <a:pt x="56" y="78"/>
                      <a:pt x="56" y="78"/>
                    </a:cubicBezTo>
                    <a:cubicBezTo>
                      <a:pt x="59" y="78"/>
                      <a:pt x="59" y="78"/>
                      <a:pt x="59" y="78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81"/>
                      <a:pt x="61" y="81"/>
                      <a:pt x="61" y="81"/>
                    </a:cubicBezTo>
                    <a:cubicBezTo>
                      <a:pt x="61" y="83"/>
                      <a:pt x="61" y="83"/>
                      <a:pt x="61" y="83"/>
                    </a:cubicBezTo>
                    <a:cubicBezTo>
                      <a:pt x="61" y="84"/>
                      <a:pt x="61" y="84"/>
                      <a:pt x="61" y="84"/>
                    </a:cubicBezTo>
                    <a:cubicBezTo>
                      <a:pt x="62" y="86"/>
                      <a:pt x="62" y="86"/>
                      <a:pt x="62" y="86"/>
                    </a:cubicBezTo>
                    <a:cubicBezTo>
                      <a:pt x="62" y="88"/>
                      <a:pt x="62" y="88"/>
                      <a:pt x="62" y="88"/>
                    </a:cubicBezTo>
                    <a:cubicBezTo>
                      <a:pt x="70" y="88"/>
                      <a:pt x="70" y="88"/>
                      <a:pt x="70" y="88"/>
                    </a:cubicBezTo>
                    <a:cubicBezTo>
                      <a:pt x="71" y="91"/>
                      <a:pt x="71" y="91"/>
                      <a:pt x="71" y="91"/>
                    </a:cubicBezTo>
                    <a:cubicBezTo>
                      <a:pt x="70" y="92"/>
                      <a:pt x="70" y="92"/>
                      <a:pt x="70" y="92"/>
                    </a:cubicBezTo>
                    <a:cubicBezTo>
                      <a:pt x="73" y="93"/>
                      <a:pt x="73" y="93"/>
                      <a:pt x="73" y="93"/>
                    </a:cubicBezTo>
                    <a:cubicBezTo>
                      <a:pt x="75" y="97"/>
                      <a:pt x="75" y="97"/>
                      <a:pt x="75" y="97"/>
                    </a:cubicBezTo>
                    <a:cubicBezTo>
                      <a:pt x="75" y="98"/>
                      <a:pt x="75" y="98"/>
                      <a:pt x="75" y="98"/>
                    </a:cubicBezTo>
                    <a:cubicBezTo>
                      <a:pt x="73" y="102"/>
                      <a:pt x="73" y="102"/>
                      <a:pt x="73" y="102"/>
                    </a:cubicBezTo>
                    <a:cubicBezTo>
                      <a:pt x="73" y="103"/>
                      <a:pt x="73" y="103"/>
                      <a:pt x="73" y="103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4" y="106"/>
                      <a:pt x="74" y="106"/>
                      <a:pt x="74" y="106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2"/>
                      <a:pt x="74" y="112"/>
                      <a:pt x="74" y="112"/>
                    </a:cubicBezTo>
                    <a:cubicBezTo>
                      <a:pt x="75" y="113"/>
                      <a:pt x="75" y="113"/>
                      <a:pt x="75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4"/>
                      <a:pt x="77" y="114"/>
                      <a:pt x="77" y="114"/>
                    </a:cubicBezTo>
                    <a:cubicBezTo>
                      <a:pt x="79" y="113"/>
                      <a:pt x="79" y="113"/>
                      <a:pt x="79" y="113"/>
                    </a:cubicBezTo>
                    <a:cubicBezTo>
                      <a:pt x="80" y="114"/>
                      <a:pt x="80" y="114"/>
                      <a:pt x="80" y="114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3" y="114"/>
                      <a:pt x="83" y="114"/>
                      <a:pt x="83" y="114"/>
                    </a:cubicBezTo>
                    <a:cubicBezTo>
                      <a:pt x="84" y="114"/>
                      <a:pt x="84" y="114"/>
                      <a:pt x="84" y="114"/>
                    </a:cubicBezTo>
                    <a:cubicBezTo>
                      <a:pt x="84" y="115"/>
                      <a:pt x="84" y="115"/>
                      <a:pt x="84" y="115"/>
                    </a:cubicBezTo>
                    <a:cubicBezTo>
                      <a:pt x="86" y="119"/>
                      <a:pt x="86" y="119"/>
                      <a:pt x="86" y="119"/>
                    </a:cubicBezTo>
                    <a:cubicBezTo>
                      <a:pt x="86" y="121"/>
                      <a:pt x="86" y="121"/>
                      <a:pt x="86" y="121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9" y="120"/>
                      <a:pt x="89" y="120"/>
                      <a:pt x="89" y="120"/>
                    </a:cubicBezTo>
                    <a:cubicBezTo>
                      <a:pt x="90" y="120"/>
                      <a:pt x="90" y="120"/>
                      <a:pt x="90" y="120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2"/>
                      <a:pt x="91" y="122"/>
                      <a:pt x="91" y="122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0" y="126"/>
                      <a:pt x="90" y="126"/>
                      <a:pt x="90" y="126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91" y="127"/>
                      <a:pt x="91" y="127"/>
                      <a:pt x="91" y="127"/>
                    </a:cubicBezTo>
                    <a:cubicBezTo>
                      <a:pt x="93" y="127"/>
                      <a:pt x="93" y="127"/>
                      <a:pt x="93" y="127"/>
                    </a:cubicBezTo>
                    <a:cubicBezTo>
                      <a:pt x="93" y="128"/>
                      <a:pt x="93" y="128"/>
                      <a:pt x="93" y="128"/>
                    </a:cubicBezTo>
                    <a:cubicBezTo>
                      <a:pt x="94" y="130"/>
                      <a:pt x="94" y="130"/>
                      <a:pt x="94" y="130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3"/>
                      <a:pt x="94" y="133"/>
                      <a:pt x="94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89" y="137"/>
                      <a:pt x="89" y="137"/>
                      <a:pt x="89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8"/>
                      <a:pt x="88" y="138"/>
                      <a:pt x="88" y="138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3"/>
                      <a:pt x="83" y="143"/>
                      <a:pt x="83" y="143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4"/>
                      <a:pt x="82" y="144"/>
                      <a:pt x="82" y="144"/>
                    </a:cubicBezTo>
                    <a:cubicBezTo>
                      <a:pt x="81" y="145"/>
                      <a:pt x="81" y="145"/>
                      <a:pt x="81" y="145"/>
                    </a:cubicBezTo>
                    <a:cubicBezTo>
                      <a:pt x="80" y="146"/>
                      <a:pt x="80" y="146"/>
                      <a:pt x="80" y="146"/>
                    </a:cubicBezTo>
                    <a:cubicBezTo>
                      <a:pt x="80" y="147"/>
                      <a:pt x="80" y="147"/>
                      <a:pt x="80" y="147"/>
                    </a:cubicBezTo>
                    <a:cubicBezTo>
                      <a:pt x="80" y="148"/>
                      <a:pt x="80" y="148"/>
                      <a:pt x="80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80" y="149"/>
                      <a:pt x="80" y="149"/>
                      <a:pt x="80" y="149"/>
                    </a:cubicBezTo>
                    <a:cubicBezTo>
                      <a:pt x="82" y="148"/>
                      <a:pt x="82" y="148"/>
                      <a:pt x="82" y="148"/>
                    </a:cubicBezTo>
                    <a:cubicBezTo>
                      <a:pt x="83" y="149"/>
                      <a:pt x="83" y="149"/>
                      <a:pt x="83" y="149"/>
                    </a:cubicBezTo>
                    <a:cubicBezTo>
                      <a:pt x="84" y="150"/>
                      <a:pt x="84" y="150"/>
                      <a:pt x="84" y="150"/>
                    </a:cubicBezTo>
                    <a:cubicBezTo>
                      <a:pt x="85" y="150"/>
                      <a:pt x="85" y="150"/>
                      <a:pt x="85" y="150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9" y="154"/>
                      <a:pt x="89" y="154"/>
                      <a:pt x="89" y="154"/>
                    </a:cubicBez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5"/>
                      <a:pt x="93" y="155"/>
                      <a:pt x="93" y="155"/>
                    </a:cubicBezTo>
                    <a:cubicBezTo>
                      <a:pt x="93" y="156"/>
                      <a:pt x="93" y="156"/>
                      <a:pt x="93" y="156"/>
                    </a:cubicBezTo>
                    <a:cubicBezTo>
                      <a:pt x="94" y="156"/>
                      <a:pt x="94" y="156"/>
                      <a:pt x="94" y="156"/>
                    </a:cubicBezTo>
                    <a:cubicBezTo>
                      <a:pt x="95" y="157"/>
                      <a:pt x="95" y="157"/>
                      <a:pt x="95" y="157"/>
                    </a:cubicBezTo>
                    <a:cubicBezTo>
                      <a:pt x="96" y="158"/>
                      <a:pt x="96" y="158"/>
                      <a:pt x="96" y="158"/>
                    </a:cubicBezTo>
                    <a:cubicBezTo>
                      <a:pt x="97" y="159"/>
                      <a:pt x="97" y="159"/>
                      <a:pt x="97" y="159"/>
                    </a:cubicBezTo>
                    <a:cubicBezTo>
                      <a:pt x="98" y="160"/>
                      <a:pt x="98" y="160"/>
                      <a:pt x="98" y="160"/>
                    </a:cubicBezTo>
                    <a:cubicBezTo>
                      <a:pt x="98" y="161"/>
                      <a:pt x="98" y="161"/>
                      <a:pt x="98" y="161"/>
                    </a:cubicBezTo>
                    <a:cubicBezTo>
                      <a:pt x="97" y="162"/>
                      <a:pt x="97" y="162"/>
                      <a:pt x="97" y="162"/>
                    </a:cubicBezTo>
                    <a:cubicBezTo>
                      <a:pt x="98" y="163"/>
                      <a:pt x="98" y="163"/>
                      <a:pt x="98" y="163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101" y="164"/>
                      <a:pt x="101" y="164"/>
                      <a:pt x="101" y="164"/>
                    </a:cubicBezTo>
                    <a:cubicBezTo>
                      <a:pt x="101" y="162"/>
                      <a:pt x="101" y="162"/>
                      <a:pt x="101" y="162"/>
                    </a:cubicBezTo>
                    <a:cubicBezTo>
                      <a:pt x="102" y="159"/>
                      <a:pt x="102" y="159"/>
                      <a:pt x="102" y="159"/>
                    </a:cubicBezTo>
                    <a:cubicBezTo>
                      <a:pt x="103" y="158"/>
                      <a:pt x="103" y="158"/>
                      <a:pt x="103" y="158"/>
                    </a:cubicBezTo>
                    <a:cubicBezTo>
                      <a:pt x="103" y="157"/>
                      <a:pt x="103" y="157"/>
                      <a:pt x="103" y="157"/>
                    </a:cubicBezTo>
                    <a:cubicBezTo>
                      <a:pt x="102" y="157"/>
                      <a:pt x="102" y="157"/>
                      <a:pt x="102" y="157"/>
                    </a:cubicBezTo>
                    <a:cubicBezTo>
                      <a:pt x="102" y="156"/>
                      <a:pt x="102" y="156"/>
                      <a:pt x="102" y="156"/>
                    </a:cubicBezTo>
                    <a:cubicBezTo>
                      <a:pt x="102" y="155"/>
                      <a:pt x="102" y="155"/>
                      <a:pt x="102" y="155"/>
                    </a:cubicBezTo>
                    <a:cubicBezTo>
                      <a:pt x="103" y="155"/>
                      <a:pt x="103" y="155"/>
                      <a:pt x="103" y="155"/>
                    </a:cubicBezTo>
                    <a:cubicBezTo>
                      <a:pt x="103" y="154"/>
                      <a:pt x="103" y="154"/>
                      <a:pt x="103" y="154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2"/>
                      <a:pt x="105" y="152"/>
                      <a:pt x="105" y="152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0"/>
                      <a:pt x="106" y="150"/>
                      <a:pt x="106" y="150"/>
                    </a:cubicBezTo>
                    <a:cubicBezTo>
                      <a:pt x="107" y="150"/>
                      <a:pt x="107" y="150"/>
                      <a:pt x="107" y="150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1"/>
                      <a:pt x="108" y="151"/>
                      <a:pt x="108" y="151"/>
                    </a:cubicBezTo>
                    <a:cubicBezTo>
                      <a:pt x="107" y="153"/>
                      <a:pt x="107" y="153"/>
                      <a:pt x="107" y="153"/>
                    </a:cubicBezTo>
                    <a:cubicBezTo>
                      <a:pt x="106" y="153"/>
                      <a:pt x="106" y="153"/>
                      <a:pt x="106" y="153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5" y="155"/>
                      <a:pt x="105" y="155"/>
                      <a:pt x="105" y="155"/>
                    </a:cubicBezTo>
                    <a:cubicBezTo>
                      <a:pt x="104" y="155"/>
                      <a:pt x="104" y="155"/>
                      <a:pt x="104" y="155"/>
                    </a:cubicBezTo>
                    <a:cubicBezTo>
                      <a:pt x="104" y="156"/>
                      <a:pt x="104" y="156"/>
                      <a:pt x="104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4" y="157"/>
                      <a:pt x="104" y="157"/>
                      <a:pt x="104" y="157"/>
                    </a:cubicBezTo>
                    <a:cubicBezTo>
                      <a:pt x="107" y="155"/>
                      <a:pt x="107" y="155"/>
                      <a:pt x="107" y="155"/>
                    </a:cubicBezTo>
                    <a:cubicBezTo>
                      <a:pt x="108" y="153"/>
                      <a:pt x="108" y="153"/>
                      <a:pt x="108" y="153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48"/>
                      <a:pt x="111" y="148"/>
                      <a:pt x="111" y="148"/>
                    </a:cubicBezTo>
                    <a:cubicBezTo>
                      <a:pt x="112" y="146"/>
                      <a:pt x="112" y="146"/>
                      <a:pt x="112" y="146"/>
                    </a:cubicBezTo>
                    <a:cubicBezTo>
                      <a:pt x="114" y="143"/>
                      <a:pt x="114" y="143"/>
                      <a:pt x="114" y="143"/>
                    </a:cubicBezTo>
                    <a:cubicBezTo>
                      <a:pt x="116" y="141"/>
                      <a:pt x="116" y="141"/>
                      <a:pt x="116" y="141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5"/>
                      <a:pt x="117" y="135"/>
                      <a:pt x="117" y="135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2"/>
                      <a:pt x="116" y="132"/>
                      <a:pt x="116" y="132"/>
                    </a:cubicBezTo>
                    <a:cubicBezTo>
                      <a:pt x="115" y="130"/>
                      <a:pt x="115" y="130"/>
                      <a:pt x="115" y="130"/>
                    </a:cubicBezTo>
                    <a:cubicBezTo>
                      <a:pt x="116" y="130"/>
                      <a:pt x="116" y="130"/>
                      <a:pt x="116" y="130"/>
                    </a:cubicBezTo>
                    <a:cubicBezTo>
                      <a:pt x="117" y="130"/>
                      <a:pt x="117" y="130"/>
                      <a:pt x="117" y="130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7" y="129"/>
                      <a:pt x="117" y="129"/>
                      <a:pt x="117" y="129"/>
                    </a:cubicBezTo>
                    <a:cubicBezTo>
                      <a:pt x="117" y="128"/>
                      <a:pt x="117" y="128"/>
                      <a:pt x="117" y="128"/>
                    </a:cubicBezTo>
                    <a:cubicBezTo>
                      <a:pt x="116" y="128"/>
                      <a:pt x="116" y="128"/>
                      <a:pt x="116" y="128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7"/>
                      <a:pt x="118" y="127"/>
                      <a:pt x="118" y="127"/>
                    </a:cubicBezTo>
                    <a:cubicBezTo>
                      <a:pt x="119" y="126"/>
                      <a:pt x="119" y="126"/>
                      <a:pt x="119" y="126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3" y="123"/>
                      <a:pt x="123" y="123"/>
                      <a:pt x="123" y="123"/>
                    </a:cubicBezTo>
                    <a:cubicBezTo>
                      <a:pt x="124" y="121"/>
                      <a:pt x="124" y="121"/>
                      <a:pt x="124" y="121"/>
                    </a:cubicBezTo>
                    <a:cubicBezTo>
                      <a:pt x="126" y="121"/>
                      <a:pt x="126" y="121"/>
                      <a:pt x="126" y="121"/>
                    </a:cubicBezTo>
                    <a:cubicBezTo>
                      <a:pt x="127" y="120"/>
                      <a:pt x="127" y="120"/>
                      <a:pt x="127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2" y="116"/>
                      <a:pt x="132" y="116"/>
                      <a:pt x="132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6"/>
                      <a:pt x="139" y="116"/>
                    </a:cubicBezTo>
                    <a:cubicBezTo>
                      <a:pt x="139" y="116"/>
                      <a:pt x="140" y="116"/>
                      <a:pt x="140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4" y="116"/>
                      <a:pt x="144" y="116"/>
                      <a:pt x="144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9" y="109"/>
                      <a:pt x="149" y="109"/>
                      <a:pt x="149" y="109"/>
                    </a:cubicBezTo>
                    <a:cubicBezTo>
                      <a:pt x="149" y="108"/>
                      <a:pt x="149" y="108"/>
                      <a:pt x="149" y="108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4" y="102"/>
                      <a:pt x="154" y="102"/>
                      <a:pt x="154" y="102"/>
                    </a:cubicBezTo>
                    <a:cubicBezTo>
                      <a:pt x="154" y="101"/>
                      <a:pt x="154" y="101"/>
                      <a:pt x="154" y="101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6"/>
                      <a:pt x="153" y="96"/>
                      <a:pt x="153" y="96"/>
                    </a:cubicBezTo>
                    <a:cubicBezTo>
                      <a:pt x="154" y="96"/>
                      <a:pt x="154" y="96"/>
                      <a:pt x="154" y="96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2"/>
                      <a:pt x="155" y="92"/>
                      <a:pt x="155" y="92"/>
                    </a:cubicBezTo>
                    <a:cubicBezTo>
                      <a:pt x="156" y="91"/>
                      <a:pt x="156" y="91"/>
                      <a:pt x="156" y="91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6"/>
                      <a:pt x="156" y="86"/>
                      <a:pt x="156" y="86"/>
                    </a:cubicBezTo>
                    <a:cubicBezTo>
                      <a:pt x="156" y="81"/>
                      <a:pt x="156" y="81"/>
                      <a:pt x="156" y="81"/>
                    </a:cubicBezTo>
                    <a:cubicBezTo>
                      <a:pt x="156" y="80"/>
                      <a:pt x="156" y="80"/>
                      <a:pt x="156" y="80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6" y="78"/>
                      <a:pt x="156" y="78"/>
                      <a:pt x="156" y="78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7" y="73"/>
                      <a:pt x="157" y="73"/>
                      <a:pt x="157" y="73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9" y="73"/>
                      <a:pt x="159" y="73"/>
                      <a:pt x="159" y="73"/>
                    </a:cubicBezTo>
                    <a:cubicBezTo>
                      <a:pt x="161" y="71"/>
                      <a:pt x="161" y="71"/>
                      <a:pt x="161" y="71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2" y="69"/>
                      <a:pt x="162" y="69"/>
                      <a:pt x="162" y="69"/>
                    </a:cubicBezTo>
                    <a:cubicBezTo>
                      <a:pt x="162" y="68"/>
                      <a:pt x="162" y="68"/>
                      <a:pt x="162" y="68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4" y="66"/>
                      <a:pt x="164" y="66"/>
                      <a:pt x="164" y="66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3"/>
                      <a:pt x="167" y="63"/>
                      <a:pt x="167" y="63"/>
                    </a:cubicBezTo>
                    <a:cubicBezTo>
                      <a:pt x="169" y="61"/>
                      <a:pt x="169" y="61"/>
                      <a:pt x="169" y="61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2" y="58"/>
                      <a:pt x="172" y="58"/>
                      <a:pt x="172" y="58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0"/>
                      <a:pt x="174" y="50"/>
                      <a:pt x="174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49"/>
                      <a:pt x="173" y="49"/>
                      <a:pt x="173" y="49"/>
                    </a:cubicBezTo>
                    <a:cubicBezTo>
                      <a:pt x="171" y="46"/>
                      <a:pt x="171" y="46"/>
                      <a:pt x="171" y="46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1" y="43"/>
                      <a:pt x="171" y="43"/>
                      <a:pt x="171" y="43"/>
                    </a:cubicBezTo>
                    <a:cubicBezTo>
                      <a:pt x="168" y="42"/>
                      <a:pt x="168" y="42"/>
                      <a:pt x="168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5" y="43"/>
                      <a:pt x="165" y="43"/>
                      <a:pt x="165" y="43"/>
                    </a:cubicBezTo>
                    <a:cubicBezTo>
                      <a:pt x="164" y="42"/>
                      <a:pt x="164" y="42"/>
                      <a:pt x="164" y="42"/>
                    </a:cubicBezTo>
                    <a:cubicBezTo>
                      <a:pt x="164" y="41"/>
                      <a:pt x="164" y="41"/>
                      <a:pt x="164" y="41"/>
                    </a:cubicBezTo>
                    <a:cubicBezTo>
                      <a:pt x="163" y="40"/>
                      <a:pt x="163" y="40"/>
                      <a:pt x="163" y="40"/>
                    </a:cubicBezTo>
                    <a:cubicBezTo>
                      <a:pt x="161" y="40"/>
                      <a:pt x="161" y="40"/>
                      <a:pt x="161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58" y="38"/>
                      <a:pt x="158" y="38"/>
                      <a:pt x="158" y="38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6"/>
                      <a:pt x="156" y="36"/>
                      <a:pt x="156" y="36"/>
                    </a:cubicBezTo>
                    <a:cubicBezTo>
                      <a:pt x="155" y="35"/>
                      <a:pt x="155" y="35"/>
                      <a:pt x="155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1" y="33"/>
                      <a:pt x="151" y="33"/>
                      <a:pt x="151" y="33"/>
                    </a:cubicBezTo>
                    <a:cubicBezTo>
                      <a:pt x="150" y="33"/>
                      <a:pt x="150" y="33"/>
                      <a:pt x="150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6" y="33"/>
                      <a:pt x="146" y="33"/>
                      <a:pt x="146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4" y="33"/>
                      <a:pt x="144" y="33"/>
                      <a:pt x="144" y="33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3" y="33"/>
                      <a:pt x="143" y="33"/>
                      <a:pt x="143" y="33"/>
                    </a:cubicBezTo>
                    <a:cubicBezTo>
                      <a:pt x="142" y="32"/>
                      <a:pt x="142" y="32"/>
                      <a:pt x="142" y="32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8" y="32"/>
                      <a:pt x="138" y="32"/>
                      <a:pt x="138" y="32"/>
                    </a:cubicBezTo>
                    <a:cubicBezTo>
                      <a:pt x="135" y="31"/>
                      <a:pt x="135" y="31"/>
                      <a:pt x="135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2" y="34"/>
                      <a:pt x="132" y="34"/>
                      <a:pt x="132" y="34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4"/>
                      <a:pt x="130" y="34"/>
                      <a:pt x="130" y="34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0" y="29"/>
                      <a:pt x="130" y="29"/>
                      <a:pt x="130" y="29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8" y="28"/>
                      <a:pt x="128" y="28"/>
                      <a:pt x="128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6" y="29"/>
                      <a:pt x="126" y="29"/>
                      <a:pt x="126" y="29"/>
                    </a:cubicBezTo>
                    <a:cubicBezTo>
                      <a:pt x="126" y="28"/>
                      <a:pt x="126" y="28"/>
                      <a:pt x="126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7"/>
                      <a:pt x="123" y="27"/>
                      <a:pt x="123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1" y="26"/>
                      <a:pt x="121" y="26"/>
                      <a:pt x="121" y="26"/>
                    </a:cubicBezTo>
                    <a:cubicBezTo>
                      <a:pt x="120" y="25"/>
                      <a:pt x="120" y="25"/>
                      <a:pt x="120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6" y="25"/>
                      <a:pt x="116" y="25"/>
                      <a:pt x="116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3" y="27"/>
                      <a:pt x="113" y="27"/>
                      <a:pt x="113" y="27"/>
                    </a:cubicBezTo>
                    <a:cubicBezTo>
                      <a:pt x="112" y="28"/>
                      <a:pt x="112" y="28"/>
                      <a:pt x="112" y="28"/>
                    </a:cubicBezTo>
                    <a:cubicBezTo>
                      <a:pt x="110" y="29"/>
                      <a:pt x="110" y="29"/>
                      <a:pt x="110" y="29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2"/>
                      <a:pt x="109" y="32"/>
                      <a:pt x="109" y="32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4"/>
                      <a:pt x="108" y="34"/>
                      <a:pt x="108" y="34"/>
                    </a:cubicBezTo>
                    <a:cubicBezTo>
                      <a:pt x="108" y="36"/>
                      <a:pt x="108" y="36"/>
                      <a:pt x="108" y="36"/>
                    </a:cubicBezTo>
                    <a:cubicBezTo>
                      <a:pt x="107" y="35"/>
                      <a:pt x="107" y="35"/>
                      <a:pt x="107" y="35"/>
                    </a:cubicBezTo>
                    <a:cubicBezTo>
                      <a:pt x="107" y="34"/>
                      <a:pt x="107" y="34"/>
                      <a:pt x="107" y="34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7" y="30"/>
                      <a:pt x="107" y="30"/>
                      <a:pt x="107" y="30"/>
                    </a:cubicBezTo>
                    <a:cubicBezTo>
                      <a:pt x="106" y="30"/>
                      <a:pt x="106" y="30"/>
                      <a:pt x="106" y="30"/>
                    </a:cubicBezTo>
                    <a:cubicBezTo>
                      <a:pt x="105" y="30"/>
                      <a:pt x="105" y="30"/>
                      <a:pt x="105" y="30"/>
                    </a:cubicBezTo>
                    <a:cubicBezTo>
                      <a:pt x="104" y="30"/>
                      <a:pt x="104" y="30"/>
                      <a:pt x="104" y="30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6" y="29"/>
                      <a:pt x="106" y="29"/>
                      <a:pt x="106" y="29"/>
                    </a:cubicBezTo>
                    <a:cubicBezTo>
                      <a:pt x="107" y="29"/>
                      <a:pt x="107" y="29"/>
                      <a:pt x="107" y="29"/>
                    </a:cubicBezTo>
                    <a:cubicBezTo>
                      <a:pt x="108" y="29"/>
                      <a:pt x="108" y="29"/>
                      <a:pt x="108" y="29"/>
                    </a:cubicBezTo>
                    <a:cubicBezTo>
                      <a:pt x="108" y="28"/>
                      <a:pt x="108" y="28"/>
                      <a:pt x="108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2" y="27"/>
                      <a:pt x="112" y="27"/>
                      <a:pt x="112" y="27"/>
                    </a:cubicBezTo>
                    <a:cubicBezTo>
                      <a:pt x="112" y="26"/>
                      <a:pt x="112" y="26"/>
                      <a:pt x="112" y="26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2" y="23"/>
                      <a:pt x="112" y="23"/>
                      <a:pt x="112" y="23"/>
                    </a:cubicBezTo>
                    <a:cubicBezTo>
                      <a:pt x="111" y="22"/>
                      <a:pt x="111" y="22"/>
                      <a:pt x="111" y="22"/>
                    </a:cubicBezTo>
                    <a:cubicBezTo>
                      <a:pt x="110" y="22"/>
                      <a:pt x="110" y="22"/>
                      <a:pt x="110" y="22"/>
                    </a:cubicBezTo>
                    <a:cubicBezTo>
                      <a:pt x="109" y="23"/>
                      <a:pt x="109" y="23"/>
                      <a:pt x="109" y="23"/>
                    </a:cubicBezTo>
                    <a:cubicBezTo>
                      <a:pt x="108" y="23"/>
                      <a:pt x="108" y="23"/>
                      <a:pt x="108" y="23"/>
                    </a:cubicBezTo>
                    <a:cubicBezTo>
                      <a:pt x="106" y="22"/>
                      <a:pt x="106" y="22"/>
                      <a:pt x="106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2"/>
                      <a:pt x="101" y="22"/>
                      <a:pt x="101" y="22"/>
                    </a:cubicBezTo>
                    <a:cubicBezTo>
                      <a:pt x="101" y="21"/>
                      <a:pt x="101" y="21"/>
                      <a:pt x="101" y="21"/>
                    </a:cubicBezTo>
                    <a:cubicBezTo>
                      <a:pt x="102" y="21"/>
                      <a:pt x="102" y="21"/>
                      <a:pt x="102" y="21"/>
                    </a:cubicBezTo>
                    <a:cubicBezTo>
                      <a:pt x="103" y="21"/>
                      <a:pt x="103" y="21"/>
                      <a:pt x="103" y="21"/>
                    </a:cubicBezTo>
                    <a:cubicBezTo>
                      <a:pt x="104" y="19"/>
                      <a:pt x="104" y="19"/>
                      <a:pt x="104" y="19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4"/>
                      <a:pt x="106" y="14"/>
                      <a:pt x="106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3" y="12"/>
                      <a:pt x="103" y="12"/>
                      <a:pt x="103" y="12"/>
                    </a:cubicBezTo>
                    <a:cubicBezTo>
                      <a:pt x="102" y="10"/>
                      <a:pt x="102" y="10"/>
                      <a:pt x="102" y="10"/>
                    </a:cubicBezTo>
                    <a:cubicBezTo>
                      <a:pt x="102" y="9"/>
                      <a:pt x="102" y="9"/>
                      <a:pt x="102" y="9"/>
                    </a:cubicBezTo>
                    <a:cubicBezTo>
                      <a:pt x="101" y="7"/>
                      <a:pt x="101" y="7"/>
                      <a:pt x="101" y="7"/>
                    </a:cubicBezTo>
                    <a:cubicBezTo>
                      <a:pt x="101" y="7"/>
                      <a:pt x="101" y="7"/>
                      <a:pt x="101" y="7"/>
                    </a:cubicBezTo>
                    <a:lnTo>
                      <a:pt x="101" y="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2" name="Freeform 178"/>
              <p:cNvSpPr>
                <a:spLocks/>
              </p:cNvSpPr>
              <p:nvPr/>
            </p:nvSpPr>
            <p:spPr bwMode="auto">
              <a:xfrm>
                <a:off x="3159498" y="3066605"/>
                <a:ext cx="61758" cy="81058"/>
              </a:xfrm>
              <a:custGeom>
                <a:avLst/>
                <a:gdLst>
                  <a:gd name="T0" fmla="*/ 3 w 48"/>
                  <a:gd name="T1" fmla="*/ 48 h 63"/>
                  <a:gd name="T2" fmla="*/ 3 w 48"/>
                  <a:gd name="T3" fmla="*/ 52 h 63"/>
                  <a:gd name="T4" fmla="*/ 3 w 48"/>
                  <a:gd name="T5" fmla="*/ 52 h 63"/>
                  <a:gd name="T6" fmla="*/ 3 w 48"/>
                  <a:gd name="T7" fmla="*/ 52 h 63"/>
                  <a:gd name="T8" fmla="*/ 3 w 48"/>
                  <a:gd name="T9" fmla="*/ 56 h 63"/>
                  <a:gd name="T10" fmla="*/ 7 w 48"/>
                  <a:gd name="T11" fmla="*/ 56 h 63"/>
                  <a:gd name="T12" fmla="*/ 11 w 48"/>
                  <a:gd name="T13" fmla="*/ 59 h 63"/>
                  <a:gd name="T14" fmla="*/ 11 w 48"/>
                  <a:gd name="T15" fmla="*/ 56 h 63"/>
                  <a:gd name="T16" fmla="*/ 15 w 48"/>
                  <a:gd name="T17" fmla="*/ 56 h 63"/>
                  <a:gd name="T18" fmla="*/ 15 w 48"/>
                  <a:gd name="T19" fmla="*/ 56 h 63"/>
                  <a:gd name="T20" fmla="*/ 15 w 48"/>
                  <a:gd name="T21" fmla="*/ 56 h 63"/>
                  <a:gd name="T22" fmla="*/ 18 w 48"/>
                  <a:gd name="T23" fmla="*/ 56 h 63"/>
                  <a:gd name="T24" fmla="*/ 18 w 48"/>
                  <a:gd name="T25" fmla="*/ 59 h 63"/>
                  <a:gd name="T26" fmla="*/ 18 w 48"/>
                  <a:gd name="T27" fmla="*/ 63 h 63"/>
                  <a:gd name="T28" fmla="*/ 22 w 48"/>
                  <a:gd name="T29" fmla="*/ 59 h 63"/>
                  <a:gd name="T30" fmla="*/ 22 w 48"/>
                  <a:gd name="T31" fmla="*/ 56 h 63"/>
                  <a:gd name="T32" fmla="*/ 26 w 48"/>
                  <a:gd name="T33" fmla="*/ 56 h 63"/>
                  <a:gd name="T34" fmla="*/ 26 w 48"/>
                  <a:gd name="T35" fmla="*/ 56 h 63"/>
                  <a:gd name="T36" fmla="*/ 29 w 48"/>
                  <a:gd name="T37" fmla="*/ 52 h 63"/>
                  <a:gd name="T38" fmla="*/ 33 w 48"/>
                  <a:gd name="T39" fmla="*/ 48 h 63"/>
                  <a:gd name="T40" fmla="*/ 37 w 48"/>
                  <a:gd name="T41" fmla="*/ 41 h 63"/>
                  <a:gd name="T42" fmla="*/ 37 w 48"/>
                  <a:gd name="T43" fmla="*/ 41 h 63"/>
                  <a:gd name="T44" fmla="*/ 40 w 48"/>
                  <a:gd name="T45" fmla="*/ 33 h 63"/>
                  <a:gd name="T46" fmla="*/ 44 w 48"/>
                  <a:gd name="T47" fmla="*/ 30 h 63"/>
                  <a:gd name="T48" fmla="*/ 44 w 48"/>
                  <a:gd name="T49" fmla="*/ 30 h 63"/>
                  <a:gd name="T50" fmla="*/ 44 w 48"/>
                  <a:gd name="T51" fmla="*/ 30 h 63"/>
                  <a:gd name="T52" fmla="*/ 48 w 48"/>
                  <a:gd name="T53" fmla="*/ 26 h 63"/>
                  <a:gd name="T54" fmla="*/ 48 w 48"/>
                  <a:gd name="T55" fmla="*/ 22 h 63"/>
                  <a:gd name="T56" fmla="*/ 44 w 48"/>
                  <a:gd name="T57" fmla="*/ 19 h 63"/>
                  <a:gd name="T58" fmla="*/ 44 w 48"/>
                  <a:gd name="T59" fmla="*/ 19 h 63"/>
                  <a:gd name="T60" fmla="*/ 40 w 48"/>
                  <a:gd name="T61" fmla="*/ 19 h 63"/>
                  <a:gd name="T62" fmla="*/ 40 w 48"/>
                  <a:gd name="T63" fmla="*/ 15 h 63"/>
                  <a:gd name="T64" fmla="*/ 33 w 48"/>
                  <a:gd name="T65" fmla="*/ 11 h 63"/>
                  <a:gd name="T66" fmla="*/ 33 w 48"/>
                  <a:gd name="T67" fmla="*/ 7 h 63"/>
                  <a:gd name="T68" fmla="*/ 29 w 48"/>
                  <a:gd name="T69" fmla="*/ 7 h 63"/>
                  <a:gd name="T70" fmla="*/ 22 w 48"/>
                  <a:gd name="T71" fmla="*/ 4 h 63"/>
                  <a:gd name="T72" fmla="*/ 15 w 48"/>
                  <a:gd name="T73" fmla="*/ 0 h 63"/>
                  <a:gd name="T74" fmla="*/ 11 w 48"/>
                  <a:gd name="T75" fmla="*/ 0 h 63"/>
                  <a:gd name="T76" fmla="*/ 7 w 48"/>
                  <a:gd name="T77" fmla="*/ 4 h 63"/>
                  <a:gd name="T78" fmla="*/ 7 w 48"/>
                  <a:gd name="T79" fmla="*/ 4 h 63"/>
                  <a:gd name="T80" fmla="*/ 7 w 48"/>
                  <a:gd name="T81" fmla="*/ 4 h 63"/>
                  <a:gd name="T82" fmla="*/ 3 w 48"/>
                  <a:gd name="T83" fmla="*/ 4 h 63"/>
                  <a:gd name="T84" fmla="*/ 3 w 48"/>
                  <a:gd name="T85" fmla="*/ 7 h 63"/>
                  <a:gd name="T86" fmla="*/ 0 w 48"/>
                  <a:gd name="T87" fmla="*/ 7 h 63"/>
                  <a:gd name="T88" fmla="*/ 3 w 48"/>
                  <a:gd name="T89" fmla="*/ 15 h 63"/>
                  <a:gd name="T90" fmla="*/ 3 w 48"/>
                  <a:gd name="T91" fmla="*/ 15 h 63"/>
                  <a:gd name="T92" fmla="*/ 3 w 48"/>
                  <a:gd name="T93" fmla="*/ 19 h 63"/>
                  <a:gd name="T94" fmla="*/ 3 w 48"/>
                  <a:gd name="T95" fmla="*/ 22 h 63"/>
                  <a:gd name="T96" fmla="*/ 7 w 48"/>
                  <a:gd name="T97" fmla="*/ 22 h 63"/>
                  <a:gd name="T98" fmla="*/ 7 w 48"/>
                  <a:gd name="T99" fmla="*/ 26 h 63"/>
                  <a:gd name="T100" fmla="*/ 7 w 48"/>
                  <a:gd name="T101" fmla="*/ 30 h 63"/>
                  <a:gd name="T102" fmla="*/ 11 w 48"/>
                  <a:gd name="T103" fmla="*/ 33 h 63"/>
                  <a:gd name="T104" fmla="*/ 11 w 48"/>
                  <a:gd name="T105" fmla="*/ 33 h 63"/>
                  <a:gd name="T106" fmla="*/ 11 w 48"/>
                  <a:gd name="T107" fmla="*/ 37 h 63"/>
                  <a:gd name="T108" fmla="*/ 7 w 48"/>
                  <a:gd name="T109" fmla="*/ 37 h 63"/>
                  <a:gd name="T110" fmla="*/ 7 w 48"/>
                  <a:gd name="T111" fmla="*/ 41 h 63"/>
                  <a:gd name="T112" fmla="*/ 7 w 48"/>
                  <a:gd name="T113" fmla="*/ 45 h 63"/>
                  <a:gd name="T114" fmla="*/ 7 w 48"/>
                  <a:gd name="T115" fmla="*/ 48 h 63"/>
                  <a:gd name="T116" fmla="*/ 3 w 48"/>
                  <a:gd name="T117" fmla="*/ 48 h 63"/>
                  <a:gd name="T118" fmla="*/ 3 w 48"/>
                  <a:gd name="T119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48" h="63">
                    <a:moveTo>
                      <a:pt x="3" y="48"/>
                    </a:move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6"/>
                    </a:lnTo>
                    <a:lnTo>
                      <a:pt x="7" y="56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26" y="56"/>
                    </a:lnTo>
                    <a:lnTo>
                      <a:pt x="29" y="52"/>
                    </a:lnTo>
                    <a:lnTo>
                      <a:pt x="33" y="48"/>
                    </a:lnTo>
                    <a:lnTo>
                      <a:pt x="37" y="41"/>
                    </a:lnTo>
                    <a:lnTo>
                      <a:pt x="37" y="41"/>
                    </a:lnTo>
                    <a:lnTo>
                      <a:pt x="40" y="33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8" y="26"/>
                    </a:lnTo>
                    <a:lnTo>
                      <a:pt x="48" y="22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0" y="19"/>
                    </a:lnTo>
                    <a:lnTo>
                      <a:pt x="40" y="15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29" y="7"/>
                    </a:lnTo>
                    <a:lnTo>
                      <a:pt x="22" y="4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3" y="4"/>
                    </a:lnTo>
                    <a:lnTo>
                      <a:pt x="3" y="7"/>
                    </a:lnTo>
                    <a:lnTo>
                      <a:pt x="0" y="7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37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3" y="48"/>
                    </a:lnTo>
                    <a:lnTo>
                      <a:pt x="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3" name="Freeform 179"/>
              <p:cNvSpPr>
                <a:spLocks/>
              </p:cNvSpPr>
              <p:nvPr/>
            </p:nvSpPr>
            <p:spPr bwMode="auto">
              <a:xfrm>
                <a:off x="3087448" y="3061459"/>
                <a:ext cx="86205" cy="81058"/>
              </a:xfrm>
              <a:custGeom>
                <a:avLst/>
                <a:gdLst>
                  <a:gd name="T0" fmla="*/ 26 w 67"/>
                  <a:gd name="T1" fmla="*/ 63 h 63"/>
                  <a:gd name="T2" fmla="*/ 30 w 67"/>
                  <a:gd name="T3" fmla="*/ 63 h 63"/>
                  <a:gd name="T4" fmla="*/ 37 w 67"/>
                  <a:gd name="T5" fmla="*/ 63 h 63"/>
                  <a:gd name="T6" fmla="*/ 34 w 67"/>
                  <a:gd name="T7" fmla="*/ 60 h 63"/>
                  <a:gd name="T8" fmla="*/ 30 w 67"/>
                  <a:gd name="T9" fmla="*/ 56 h 63"/>
                  <a:gd name="T10" fmla="*/ 34 w 67"/>
                  <a:gd name="T11" fmla="*/ 52 h 63"/>
                  <a:gd name="T12" fmla="*/ 45 w 67"/>
                  <a:gd name="T13" fmla="*/ 52 h 63"/>
                  <a:gd name="T14" fmla="*/ 52 w 67"/>
                  <a:gd name="T15" fmla="*/ 49 h 63"/>
                  <a:gd name="T16" fmla="*/ 59 w 67"/>
                  <a:gd name="T17" fmla="*/ 52 h 63"/>
                  <a:gd name="T18" fmla="*/ 63 w 67"/>
                  <a:gd name="T19" fmla="*/ 49 h 63"/>
                  <a:gd name="T20" fmla="*/ 63 w 67"/>
                  <a:gd name="T21" fmla="*/ 41 h 63"/>
                  <a:gd name="T22" fmla="*/ 67 w 67"/>
                  <a:gd name="T23" fmla="*/ 37 h 63"/>
                  <a:gd name="T24" fmla="*/ 63 w 67"/>
                  <a:gd name="T25" fmla="*/ 34 h 63"/>
                  <a:gd name="T26" fmla="*/ 63 w 67"/>
                  <a:gd name="T27" fmla="*/ 26 h 63"/>
                  <a:gd name="T28" fmla="*/ 59 w 67"/>
                  <a:gd name="T29" fmla="*/ 23 h 63"/>
                  <a:gd name="T30" fmla="*/ 59 w 67"/>
                  <a:gd name="T31" fmla="*/ 19 h 63"/>
                  <a:gd name="T32" fmla="*/ 59 w 67"/>
                  <a:gd name="T33" fmla="*/ 11 h 63"/>
                  <a:gd name="T34" fmla="*/ 63 w 67"/>
                  <a:gd name="T35" fmla="*/ 8 h 63"/>
                  <a:gd name="T36" fmla="*/ 63 w 67"/>
                  <a:gd name="T37" fmla="*/ 4 h 63"/>
                  <a:gd name="T38" fmla="*/ 56 w 67"/>
                  <a:gd name="T39" fmla="*/ 0 h 63"/>
                  <a:gd name="T40" fmla="*/ 48 w 67"/>
                  <a:gd name="T41" fmla="*/ 0 h 63"/>
                  <a:gd name="T42" fmla="*/ 37 w 67"/>
                  <a:gd name="T43" fmla="*/ 0 h 63"/>
                  <a:gd name="T44" fmla="*/ 26 w 67"/>
                  <a:gd name="T45" fmla="*/ 0 h 63"/>
                  <a:gd name="T46" fmla="*/ 15 w 67"/>
                  <a:gd name="T47" fmla="*/ 0 h 63"/>
                  <a:gd name="T48" fmla="*/ 15 w 67"/>
                  <a:gd name="T49" fmla="*/ 4 h 63"/>
                  <a:gd name="T50" fmla="*/ 15 w 67"/>
                  <a:gd name="T51" fmla="*/ 8 h 63"/>
                  <a:gd name="T52" fmla="*/ 8 w 67"/>
                  <a:gd name="T53" fmla="*/ 15 h 63"/>
                  <a:gd name="T54" fmla="*/ 4 w 67"/>
                  <a:gd name="T55" fmla="*/ 19 h 63"/>
                  <a:gd name="T56" fmla="*/ 0 w 67"/>
                  <a:gd name="T57" fmla="*/ 26 h 63"/>
                  <a:gd name="T58" fmla="*/ 4 w 67"/>
                  <a:gd name="T59" fmla="*/ 30 h 63"/>
                  <a:gd name="T60" fmla="*/ 4 w 67"/>
                  <a:gd name="T61" fmla="*/ 34 h 63"/>
                  <a:gd name="T62" fmla="*/ 8 w 67"/>
                  <a:gd name="T63" fmla="*/ 37 h 63"/>
                  <a:gd name="T64" fmla="*/ 11 w 67"/>
                  <a:gd name="T65" fmla="*/ 37 h 63"/>
                  <a:gd name="T66" fmla="*/ 15 w 67"/>
                  <a:gd name="T67" fmla="*/ 41 h 63"/>
                  <a:gd name="T68" fmla="*/ 15 w 67"/>
                  <a:gd name="T69" fmla="*/ 49 h 63"/>
                  <a:gd name="T70" fmla="*/ 19 w 67"/>
                  <a:gd name="T71" fmla="*/ 52 h 63"/>
                  <a:gd name="T72" fmla="*/ 22 w 67"/>
                  <a:gd name="T73" fmla="*/ 56 h 63"/>
                  <a:gd name="T74" fmla="*/ 22 w 67"/>
                  <a:gd name="T75" fmla="*/ 6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67" h="63">
                    <a:moveTo>
                      <a:pt x="26" y="63"/>
                    </a:move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63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0" y="56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5" y="52"/>
                    </a:lnTo>
                    <a:lnTo>
                      <a:pt x="48" y="49"/>
                    </a:lnTo>
                    <a:lnTo>
                      <a:pt x="52" y="49"/>
                    </a:lnTo>
                    <a:lnTo>
                      <a:pt x="56" y="52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9" y="23"/>
                    </a:lnTo>
                    <a:lnTo>
                      <a:pt x="59" y="19"/>
                    </a:lnTo>
                    <a:lnTo>
                      <a:pt x="59" y="19"/>
                    </a:lnTo>
                    <a:lnTo>
                      <a:pt x="56" y="11"/>
                    </a:lnTo>
                    <a:lnTo>
                      <a:pt x="59" y="11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59" y="0"/>
                    </a:lnTo>
                    <a:lnTo>
                      <a:pt x="56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37" y="0"/>
                    </a:lnTo>
                    <a:lnTo>
                      <a:pt x="34" y="0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5" y="8"/>
                    </a:lnTo>
                    <a:lnTo>
                      <a:pt x="11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5" y="41"/>
                    </a:lnTo>
                    <a:lnTo>
                      <a:pt x="15" y="49"/>
                    </a:lnTo>
                    <a:lnTo>
                      <a:pt x="15" y="49"/>
                    </a:lnTo>
                    <a:lnTo>
                      <a:pt x="15" y="52"/>
                    </a:lnTo>
                    <a:lnTo>
                      <a:pt x="19" y="52"/>
                    </a:lnTo>
                    <a:lnTo>
                      <a:pt x="19" y="56"/>
                    </a:lnTo>
                    <a:lnTo>
                      <a:pt x="22" y="56"/>
                    </a:lnTo>
                    <a:lnTo>
                      <a:pt x="22" y="60"/>
                    </a:lnTo>
                    <a:lnTo>
                      <a:pt x="22" y="60"/>
                    </a:lnTo>
                    <a:lnTo>
                      <a:pt x="26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4" name="Freeform 180"/>
              <p:cNvSpPr>
                <a:spLocks/>
              </p:cNvSpPr>
              <p:nvPr/>
            </p:nvSpPr>
            <p:spPr bwMode="auto">
              <a:xfrm>
                <a:off x="3016682" y="3013854"/>
                <a:ext cx="104218" cy="144103"/>
              </a:xfrm>
              <a:custGeom>
                <a:avLst/>
                <a:gdLst>
                  <a:gd name="T0" fmla="*/ 11 w 81"/>
                  <a:gd name="T1" fmla="*/ 48 h 112"/>
                  <a:gd name="T2" fmla="*/ 14 w 81"/>
                  <a:gd name="T3" fmla="*/ 48 h 112"/>
                  <a:gd name="T4" fmla="*/ 22 w 81"/>
                  <a:gd name="T5" fmla="*/ 52 h 112"/>
                  <a:gd name="T6" fmla="*/ 18 w 81"/>
                  <a:gd name="T7" fmla="*/ 60 h 112"/>
                  <a:gd name="T8" fmla="*/ 22 w 81"/>
                  <a:gd name="T9" fmla="*/ 63 h 112"/>
                  <a:gd name="T10" fmla="*/ 26 w 81"/>
                  <a:gd name="T11" fmla="*/ 63 h 112"/>
                  <a:gd name="T12" fmla="*/ 29 w 81"/>
                  <a:gd name="T13" fmla="*/ 67 h 112"/>
                  <a:gd name="T14" fmla="*/ 26 w 81"/>
                  <a:gd name="T15" fmla="*/ 71 h 112"/>
                  <a:gd name="T16" fmla="*/ 22 w 81"/>
                  <a:gd name="T17" fmla="*/ 82 h 112"/>
                  <a:gd name="T18" fmla="*/ 22 w 81"/>
                  <a:gd name="T19" fmla="*/ 86 h 112"/>
                  <a:gd name="T20" fmla="*/ 22 w 81"/>
                  <a:gd name="T21" fmla="*/ 89 h 112"/>
                  <a:gd name="T22" fmla="*/ 22 w 81"/>
                  <a:gd name="T23" fmla="*/ 93 h 112"/>
                  <a:gd name="T24" fmla="*/ 29 w 81"/>
                  <a:gd name="T25" fmla="*/ 100 h 112"/>
                  <a:gd name="T26" fmla="*/ 29 w 81"/>
                  <a:gd name="T27" fmla="*/ 104 h 112"/>
                  <a:gd name="T28" fmla="*/ 40 w 81"/>
                  <a:gd name="T29" fmla="*/ 112 h 112"/>
                  <a:gd name="T30" fmla="*/ 44 w 81"/>
                  <a:gd name="T31" fmla="*/ 108 h 112"/>
                  <a:gd name="T32" fmla="*/ 48 w 81"/>
                  <a:gd name="T33" fmla="*/ 108 h 112"/>
                  <a:gd name="T34" fmla="*/ 52 w 81"/>
                  <a:gd name="T35" fmla="*/ 104 h 112"/>
                  <a:gd name="T36" fmla="*/ 63 w 81"/>
                  <a:gd name="T37" fmla="*/ 104 h 112"/>
                  <a:gd name="T38" fmla="*/ 66 w 81"/>
                  <a:gd name="T39" fmla="*/ 100 h 112"/>
                  <a:gd name="T40" fmla="*/ 74 w 81"/>
                  <a:gd name="T41" fmla="*/ 100 h 112"/>
                  <a:gd name="T42" fmla="*/ 81 w 81"/>
                  <a:gd name="T43" fmla="*/ 100 h 112"/>
                  <a:gd name="T44" fmla="*/ 77 w 81"/>
                  <a:gd name="T45" fmla="*/ 97 h 112"/>
                  <a:gd name="T46" fmla="*/ 74 w 81"/>
                  <a:gd name="T47" fmla="*/ 93 h 112"/>
                  <a:gd name="T48" fmla="*/ 70 w 81"/>
                  <a:gd name="T49" fmla="*/ 89 h 112"/>
                  <a:gd name="T50" fmla="*/ 70 w 81"/>
                  <a:gd name="T51" fmla="*/ 86 h 112"/>
                  <a:gd name="T52" fmla="*/ 66 w 81"/>
                  <a:gd name="T53" fmla="*/ 78 h 112"/>
                  <a:gd name="T54" fmla="*/ 63 w 81"/>
                  <a:gd name="T55" fmla="*/ 74 h 112"/>
                  <a:gd name="T56" fmla="*/ 63 w 81"/>
                  <a:gd name="T57" fmla="*/ 74 h 112"/>
                  <a:gd name="T58" fmla="*/ 59 w 81"/>
                  <a:gd name="T59" fmla="*/ 67 h 112"/>
                  <a:gd name="T60" fmla="*/ 55 w 81"/>
                  <a:gd name="T61" fmla="*/ 67 h 112"/>
                  <a:gd name="T62" fmla="*/ 59 w 81"/>
                  <a:gd name="T63" fmla="*/ 56 h 112"/>
                  <a:gd name="T64" fmla="*/ 59 w 81"/>
                  <a:gd name="T65" fmla="*/ 52 h 112"/>
                  <a:gd name="T66" fmla="*/ 66 w 81"/>
                  <a:gd name="T67" fmla="*/ 48 h 112"/>
                  <a:gd name="T68" fmla="*/ 70 w 81"/>
                  <a:gd name="T69" fmla="*/ 45 h 112"/>
                  <a:gd name="T70" fmla="*/ 70 w 81"/>
                  <a:gd name="T71" fmla="*/ 41 h 112"/>
                  <a:gd name="T72" fmla="*/ 70 w 81"/>
                  <a:gd name="T73" fmla="*/ 37 h 112"/>
                  <a:gd name="T74" fmla="*/ 66 w 81"/>
                  <a:gd name="T75" fmla="*/ 34 h 112"/>
                  <a:gd name="T76" fmla="*/ 55 w 81"/>
                  <a:gd name="T77" fmla="*/ 26 h 112"/>
                  <a:gd name="T78" fmla="*/ 52 w 81"/>
                  <a:gd name="T79" fmla="*/ 26 h 112"/>
                  <a:gd name="T80" fmla="*/ 44 w 81"/>
                  <a:gd name="T81" fmla="*/ 26 h 112"/>
                  <a:gd name="T82" fmla="*/ 44 w 81"/>
                  <a:gd name="T83" fmla="*/ 26 h 112"/>
                  <a:gd name="T84" fmla="*/ 48 w 81"/>
                  <a:gd name="T85" fmla="*/ 19 h 112"/>
                  <a:gd name="T86" fmla="*/ 40 w 81"/>
                  <a:gd name="T87" fmla="*/ 11 h 112"/>
                  <a:gd name="T88" fmla="*/ 33 w 81"/>
                  <a:gd name="T89" fmla="*/ 4 h 112"/>
                  <a:gd name="T90" fmla="*/ 29 w 81"/>
                  <a:gd name="T91" fmla="*/ 0 h 112"/>
                  <a:gd name="T92" fmla="*/ 22 w 81"/>
                  <a:gd name="T93" fmla="*/ 0 h 112"/>
                  <a:gd name="T94" fmla="*/ 18 w 81"/>
                  <a:gd name="T95" fmla="*/ 4 h 112"/>
                  <a:gd name="T96" fmla="*/ 11 w 81"/>
                  <a:gd name="T97" fmla="*/ 8 h 112"/>
                  <a:gd name="T98" fmla="*/ 11 w 81"/>
                  <a:gd name="T99" fmla="*/ 15 h 112"/>
                  <a:gd name="T100" fmla="*/ 14 w 81"/>
                  <a:gd name="T101" fmla="*/ 19 h 112"/>
                  <a:gd name="T102" fmla="*/ 18 w 81"/>
                  <a:gd name="T103" fmla="*/ 23 h 112"/>
                  <a:gd name="T104" fmla="*/ 11 w 81"/>
                  <a:gd name="T105" fmla="*/ 26 h 112"/>
                  <a:gd name="T106" fmla="*/ 3 w 81"/>
                  <a:gd name="T107" fmla="*/ 26 h 112"/>
                  <a:gd name="T108" fmla="*/ 3 w 81"/>
                  <a:gd name="T109" fmla="*/ 30 h 112"/>
                  <a:gd name="T110" fmla="*/ 0 w 81"/>
                  <a:gd name="T111" fmla="*/ 37 h 112"/>
                  <a:gd name="T112" fmla="*/ 11 w 81"/>
                  <a:gd name="T113" fmla="*/ 4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81" h="112">
                    <a:moveTo>
                      <a:pt x="11" y="48"/>
                    </a:moveTo>
                    <a:lnTo>
                      <a:pt x="11" y="48"/>
                    </a:lnTo>
                    <a:lnTo>
                      <a:pt x="14" y="48"/>
                    </a:lnTo>
                    <a:lnTo>
                      <a:pt x="14" y="48"/>
                    </a:lnTo>
                    <a:lnTo>
                      <a:pt x="18" y="48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93"/>
                    </a:lnTo>
                    <a:lnTo>
                      <a:pt x="22" y="93"/>
                    </a:lnTo>
                    <a:lnTo>
                      <a:pt x="26" y="97"/>
                    </a:lnTo>
                    <a:lnTo>
                      <a:pt x="29" y="100"/>
                    </a:lnTo>
                    <a:lnTo>
                      <a:pt x="29" y="104"/>
                    </a:lnTo>
                    <a:lnTo>
                      <a:pt x="29" y="104"/>
                    </a:lnTo>
                    <a:lnTo>
                      <a:pt x="37" y="112"/>
                    </a:lnTo>
                    <a:lnTo>
                      <a:pt x="40" y="112"/>
                    </a:lnTo>
                    <a:lnTo>
                      <a:pt x="40" y="108"/>
                    </a:lnTo>
                    <a:lnTo>
                      <a:pt x="44" y="108"/>
                    </a:lnTo>
                    <a:lnTo>
                      <a:pt x="44" y="108"/>
                    </a:lnTo>
                    <a:lnTo>
                      <a:pt x="48" y="108"/>
                    </a:lnTo>
                    <a:lnTo>
                      <a:pt x="52" y="108"/>
                    </a:lnTo>
                    <a:lnTo>
                      <a:pt x="52" y="104"/>
                    </a:lnTo>
                    <a:lnTo>
                      <a:pt x="55" y="104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70" y="97"/>
                    </a:lnTo>
                    <a:lnTo>
                      <a:pt x="74" y="100"/>
                    </a:lnTo>
                    <a:lnTo>
                      <a:pt x="77" y="100"/>
                    </a:lnTo>
                    <a:lnTo>
                      <a:pt x="81" y="100"/>
                    </a:lnTo>
                    <a:lnTo>
                      <a:pt x="77" y="97"/>
                    </a:lnTo>
                    <a:lnTo>
                      <a:pt x="77" y="97"/>
                    </a:lnTo>
                    <a:lnTo>
                      <a:pt x="77" y="93"/>
                    </a:lnTo>
                    <a:lnTo>
                      <a:pt x="74" y="93"/>
                    </a:lnTo>
                    <a:lnTo>
                      <a:pt x="74" y="89"/>
                    </a:lnTo>
                    <a:lnTo>
                      <a:pt x="70" y="89"/>
                    </a:lnTo>
                    <a:lnTo>
                      <a:pt x="70" y="86"/>
                    </a:lnTo>
                    <a:lnTo>
                      <a:pt x="70" y="86"/>
                    </a:lnTo>
                    <a:lnTo>
                      <a:pt x="70" y="78"/>
                    </a:lnTo>
                    <a:lnTo>
                      <a:pt x="66" y="78"/>
                    </a:lnTo>
                    <a:lnTo>
                      <a:pt x="66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59" y="71"/>
                    </a:lnTo>
                    <a:lnTo>
                      <a:pt x="59" y="67"/>
                    </a:lnTo>
                    <a:lnTo>
                      <a:pt x="59" y="67"/>
                    </a:lnTo>
                    <a:lnTo>
                      <a:pt x="55" y="67"/>
                    </a:lnTo>
                    <a:lnTo>
                      <a:pt x="55" y="63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6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37"/>
                    </a:lnTo>
                    <a:lnTo>
                      <a:pt x="70" y="34"/>
                    </a:lnTo>
                    <a:lnTo>
                      <a:pt x="66" y="34"/>
                    </a:lnTo>
                    <a:lnTo>
                      <a:pt x="63" y="30"/>
                    </a:lnTo>
                    <a:lnTo>
                      <a:pt x="55" y="26"/>
                    </a:lnTo>
                    <a:lnTo>
                      <a:pt x="52" y="23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30"/>
                    </a:lnTo>
                    <a:lnTo>
                      <a:pt x="44" y="26"/>
                    </a:lnTo>
                    <a:lnTo>
                      <a:pt x="44" y="23"/>
                    </a:lnTo>
                    <a:lnTo>
                      <a:pt x="48" y="19"/>
                    </a:lnTo>
                    <a:lnTo>
                      <a:pt x="44" y="15"/>
                    </a:lnTo>
                    <a:lnTo>
                      <a:pt x="40" y="11"/>
                    </a:lnTo>
                    <a:lnTo>
                      <a:pt x="37" y="11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4"/>
                    </a:lnTo>
                    <a:lnTo>
                      <a:pt x="14" y="8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4" y="19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0"/>
                    </a:lnTo>
                    <a:lnTo>
                      <a:pt x="0" y="34"/>
                    </a:lnTo>
                    <a:lnTo>
                      <a:pt x="0" y="37"/>
                    </a:lnTo>
                    <a:lnTo>
                      <a:pt x="3" y="45"/>
                    </a:lnTo>
                    <a:lnTo>
                      <a:pt x="11" y="48"/>
                    </a:lnTo>
                    <a:lnTo>
                      <a:pt x="11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5" name="Freeform 181"/>
              <p:cNvSpPr>
                <a:spLocks noEditPoints="1"/>
              </p:cNvSpPr>
              <p:nvPr/>
            </p:nvSpPr>
            <p:spPr bwMode="auto">
              <a:xfrm>
                <a:off x="2763217" y="2932796"/>
                <a:ext cx="281773" cy="234167"/>
              </a:xfrm>
              <a:custGeom>
                <a:avLst/>
                <a:gdLst>
                  <a:gd name="T0" fmla="*/ 34 w 59"/>
                  <a:gd name="T1" fmla="*/ 49 h 49"/>
                  <a:gd name="T2" fmla="*/ 40 w 59"/>
                  <a:gd name="T3" fmla="*/ 44 h 49"/>
                  <a:gd name="T4" fmla="*/ 42 w 59"/>
                  <a:gd name="T5" fmla="*/ 41 h 49"/>
                  <a:gd name="T6" fmla="*/ 40 w 59"/>
                  <a:gd name="T7" fmla="*/ 37 h 49"/>
                  <a:gd name="T8" fmla="*/ 38 w 59"/>
                  <a:gd name="T9" fmla="*/ 35 h 49"/>
                  <a:gd name="T10" fmla="*/ 45 w 59"/>
                  <a:gd name="T11" fmla="*/ 35 h 49"/>
                  <a:gd name="T12" fmla="*/ 52 w 59"/>
                  <a:gd name="T13" fmla="*/ 33 h 49"/>
                  <a:gd name="T14" fmla="*/ 54 w 59"/>
                  <a:gd name="T15" fmla="*/ 29 h 49"/>
                  <a:gd name="T16" fmla="*/ 54 w 59"/>
                  <a:gd name="T17" fmla="*/ 24 h 49"/>
                  <a:gd name="T18" fmla="*/ 58 w 59"/>
                  <a:gd name="T19" fmla="*/ 22 h 49"/>
                  <a:gd name="T20" fmla="*/ 56 w 59"/>
                  <a:gd name="T21" fmla="*/ 19 h 49"/>
                  <a:gd name="T22" fmla="*/ 59 w 59"/>
                  <a:gd name="T23" fmla="*/ 17 h 49"/>
                  <a:gd name="T24" fmla="*/ 55 w 59"/>
                  <a:gd name="T25" fmla="*/ 16 h 49"/>
                  <a:gd name="T26" fmla="*/ 52 w 59"/>
                  <a:gd name="T27" fmla="*/ 16 h 49"/>
                  <a:gd name="T28" fmla="*/ 55 w 59"/>
                  <a:gd name="T29" fmla="*/ 14 h 49"/>
                  <a:gd name="T30" fmla="*/ 51 w 59"/>
                  <a:gd name="T31" fmla="*/ 12 h 49"/>
                  <a:gd name="T32" fmla="*/ 48 w 59"/>
                  <a:gd name="T33" fmla="*/ 10 h 49"/>
                  <a:gd name="T34" fmla="*/ 46 w 59"/>
                  <a:gd name="T35" fmla="*/ 9 h 49"/>
                  <a:gd name="T36" fmla="*/ 50 w 59"/>
                  <a:gd name="T37" fmla="*/ 8 h 49"/>
                  <a:gd name="T38" fmla="*/ 45 w 59"/>
                  <a:gd name="T39" fmla="*/ 7 h 49"/>
                  <a:gd name="T40" fmla="*/ 39 w 59"/>
                  <a:gd name="T41" fmla="*/ 9 h 49"/>
                  <a:gd name="T42" fmla="*/ 35 w 59"/>
                  <a:gd name="T43" fmla="*/ 10 h 49"/>
                  <a:gd name="T44" fmla="*/ 26 w 59"/>
                  <a:gd name="T45" fmla="*/ 9 h 49"/>
                  <a:gd name="T46" fmla="*/ 23 w 59"/>
                  <a:gd name="T47" fmla="*/ 7 h 49"/>
                  <a:gd name="T48" fmla="*/ 18 w 59"/>
                  <a:gd name="T49" fmla="*/ 5 h 49"/>
                  <a:gd name="T50" fmla="*/ 16 w 59"/>
                  <a:gd name="T51" fmla="*/ 1 h 49"/>
                  <a:gd name="T52" fmla="*/ 14 w 59"/>
                  <a:gd name="T53" fmla="*/ 4 h 49"/>
                  <a:gd name="T54" fmla="*/ 15 w 59"/>
                  <a:gd name="T55" fmla="*/ 5 h 49"/>
                  <a:gd name="T56" fmla="*/ 13 w 59"/>
                  <a:gd name="T57" fmla="*/ 6 h 49"/>
                  <a:gd name="T58" fmla="*/ 9 w 59"/>
                  <a:gd name="T59" fmla="*/ 9 h 49"/>
                  <a:gd name="T60" fmla="*/ 7 w 59"/>
                  <a:gd name="T61" fmla="*/ 14 h 49"/>
                  <a:gd name="T62" fmla="*/ 6 w 59"/>
                  <a:gd name="T63" fmla="*/ 11 h 49"/>
                  <a:gd name="T64" fmla="*/ 7 w 59"/>
                  <a:gd name="T65" fmla="*/ 6 h 49"/>
                  <a:gd name="T66" fmla="*/ 8 w 59"/>
                  <a:gd name="T67" fmla="*/ 4 h 49"/>
                  <a:gd name="T68" fmla="*/ 7 w 59"/>
                  <a:gd name="T69" fmla="*/ 4 h 49"/>
                  <a:gd name="T70" fmla="*/ 3 w 59"/>
                  <a:gd name="T71" fmla="*/ 8 h 49"/>
                  <a:gd name="T72" fmla="*/ 0 w 59"/>
                  <a:gd name="T73" fmla="*/ 13 h 49"/>
                  <a:gd name="T74" fmla="*/ 4 w 59"/>
                  <a:gd name="T75" fmla="*/ 18 h 49"/>
                  <a:gd name="T76" fmla="*/ 4 w 59"/>
                  <a:gd name="T77" fmla="*/ 21 h 49"/>
                  <a:gd name="T78" fmla="*/ 8 w 59"/>
                  <a:gd name="T79" fmla="*/ 22 h 49"/>
                  <a:gd name="T80" fmla="*/ 14 w 59"/>
                  <a:gd name="T81" fmla="*/ 23 h 49"/>
                  <a:gd name="T82" fmla="*/ 20 w 59"/>
                  <a:gd name="T83" fmla="*/ 26 h 49"/>
                  <a:gd name="T84" fmla="*/ 24 w 59"/>
                  <a:gd name="T85" fmla="*/ 26 h 49"/>
                  <a:gd name="T86" fmla="*/ 26 w 59"/>
                  <a:gd name="T87" fmla="*/ 28 h 49"/>
                  <a:gd name="T88" fmla="*/ 24 w 59"/>
                  <a:gd name="T89" fmla="*/ 32 h 49"/>
                  <a:gd name="T90" fmla="*/ 24 w 59"/>
                  <a:gd name="T91" fmla="*/ 36 h 49"/>
                  <a:gd name="T92" fmla="*/ 25 w 59"/>
                  <a:gd name="T93" fmla="*/ 41 h 49"/>
                  <a:gd name="T94" fmla="*/ 26 w 59"/>
                  <a:gd name="T95" fmla="*/ 43 h 49"/>
                  <a:gd name="T96" fmla="*/ 22 w 59"/>
                  <a:gd name="T97" fmla="*/ 1 h 49"/>
                  <a:gd name="T98" fmla="*/ 22 w 59"/>
                  <a:gd name="T99" fmla="*/ 2 h 49"/>
                  <a:gd name="T100" fmla="*/ 20 w 59"/>
                  <a:gd name="T101" fmla="*/ 2 h 49"/>
                  <a:gd name="T102" fmla="*/ 15 w 59"/>
                  <a:gd name="T103" fmla="*/ 0 h 49"/>
                  <a:gd name="T104" fmla="*/ 40 w 59"/>
                  <a:gd name="T105" fmla="*/ 6 h 49"/>
                  <a:gd name="T106" fmla="*/ 41 w 59"/>
                  <a:gd name="T107" fmla="*/ 7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59" h="49">
                    <a:moveTo>
                      <a:pt x="27" y="47"/>
                    </a:moveTo>
                    <a:cubicBezTo>
                      <a:pt x="29" y="48"/>
                      <a:pt x="29" y="48"/>
                      <a:pt x="29" y="48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4" y="49"/>
                      <a:pt x="34" y="49"/>
                      <a:pt x="34" y="49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40" y="44"/>
                      <a:pt x="40" y="44"/>
                      <a:pt x="40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3" y="43"/>
                      <a:pt x="43" y="43"/>
                      <a:pt x="43" y="43"/>
                    </a:cubicBezTo>
                    <a:cubicBezTo>
                      <a:pt x="44" y="43"/>
                      <a:pt x="44" y="43"/>
                      <a:pt x="44" y="43"/>
                    </a:cubicBezTo>
                    <a:cubicBezTo>
                      <a:pt x="44" y="42"/>
                      <a:pt x="44" y="42"/>
                      <a:pt x="44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40" y="35"/>
                      <a:pt x="40" y="35"/>
                      <a:pt x="40" y="35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3" y="35"/>
                      <a:pt x="43" y="35"/>
                      <a:pt x="43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9" y="34"/>
                      <a:pt x="49" y="34"/>
                      <a:pt x="49" y="34"/>
                    </a:cubicBezTo>
                    <a:cubicBezTo>
                      <a:pt x="50" y="34"/>
                      <a:pt x="50" y="34"/>
                      <a:pt x="50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6" y="31"/>
                      <a:pt x="56" y="31"/>
                      <a:pt x="56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4"/>
                      <a:pt x="55" y="24"/>
                      <a:pt x="55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6" y="19"/>
                      <a:pt x="56" y="19"/>
                      <a:pt x="56" y="19"/>
                    </a:cubicBezTo>
                    <a:cubicBezTo>
                      <a:pt x="57" y="19"/>
                      <a:pt x="57" y="19"/>
                      <a:pt x="57" y="19"/>
                    </a:cubicBezTo>
                    <a:cubicBezTo>
                      <a:pt x="58" y="18"/>
                      <a:pt x="58" y="18"/>
                      <a:pt x="58" y="18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1" y="11"/>
                      <a:pt x="51" y="11"/>
                      <a:pt x="51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8"/>
                      <a:pt x="46" y="8"/>
                      <a:pt x="46" y="8"/>
                    </a:cubicBezTo>
                    <a:cubicBezTo>
                      <a:pt x="48" y="8"/>
                      <a:pt x="48" y="8"/>
                      <a:pt x="48" y="8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6" y="7"/>
                      <a:pt x="46" y="7"/>
                      <a:pt x="46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3" y="8"/>
                      <a:pt x="43" y="8"/>
                      <a:pt x="43" y="8"/>
                    </a:cubicBezTo>
                    <a:cubicBezTo>
                      <a:pt x="42" y="8"/>
                      <a:pt x="42" y="8"/>
                      <a:pt x="42" y="8"/>
                    </a:cubicBezTo>
                    <a:cubicBezTo>
                      <a:pt x="41" y="8"/>
                      <a:pt x="41" y="8"/>
                      <a:pt x="41" y="8"/>
                    </a:cubicBezTo>
                    <a:cubicBezTo>
                      <a:pt x="40" y="9"/>
                      <a:pt x="40" y="9"/>
                      <a:pt x="40" y="9"/>
                    </a:cubicBezTo>
                    <a:cubicBezTo>
                      <a:pt x="39" y="9"/>
                      <a:pt x="39" y="9"/>
                      <a:pt x="39" y="9"/>
                    </a:cubicBezTo>
                    <a:cubicBezTo>
                      <a:pt x="38" y="9"/>
                      <a:pt x="38" y="9"/>
                      <a:pt x="38" y="9"/>
                    </a:cubicBezTo>
                    <a:cubicBezTo>
                      <a:pt x="38" y="10"/>
                      <a:pt x="38" y="10"/>
                      <a:pt x="38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5" y="10"/>
                      <a:pt x="35" y="10"/>
                      <a:pt x="35" y="10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0" y="8"/>
                      <a:pt x="30" y="8"/>
                      <a:pt x="30" y="8"/>
                    </a:cubicBezTo>
                    <a:cubicBezTo>
                      <a:pt x="26" y="9"/>
                      <a:pt x="26" y="9"/>
                      <a:pt x="26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2"/>
                      <a:pt x="5" y="12"/>
                      <a:pt x="5" y="12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3" y="17"/>
                      <a:pt x="3" y="17"/>
                      <a:pt x="3" y="17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7" y="47"/>
                      <a:pt x="27" y="47"/>
                      <a:pt x="27" y="47"/>
                    </a:cubicBezTo>
                    <a:close/>
                    <a:moveTo>
                      <a:pt x="22" y="1"/>
                    </a:moveTo>
                    <a:cubicBezTo>
                      <a:pt x="22" y="1"/>
                      <a:pt x="22" y="1"/>
                      <a:pt x="22" y="1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2" y="1"/>
                      <a:pt x="22" y="1"/>
                      <a:pt x="22" y="1"/>
                    </a:cubicBezTo>
                    <a:close/>
                    <a:moveTo>
                      <a:pt x="19" y="1"/>
                    </a:moveTo>
                    <a:cubicBezTo>
                      <a:pt x="20" y="1"/>
                      <a:pt x="20" y="1"/>
                      <a:pt x="20" y="1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9" y="1"/>
                      <a:pt x="19" y="1"/>
                      <a:pt x="19" y="1"/>
                    </a:cubicBezTo>
                    <a:close/>
                    <a:moveTo>
                      <a:pt x="14" y="0"/>
                    </a:moveTo>
                    <a:cubicBezTo>
                      <a:pt x="15" y="0"/>
                      <a:pt x="15" y="0"/>
                      <a:pt x="15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4" y="0"/>
                      <a:pt x="14" y="0"/>
                      <a:pt x="14" y="0"/>
                    </a:cubicBezTo>
                    <a:close/>
                    <a:moveTo>
                      <a:pt x="39" y="7"/>
                    </a:move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7"/>
                      <a:pt x="41" y="7"/>
                      <a:pt x="41" y="7"/>
                    </a:cubicBezTo>
                    <a:cubicBezTo>
                      <a:pt x="40" y="7"/>
                      <a:pt x="40" y="7"/>
                      <a:pt x="40" y="7"/>
                    </a:cubicBezTo>
                    <a:cubicBezTo>
                      <a:pt x="40" y="7"/>
                      <a:pt x="39" y="7"/>
                      <a:pt x="39" y="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6" name="Freeform 182"/>
              <p:cNvSpPr>
                <a:spLocks/>
              </p:cNvSpPr>
              <p:nvPr/>
            </p:nvSpPr>
            <p:spPr bwMode="auto">
              <a:xfrm>
                <a:off x="2639699" y="2932795"/>
                <a:ext cx="257326" cy="329377"/>
              </a:xfrm>
              <a:custGeom>
                <a:avLst/>
                <a:gdLst>
                  <a:gd name="T0" fmla="*/ 163 w 200"/>
                  <a:gd name="T1" fmla="*/ 208 h 256"/>
                  <a:gd name="T2" fmla="*/ 159 w 200"/>
                  <a:gd name="T3" fmla="*/ 186 h 256"/>
                  <a:gd name="T4" fmla="*/ 159 w 200"/>
                  <a:gd name="T5" fmla="*/ 175 h 256"/>
                  <a:gd name="T6" fmla="*/ 174 w 200"/>
                  <a:gd name="T7" fmla="*/ 163 h 256"/>
                  <a:gd name="T8" fmla="*/ 189 w 200"/>
                  <a:gd name="T9" fmla="*/ 160 h 256"/>
                  <a:gd name="T10" fmla="*/ 200 w 200"/>
                  <a:gd name="T11" fmla="*/ 175 h 256"/>
                  <a:gd name="T12" fmla="*/ 193 w 200"/>
                  <a:gd name="T13" fmla="*/ 156 h 256"/>
                  <a:gd name="T14" fmla="*/ 185 w 200"/>
                  <a:gd name="T15" fmla="*/ 152 h 256"/>
                  <a:gd name="T16" fmla="*/ 185 w 200"/>
                  <a:gd name="T17" fmla="*/ 126 h 256"/>
                  <a:gd name="T18" fmla="*/ 185 w 200"/>
                  <a:gd name="T19" fmla="*/ 111 h 256"/>
                  <a:gd name="T20" fmla="*/ 193 w 200"/>
                  <a:gd name="T21" fmla="*/ 97 h 256"/>
                  <a:gd name="T22" fmla="*/ 178 w 200"/>
                  <a:gd name="T23" fmla="*/ 97 h 256"/>
                  <a:gd name="T24" fmla="*/ 167 w 200"/>
                  <a:gd name="T25" fmla="*/ 97 h 256"/>
                  <a:gd name="T26" fmla="*/ 137 w 200"/>
                  <a:gd name="T27" fmla="*/ 86 h 256"/>
                  <a:gd name="T28" fmla="*/ 122 w 200"/>
                  <a:gd name="T29" fmla="*/ 82 h 256"/>
                  <a:gd name="T30" fmla="*/ 111 w 200"/>
                  <a:gd name="T31" fmla="*/ 74 h 256"/>
                  <a:gd name="T32" fmla="*/ 104 w 200"/>
                  <a:gd name="T33" fmla="*/ 52 h 256"/>
                  <a:gd name="T34" fmla="*/ 100 w 200"/>
                  <a:gd name="T35" fmla="*/ 41 h 256"/>
                  <a:gd name="T36" fmla="*/ 111 w 200"/>
                  <a:gd name="T37" fmla="*/ 22 h 256"/>
                  <a:gd name="T38" fmla="*/ 130 w 200"/>
                  <a:gd name="T39" fmla="*/ 11 h 256"/>
                  <a:gd name="T40" fmla="*/ 133 w 200"/>
                  <a:gd name="T41" fmla="*/ 4 h 256"/>
                  <a:gd name="T42" fmla="*/ 122 w 200"/>
                  <a:gd name="T43" fmla="*/ 4 h 256"/>
                  <a:gd name="T44" fmla="*/ 115 w 200"/>
                  <a:gd name="T45" fmla="*/ 8 h 256"/>
                  <a:gd name="T46" fmla="*/ 96 w 200"/>
                  <a:gd name="T47" fmla="*/ 19 h 256"/>
                  <a:gd name="T48" fmla="*/ 82 w 200"/>
                  <a:gd name="T49" fmla="*/ 22 h 256"/>
                  <a:gd name="T50" fmla="*/ 78 w 200"/>
                  <a:gd name="T51" fmla="*/ 26 h 256"/>
                  <a:gd name="T52" fmla="*/ 67 w 200"/>
                  <a:gd name="T53" fmla="*/ 26 h 256"/>
                  <a:gd name="T54" fmla="*/ 59 w 200"/>
                  <a:gd name="T55" fmla="*/ 41 h 256"/>
                  <a:gd name="T56" fmla="*/ 52 w 200"/>
                  <a:gd name="T57" fmla="*/ 48 h 256"/>
                  <a:gd name="T58" fmla="*/ 41 w 200"/>
                  <a:gd name="T59" fmla="*/ 60 h 256"/>
                  <a:gd name="T60" fmla="*/ 37 w 200"/>
                  <a:gd name="T61" fmla="*/ 71 h 256"/>
                  <a:gd name="T62" fmla="*/ 33 w 200"/>
                  <a:gd name="T63" fmla="*/ 63 h 256"/>
                  <a:gd name="T64" fmla="*/ 30 w 200"/>
                  <a:gd name="T65" fmla="*/ 67 h 256"/>
                  <a:gd name="T66" fmla="*/ 19 w 200"/>
                  <a:gd name="T67" fmla="*/ 82 h 256"/>
                  <a:gd name="T68" fmla="*/ 26 w 200"/>
                  <a:gd name="T69" fmla="*/ 93 h 256"/>
                  <a:gd name="T70" fmla="*/ 26 w 200"/>
                  <a:gd name="T71" fmla="*/ 100 h 256"/>
                  <a:gd name="T72" fmla="*/ 26 w 200"/>
                  <a:gd name="T73" fmla="*/ 108 h 256"/>
                  <a:gd name="T74" fmla="*/ 26 w 200"/>
                  <a:gd name="T75" fmla="*/ 126 h 256"/>
                  <a:gd name="T76" fmla="*/ 33 w 200"/>
                  <a:gd name="T77" fmla="*/ 134 h 256"/>
                  <a:gd name="T78" fmla="*/ 22 w 200"/>
                  <a:gd name="T79" fmla="*/ 149 h 256"/>
                  <a:gd name="T80" fmla="*/ 4 w 200"/>
                  <a:gd name="T81" fmla="*/ 167 h 256"/>
                  <a:gd name="T82" fmla="*/ 22 w 200"/>
                  <a:gd name="T83" fmla="*/ 178 h 256"/>
                  <a:gd name="T84" fmla="*/ 37 w 200"/>
                  <a:gd name="T85" fmla="*/ 189 h 256"/>
                  <a:gd name="T86" fmla="*/ 48 w 200"/>
                  <a:gd name="T87" fmla="*/ 186 h 256"/>
                  <a:gd name="T88" fmla="*/ 59 w 200"/>
                  <a:gd name="T89" fmla="*/ 193 h 256"/>
                  <a:gd name="T90" fmla="*/ 74 w 200"/>
                  <a:gd name="T91" fmla="*/ 197 h 256"/>
                  <a:gd name="T92" fmla="*/ 82 w 200"/>
                  <a:gd name="T93" fmla="*/ 208 h 256"/>
                  <a:gd name="T94" fmla="*/ 96 w 200"/>
                  <a:gd name="T95" fmla="*/ 223 h 256"/>
                  <a:gd name="T96" fmla="*/ 104 w 200"/>
                  <a:gd name="T97" fmla="*/ 230 h 256"/>
                  <a:gd name="T98" fmla="*/ 122 w 200"/>
                  <a:gd name="T99" fmla="*/ 226 h 256"/>
                  <a:gd name="T100" fmla="*/ 141 w 200"/>
                  <a:gd name="T101" fmla="*/ 226 h 256"/>
                  <a:gd name="T102" fmla="*/ 137 w 200"/>
                  <a:gd name="T103" fmla="*/ 249 h 256"/>
                  <a:gd name="T104" fmla="*/ 148 w 200"/>
                  <a:gd name="T105" fmla="*/ 256 h 2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0" h="256">
                    <a:moveTo>
                      <a:pt x="148" y="256"/>
                    </a:moveTo>
                    <a:lnTo>
                      <a:pt x="152" y="24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08"/>
                    </a:lnTo>
                    <a:lnTo>
                      <a:pt x="156" y="204"/>
                    </a:lnTo>
                    <a:lnTo>
                      <a:pt x="152" y="201"/>
                    </a:lnTo>
                    <a:lnTo>
                      <a:pt x="148" y="197"/>
                    </a:lnTo>
                    <a:lnTo>
                      <a:pt x="148" y="186"/>
                    </a:lnTo>
                    <a:lnTo>
                      <a:pt x="159" y="186"/>
                    </a:lnTo>
                    <a:lnTo>
                      <a:pt x="163" y="186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59" y="175"/>
                    </a:lnTo>
                    <a:lnTo>
                      <a:pt x="156" y="175"/>
                    </a:lnTo>
                    <a:lnTo>
                      <a:pt x="152" y="171"/>
                    </a:lnTo>
                    <a:lnTo>
                      <a:pt x="156" y="167"/>
                    </a:lnTo>
                    <a:lnTo>
                      <a:pt x="174" y="167"/>
                    </a:lnTo>
                    <a:lnTo>
                      <a:pt x="174" y="163"/>
                    </a:lnTo>
                    <a:lnTo>
                      <a:pt x="178" y="163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5" y="163"/>
                    </a:lnTo>
                    <a:lnTo>
                      <a:pt x="189" y="160"/>
                    </a:lnTo>
                    <a:lnTo>
                      <a:pt x="189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93" y="175"/>
                    </a:lnTo>
                    <a:lnTo>
                      <a:pt x="200" y="175"/>
                    </a:lnTo>
                    <a:lnTo>
                      <a:pt x="196" y="171"/>
                    </a:lnTo>
                    <a:lnTo>
                      <a:pt x="196" y="163"/>
                    </a:lnTo>
                    <a:lnTo>
                      <a:pt x="193" y="160"/>
                    </a:lnTo>
                    <a:lnTo>
                      <a:pt x="193" y="156"/>
                    </a:lnTo>
                    <a:lnTo>
                      <a:pt x="193" y="156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5" y="152"/>
                    </a:lnTo>
                    <a:lnTo>
                      <a:pt x="185" y="149"/>
                    </a:lnTo>
                    <a:lnTo>
                      <a:pt x="189" y="141"/>
                    </a:lnTo>
                    <a:lnTo>
                      <a:pt x="185" y="134"/>
                    </a:lnTo>
                    <a:lnTo>
                      <a:pt x="185" y="130"/>
                    </a:lnTo>
                    <a:lnTo>
                      <a:pt x="185" y="126"/>
                    </a:lnTo>
                    <a:lnTo>
                      <a:pt x="185" y="123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5" y="111"/>
                    </a:lnTo>
                    <a:lnTo>
                      <a:pt x="185" y="111"/>
                    </a:lnTo>
                    <a:lnTo>
                      <a:pt x="189" y="108"/>
                    </a:lnTo>
                    <a:lnTo>
                      <a:pt x="193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97"/>
                    </a:lnTo>
                    <a:lnTo>
                      <a:pt x="189" y="97"/>
                    </a:lnTo>
                    <a:lnTo>
                      <a:pt x="185" y="97"/>
                    </a:lnTo>
                    <a:lnTo>
                      <a:pt x="185" y="97"/>
                    </a:lnTo>
                    <a:lnTo>
                      <a:pt x="182" y="97"/>
                    </a:lnTo>
                    <a:lnTo>
                      <a:pt x="178" y="97"/>
                    </a:lnTo>
                    <a:lnTo>
                      <a:pt x="174" y="97"/>
                    </a:lnTo>
                    <a:lnTo>
                      <a:pt x="174" y="97"/>
                    </a:lnTo>
                    <a:lnTo>
                      <a:pt x="170" y="97"/>
                    </a:lnTo>
                    <a:lnTo>
                      <a:pt x="167" y="97"/>
                    </a:lnTo>
                    <a:lnTo>
                      <a:pt x="167" y="97"/>
                    </a:lnTo>
                    <a:lnTo>
                      <a:pt x="163" y="97"/>
                    </a:lnTo>
                    <a:lnTo>
                      <a:pt x="148" y="86"/>
                    </a:lnTo>
                    <a:lnTo>
                      <a:pt x="148" y="86"/>
                    </a:lnTo>
                    <a:lnTo>
                      <a:pt x="141" y="82"/>
                    </a:lnTo>
                    <a:lnTo>
                      <a:pt x="137" y="86"/>
                    </a:lnTo>
                    <a:lnTo>
                      <a:pt x="137" y="86"/>
                    </a:lnTo>
                    <a:lnTo>
                      <a:pt x="133" y="82"/>
                    </a:lnTo>
                    <a:lnTo>
                      <a:pt x="126" y="82"/>
                    </a:lnTo>
                    <a:lnTo>
                      <a:pt x="126" y="86"/>
                    </a:lnTo>
                    <a:lnTo>
                      <a:pt x="122" y="82"/>
                    </a:lnTo>
                    <a:lnTo>
                      <a:pt x="119" y="82"/>
                    </a:lnTo>
                    <a:lnTo>
                      <a:pt x="115" y="82"/>
                    </a:lnTo>
                    <a:lnTo>
                      <a:pt x="111" y="78"/>
                    </a:lnTo>
                    <a:lnTo>
                      <a:pt x="111" y="74"/>
                    </a:lnTo>
                    <a:lnTo>
                      <a:pt x="111" y="74"/>
                    </a:lnTo>
                    <a:lnTo>
                      <a:pt x="111" y="71"/>
                    </a:lnTo>
                    <a:lnTo>
                      <a:pt x="111" y="71"/>
                    </a:lnTo>
                    <a:lnTo>
                      <a:pt x="111" y="67"/>
                    </a:lnTo>
                    <a:lnTo>
                      <a:pt x="108" y="63"/>
                    </a:lnTo>
                    <a:lnTo>
                      <a:pt x="104" y="52"/>
                    </a:lnTo>
                    <a:lnTo>
                      <a:pt x="100" y="52"/>
                    </a:lnTo>
                    <a:lnTo>
                      <a:pt x="96" y="52"/>
                    </a:lnTo>
                    <a:lnTo>
                      <a:pt x="96" y="48"/>
                    </a:lnTo>
                    <a:lnTo>
                      <a:pt x="100" y="45"/>
                    </a:lnTo>
                    <a:lnTo>
                      <a:pt x="100" y="41"/>
                    </a:lnTo>
                    <a:lnTo>
                      <a:pt x="100" y="37"/>
                    </a:lnTo>
                    <a:lnTo>
                      <a:pt x="100" y="34"/>
                    </a:lnTo>
                    <a:lnTo>
                      <a:pt x="108" y="30"/>
                    </a:lnTo>
                    <a:lnTo>
                      <a:pt x="108" y="26"/>
                    </a:lnTo>
                    <a:lnTo>
                      <a:pt x="111" y="22"/>
                    </a:lnTo>
                    <a:lnTo>
                      <a:pt x="115" y="22"/>
                    </a:lnTo>
                    <a:lnTo>
                      <a:pt x="115" y="19"/>
                    </a:lnTo>
                    <a:lnTo>
                      <a:pt x="122" y="15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3" y="8"/>
                    </a:lnTo>
                    <a:lnTo>
                      <a:pt x="133" y="8"/>
                    </a:lnTo>
                    <a:lnTo>
                      <a:pt x="133" y="4"/>
                    </a:lnTo>
                    <a:lnTo>
                      <a:pt x="126" y="0"/>
                    </a:lnTo>
                    <a:lnTo>
                      <a:pt x="126" y="0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11"/>
                    </a:lnTo>
                    <a:lnTo>
                      <a:pt x="108" y="11"/>
                    </a:lnTo>
                    <a:lnTo>
                      <a:pt x="104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89" y="19"/>
                    </a:lnTo>
                    <a:lnTo>
                      <a:pt x="85" y="19"/>
                    </a:lnTo>
                    <a:lnTo>
                      <a:pt x="82" y="19"/>
                    </a:lnTo>
                    <a:lnTo>
                      <a:pt x="82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2" y="30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82" y="22"/>
                    </a:lnTo>
                    <a:lnTo>
                      <a:pt x="78" y="22"/>
                    </a:lnTo>
                    <a:lnTo>
                      <a:pt x="74" y="22"/>
                    </a:lnTo>
                    <a:lnTo>
                      <a:pt x="71" y="22"/>
                    </a:lnTo>
                    <a:lnTo>
                      <a:pt x="67" y="26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56" y="37"/>
                    </a:lnTo>
                    <a:lnTo>
                      <a:pt x="56" y="41"/>
                    </a:lnTo>
                    <a:lnTo>
                      <a:pt x="59" y="41"/>
                    </a:lnTo>
                    <a:lnTo>
                      <a:pt x="59" y="41"/>
                    </a:lnTo>
                    <a:lnTo>
                      <a:pt x="59" y="45"/>
                    </a:lnTo>
                    <a:lnTo>
                      <a:pt x="59" y="45"/>
                    </a:lnTo>
                    <a:lnTo>
                      <a:pt x="56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7" y="60"/>
                    </a:lnTo>
                    <a:lnTo>
                      <a:pt x="41" y="63"/>
                    </a:lnTo>
                    <a:lnTo>
                      <a:pt x="41" y="67"/>
                    </a:lnTo>
                    <a:lnTo>
                      <a:pt x="37" y="71"/>
                    </a:lnTo>
                    <a:lnTo>
                      <a:pt x="37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0" y="60"/>
                    </a:lnTo>
                    <a:lnTo>
                      <a:pt x="26" y="60"/>
                    </a:lnTo>
                    <a:lnTo>
                      <a:pt x="30" y="63"/>
                    </a:lnTo>
                    <a:lnTo>
                      <a:pt x="30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19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30" y="89"/>
                    </a:lnTo>
                    <a:lnTo>
                      <a:pt x="30" y="93"/>
                    </a:lnTo>
                    <a:lnTo>
                      <a:pt x="30" y="97"/>
                    </a:lnTo>
                    <a:lnTo>
                      <a:pt x="26" y="97"/>
                    </a:lnTo>
                    <a:lnTo>
                      <a:pt x="26" y="100"/>
                    </a:lnTo>
                    <a:lnTo>
                      <a:pt x="30" y="100"/>
                    </a:lnTo>
                    <a:lnTo>
                      <a:pt x="30" y="104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0" y="123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6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7"/>
                    </a:lnTo>
                    <a:lnTo>
                      <a:pt x="30" y="141"/>
                    </a:lnTo>
                    <a:lnTo>
                      <a:pt x="26" y="145"/>
                    </a:lnTo>
                    <a:lnTo>
                      <a:pt x="22" y="149"/>
                    </a:lnTo>
                    <a:lnTo>
                      <a:pt x="19" y="152"/>
                    </a:lnTo>
                    <a:lnTo>
                      <a:pt x="11" y="152"/>
                    </a:lnTo>
                    <a:lnTo>
                      <a:pt x="8" y="156"/>
                    </a:lnTo>
                    <a:lnTo>
                      <a:pt x="4" y="163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8" y="171"/>
                    </a:lnTo>
                    <a:lnTo>
                      <a:pt x="11" y="175"/>
                    </a:lnTo>
                    <a:lnTo>
                      <a:pt x="19" y="178"/>
                    </a:lnTo>
                    <a:lnTo>
                      <a:pt x="22" y="178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26" y="189"/>
                    </a:lnTo>
                    <a:lnTo>
                      <a:pt x="30" y="189"/>
                    </a:lnTo>
                    <a:lnTo>
                      <a:pt x="37" y="189"/>
                    </a:lnTo>
                    <a:lnTo>
                      <a:pt x="37" y="193"/>
                    </a:lnTo>
                    <a:lnTo>
                      <a:pt x="45" y="193"/>
                    </a:lnTo>
                    <a:lnTo>
                      <a:pt x="45" y="193"/>
                    </a:lnTo>
                    <a:lnTo>
                      <a:pt x="45" y="189"/>
                    </a:lnTo>
                    <a:lnTo>
                      <a:pt x="48" y="186"/>
                    </a:lnTo>
                    <a:lnTo>
                      <a:pt x="48" y="186"/>
                    </a:lnTo>
                    <a:lnTo>
                      <a:pt x="56" y="189"/>
                    </a:lnTo>
                    <a:lnTo>
                      <a:pt x="56" y="189"/>
                    </a:lnTo>
                    <a:lnTo>
                      <a:pt x="56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63" y="193"/>
                    </a:lnTo>
                    <a:lnTo>
                      <a:pt x="71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78" y="201"/>
                    </a:lnTo>
                    <a:lnTo>
                      <a:pt x="78" y="204"/>
                    </a:lnTo>
                    <a:lnTo>
                      <a:pt x="82" y="208"/>
                    </a:lnTo>
                    <a:lnTo>
                      <a:pt x="82" y="208"/>
                    </a:lnTo>
                    <a:lnTo>
                      <a:pt x="89" y="212"/>
                    </a:lnTo>
                    <a:lnTo>
                      <a:pt x="93" y="215"/>
                    </a:lnTo>
                    <a:lnTo>
                      <a:pt x="93" y="219"/>
                    </a:lnTo>
                    <a:lnTo>
                      <a:pt x="96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96" y="226"/>
                    </a:lnTo>
                    <a:lnTo>
                      <a:pt x="100" y="230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9" y="226"/>
                    </a:lnTo>
                    <a:lnTo>
                      <a:pt x="122" y="226"/>
                    </a:lnTo>
                    <a:lnTo>
                      <a:pt x="126" y="230"/>
                    </a:lnTo>
                    <a:lnTo>
                      <a:pt x="133" y="226"/>
                    </a:lnTo>
                    <a:lnTo>
                      <a:pt x="137" y="226"/>
                    </a:lnTo>
                    <a:lnTo>
                      <a:pt x="137" y="226"/>
                    </a:lnTo>
                    <a:lnTo>
                      <a:pt x="141" y="226"/>
                    </a:lnTo>
                    <a:lnTo>
                      <a:pt x="145" y="230"/>
                    </a:lnTo>
                    <a:lnTo>
                      <a:pt x="145" y="230"/>
                    </a:lnTo>
                    <a:lnTo>
                      <a:pt x="148" y="230"/>
                    </a:lnTo>
                    <a:lnTo>
                      <a:pt x="148" y="234"/>
                    </a:lnTo>
                    <a:lnTo>
                      <a:pt x="137" y="249"/>
                    </a:lnTo>
                    <a:lnTo>
                      <a:pt x="137" y="252"/>
                    </a:lnTo>
                    <a:lnTo>
                      <a:pt x="141" y="252"/>
                    </a:lnTo>
                    <a:lnTo>
                      <a:pt x="145" y="249"/>
                    </a:lnTo>
                    <a:lnTo>
                      <a:pt x="148" y="252"/>
                    </a:lnTo>
                    <a:lnTo>
                      <a:pt x="148" y="2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7" name="Freeform 183"/>
              <p:cNvSpPr>
                <a:spLocks noEditPoints="1"/>
              </p:cNvSpPr>
              <p:nvPr/>
            </p:nvSpPr>
            <p:spPr bwMode="auto">
              <a:xfrm>
                <a:off x="2597240" y="3152809"/>
                <a:ext cx="123517" cy="123517"/>
              </a:xfrm>
              <a:custGeom>
                <a:avLst/>
                <a:gdLst>
                  <a:gd name="T0" fmla="*/ 92 w 96"/>
                  <a:gd name="T1" fmla="*/ 22 h 96"/>
                  <a:gd name="T2" fmla="*/ 89 w 96"/>
                  <a:gd name="T3" fmla="*/ 18 h 96"/>
                  <a:gd name="T4" fmla="*/ 81 w 96"/>
                  <a:gd name="T5" fmla="*/ 15 h 96"/>
                  <a:gd name="T6" fmla="*/ 78 w 96"/>
                  <a:gd name="T7" fmla="*/ 18 h 96"/>
                  <a:gd name="T8" fmla="*/ 78 w 96"/>
                  <a:gd name="T9" fmla="*/ 22 h 96"/>
                  <a:gd name="T10" fmla="*/ 70 w 96"/>
                  <a:gd name="T11" fmla="*/ 18 h 96"/>
                  <a:gd name="T12" fmla="*/ 59 w 96"/>
                  <a:gd name="T13" fmla="*/ 18 h 96"/>
                  <a:gd name="T14" fmla="*/ 59 w 96"/>
                  <a:gd name="T15" fmla="*/ 11 h 96"/>
                  <a:gd name="T16" fmla="*/ 52 w 96"/>
                  <a:gd name="T17" fmla="*/ 7 h 96"/>
                  <a:gd name="T18" fmla="*/ 41 w 96"/>
                  <a:gd name="T19" fmla="*/ 0 h 96"/>
                  <a:gd name="T20" fmla="*/ 33 w 96"/>
                  <a:gd name="T21" fmla="*/ 4 h 96"/>
                  <a:gd name="T22" fmla="*/ 22 w 96"/>
                  <a:gd name="T23" fmla="*/ 7 h 96"/>
                  <a:gd name="T24" fmla="*/ 11 w 96"/>
                  <a:gd name="T25" fmla="*/ 11 h 96"/>
                  <a:gd name="T26" fmla="*/ 15 w 96"/>
                  <a:gd name="T27" fmla="*/ 15 h 96"/>
                  <a:gd name="T28" fmla="*/ 15 w 96"/>
                  <a:gd name="T29" fmla="*/ 22 h 96"/>
                  <a:gd name="T30" fmla="*/ 7 w 96"/>
                  <a:gd name="T31" fmla="*/ 30 h 96"/>
                  <a:gd name="T32" fmla="*/ 7 w 96"/>
                  <a:gd name="T33" fmla="*/ 37 h 96"/>
                  <a:gd name="T34" fmla="*/ 0 w 96"/>
                  <a:gd name="T35" fmla="*/ 41 h 96"/>
                  <a:gd name="T36" fmla="*/ 4 w 96"/>
                  <a:gd name="T37" fmla="*/ 44 h 96"/>
                  <a:gd name="T38" fmla="*/ 4 w 96"/>
                  <a:gd name="T39" fmla="*/ 52 h 96"/>
                  <a:gd name="T40" fmla="*/ 0 w 96"/>
                  <a:gd name="T41" fmla="*/ 55 h 96"/>
                  <a:gd name="T42" fmla="*/ 7 w 96"/>
                  <a:gd name="T43" fmla="*/ 59 h 96"/>
                  <a:gd name="T44" fmla="*/ 11 w 96"/>
                  <a:gd name="T45" fmla="*/ 67 h 96"/>
                  <a:gd name="T46" fmla="*/ 15 w 96"/>
                  <a:gd name="T47" fmla="*/ 59 h 96"/>
                  <a:gd name="T48" fmla="*/ 18 w 96"/>
                  <a:gd name="T49" fmla="*/ 55 h 96"/>
                  <a:gd name="T50" fmla="*/ 18 w 96"/>
                  <a:gd name="T51" fmla="*/ 63 h 96"/>
                  <a:gd name="T52" fmla="*/ 18 w 96"/>
                  <a:gd name="T53" fmla="*/ 59 h 96"/>
                  <a:gd name="T54" fmla="*/ 22 w 96"/>
                  <a:gd name="T55" fmla="*/ 63 h 96"/>
                  <a:gd name="T56" fmla="*/ 22 w 96"/>
                  <a:gd name="T57" fmla="*/ 70 h 96"/>
                  <a:gd name="T58" fmla="*/ 15 w 96"/>
                  <a:gd name="T59" fmla="*/ 74 h 96"/>
                  <a:gd name="T60" fmla="*/ 18 w 96"/>
                  <a:gd name="T61" fmla="*/ 81 h 96"/>
                  <a:gd name="T62" fmla="*/ 11 w 96"/>
                  <a:gd name="T63" fmla="*/ 85 h 96"/>
                  <a:gd name="T64" fmla="*/ 15 w 96"/>
                  <a:gd name="T65" fmla="*/ 89 h 96"/>
                  <a:gd name="T66" fmla="*/ 18 w 96"/>
                  <a:gd name="T67" fmla="*/ 89 h 96"/>
                  <a:gd name="T68" fmla="*/ 29 w 96"/>
                  <a:gd name="T69" fmla="*/ 89 h 96"/>
                  <a:gd name="T70" fmla="*/ 33 w 96"/>
                  <a:gd name="T71" fmla="*/ 96 h 96"/>
                  <a:gd name="T72" fmla="*/ 52 w 96"/>
                  <a:gd name="T73" fmla="*/ 70 h 96"/>
                  <a:gd name="T74" fmla="*/ 70 w 96"/>
                  <a:gd name="T75" fmla="*/ 63 h 96"/>
                  <a:gd name="T76" fmla="*/ 89 w 96"/>
                  <a:gd name="T77" fmla="*/ 48 h 96"/>
                  <a:gd name="T78" fmla="*/ 96 w 96"/>
                  <a:gd name="T79" fmla="*/ 41 h 96"/>
                  <a:gd name="T80" fmla="*/ 96 w 96"/>
                  <a:gd name="T81" fmla="*/ 33 h 96"/>
                  <a:gd name="T82" fmla="*/ 92 w 96"/>
                  <a:gd name="T83" fmla="*/ 26 h 96"/>
                  <a:gd name="T84" fmla="*/ 92 w 96"/>
                  <a:gd name="T85" fmla="*/ 22 h 96"/>
                  <a:gd name="T86" fmla="*/ 92 w 96"/>
                  <a:gd name="T87" fmla="*/ 22 h 96"/>
                  <a:gd name="T88" fmla="*/ 11 w 96"/>
                  <a:gd name="T89" fmla="*/ 70 h 96"/>
                  <a:gd name="T90" fmla="*/ 15 w 96"/>
                  <a:gd name="T91" fmla="*/ 63 h 96"/>
                  <a:gd name="T92" fmla="*/ 15 w 96"/>
                  <a:gd name="T93" fmla="*/ 67 h 96"/>
                  <a:gd name="T94" fmla="*/ 15 w 96"/>
                  <a:gd name="T95" fmla="*/ 70 h 96"/>
                  <a:gd name="T96" fmla="*/ 11 w 96"/>
                  <a:gd name="T97" fmla="*/ 70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96" h="96">
                    <a:moveTo>
                      <a:pt x="92" y="22"/>
                    </a:moveTo>
                    <a:lnTo>
                      <a:pt x="92" y="22"/>
                    </a:lnTo>
                    <a:lnTo>
                      <a:pt x="89" y="22"/>
                    </a:lnTo>
                    <a:lnTo>
                      <a:pt x="89" y="18"/>
                    </a:lnTo>
                    <a:lnTo>
                      <a:pt x="89" y="18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0" y="22"/>
                    </a:lnTo>
                    <a:lnTo>
                      <a:pt x="70" y="18"/>
                    </a:lnTo>
                    <a:lnTo>
                      <a:pt x="63" y="18"/>
                    </a:lnTo>
                    <a:lnTo>
                      <a:pt x="59" y="18"/>
                    </a:lnTo>
                    <a:lnTo>
                      <a:pt x="59" y="15"/>
                    </a:lnTo>
                    <a:lnTo>
                      <a:pt x="59" y="11"/>
                    </a:lnTo>
                    <a:lnTo>
                      <a:pt x="55" y="7"/>
                    </a:lnTo>
                    <a:lnTo>
                      <a:pt x="52" y="7"/>
                    </a:lnTo>
                    <a:lnTo>
                      <a:pt x="44" y="4"/>
                    </a:lnTo>
                    <a:lnTo>
                      <a:pt x="41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41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4" y="52"/>
                    </a:lnTo>
                    <a:lnTo>
                      <a:pt x="0" y="55"/>
                    </a:lnTo>
                    <a:lnTo>
                      <a:pt x="0" y="55"/>
                    </a:lnTo>
                    <a:lnTo>
                      <a:pt x="4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67"/>
                    </a:lnTo>
                    <a:lnTo>
                      <a:pt x="11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8" y="55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22" y="70"/>
                    </a:lnTo>
                    <a:lnTo>
                      <a:pt x="18" y="74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8" y="81"/>
                    </a:lnTo>
                    <a:lnTo>
                      <a:pt x="15" y="81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8" y="85"/>
                    </a:lnTo>
                    <a:lnTo>
                      <a:pt x="18" y="89"/>
                    </a:lnTo>
                    <a:lnTo>
                      <a:pt x="26" y="89"/>
                    </a:lnTo>
                    <a:lnTo>
                      <a:pt x="29" y="89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7" y="93"/>
                    </a:lnTo>
                    <a:lnTo>
                      <a:pt x="52" y="70"/>
                    </a:lnTo>
                    <a:lnTo>
                      <a:pt x="52" y="67"/>
                    </a:lnTo>
                    <a:lnTo>
                      <a:pt x="70" y="63"/>
                    </a:lnTo>
                    <a:lnTo>
                      <a:pt x="78" y="59"/>
                    </a:lnTo>
                    <a:lnTo>
                      <a:pt x="89" y="48"/>
                    </a:lnTo>
                    <a:lnTo>
                      <a:pt x="92" y="41"/>
                    </a:lnTo>
                    <a:lnTo>
                      <a:pt x="96" y="41"/>
                    </a:lnTo>
                    <a:lnTo>
                      <a:pt x="96" y="37"/>
                    </a:lnTo>
                    <a:lnTo>
                      <a:pt x="96" y="33"/>
                    </a:lnTo>
                    <a:lnTo>
                      <a:pt x="96" y="30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close/>
                    <a:moveTo>
                      <a:pt x="11" y="70"/>
                    </a:moveTo>
                    <a:lnTo>
                      <a:pt x="11" y="70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1" y="70"/>
                    </a:lnTo>
                    <a:lnTo>
                      <a:pt x="11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8" name="Freeform 184"/>
              <p:cNvSpPr>
                <a:spLocks/>
              </p:cNvSpPr>
              <p:nvPr/>
            </p:nvSpPr>
            <p:spPr bwMode="auto">
              <a:xfrm>
                <a:off x="2592095" y="3181115"/>
                <a:ext cx="271480" cy="362830"/>
              </a:xfrm>
              <a:custGeom>
                <a:avLst/>
                <a:gdLst>
                  <a:gd name="T0" fmla="*/ 193 w 211"/>
                  <a:gd name="T1" fmla="*/ 167 h 282"/>
                  <a:gd name="T2" fmla="*/ 182 w 211"/>
                  <a:gd name="T3" fmla="*/ 167 h 282"/>
                  <a:gd name="T4" fmla="*/ 182 w 211"/>
                  <a:gd name="T5" fmla="*/ 148 h 282"/>
                  <a:gd name="T6" fmla="*/ 167 w 211"/>
                  <a:gd name="T7" fmla="*/ 152 h 282"/>
                  <a:gd name="T8" fmla="*/ 148 w 211"/>
                  <a:gd name="T9" fmla="*/ 141 h 282"/>
                  <a:gd name="T10" fmla="*/ 126 w 211"/>
                  <a:gd name="T11" fmla="*/ 126 h 282"/>
                  <a:gd name="T12" fmla="*/ 122 w 211"/>
                  <a:gd name="T13" fmla="*/ 115 h 282"/>
                  <a:gd name="T14" fmla="*/ 126 w 211"/>
                  <a:gd name="T15" fmla="*/ 104 h 282"/>
                  <a:gd name="T16" fmla="*/ 133 w 211"/>
                  <a:gd name="T17" fmla="*/ 97 h 282"/>
                  <a:gd name="T18" fmla="*/ 137 w 211"/>
                  <a:gd name="T19" fmla="*/ 82 h 282"/>
                  <a:gd name="T20" fmla="*/ 148 w 211"/>
                  <a:gd name="T21" fmla="*/ 71 h 282"/>
                  <a:gd name="T22" fmla="*/ 170 w 211"/>
                  <a:gd name="T23" fmla="*/ 63 h 282"/>
                  <a:gd name="T24" fmla="*/ 178 w 211"/>
                  <a:gd name="T25" fmla="*/ 63 h 282"/>
                  <a:gd name="T26" fmla="*/ 185 w 211"/>
                  <a:gd name="T27" fmla="*/ 63 h 282"/>
                  <a:gd name="T28" fmla="*/ 174 w 211"/>
                  <a:gd name="T29" fmla="*/ 59 h 282"/>
                  <a:gd name="T30" fmla="*/ 182 w 211"/>
                  <a:gd name="T31" fmla="*/ 37 h 282"/>
                  <a:gd name="T32" fmla="*/ 174 w 211"/>
                  <a:gd name="T33" fmla="*/ 33 h 282"/>
                  <a:gd name="T34" fmla="*/ 156 w 211"/>
                  <a:gd name="T35" fmla="*/ 33 h 282"/>
                  <a:gd name="T36" fmla="*/ 141 w 211"/>
                  <a:gd name="T37" fmla="*/ 37 h 282"/>
                  <a:gd name="T38" fmla="*/ 137 w 211"/>
                  <a:gd name="T39" fmla="*/ 33 h 282"/>
                  <a:gd name="T40" fmla="*/ 130 w 211"/>
                  <a:gd name="T41" fmla="*/ 22 h 282"/>
                  <a:gd name="T42" fmla="*/ 115 w 211"/>
                  <a:gd name="T43" fmla="*/ 11 h 282"/>
                  <a:gd name="T44" fmla="*/ 108 w 211"/>
                  <a:gd name="T45" fmla="*/ 4 h 282"/>
                  <a:gd name="T46" fmla="*/ 96 w 211"/>
                  <a:gd name="T47" fmla="*/ 0 h 282"/>
                  <a:gd name="T48" fmla="*/ 100 w 211"/>
                  <a:gd name="T49" fmla="*/ 15 h 282"/>
                  <a:gd name="T50" fmla="*/ 82 w 211"/>
                  <a:gd name="T51" fmla="*/ 37 h 282"/>
                  <a:gd name="T52" fmla="*/ 41 w 211"/>
                  <a:gd name="T53" fmla="*/ 71 h 282"/>
                  <a:gd name="T54" fmla="*/ 30 w 211"/>
                  <a:gd name="T55" fmla="*/ 67 h 282"/>
                  <a:gd name="T56" fmla="*/ 15 w 211"/>
                  <a:gd name="T57" fmla="*/ 67 h 282"/>
                  <a:gd name="T58" fmla="*/ 19 w 211"/>
                  <a:gd name="T59" fmla="*/ 56 h 282"/>
                  <a:gd name="T60" fmla="*/ 8 w 211"/>
                  <a:gd name="T61" fmla="*/ 59 h 282"/>
                  <a:gd name="T62" fmla="*/ 0 w 211"/>
                  <a:gd name="T63" fmla="*/ 71 h 282"/>
                  <a:gd name="T64" fmla="*/ 0 w 211"/>
                  <a:gd name="T65" fmla="*/ 78 h 282"/>
                  <a:gd name="T66" fmla="*/ 4 w 211"/>
                  <a:gd name="T67" fmla="*/ 89 h 282"/>
                  <a:gd name="T68" fmla="*/ 4 w 211"/>
                  <a:gd name="T69" fmla="*/ 97 h 282"/>
                  <a:gd name="T70" fmla="*/ 26 w 211"/>
                  <a:gd name="T71" fmla="*/ 104 h 282"/>
                  <a:gd name="T72" fmla="*/ 33 w 211"/>
                  <a:gd name="T73" fmla="*/ 119 h 282"/>
                  <a:gd name="T74" fmla="*/ 45 w 211"/>
                  <a:gd name="T75" fmla="*/ 134 h 282"/>
                  <a:gd name="T76" fmla="*/ 52 w 211"/>
                  <a:gd name="T77" fmla="*/ 148 h 282"/>
                  <a:gd name="T78" fmla="*/ 59 w 211"/>
                  <a:gd name="T79" fmla="*/ 163 h 282"/>
                  <a:gd name="T80" fmla="*/ 63 w 211"/>
                  <a:gd name="T81" fmla="*/ 171 h 282"/>
                  <a:gd name="T82" fmla="*/ 74 w 211"/>
                  <a:gd name="T83" fmla="*/ 186 h 282"/>
                  <a:gd name="T84" fmla="*/ 85 w 211"/>
                  <a:gd name="T85" fmla="*/ 200 h 282"/>
                  <a:gd name="T86" fmla="*/ 85 w 211"/>
                  <a:gd name="T87" fmla="*/ 212 h 282"/>
                  <a:gd name="T88" fmla="*/ 89 w 211"/>
                  <a:gd name="T89" fmla="*/ 215 h 282"/>
                  <a:gd name="T90" fmla="*/ 96 w 211"/>
                  <a:gd name="T91" fmla="*/ 223 h 282"/>
                  <a:gd name="T92" fmla="*/ 108 w 211"/>
                  <a:gd name="T93" fmla="*/ 230 h 282"/>
                  <a:gd name="T94" fmla="*/ 119 w 211"/>
                  <a:gd name="T95" fmla="*/ 237 h 282"/>
                  <a:gd name="T96" fmla="*/ 126 w 211"/>
                  <a:gd name="T97" fmla="*/ 241 h 282"/>
                  <a:gd name="T98" fmla="*/ 133 w 211"/>
                  <a:gd name="T99" fmla="*/ 249 h 282"/>
                  <a:gd name="T100" fmla="*/ 148 w 211"/>
                  <a:gd name="T101" fmla="*/ 256 h 282"/>
                  <a:gd name="T102" fmla="*/ 159 w 211"/>
                  <a:gd name="T103" fmla="*/ 260 h 282"/>
                  <a:gd name="T104" fmla="*/ 170 w 211"/>
                  <a:gd name="T105" fmla="*/ 267 h 282"/>
                  <a:gd name="T106" fmla="*/ 178 w 211"/>
                  <a:gd name="T107" fmla="*/ 275 h 282"/>
                  <a:gd name="T108" fmla="*/ 189 w 211"/>
                  <a:gd name="T109" fmla="*/ 282 h 282"/>
                  <a:gd name="T110" fmla="*/ 200 w 211"/>
                  <a:gd name="T111" fmla="*/ 278 h 282"/>
                  <a:gd name="T112" fmla="*/ 204 w 211"/>
                  <a:gd name="T113" fmla="*/ 267 h 282"/>
                  <a:gd name="T114" fmla="*/ 200 w 211"/>
                  <a:gd name="T115" fmla="*/ 263 h 282"/>
                  <a:gd name="T116" fmla="*/ 211 w 211"/>
                  <a:gd name="T117" fmla="*/ 249 h 282"/>
                  <a:gd name="T118" fmla="*/ 207 w 211"/>
                  <a:gd name="T119" fmla="*/ 230 h 282"/>
                  <a:gd name="T120" fmla="*/ 207 w 211"/>
                  <a:gd name="T121" fmla="*/ 212 h 282"/>
                  <a:gd name="T122" fmla="*/ 211 w 211"/>
                  <a:gd name="T123" fmla="*/ 189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11" h="282">
                    <a:moveTo>
                      <a:pt x="196" y="167"/>
                    </a:moveTo>
                    <a:lnTo>
                      <a:pt x="196" y="167"/>
                    </a:lnTo>
                    <a:lnTo>
                      <a:pt x="193" y="167"/>
                    </a:lnTo>
                    <a:lnTo>
                      <a:pt x="193" y="167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2" y="163"/>
                    </a:lnTo>
                    <a:lnTo>
                      <a:pt x="178" y="152"/>
                    </a:lnTo>
                    <a:lnTo>
                      <a:pt x="178" y="148"/>
                    </a:lnTo>
                    <a:lnTo>
                      <a:pt x="182" y="148"/>
                    </a:lnTo>
                    <a:lnTo>
                      <a:pt x="182" y="145"/>
                    </a:lnTo>
                    <a:lnTo>
                      <a:pt x="178" y="141"/>
                    </a:lnTo>
                    <a:lnTo>
                      <a:pt x="174" y="145"/>
                    </a:lnTo>
                    <a:lnTo>
                      <a:pt x="167" y="152"/>
                    </a:lnTo>
                    <a:lnTo>
                      <a:pt x="159" y="152"/>
                    </a:lnTo>
                    <a:lnTo>
                      <a:pt x="152" y="152"/>
                    </a:lnTo>
                    <a:lnTo>
                      <a:pt x="152" y="145"/>
                    </a:lnTo>
                    <a:lnTo>
                      <a:pt x="148" y="141"/>
                    </a:lnTo>
                    <a:lnTo>
                      <a:pt x="141" y="141"/>
                    </a:lnTo>
                    <a:lnTo>
                      <a:pt x="130" y="141"/>
                    </a:lnTo>
                    <a:lnTo>
                      <a:pt x="137" y="137"/>
                    </a:lnTo>
                    <a:lnTo>
                      <a:pt x="126" y="126"/>
                    </a:lnTo>
                    <a:lnTo>
                      <a:pt x="122" y="123"/>
                    </a:lnTo>
                    <a:lnTo>
                      <a:pt x="122" y="119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6" y="111"/>
                    </a:lnTo>
                    <a:lnTo>
                      <a:pt x="122" y="108"/>
                    </a:lnTo>
                    <a:lnTo>
                      <a:pt x="126" y="108"/>
                    </a:lnTo>
                    <a:lnTo>
                      <a:pt x="126" y="104"/>
                    </a:lnTo>
                    <a:lnTo>
                      <a:pt x="130" y="100"/>
                    </a:lnTo>
                    <a:lnTo>
                      <a:pt x="133" y="100"/>
                    </a:lnTo>
                    <a:lnTo>
                      <a:pt x="133" y="100"/>
                    </a:lnTo>
                    <a:lnTo>
                      <a:pt x="133" y="97"/>
                    </a:lnTo>
                    <a:lnTo>
                      <a:pt x="133" y="93"/>
                    </a:lnTo>
                    <a:lnTo>
                      <a:pt x="137" y="85"/>
                    </a:lnTo>
                    <a:lnTo>
                      <a:pt x="137" y="85"/>
                    </a:lnTo>
                    <a:lnTo>
                      <a:pt x="137" y="82"/>
                    </a:lnTo>
                    <a:lnTo>
                      <a:pt x="137" y="78"/>
                    </a:lnTo>
                    <a:lnTo>
                      <a:pt x="141" y="78"/>
                    </a:lnTo>
                    <a:lnTo>
                      <a:pt x="145" y="74"/>
                    </a:lnTo>
                    <a:lnTo>
                      <a:pt x="148" y="71"/>
                    </a:lnTo>
                    <a:lnTo>
                      <a:pt x="148" y="71"/>
                    </a:lnTo>
                    <a:lnTo>
                      <a:pt x="152" y="71"/>
                    </a:lnTo>
                    <a:lnTo>
                      <a:pt x="159" y="67"/>
                    </a:lnTo>
                    <a:lnTo>
                      <a:pt x="170" y="63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8" y="63"/>
                    </a:lnTo>
                    <a:lnTo>
                      <a:pt x="178" y="63"/>
                    </a:lnTo>
                    <a:lnTo>
                      <a:pt x="182" y="63"/>
                    </a:lnTo>
                    <a:lnTo>
                      <a:pt x="182" y="67"/>
                    </a:lnTo>
                    <a:lnTo>
                      <a:pt x="185" y="67"/>
                    </a:lnTo>
                    <a:lnTo>
                      <a:pt x="185" y="63"/>
                    </a:lnTo>
                    <a:lnTo>
                      <a:pt x="185" y="59"/>
                    </a:lnTo>
                    <a:lnTo>
                      <a:pt x="182" y="56"/>
                    </a:lnTo>
                    <a:lnTo>
                      <a:pt x="178" y="59"/>
                    </a:lnTo>
                    <a:lnTo>
                      <a:pt x="174" y="59"/>
                    </a:lnTo>
                    <a:lnTo>
                      <a:pt x="174" y="56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2" y="37"/>
                    </a:lnTo>
                    <a:lnTo>
                      <a:pt x="182" y="37"/>
                    </a:lnTo>
                    <a:lnTo>
                      <a:pt x="178" y="33"/>
                    </a:lnTo>
                    <a:lnTo>
                      <a:pt x="174" y="33"/>
                    </a:lnTo>
                    <a:lnTo>
                      <a:pt x="174" y="33"/>
                    </a:lnTo>
                    <a:lnTo>
                      <a:pt x="170" y="33"/>
                    </a:lnTo>
                    <a:lnTo>
                      <a:pt x="163" y="37"/>
                    </a:lnTo>
                    <a:lnTo>
                      <a:pt x="159" y="33"/>
                    </a:lnTo>
                    <a:lnTo>
                      <a:pt x="156" y="33"/>
                    </a:lnTo>
                    <a:lnTo>
                      <a:pt x="152" y="37"/>
                    </a:lnTo>
                    <a:lnTo>
                      <a:pt x="148" y="37"/>
                    </a:lnTo>
                    <a:lnTo>
                      <a:pt x="145" y="37"/>
                    </a:lnTo>
                    <a:lnTo>
                      <a:pt x="141" y="37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3" y="33"/>
                    </a:lnTo>
                    <a:lnTo>
                      <a:pt x="137" y="33"/>
                    </a:lnTo>
                    <a:lnTo>
                      <a:pt x="133" y="30"/>
                    </a:lnTo>
                    <a:lnTo>
                      <a:pt x="133" y="26"/>
                    </a:lnTo>
                    <a:lnTo>
                      <a:pt x="130" y="26"/>
                    </a:lnTo>
                    <a:lnTo>
                      <a:pt x="130" y="22"/>
                    </a:lnTo>
                    <a:lnTo>
                      <a:pt x="126" y="19"/>
                    </a:lnTo>
                    <a:lnTo>
                      <a:pt x="119" y="15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4"/>
                    </a:lnTo>
                    <a:lnTo>
                      <a:pt x="111" y="4"/>
                    </a:lnTo>
                    <a:lnTo>
                      <a:pt x="108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4"/>
                    </a:lnTo>
                    <a:lnTo>
                      <a:pt x="100" y="8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93" y="26"/>
                    </a:lnTo>
                    <a:lnTo>
                      <a:pt x="82" y="37"/>
                    </a:lnTo>
                    <a:lnTo>
                      <a:pt x="74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41" y="71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3" y="67"/>
                    </a:lnTo>
                    <a:lnTo>
                      <a:pt x="30" y="67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19" y="67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9" y="59"/>
                    </a:lnTo>
                    <a:lnTo>
                      <a:pt x="22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1" y="56"/>
                    </a:lnTo>
                    <a:lnTo>
                      <a:pt x="8" y="59"/>
                    </a:lnTo>
                    <a:lnTo>
                      <a:pt x="0" y="63"/>
                    </a:lnTo>
                    <a:lnTo>
                      <a:pt x="0" y="67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0" y="74"/>
                    </a:lnTo>
                    <a:lnTo>
                      <a:pt x="4" y="78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4" y="82"/>
                    </a:lnTo>
                    <a:lnTo>
                      <a:pt x="8" y="85"/>
                    </a:lnTo>
                    <a:lnTo>
                      <a:pt x="4" y="89"/>
                    </a:lnTo>
                    <a:lnTo>
                      <a:pt x="4" y="89"/>
                    </a:lnTo>
                    <a:lnTo>
                      <a:pt x="0" y="89"/>
                    </a:lnTo>
                    <a:lnTo>
                      <a:pt x="0" y="93"/>
                    </a:lnTo>
                    <a:lnTo>
                      <a:pt x="4" y="97"/>
                    </a:lnTo>
                    <a:lnTo>
                      <a:pt x="4" y="97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3" y="119"/>
                    </a:lnTo>
                    <a:lnTo>
                      <a:pt x="37" y="123"/>
                    </a:lnTo>
                    <a:lnTo>
                      <a:pt x="41" y="126"/>
                    </a:lnTo>
                    <a:lnTo>
                      <a:pt x="41" y="130"/>
                    </a:lnTo>
                    <a:lnTo>
                      <a:pt x="45" y="134"/>
                    </a:lnTo>
                    <a:lnTo>
                      <a:pt x="45" y="137"/>
                    </a:lnTo>
                    <a:lnTo>
                      <a:pt x="48" y="141"/>
                    </a:lnTo>
                    <a:lnTo>
                      <a:pt x="48" y="145"/>
                    </a:lnTo>
                    <a:lnTo>
                      <a:pt x="52" y="148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56" y="160"/>
                    </a:lnTo>
                    <a:lnTo>
                      <a:pt x="59" y="163"/>
                    </a:lnTo>
                    <a:lnTo>
                      <a:pt x="63" y="167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70" y="178"/>
                    </a:lnTo>
                    <a:lnTo>
                      <a:pt x="70" y="178"/>
                    </a:lnTo>
                    <a:lnTo>
                      <a:pt x="70" y="182"/>
                    </a:lnTo>
                    <a:lnTo>
                      <a:pt x="74" y="186"/>
                    </a:lnTo>
                    <a:lnTo>
                      <a:pt x="78" y="186"/>
                    </a:lnTo>
                    <a:lnTo>
                      <a:pt x="78" y="189"/>
                    </a:lnTo>
                    <a:lnTo>
                      <a:pt x="82" y="197"/>
                    </a:lnTo>
                    <a:lnTo>
                      <a:pt x="85" y="200"/>
                    </a:lnTo>
                    <a:lnTo>
                      <a:pt x="89" y="208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85" y="212"/>
                    </a:lnTo>
                    <a:lnTo>
                      <a:pt x="85" y="212"/>
                    </a:lnTo>
                    <a:lnTo>
                      <a:pt x="85" y="215"/>
                    </a:lnTo>
                    <a:lnTo>
                      <a:pt x="85" y="215"/>
                    </a:lnTo>
                    <a:lnTo>
                      <a:pt x="89" y="215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08" y="234"/>
                    </a:lnTo>
                    <a:lnTo>
                      <a:pt x="111" y="234"/>
                    </a:lnTo>
                    <a:lnTo>
                      <a:pt x="111" y="237"/>
                    </a:lnTo>
                    <a:lnTo>
                      <a:pt x="119" y="237"/>
                    </a:lnTo>
                    <a:lnTo>
                      <a:pt x="119" y="234"/>
                    </a:lnTo>
                    <a:lnTo>
                      <a:pt x="119" y="237"/>
                    </a:lnTo>
                    <a:lnTo>
                      <a:pt x="119" y="241"/>
                    </a:lnTo>
                    <a:lnTo>
                      <a:pt x="126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49"/>
                    </a:lnTo>
                    <a:lnTo>
                      <a:pt x="133" y="249"/>
                    </a:lnTo>
                    <a:lnTo>
                      <a:pt x="137" y="249"/>
                    </a:lnTo>
                    <a:lnTo>
                      <a:pt x="141" y="249"/>
                    </a:lnTo>
                    <a:lnTo>
                      <a:pt x="145" y="252"/>
                    </a:lnTo>
                    <a:lnTo>
                      <a:pt x="148" y="256"/>
                    </a:lnTo>
                    <a:lnTo>
                      <a:pt x="152" y="256"/>
                    </a:lnTo>
                    <a:lnTo>
                      <a:pt x="156" y="256"/>
                    </a:lnTo>
                    <a:lnTo>
                      <a:pt x="156" y="256"/>
                    </a:lnTo>
                    <a:lnTo>
                      <a:pt x="159" y="260"/>
                    </a:lnTo>
                    <a:lnTo>
                      <a:pt x="163" y="263"/>
                    </a:lnTo>
                    <a:lnTo>
                      <a:pt x="167" y="263"/>
                    </a:lnTo>
                    <a:lnTo>
                      <a:pt x="167" y="267"/>
                    </a:lnTo>
                    <a:lnTo>
                      <a:pt x="170" y="267"/>
                    </a:lnTo>
                    <a:lnTo>
                      <a:pt x="170" y="271"/>
                    </a:lnTo>
                    <a:lnTo>
                      <a:pt x="170" y="271"/>
                    </a:lnTo>
                    <a:lnTo>
                      <a:pt x="174" y="271"/>
                    </a:lnTo>
                    <a:lnTo>
                      <a:pt x="178" y="275"/>
                    </a:lnTo>
                    <a:lnTo>
                      <a:pt x="182" y="278"/>
                    </a:lnTo>
                    <a:lnTo>
                      <a:pt x="185" y="282"/>
                    </a:lnTo>
                    <a:lnTo>
                      <a:pt x="189" y="282"/>
                    </a:lnTo>
                    <a:lnTo>
                      <a:pt x="189" y="282"/>
                    </a:lnTo>
                    <a:lnTo>
                      <a:pt x="193" y="282"/>
                    </a:lnTo>
                    <a:lnTo>
                      <a:pt x="196" y="278"/>
                    </a:lnTo>
                    <a:lnTo>
                      <a:pt x="196" y="278"/>
                    </a:lnTo>
                    <a:lnTo>
                      <a:pt x="200" y="278"/>
                    </a:lnTo>
                    <a:lnTo>
                      <a:pt x="204" y="275"/>
                    </a:lnTo>
                    <a:lnTo>
                      <a:pt x="200" y="271"/>
                    </a:lnTo>
                    <a:lnTo>
                      <a:pt x="200" y="271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0" y="263"/>
                    </a:lnTo>
                    <a:lnTo>
                      <a:pt x="204" y="260"/>
                    </a:lnTo>
                    <a:lnTo>
                      <a:pt x="207" y="256"/>
                    </a:lnTo>
                    <a:lnTo>
                      <a:pt x="211" y="252"/>
                    </a:lnTo>
                    <a:lnTo>
                      <a:pt x="211" y="249"/>
                    </a:lnTo>
                    <a:lnTo>
                      <a:pt x="207" y="241"/>
                    </a:lnTo>
                    <a:lnTo>
                      <a:pt x="207" y="237"/>
                    </a:lnTo>
                    <a:lnTo>
                      <a:pt x="207" y="234"/>
                    </a:lnTo>
                    <a:lnTo>
                      <a:pt x="207" y="230"/>
                    </a:lnTo>
                    <a:lnTo>
                      <a:pt x="204" y="230"/>
                    </a:lnTo>
                    <a:lnTo>
                      <a:pt x="207" y="226"/>
                    </a:lnTo>
                    <a:lnTo>
                      <a:pt x="207" y="223"/>
                    </a:lnTo>
                    <a:lnTo>
                      <a:pt x="207" y="212"/>
                    </a:lnTo>
                    <a:lnTo>
                      <a:pt x="207" y="208"/>
                    </a:lnTo>
                    <a:lnTo>
                      <a:pt x="207" y="204"/>
                    </a:lnTo>
                    <a:lnTo>
                      <a:pt x="207" y="193"/>
                    </a:lnTo>
                    <a:lnTo>
                      <a:pt x="211" y="189"/>
                    </a:lnTo>
                    <a:lnTo>
                      <a:pt x="211" y="186"/>
                    </a:lnTo>
                    <a:lnTo>
                      <a:pt x="196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9" name="Freeform 185"/>
              <p:cNvSpPr>
                <a:spLocks/>
              </p:cNvSpPr>
              <p:nvPr/>
            </p:nvSpPr>
            <p:spPr bwMode="auto">
              <a:xfrm>
                <a:off x="2844273" y="3367677"/>
                <a:ext cx="262473" cy="266333"/>
              </a:xfrm>
              <a:custGeom>
                <a:avLst/>
                <a:gdLst>
                  <a:gd name="T0" fmla="*/ 197 w 204"/>
                  <a:gd name="T1" fmla="*/ 152 h 207"/>
                  <a:gd name="T2" fmla="*/ 197 w 204"/>
                  <a:gd name="T3" fmla="*/ 118 h 207"/>
                  <a:gd name="T4" fmla="*/ 186 w 204"/>
                  <a:gd name="T5" fmla="*/ 100 h 207"/>
                  <a:gd name="T6" fmla="*/ 152 w 204"/>
                  <a:gd name="T7" fmla="*/ 85 h 207"/>
                  <a:gd name="T8" fmla="*/ 152 w 204"/>
                  <a:gd name="T9" fmla="*/ 67 h 207"/>
                  <a:gd name="T10" fmla="*/ 134 w 204"/>
                  <a:gd name="T11" fmla="*/ 63 h 207"/>
                  <a:gd name="T12" fmla="*/ 126 w 204"/>
                  <a:gd name="T13" fmla="*/ 55 h 207"/>
                  <a:gd name="T14" fmla="*/ 111 w 204"/>
                  <a:gd name="T15" fmla="*/ 52 h 207"/>
                  <a:gd name="T16" fmla="*/ 97 w 204"/>
                  <a:gd name="T17" fmla="*/ 41 h 207"/>
                  <a:gd name="T18" fmla="*/ 86 w 204"/>
                  <a:gd name="T19" fmla="*/ 41 h 207"/>
                  <a:gd name="T20" fmla="*/ 74 w 204"/>
                  <a:gd name="T21" fmla="*/ 33 h 207"/>
                  <a:gd name="T22" fmla="*/ 71 w 204"/>
                  <a:gd name="T23" fmla="*/ 22 h 207"/>
                  <a:gd name="T24" fmla="*/ 67 w 204"/>
                  <a:gd name="T25" fmla="*/ 7 h 207"/>
                  <a:gd name="T26" fmla="*/ 63 w 204"/>
                  <a:gd name="T27" fmla="*/ 3 h 207"/>
                  <a:gd name="T28" fmla="*/ 52 w 204"/>
                  <a:gd name="T29" fmla="*/ 3 h 207"/>
                  <a:gd name="T30" fmla="*/ 34 w 204"/>
                  <a:gd name="T31" fmla="*/ 15 h 207"/>
                  <a:gd name="T32" fmla="*/ 23 w 204"/>
                  <a:gd name="T33" fmla="*/ 18 h 207"/>
                  <a:gd name="T34" fmla="*/ 11 w 204"/>
                  <a:gd name="T35" fmla="*/ 22 h 207"/>
                  <a:gd name="T36" fmla="*/ 15 w 204"/>
                  <a:gd name="T37" fmla="*/ 44 h 207"/>
                  <a:gd name="T38" fmla="*/ 11 w 204"/>
                  <a:gd name="T39" fmla="*/ 63 h 207"/>
                  <a:gd name="T40" fmla="*/ 11 w 204"/>
                  <a:gd name="T41" fmla="*/ 81 h 207"/>
                  <a:gd name="T42" fmla="*/ 11 w 204"/>
                  <a:gd name="T43" fmla="*/ 89 h 207"/>
                  <a:gd name="T44" fmla="*/ 15 w 204"/>
                  <a:gd name="T45" fmla="*/ 104 h 207"/>
                  <a:gd name="T46" fmla="*/ 8 w 204"/>
                  <a:gd name="T47" fmla="*/ 115 h 207"/>
                  <a:gd name="T48" fmla="*/ 8 w 204"/>
                  <a:gd name="T49" fmla="*/ 122 h 207"/>
                  <a:gd name="T50" fmla="*/ 11 w 204"/>
                  <a:gd name="T51" fmla="*/ 126 h 207"/>
                  <a:gd name="T52" fmla="*/ 15 w 204"/>
                  <a:gd name="T53" fmla="*/ 133 h 207"/>
                  <a:gd name="T54" fmla="*/ 15 w 204"/>
                  <a:gd name="T55" fmla="*/ 144 h 207"/>
                  <a:gd name="T56" fmla="*/ 26 w 204"/>
                  <a:gd name="T57" fmla="*/ 156 h 207"/>
                  <a:gd name="T58" fmla="*/ 23 w 204"/>
                  <a:gd name="T59" fmla="*/ 170 h 207"/>
                  <a:gd name="T60" fmla="*/ 45 w 204"/>
                  <a:gd name="T61" fmla="*/ 207 h 207"/>
                  <a:gd name="T62" fmla="*/ 52 w 204"/>
                  <a:gd name="T63" fmla="*/ 207 h 207"/>
                  <a:gd name="T64" fmla="*/ 56 w 204"/>
                  <a:gd name="T65" fmla="*/ 200 h 207"/>
                  <a:gd name="T66" fmla="*/ 71 w 204"/>
                  <a:gd name="T67" fmla="*/ 196 h 207"/>
                  <a:gd name="T68" fmla="*/ 82 w 204"/>
                  <a:gd name="T69" fmla="*/ 193 h 207"/>
                  <a:gd name="T70" fmla="*/ 93 w 204"/>
                  <a:gd name="T71" fmla="*/ 196 h 207"/>
                  <a:gd name="T72" fmla="*/ 97 w 204"/>
                  <a:gd name="T73" fmla="*/ 204 h 207"/>
                  <a:gd name="T74" fmla="*/ 100 w 204"/>
                  <a:gd name="T75" fmla="*/ 196 h 207"/>
                  <a:gd name="T76" fmla="*/ 119 w 204"/>
                  <a:gd name="T77" fmla="*/ 193 h 207"/>
                  <a:gd name="T78" fmla="*/ 130 w 204"/>
                  <a:gd name="T79" fmla="*/ 182 h 207"/>
                  <a:gd name="T80" fmla="*/ 126 w 204"/>
                  <a:gd name="T81" fmla="*/ 170 h 207"/>
                  <a:gd name="T82" fmla="*/ 134 w 204"/>
                  <a:gd name="T83" fmla="*/ 156 h 207"/>
                  <a:gd name="T84" fmla="*/ 178 w 204"/>
                  <a:gd name="T85" fmla="*/ 148 h 207"/>
                  <a:gd name="T86" fmla="*/ 197 w 204"/>
                  <a:gd name="T87" fmla="*/ 159 h 2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204" h="207">
                    <a:moveTo>
                      <a:pt x="197" y="159"/>
                    </a:moveTo>
                    <a:lnTo>
                      <a:pt x="197" y="156"/>
                    </a:lnTo>
                    <a:lnTo>
                      <a:pt x="197" y="152"/>
                    </a:lnTo>
                    <a:lnTo>
                      <a:pt x="204" y="137"/>
                    </a:lnTo>
                    <a:lnTo>
                      <a:pt x="204" y="133"/>
                    </a:lnTo>
                    <a:lnTo>
                      <a:pt x="197" y="118"/>
                    </a:lnTo>
                    <a:lnTo>
                      <a:pt x="186" y="115"/>
                    </a:lnTo>
                    <a:lnTo>
                      <a:pt x="189" y="111"/>
                    </a:lnTo>
                    <a:lnTo>
                      <a:pt x="186" y="100"/>
                    </a:lnTo>
                    <a:lnTo>
                      <a:pt x="156" y="100"/>
                    </a:lnTo>
                    <a:lnTo>
                      <a:pt x="156" y="92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5" y="63"/>
                    </a:lnTo>
                    <a:lnTo>
                      <a:pt x="134" y="63"/>
                    </a:lnTo>
                    <a:lnTo>
                      <a:pt x="130" y="59"/>
                    </a:lnTo>
                    <a:lnTo>
                      <a:pt x="126" y="59"/>
                    </a:lnTo>
                    <a:lnTo>
                      <a:pt x="126" y="55"/>
                    </a:lnTo>
                    <a:lnTo>
                      <a:pt x="123" y="55"/>
                    </a:lnTo>
                    <a:lnTo>
                      <a:pt x="115" y="52"/>
                    </a:lnTo>
                    <a:lnTo>
                      <a:pt x="111" y="52"/>
                    </a:lnTo>
                    <a:lnTo>
                      <a:pt x="108" y="48"/>
                    </a:lnTo>
                    <a:lnTo>
                      <a:pt x="104" y="48"/>
                    </a:lnTo>
                    <a:lnTo>
                      <a:pt x="97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86" y="41"/>
                    </a:lnTo>
                    <a:lnTo>
                      <a:pt x="78" y="41"/>
                    </a:lnTo>
                    <a:lnTo>
                      <a:pt x="74" y="37"/>
                    </a:lnTo>
                    <a:lnTo>
                      <a:pt x="74" y="33"/>
                    </a:lnTo>
                    <a:lnTo>
                      <a:pt x="71" y="33"/>
                    </a:lnTo>
                    <a:lnTo>
                      <a:pt x="67" y="26"/>
                    </a:lnTo>
                    <a:lnTo>
                      <a:pt x="71" y="22"/>
                    </a:lnTo>
                    <a:lnTo>
                      <a:pt x="67" y="15"/>
                    </a:lnTo>
                    <a:lnTo>
                      <a:pt x="71" y="11"/>
                    </a:lnTo>
                    <a:lnTo>
                      <a:pt x="67" y="7"/>
                    </a:lnTo>
                    <a:lnTo>
                      <a:pt x="67" y="3"/>
                    </a:lnTo>
                    <a:lnTo>
                      <a:pt x="67" y="0"/>
                    </a:lnTo>
                    <a:lnTo>
                      <a:pt x="63" y="3"/>
                    </a:lnTo>
                    <a:lnTo>
                      <a:pt x="60" y="0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5" y="3"/>
                    </a:lnTo>
                    <a:lnTo>
                      <a:pt x="37" y="11"/>
                    </a:lnTo>
                    <a:lnTo>
                      <a:pt x="34" y="15"/>
                    </a:lnTo>
                    <a:lnTo>
                      <a:pt x="30" y="18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19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0" y="22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1" y="48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11" y="67"/>
                    </a:lnTo>
                    <a:lnTo>
                      <a:pt x="11" y="78"/>
                    </a:lnTo>
                    <a:lnTo>
                      <a:pt x="11" y="81"/>
                    </a:lnTo>
                    <a:lnTo>
                      <a:pt x="8" y="85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1" y="92"/>
                    </a:lnTo>
                    <a:lnTo>
                      <a:pt x="11" y="96"/>
                    </a:lnTo>
                    <a:lnTo>
                      <a:pt x="15" y="104"/>
                    </a:lnTo>
                    <a:lnTo>
                      <a:pt x="15" y="107"/>
                    </a:lnTo>
                    <a:lnTo>
                      <a:pt x="11" y="111"/>
                    </a:lnTo>
                    <a:lnTo>
                      <a:pt x="8" y="115"/>
                    </a:lnTo>
                    <a:lnTo>
                      <a:pt x="4" y="118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11" y="126"/>
                    </a:lnTo>
                    <a:lnTo>
                      <a:pt x="11" y="130"/>
                    </a:lnTo>
                    <a:lnTo>
                      <a:pt x="15" y="130"/>
                    </a:lnTo>
                    <a:lnTo>
                      <a:pt x="15" y="133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5" y="144"/>
                    </a:lnTo>
                    <a:lnTo>
                      <a:pt x="19" y="148"/>
                    </a:lnTo>
                    <a:lnTo>
                      <a:pt x="26" y="152"/>
                    </a:lnTo>
                    <a:lnTo>
                      <a:pt x="26" y="156"/>
                    </a:lnTo>
                    <a:lnTo>
                      <a:pt x="26" y="159"/>
                    </a:lnTo>
                    <a:lnTo>
                      <a:pt x="26" y="163"/>
                    </a:lnTo>
                    <a:lnTo>
                      <a:pt x="23" y="170"/>
                    </a:lnTo>
                    <a:lnTo>
                      <a:pt x="23" y="174"/>
                    </a:lnTo>
                    <a:lnTo>
                      <a:pt x="34" y="178"/>
                    </a:lnTo>
                    <a:lnTo>
                      <a:pt x="45" y="207"/>
                    </a:lnTo>
                    <a:lnTo>
                      <a:pt x="49" y="207"/>
                    </a:lnTo>
                    <a:lnTo>
                      <a:pt x="49" y="207"/>
                    </a:lnTo>
                    <a:lnTo>
                      <a:pt x="52" y="207"/>
                    </a:lnTo>
                    <a:lnTo>
                      <a:pt x="52" y="207"/>
                    </a:lnTo>
                    <a:lnTo>
                      <a:pt x="56" y="204"/>
                    </a:lnTo>
                    <a:lnTo>
                      <a:pt x="56" y="200"/>
                    </a:lnTo>
                    <a:lnTo>
                      <a:pt x="63" y="193"/>
                    </a:lnTo>
                    <a:lnTo>
                      <a:pt x="67" y="193"/>
                    </a:lnTo>
                    <a:lnTo>
                      <a:pt x="71" y="196"/>
                    </a:lnTo>
                    <a:lnTo>
                      <a:pt x="78" y="193"/>
                    </a:lnTo>
                    <a:lnTo>
                      <a:pt x="78" y="193"/>
                    </a:lnTo>
                    <a:lnTo>
                      <a:pt x="82" y="193"/>
                    </a:lnTo>
                    <a:lnTo>
                      <a:pt x="89" y="193"/>
                    </a:lnTo>
                    <a:lnTo>
                      <a:pt x="93" y="193"/>
                    </a:lnTo>
                    <a:lnTo>
                      <a:pt x="93" y="196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0"/>
                    </a:lnTo>
                    <a:lnTo>
                      <a:pt x="100" y="200"/>
                    </a:lnTo>
                    <a:lnTo>
                      <a:pt x="100" y="196"/>
                    </a:lnTo>
                    <a:lnTo>
                      <a:pt x="104" y="193"/>
                    </a:lnTo>
                    <a:lnTo>
                      <a:pt x="111" y="193"/>
                    </a:lnTo>
                    <a:lnTo>
                      <a:pt x="119" y="193"/>
                    </a:lnTo>
                    <a:lnTo>
                      <a:pt x="123" y="196"/>
                    </a:lnTo>
                    <a:lnTo>
                      <a:pt x="126" y="189"/>
                    </a:lnTo>
                    <a:lnTo>
                      <a:pt x="130" y="182"/>
                    </a:lnTo>
                    <a:lnTo>
                      <a:pt x="130" y="178"/>
                    </a:lnTo>
                    <a:lnTo>
                      <a:pt x="130" y="174"/>
                    </a:lnTo>
                    <a:lnTo>
                      <a:pt x="126" y="170"/>
                    </a:lnTo>
                    <a:lnTo>
                      <a:pt x="134" y="163"/>
                    </a:lnTo>
                    <a:lnTo>
                      <a:pt x="134" y="159"/>
                    </a:lnTo>
                    <a:lnTo>
                      <a:pt x="134" y="156"/>
                    </a:lnTo>
                    <a:lnTo>
                      <a:pt x="137" y="156"/>
                    </a:lnTo>
                    <a:lnTo>
                      <a:pt x="160" y="148"/>
                    </a:lnTo>
                    <a:lnTo>
                      <a:pt x="178" y="148"/>
                    </a:lnTo>
                    <a:lnTo>
                      <a:pt x="189" y="156"/>
                    </a:lnTo>
                    <a:lnTo>
                      <a:pt x="193" y="156"/>
                    </a:lnTo>
                    <a:lnTo>
                      <a:pt x="197" y="1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0" name="Freeform 186"/>
              <p:cNvSpPr>
                <a:spLocks/>
              </p:cNvSpPr>
              <p:nvPr/>
            </p:nvSpPr>
            <p:spPr bwMode="auto">
              <a:xfrm>
                <a:off x="3002529" y="3558098"/>
                <a:ext cx="180128" cy="172409"/>
              </a:xfrm>
              <a:custGeom>
                <a:avLst/>
                <a:gdLst>
                  <a:gd name="T0" fmla="*/ 3 w 140"/>
                  <a:gd name="T1" fmla="*/ 41 h 134"/>
                  <a:gd name="T2" fmla="*/ 7 w 140"/>
                  <a:gd name="T3" fmla="*/ 30 h 134"/>
                  <a:gd name="T4" fmla="*/ 3 w 140"/>
                  <a:gd name="T5" fmla="*/ 22 h 134"/>
                  <a:gd name="T6" fmla="*/ 11 w 140"/>
                  <a:gd name="T7" fmla="*/ 11 h 134"/>
                  <a:gd name="T8" fmla="*/ 14 w 140"/>
                  <a:gd name="T9" fmla="*/ 8 h 134"/>
                  <a:gd name="T10" fmla="*/ 55 w 140"/>
                  <a:gd name="T11" fmla="*/ 0 h 134"/>
                  <a:gd name="T12" fmla="*/ 70 w 140"/>
                  <a:gd name="T13" fmla="*/ 8 h 134"/>
                  <a:gd name="T14" fmla="*/ 74 w 140"/>
                  <a:gd name="T15" fmla="*/ 15 h 134"/>
                  <a:gd name="T16" fmla="*/ 77 w 140"/>
                  <a:gd name="T17" fmla="*/ 22 h 134"/>
                  <a:gd name="T18" fmla="*/ 77 w 140"/>
                  <a:gd name="T19" fmla="*/ 37 h 134"/>
                  <a:gd name="T20" fmla="*/ 77 w 140"/>
                  <a:gd name="T21" fmla="*/ 41 h 134"/>
                  <a:gd name="T22" fmla="*/ 85 w 140"/>
                  <a:gd name="T23" fmla="*/ 45 h 134"/>
                  <a:gd name="T24" fmla="*/ 96 w 140"/>
                  <a:gd name="T25" fmla="*/ 45 h 134"/>
                  <a:gd name="T26" fmla="*/ 107 w 140"/>
                  <a:gd name="T27" fmla="*/ 45 h 134"/>
                  <a:gd name="T28" fmla="*/ 114 w 140"/>
                  <a:gd name="T29" fmla="*/ 48 h 134"/>
                  <a:gd name="T30" fmla="*/ 122 w 140"/>
                  <a:gd name="T31" fmla="*/ 67 h 134"/>
                  <a:gd name="T32" fmla="*/ 125 w 140"/>
                  <a:gd name="T33" fmla="*/ 74 h 134"/>
                  <a:gd name="T34" fmla="*/ 137 w 140"/>
                  <a:gd name="T35" fmla="*/ 71 h 134"/>
                  <a:gd name="T36" fmla="*/ 140 w 140"/>
                  <a:gd name="T37" fmla="*/ 74 h 134"/>
                  <a:gd name="T38" fmla="*/ 140 w 140"/>
                  <a:gd name="T39" fmla="*/ 93 h 134"/>
                  <a:gd name="T40" fmla="*/ 137 w 140"/>
                  <a:gd name="T41" fmla="*/ 93 h 134"/>
                  <a:gd name="T42" fmla="*/ 137 w 140"/>
                  <a:gd name="T43" fmla="*/ 97 h 134"/>
                  <a:gd name="T44" fmla="*/ 137 w 140"/>
                  <a:gd name="T45" fmla="*/ 100 h 134"/>
                  <a:gd name="T46" fmla="*/ 137 w 140"/>
                  <a:gd name="T47" fmla="*/ 104 h 134"/>
                  <a:gd name="T48" fmla="*/ 133 w 140"/>
                  <a:gd name="T49" fmla="*/ 111 h 134"/>
                  <a:gd name="T50" fmla="*/ 129 w 140"/>
                  <a:gd name="T51" fmla="*/ 119 h 134"/>
                  <a:gd name="T52" fmla="*/ 122 w 140"/>
                  <a:gd name="T53" fmla="*/ 126 h 134"/>
                  <a:gd name="T54" fmla="*/ 114 w 140"/>
                  <a:gd name="T55" fmla="*/ 130 h 134"/>
                  <a:gd name="T56" fmla="*/ 111 w 140"/>
                  <a:gd name="T57" fmla="*/ 134 h 134"/>
                  <a:gd name="T58" fmla="*/ 107 w 140"/>
                  <a:gd name="T59" fmla="*/ 134 h 134"/>
                  <a:gd name="T60" fmla="*/ 96 w 140"/>
                  <a:gd name="T61" fmla="*/ 130 h 134"/>
                  <a:gd name="T62" fmla="*/ 74 w 140"/>
                  <a:gd name="T63" fmla="*/ 130 h 134"/>
                  <a:gd name="T64" fmla="*/ 74 w 140"/>
                  <a:gd name="T65" fmla="*/ 126 h 134"/>
                  <a:gd name="T66" fmla="*/ 81 w 140"/>
                  <a:gd name="T67" fmla="*/ 115 h 134"/>
                  <a:gd name="T68" fmla="*/ 81 w 140"/>
                  <a:gd name="T69" fmla="*/ 111 h 134"/>
                  <a:gd name="T70" fmla="*/ 85 w 140"/>
                  <a:gd name="T71" fmla="*/ 104 h 134"/>
                  <a:gd name="T72" fmla="*/ 85 w 140"/>
                  <a:gd name="T73" fmla="*/ 97 h 134"/>
                  <a:gd name="T74" fmla="*/ 77 w 140"/>
                  <a:gd name="T75" fmla="*/ 89 h 134"/>
                  <a:gd name="T76" fmla="*/ 59 w 140"/>
                  <a:gd name="T77" fmla="*/ 85 h 134"/>
                  <a:gd name="T78" fmla="*/ 48 w 140"/>
                  <a:gd name="T79" fmla="*/ 82 h 134"/>
                  <a:gd name="T80" fmla="*/ 33 w 140"/>
                  <a:gd name="T81" fmla="*/ 74 h 134"/>
                  <a:gd name="T82" fmla="*/ 25 w 140"/>
                  <a:gd name="T83" fmla="*/ 67 h 134"/>
                  <a:gd name="T84" fmla="*/ 11 w 140"/>
                  <a:gd name="T85" fmla="*/ 59 h 134"/>
                  <a:gd name="T86" fmla="*/ 3 w 140"/>
                  <a:gd name="T87" fmla="*/ 52 h 134"/>
                  <a:gd name="T88" fmla="*/ 0 w 140"/>
                  <a:gd name="T89" fmla="*/ 48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40" h="134">
                    <a:moveTo>
                      <a:pt x="0" y="48"/>
                    </a:moveTo>
                    <a:lnTo>
                      <a:pt x="3" y="41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2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4" y="8"/>
                    </a:lnTo>
                    <a:lnTo>
                      <a:pt x="37" y="0"/>
                    </a:lnTo>
                    <a:lnTo>
                      <a:pt x="55" y="0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4" y="11"/>
                    </a:lnTo>
                    <a:lnTo>
                      <a:pt x="74" y="15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6"/>
                    </a:lnTo>
                    <a:lnTo>
                      <a:pt x="77" y="37"/>
                    </a:lnTo>
                    <a:lnTo>
                      <a:pt x="81" y="41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5" y="45"/>
                    </a:lnTo>
                    <a:lnTo>
                      <a:pt x="88" y="48"/>
                    </a:lnTo>
                    <a:lnTo>
                      <a:pt x="96" y="45"/>
                    </a:lnTo>
                    <a:lnTo>
                      <a:pt x="100" y="48"/>
                    </a:lnTo>
                    <a:lnTo>
                      <a:pt x="107" y="45"/>
                    </a:lnTo>
                    <a:lnTo>
                      <a:pt x="111" y="48"/>
                    </a:lnTo>
                    <a:lnTo>
                      <a:pt x="114" y="48"/>
                    </a:lnTo>
                    <a:lnTo>
                      <a:pt x="114" y="52"/>
                    </a:lnTo>
                    <a:lnTo>
                      <a:pt x="122" y="67"/>
                    </a:lnTo>
                    <a:lnTo>
                      <a:pt x="122" y="74"/>
                    </a:lnTo>
                    <a:lnTo>
                      <a:pt x="125" y="74"/>
                    </a:lnTo>
                    <a:lnTo>
                      <a:pt x="133" y="71"/>
                    </a:lnTo>
                    <a:lnTo>
                      <a:pt x="137" y="71"/>
                    </a:lnTo>
                    <a:lnTo>
                      <a:pt x="140" y="74"/>
                    </a:lnTo>
                    <a:lnTo>
                      <a:pt x="140" y="74"/>
                    </a:lnTo>
                    <a:lnTo>
                      <a:pt x="140" y="78"/>
                    </a:lnTo>
                    <a:lnTo>
                      <a:pt x="140" y="93"/>
                    </a:lnTo>
                    <a:lnTo>
                      <a:pt x="140" y="93"/>
                    </a:lnTo>
                    <a:lnTo>
                      <a:pt x="137" y="93"/>
                    </a:lnTo>
                    <a:lnTo>
                      <a:pt x="137" y="97"/>
                    </a:lnTo>
                    <a:lnTo>
                      <a:pt x="137" y="97"/>
                    </a:lnTo>
                    <a:lnTo>
                      <a:pt x="137" y="100"/>
                    </a:lnTo>
                    <a:lnTo>
                      <a:pt x="137" y="100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2" y="123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0"/>
                    </a:lnTo>
                    <a:lnTo>
                      <a:pt x="114" y="130"/>
                    </a:lnTo>
                    <a:lnTo>
                      <a:pt x="111" y="134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4"/>
                    </a:lnTo>
                    <a:lnTo>
                      <a:pt x="96" y="130"/>
                    </a:lnTo>
                    <a:lnTo>
                      <a:pt x="85" y="130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74" y="126"/>
                    </a:lnTo>
                    <a:lnTo>
                      <a:pt x="77" y="123"/>
                    </a:lnTo>
                    <a:lnTo>
                      <a:pt x="81" y="115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5" y="108"/>
                    </a:lnTo>
                    <a:lnTo>
                      <a:pt x="85" y="104"/>
                    </a:lnTo>
                    <a:lnTo>
                      <a:pt x="88" y="100"/>
                    </a:lnTo>
                    <a:lnTo>
                      <a:pt x="85" y="97"/>
                    </a:lnTo>
                    <a:lnTo>
                      <a:pt x="81" y="97"/>
                    </a:lnTo>
                    <a:lnTo>
                      <a:pt x="77" y="89"/>
                    </a:lnTo>
                    <a:lnTo>
                      <a:pt x="66" y="89"/>
                    </a:lnTo>
                    <a:lnTo>
                      <a:pt x="59" y="85"/>
                    </a:lnTo>
                    <a:lnTo>
                      <a:pt x="51" y="82"/>
                    </a:lnTo>
                    <a:lnTo>
                      <a:pt x="48" y="82"/>
                    </a:lnTo>
                    <a:lnTo>
                      <a:pt x="44" y="78"/>
                    </a:lnTo>
                    <a:lnTo>
                      <a:pt x="33" y="74"/>
                    </a:lnTo>
                    <a:lnTo>
                      <a:pt x="29" y="71"/>
                    </a:lnTo>
                    <a:lnTo>
                      <a:pt x="25" y="67"/>
                    </a:lnTo>
                    <a:lnTo>
                      <a:pt x="22" y="67"/>
                    </a:lnTo>
                    <a:lnTo>
                      <a:pt x="11" y="59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0" y="48"/>
                    </a:lnTo>
                    <a:lnTo>
                      <a:pt x="0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1" name="Freeform 187"/>
              <p:cNvSpPr>
                <a:spLocks/>
              </p:cNvSpPr>
              <p:nvPr/>
            </p:nvSpPr>
            <p:spPr bwMode="auto">
              <a:xfrm>
                <a:off x="3111893" y="3781972"/>
                <a:ext cx="109364" cy="110650"/>
              </a:xfrm>
              <a:custGeom>
                <a:avLst/>
                <a:gdLst>
                  <a:gd name="T0" fmla="*/ 11 w 85"/>
                  <a:gd name="T1" fmla="*/ 0 h 86"/>
                  <a:gd name="T2" fmla="*/ 22 w 85"/>
                  <a:gd name="T3" fmla="*/ 0 h 86"/>
                  <a:gd name="T4" fmla="*/ 29 w 85"/>
                  <a:gd name="T5" fmla="*/ 8 h 86"/>
                  <a:gd name="T6" fmla="*/ 37 w 85"/>
                  <a:gd name="T7" fmla="*/ 12 h 86"/>
                  <a:gd name="T8" fmla="*/ 40 w 85"/>
                  <a:gd name="T9" fmla="*/ 19 h 86"/>
                  <a:gd name="T10" fmla="*/ 44 w 85"/>
                  <a:gd name="T11" fmla="*/ 15 h 86"/>
                  <a:gd name="T12" fmla="*/ 55 w 85"/>
                  <a:gd name="T13" fmla="*/ 23 h 86"/>
                  <a:gd name="T14" fmla="*/ 63 w 85"/>
                  <a:gd name="T15" fmla="*/ 26 h 86"/>
                  <a:gd name="T16" fmla="*/ 66 w 85"/>
                  <a:gd name="T17" fmla="*/ 30 h 86"/>
                  <a:gd name="T18" fmla="*/ 74 w 85"/>
                  <a:gd name="T19" fmla="*/ 38 h 86"/>
                  <a:gd name="T20" fmla="*/ 81 w 85"/>
                  <a:gd name="T21" fmla="*/ 45 h 86"/>
                  <a:gd name="T22" fmla="*/ 77 w 85"/>
                  <a:gd name="T23" fmla="*/ 52 h 86"/>
                  <a:gd name="T24" fmla="*/ 81 w 85"/>
                  <a:gd name="T25" fmla="*/ 60 h 86"/>
                  <a:gd name="T26" fmla="*/ 85 w 85"/>
                  <a:gd name="T27" fmla="*/ 64 h 86"/>
                  <a:gd name="T28" fmla="*/ 85 w 85"/>
                  <a:gd name="T29" fmla="*/ 64 h 86"/>
                  <a:gd name="T30" fmla="*/ 81 w 85"/>
                  <a:gd name="T31" fmla="*/ 71 h 86"/>
                  <a:gd name="T32" fmla="*/ 77 w 85"/>
                  <a:gd name="T33" fmla="*/ 75 h 86"/>
                  <a:gd name="T34" fmla="*/ 74 w 85"/>
                  <a:gd name="T35" fmla="*/ 78 h 86"/>
                  <a:gd name="T36" fmla="*/ 66 w 85"/>
                  <a:gd name="T37" fmla="*/ 82 h 86"/>
                  <a:gd name="T38" fmla="*/ 63 w 85"/>
                  <a:gd name="T39" fmla="*/ 82 h 86"/>
                  <a:gd name="T40" fmla="*/ 63 w 85"/>
                  <a:gd name="T41" fmla="*/ 86 h 86"/>
                  <a:gd name="T42" fmla="*/ 55 w 85"/>
                  <a:gd name="T43" fmla="*/ 86 h 86"/>
                  <a:gd name="T44" fmla="*/ 52 w 85"/>
                  <a:gd name="T45" fmla="*/ 86 h 86"/>
                  <a:gd name="T46" fmla="*/ 44 w 85"/>
                  <a:gd name="T47" fmla="*/ 86 h 86"/>
                  <a:gd name="T48" fmla="*/ 37 w 85"/>
                  <a:gd name="T49" fmla="*/ 86 h 86"/>
                  <a:gd name="T50" fmla="*/ 37 w 85"/>
                  <a:gd name="T51" fmla="*/ 82 h 86"/>
                  <a:gd name="T52" fmla="*/ 33 w 85"/>
                  <a:gd name="T53" fmla="*/ 82 h 86"/>
                  <a:gd name="T54" fmla="*/ 29 w 85"/>
                  <a:gd name="T55" fmla="*/ 78 h 86"/>
                  <a:gd name="T56" fmla="*/ 18 w 85"/>
                  <a:gd name="T57" fmla="*/ 78 h 86"/>
                  <a:gd name="T58" fmla="*/ 11 w 85"/>
                  <a:gd name="T59" fmla="*/ 75 h 86"/>
                  <a:gd name="T60" fmla="*/ 3 w 85"/>
                  <a:gd name="T61" fmla="*/ 67 h 86"/>
                  <a:gd name="T62" fmla="*/ 0 w 85"/>
                  <a:gd name="T63" fmla="*/ 56 h 86"/>
                  <a:gd name="T64" fmla="*/ 3 w 85"/>
                  <a:gd name="T65" fmla="*/ 56 h 86"/>
                  <a:gd name="T66" fmla="*/ 3 w 85"/>
                  <a:gd name="T67" fmla="*/ 52 h 86"/>
                  <a:gd name="T68" fmla="*/ 3 w 85"/>
                  <a:gd name="T69" fmla="*/ 41 h 86"/>
                  <a:gd name="T70" fmla="*/ 3 w 85"/>
                  <a:gd name="T71" fmla="*/ 34 h 86"/>
                  <a:gd name="T72" fmla="*/ 3 w 85"/>
                  <a:gd name="T73" fmla="*/ 26 h 86"/>
                  <a:gd name="T74" fmla="*/ 7 w 85"/>
                  <a:gd name="T75" fmla="*/ 19 h 86"/>
                  <a:gd name="T76" fmla="*/ 7 w 85"/>
                  <a:gd name="T77" fmla="*/ 15 h 86"/>
                  <a:gd name="T78" fmla="*/ 7 w 85"/>
                  <a:gd name="T79" fmla="*/ 8 h 86"/>
                  <a:gd name="T80" fmla="*/ 11 w 85"/>
                  <a:gd name="T81" fmla="*/ 0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85" h="86">
                    <a:moveTo>
                      <a:pt x="11" y="0"/>
                    </a:moveTo>
                    <a:lnTo>
                      <a:pt x="11" y="0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8"/>
                    </a:lnTo>
                    <a:lnTo>
                      <a:pt x="33" y="8"/>
                    </a:lnTo>
                    <a:lnTo>
                      <a:pt x="37" y="12"/>
                    </a:lnTo>
                    <a:lnTo>
                      <a:pt x="40" y="19"/>
                    </a:lnTo>
                    <a:lnTo>
                      <a:pt x="40" y="19"/>
                    </a:lnTo>
                    <a:lnTo>
                      <a:pt x="44" y="15"/>
                    </a:lnTo>
                    <a:lnTo>
                      <a:pt x="44" y="15"/>
                    </a:lnTo>
                    <a:lnTo>
                      <a:pt x="48" y="23"/>
                    </a:lnTo>
                    <a:lnTo>
                      <a:pt x="55" y="23"/>
                    </a:lnTo>
                    <a:lnTo>
                      <a:pt x="59" y="23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4"/>
                    </a:lnTo>
                    <a:lnTo>
                      <a:pt x="74" y="38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1" y="49"/>
                    </a:lnTo>
                    <a:lnTo>
                      <a:pt x="77" y="52"/>
                    </a:lnTo>
                    <a:lnTo>
                      <a:pt x="81" y="56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1" y="67"/>
                    </a:lnTo>
                    <a:lnTo>
                      <a:pt x="81" y="71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8"/>
                    </a:lnTo>
                    <a:lnTo>
                      <a:pt x="70" y="82"/>
                    </a:lnTo>
                    <a:lnTo>
                      <a:pt x="66" y="82"/>
                    </a:lnTo>
                    <a:lnTo>
                      <a:pt x="63" y="82"/>
                    </a:lnTo>
                    <a:lnTo>
                      <a:pt x="63" y="82"/>
                    </a:lnTo>
                    <a:lnTo>
                      <a:pt x="63" y="86"/>
                    </a:lnTo>
                    <a:lnTo>
                      <a:pt x="63" y="86"/>
                    </a:lnTo>
                    <a:lnTo>
                      <a:pt x="59" y="86"/>
                    </a:lnTo>
                    <a:lnTo>
                      <a:pt x="55" y="86"/>
                    </a:lnTo>
                    <a:lnTo>
                      <a:pt x="55" y="86"/>
                    </a:lnTo>
                    <a:lnTo>
                      <a:pt x="52" y="86"/>
                    </a:lnTo>
                    <a:lnTo>
                      <a:pt x="48" y="82"/>
                    </a:lnTo>
                    <a:lnTo>
                      <a:pt x="44" y="86"/>
                    </a:lnTo>
                    <a:lnTo>
                      <a:pt x="40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3" y="82"/>
                    </a:lnTo>
                    <a:lnTo>
                      <a:pt x="33" y="82"/>
                    </a:lnTo>
                    <a:lnTo>
                      <a:pt x="29" y="78"/>
                    </a:lnTo>
                    <a:lnTo>
                      <a:pt x="26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3" y="67"/>
                    </a:lnTo>
                    <a:lnTo>
                      <a:pt x="0" y="64"/>
                    </a:lnTo>
                    <a:lnTo>
                      <a:pt x="0" y="56"/>
                    </a:lnTo>
                    <a:lnTo>
                      <a:pt x="0" y="56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45"/>
                    </a:lnTo>
                    <a:lnTo>
                      <a:pt x="3" y="41"/>
                    </a:lnTo>
                    <a:lnTo>
                      <a:pt x="3" y="38"/>
                    </a:lnTo>
                    <a:lnTo>
                      <a:pt x="3" y="34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6"/>
                    </a:lnTo>
                    <a:lnTo>
                      <a:pt x="7" y="19"/>
                    </a:lnTo>
                    <a:lnTo>
                      <a:pt x="3" y="15"/>
                    </a:lnTo>
                    <a:lnTo>
                      <a:pt x="7" y="15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11" y="4"/>
                    </a:lnTo>
                    <a:lnTo>
                      <a:pt x="1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2" name="Freeform 188"/>
              <p:cNvSpPr>
                <a:spLocks noEditPoints="1"/>
              </p:cNvSpPr>
              <p:nvPr/>
            </p:nvSpPr>
            <p:spPr bwMode="auto">
              <a:xfrm>
                <a:off x="2858428" y="3615997"/>
                <a:ext cx="338384" cy="791278"/>
              </a:xfrm>
              <a:custGeom>
                <a:avLst/>
                <a:gdLst>
                  <a:gd name="T0" fmla="*/ 67 w 263"/>
                  <a:gd name="T1" fmla="*/ 0 h 615"/>
                  <a:gd name="T2" fmla="*/ 86 w 263"/>
                  <a:gd name="T3" fmla="*/ 7 h 615"/>
                  <a:gd name="T4" fmla="*/ 119 w 263"/>
                  <a:gd name="T5" fmla="*/ 7 h 615"/>
                  <a:gd name="T6" fmla="*/ 163 w 263"/>
                  <a:gd name="T7" fmla="*/ 37 h 615"/>
                  <a:gd name="T8" fmla="*/ 197 w 263"/>
                  <a:gd name="T9" fmla="*/ 63 h 615"/>
                  <a:gd name="T10" fmla="*/ 197 w 263"/>
                  <a:gd name="T11" fmla="*/ 85 h 615"/>
                  <a:gd name="T12" fmla="*/ 230 w 263"/>
                  <a:gd name="T13" fmla="*/ 85 h 615"/>
                  <a:gd name="T14" fmla="*/ 249 w 263"/>
                  <a:gd name="T15" fmla="*/ 59 h 615"/>
                  <a:gd name="T16" fmla="*/ 263 w 263"/>
                  <a:gd name="T17" fmla="*/ 78 h 615"/>
                  <a:gd name="T18" fmla="*/ 245 w 263"/>
                  <a:gd name="T19" fmla="*/ 92 h 615"/>
                  <a:gd name="T20" fmla="*/ 223 w 263"/>
                  <a:gd name="T21" fmla="*/ 107 h 615"/>
                  <a:gd name="T22" fmla="*/ 208 w 263"/>
                  <a:gd name="T23" fmla="*/ 129 h 615"/>
                  <a:gd name="T24" fmla="*/ 200 w 263"/>
                  <a:gd name="T25" fmla="*/ 155 h 615"/>
                  <a:gd name="T26" fmla="*/ 200 w 263"/>
                  <a:gd name="T27" fmla="*/ 185 h 615"/>
                  <a:gd name="T28" fmla="*/ 200 w 263"/>
                  <a:gd name="T29" fmla="*/ 204 h 615"/>
                  <a:gd name="T30" fmla="*/ 219 w 263"/>
                  <a:gd name="T31" fmla="*/ 233 h 615"/>
                  <a:gd name="T32" fmla="*/ 234 w 263"/>
                  <a:gd name="T33" fmla="*/ 248 h 615"/>
                  <a:gd name="T34" fmla="*/ 226 w 263"/>
                  <a:gd name="T35" fmla="*/ 270 h 615"/>
                  <a:gd name="T36" fmla="*/ 178 w 263"/>
                  <a:gd name="T37" fmla="*/ 285 h 615"/>
                  <a:gd name="T38" fmla="*/ 152 w 263"/>
                  <a:gd name="T39" fmla="*/ 282 h 615"/>
                  <a:gd name="T40" fmla="*/ 156 w 263"/>
                  <a:gd name="T41" fmla="*/ 300 h 615"/>
                  <a:gd name="T42" fmla="*/ 156 w 263"/>
                  <a:gd name="T43" fmla="*/ 315 h 615"/>
                  <a:gd name="T44" fmla="*/ 137 w 263"/>
                  <a:gd name="T45" fmla="*/ 330 h 615"/>
                  <a:gd name="T46" fmla="*/ 112 w 263"/>
                  <a:gd name="T47" fmla="*/ 326 h 615"/>
                  <a:gd name="T48" fmla="*/ 126 w 263"/>
                  <a:gd name="T49" fmla="*/ 348 h 615"/>
                  <a:gd name="T50" fmla="*/ 130 w 263"/>
                  <a:gd name="T51" fmla="*/ 348 h 615"/>
                  <a:gd name="T52" fmla="*/ 141 w 263"/>
                  <a:gd name="T53" fmla="*/ 359 h 615"/>
                  <a:gd name="T54" fmla="*/ 123 w 263"/>
                  <a:gd name="T55" fmla="*/ 356 h 615"/>
                  <a:gd name="T56" fmla="*/ 119 w 263"/>
                  <a:gd name="T57" fmla="*/ 371 h 615"/>
                  <a:gd name="T58" fmla="*/ 119 w 263"/>
                  <a:gd name="T59" fmla="*/ 389 h 615"/>
                  <a:gd name="T60" fmla="*/ 119 w 263"/>
                  <a:gd name="T61" fmla="*/ 404 h 615"/>
                  <a:gd name="T62" fmla="*/ 97 w 263"/>
                  <a:gd name="T63" fmla="*/ 415 h 615"/>
                  <a:gd name="T64" fmla="*/ 93 w 263"/>
                  <a:gd name="T65" fmla="*/ 434 h 615"/>
                  <a:gd name="T66" fmla="*/ 123 w 263"/>
                  <a:gd name="T67" fmla="*/ 449 h 615"/>
                  <a:gd name="T68" fmla="*/ 126 w 263"/>
                  <a:gd name="T69" fmla="*/ 463 h 615"/>
                  <a:gd name="T70" fmla="*/ 115 w 263"/>
                  <a:gd name="T71" fmla="*/ 478 h 615"/>
                  <a:gd name="T72" fmla="*/ 104 w 263"/>
                  <a:gd name="T73" fmla="*/ 493 h 615"/>
                  <a:gd name="T74" fmla="*/ 93 w 263"/>
                  <a:gd name="T75" fmla="*/ 504 h 615"/>
                  <a:gd name="T76" fmla="*/ 89 w 263"/>
                  <a:gd name="T77" fmla="*/ 526 h 615"/>
                  <a:gd name="T78" fmla="*/ 97 w 263"/>
                  <a:gd name="T79" fmla="*/ 545 h 615"/>
                  <a:gd name="T80" fmla="*/ 97 w 263"/>
                  <a:gd name="T81" fmla="*/ 552 h 615"/>
                  <a:gd name="T82" fmla="*/ 45 w 263"/>
                  <a:gd name="T83" fmla="*/ 538 h 615"/>
                  <a:gd name="T84" fmla="*/ 19 w 263"/>
                  <a:gd name="T85" fmla="*/ 515 h 615"/>
                  <a:gd name="T86" fmla="*/ 30 w 263"/>
                  <a:gd name="T87" fmla="*/ 460 h 615"/>
                  <a:gd name="T88" fmla="*/ 26 w 263"/>
                  <a:gd name="T89" fmla="*/ 423 h 615"/>
                  <a:gd name="T90" fmla="*/ 15 w 263"/>
                  <a:gd name="T91" fmla="*/ 400 h 615"/>
                  <a:gd name="T92" fmla="*/ 15 w 263"/>
                  <a:gd name="T93" fmla="*/ 382 h 615"/>
                  <a:gd name="T94" fmla="*/ 12 w 263"/>
                  <a:gd name="T95" fmla="*/ 345 h 615"/>
                  <a:gd name="T96" fmla="*/ 12 w 263"/>
                  <a:gd name="T97" fmla="*/ 293 h 615"/>
                  <a:gd name="T98" fmla="*/ 15 w 263"/>
                  <a:gd name="T99" fmla="*/ 241 h 615"/>
                  <a:gd name="T100" fmla="*/ 19 w 263"/>
                  <a:gd name="T101" fmla="*/ 204 h 615"/>
                  <a:gd name="T102" fmla="*/ 0 w 263"/>
                  <a:gd name="T103" fmla="*/ 155 h 615"/>
                  <a:gd name="T104" fmla="*/ 8 w 263"/>
                  <a:gd name="T105" fmla="*/ 115 h 615"/>
                  <a:gd name="T106" fmla="*/ 26 w 263"/>
                  <a:gd name="T107" fmla="*/ 78 h 615"/>
                  <a:gd name="T108" fmla="*/ 23 w 263"/>
                  <a:gd name="T109" fmla="*/ 52 h 615"/>
                  <a:gd name="T110" fmla="*/ 178 w 263"/>
                  <a:gd name="T111" fmla="*/ 608 h 615"/>
                  <a:gd name="T112" fmla="*/ 178 w 263"/>
                  <a:gd name="T113" fmla="*/ 608 h 615"/>
                  <a:gd name="T114" fmla="*/ 108 w 263"/>
                  <a:gd name="T115" fmla="*/ 575 h 615"/>
                  <a:gd name="T116" fmla="*/ 119 w 263"/>
                  <a:gd name="T117" fmla="*/ 586 h 615"/>
                  <a:gd name="T118" fmla="*/ 156 w 263"/>
                  <a:gd name="T119" fmla="*/ 604 h 615"/>
                  <a:gd name="T120" fmla="*/ 156 w 263"/>
                  <a:gd name="T121" fmla="*/ 612 h 615"/>
                  <a:gd name="T122" fmla="*/ 119 w 263"/>
                  <a:gd name="T123" fmla="*/ 612 h 615"/>
                  <a:gd name="T124" fmla="*/ 123 w 263"/>
                  <a:gd name="T125" fmla="*/ 604 h 6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63" h="615">
                    <a:moveTo>
                      <a:pt x="41" y="14"/>
                    </a:moveTo>
                    <a:lnTo>
                      <a:pt x="45" y="11"/>
                    </a:lnTo>
                    <a:lnTo>
                      <a:pt x="45" y="7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3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3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7"/>
                    </a:lnTo>
                    <a:lnTo>
                      <a:pt x="89" y="7"/>
                    </a:lnTo>
                    <a:lnTo>
                      <a:pt x="89" y="3"/>
                    </a:lnTo>
                    <a:lnTo>
                      <a:pt x="93" y="0"/>
                    </a:lnTo>
                    <a:lnTo>
                      <a:pt x="100" y="0"/>
                    </a:lnTo>
                    <a:lnTo>
                      <a:pt x="108" y="0"/>
                    </a:lnTo>
                    <a:lnTo>
                      <a:pt x="112" y="3"/>
                    </a:lnTo>
                    <a:lnTo>
                      <a:pt x="115" y="7"/>
                    </a:lnTo>
                    <a:lnTo>
                      <a:pt x="119" y="7"/>
                    </a:lnTo>
                    <a:lnTo>
                      <a:pt x="123" y="14"/>
                    </a:lnTo>
                    <a:lnTo>
                      <a:pt x="134" y="22"/>
                    </a:lnTo>
                    <a:lnTo>
                      <a:pt x="137" y="22"/>
                    </a:lnTo>
                    <a:lnTo>
                      <a:pt x="141" y="26"/>
                    </a:lnTo>
                    <a:lnTo>
                      <a:pt x="145" y="29"/>
                    </a:lnTo>
                    <a:lnTo>
                      <a:pt x="156" y="33"/>
                    </a:lnTo>
                    <a:lnTo>
                      <a:pt x="160" y="37"/>
                    </a:lnTo>
                    <a:lnTo>
                      <a:pt x="163" y="37"/>
                    </a:lnTo>
                    <a:lnTo>
                      <a:pt x="171" y="40"/>
                    </a:lnTo>
                    <a:lnTo>
                      <a:pt x="178" y="44"/>
                    </a:lnTo>
                    <a:lnTo>
                      <a:pt x="189" y="44"/>
                    </a:lnTo>
                    <a:lnTo>
                      <a:pt x="193" y="52"/>
                    </a:lnTo>
                    <a:lnTo>
                      <a:pt x="197" y="52"/>
                    </a:lnTo>
                    <a:lnTo>
                      <a:pt x="200" y="55"/>
                    </a:lnTo>
                    <a:lnTo>
                      <a:pt x="197" y="59"/>
                    </a:lnTo>
                    <a:lnTo>
                      <a:pt x="197" y="63"/>
                    </a:lnTo>
                    <a:lnTo>
                      <a:pt x="193" y="66"/>
                    </a:lnTo>
                    <a:lnTo>
                      <a:pt x="189" y="66"/>
                    </a:lnTo>
                    <a:lnTo>
                      <a:pt x="193" y="70"/>
                    </a:lnTo>
                    <a:lnTo>
                      <a:pt x="189" y="78"/>
                    </a:lnTo>
                    <a:lnTo>
                      <a:pt x="186" y="81"/>
                    </a:lnTo>
                    <a:lnTo>
                      <a:pt x="182" y="85"/>
                    </a:lnTo>
                    <a:lnTo>
                      <a:pt x="186" y="85"/>
                    </a:lnTo>
                    <a:lnTo>
                      <a:pt x="197" y="85"/>
                    </a:lnTo>
                    <a:lnTo>
                      <a:pt x="208" y="85"/>
                    </a:lnTo>
                    <a:lnTo>
                      <a:pt x="215" y="89"/>
                    </a:lnTo>
                    <a:lnTo>
                      <a:pt x="219" y="89"/>
                    </a:lnTo>
                    <a:lnTo>
                      <a:pt x="219" y="89"/>
                    </a:lnTo>
                    <a:lnTo>
                      <a:pt x="223" y="89"/>
                    </a:lnTo>
                    <a:lnTo>
                      <a:pt x="226" y="85"/>
                    </a:lnTo>
                    <a:lnTo>
                      <a:pt x="226" y="85"/>
                    </a:lnTo>
                    <a:lnTo>
                      <a:pt x="230" y="85"/>
                    </a:lnTo>
                    <a:lnTo>
                      <a:pt x="234" y="81"/>
                    </a:lnTo>
                    <a:lnTo>
                      <a:pt x="234" y="78"/>
                    </a:lnTo>
                    <a:lnTo>
                      <a:pt x="241" y="74"/>
                    </a:lnTo>
                    <a:lnTo>
                      <a:pt x="245" y="70"/>
                    </a:lnTo>
                    <a:lnTo>
                      <a:pt x="245" y="66"/>
                    </a:lnTo>
                    <a:lnTo>
                      <a:pt x="249" y="66"/>
                    </a:lnTo>
                    <a:lnTo>
                      <a:pt x="249" y="59"/>
                    </a:lnTo>
                    <a:lnTo>
                      <a:pt x="249" y="59"/>
                    </a:lnTo>
                    <a:lnTo>
                      <a:pt x="249" y="55"/>
                    </a:lnTo>
                    <a:lnTo>
                      <a:pt x="252" y="52"/>
                    </a:lnTo>
                    <a:lnTo>
                      <a:pt x="260" y="52"/>
                    </a:lnTo>
                    <a:lnTo>
                      <a:pt x="260" y="55"/>
                    </a:lnTo>
                    <a:lnTo>
                      <a:pt x="263" y="63"/>
                    </a:lnTo>
                    <a:lnTo>
                      <a:pt x="263" y="66"/>
                    </a:lnTo>
                    <a:lnTo>
                      <a:pt x="263" y="74"/>
                    </a:lnTo>
                    <a:lnTo>
                      <a:pt x="263" y="78"/>
                    </a:lnTo>
                    <a:lnTo>
                      <a:pt x="263" y="81"/>
                    </a:lnTo>
                    <a:lnTo>
                      <a:pt x="260" y="81"/>
                    </a:lnTo>
                    <a:lnTo>
                      <a:pt x="256" y="81"/>
                    </a:lnTo>
                    <a:lnTo>
                      <a:pt x="256" y="85"/>
                    </a:lnTo>
                    <a:lnTo>
                      <a:pt x="252" y="85"/>
                    </a:lnTo>
                    <a:lnTo>
                      <a:pt x="252" y="85"/>
                    </a:lnTo>
                    <a:lnTo>
                      <a:pt x="245" y="89"/>
                    </a:lnTo>
                    <a:lnTo>
                      <a:pt x="245" y="92"/>
                    </a:lnTo>
                    <a:lnTo>
                      <a:pt x="241" y="92"/>
                    </a:lnTo>
                    <a:lnTo>
                      <a:pt x="234" y="96"/>
                    </a:lnTo>
                    <a:lnTo>
                      <a:pt x="234" y="96"/>
                    </a:lnTo>
                    <a:lnTo>
                      <a:pt x="234" y="100"/>
                    </a:lnTo>
                    <a:lnTo>
                      <a:pt x="230" y="100"/>
                    </a:lnTo>
                    <a:lnTo>
                      <a:pt x="230" y="100"/>
                    </a:lnTo>
                    <a:lnTo>
                      <a:pt x="223" y="107"/>
                    </a:lnTo>
                    <a:lnTo>
                      <a:pt x="223" y="107"/>
                    </a:lnTo>
                    <a:lnTo>
                      <a:pt x="223" y="111"/>
                    </a:lnTo>
                    <a:lnTo>
                      <a:pt x="219" y="111"/>
                    </a:lnTo>
                    <a:lnTo>
                      <a:pt x="219" y="115"/>
                    </a:lnTo>
                    <a:lnTo>
                      <a:pt x="215" y="118"/>
                    </a:lnTo>
                    <a:lnTo>
                      <a:pt x="212" y="122"/>
                    </a:lnTo>
                    <a:lnTo>
                      <a:pt x="212" y="126"/>
                    </a:lnTo>
                    <a:lnTo>
                      <a:pt x="212" y="129"/>
                    </a:lnTo>
                    <a:lnTo>
                      <a:pt x="208" y="129"/>
                    </a:lnTo>
                    <a:lnTo>
                      <a:pt x="208" y="133"/>
                    </a:lnTo>
                    <a:lnTo>
                      <a:pt x="204" y="137"/>
                    </a:lnTo>
                    <a:lnTo>
                      <a:pt x="200" y="137"/>
                    </a:lnTo>
                    <a:lnTo>
                      <a:pt x="204" y="144"/>
                    </a:lnTo>
                    <a:lnTo>
                      <a:pt x="200" y="144"/>
                    </a:lnTo>
                    <a:lnTo>
                      <a:pt x="204" y="148"/>
                    </a:lnTo>
                    <a:lnTo>
                      <a:pt x="204" y="155"/>
                    </a:lnTo>
                    <a:lnTo>
                      <a:pt x="200" y="155"/>
                    </a:lnTo>
                    <a:lnTo>
                      <a:pt x="200" y="159"/>
                    </a:lnTo>
                    <a:lnTo>
                      <a:pt x="200" y="163"/>
                    </a:lnTo>
                    <a:lnTo>
                      <a:pt x="200" y="167"/>
                    </a:lnTo>
                    <a:lnTo>
                      <a:pt x="200" y="170"/>
                    </a:lnTo>
                    <a:lnTo>
                      <a:pt x="200" y="174"/>
                    </a:lnTo>
                    <a:lnTo>
                      <a:pt x="200" y="181"/>
                    </a:lnTo>
                    <a:lnTo>
                      <a:pt x="200" y="181"/>
                    </a:lnTo>
                    <a:lnTo>
                      <a:pt x="200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93"/>
                    </a:lnTo>
                    <a:lnTo>
                      <a:pt x="197" y="196"/>
                    </a:lnTo>
                    <a:lnTo>
                      <a:pt x="197" y="200"/>
                    </a:lnTo>
                    <a:lnTo>
                      <a:pt x="200" y="200"/>
                    </a:lnTo>
                    <a:lnTo>
                      <a:pt x="200" y="204"/>
                    </a:lnTo>
                    <a:lnTo>
                      <a:pt x="200" y="204"/>
                    </a:lnTo>
                    <a:lnTo>
                      <a:pt x="200" y="207"/>
                    </a:lnTo>
                    <a:lnTo>
                      <a:pt x="208" y="211"/>
                    </a:lnTo>
                    <a:lnTo>
                      <a:pt x="215" y="215"/>
                    </a:lnTo>
                    <a:lnTo>
                      <a:pt x="223" y="219"/>
                    </a:lnTo>
                    <a:lnTo>
                      <a:pt x="226" y="222"/>
                    </a:lnTo>
                    <a:lnTo>
                      <a:pt x="226" y="226"/>
                    </a:lnTo>
                    <a:lnTo>
                      <a:pt x="219" y="233"/>
                    </a:lnTo>
                    <a:lnTo>
                      <a:pt x="219" y="233"/>
                    </a:lnTo>
                    <a:lnTo>
                      <a:pt x="223" y="241"/>
                    </a:lnTo>
                    <a:lnTo>
                      <a:pt x="226" y="241"/>
                    </a:lnTo>
                    <a:lnTo>
                      <a:pt x="230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8"/>
                    </a:lnTo>
                    <a:lnTo>
                      <a:pt x="234" y="252"/>
                    </a:lnTo>
                    <a:lnTo>
                      <a:pt x="230" y="256"/>
                    </a:lnTo>
                    <a:lnTo>
                      <a:pt x="230" y="259"/>
                    </a:lnTo>
                    <a:lnTo>
                      <a:pt x="226" y="263"/>
                    </a:lnTo>
                    <a:lnTo>
                      <a:pt x="226" y="259"/>
                    </a:lnTo>
                    <a:lnTo>
                      <a:pt x="226" y="263"/>
                    </a:lnTo>
                    <a:lnTo>
                      <a:pt x="226" y="267"/>
                    </a:lnTo>
                    <a:lnTo>
                      <a:pt x="226" y="270"/>
                    </a:lnTo>
                    <a:lnTo>
                      <a:pt x="223" y="274"/>
                    </a:lnTo>
                    <a:lnTo>
                      <a:pt x="215" y="278"/>
                    </a:lnTo>
                    <a:lnTo>
                      <a:pt x="208" y="282"/>
                    </a:lnTo>
                    <a:lnTo>
                      <a:pt x="208" y="278"/>
                    </a:lnTo>
                    <a:lnTo>
                      <a:pt x="208" y="282"/>
                    </a:lnTo>
                    <a:lnTo>
                      <a:pt x="197" y="285"/>
                    </a:lnTo>
                    <a:lnTo>
                      <a:pt x="186" y="285"/>
                    </a:lnTo>
                    <a:lnTo>
                      <a:pt x="178" y="285"/>
                    </a:lnTo>
                    <a:lnTo>
                      <a:pt x="175" y="285"/>
                    </a:lnTo>
                    <a:lnTo>
                      <a:pt x="167" y="289"/>
                    </a:lnTo>
                    <a:lnTo>
                      <a:pt x="163" y="289"/>
                    </a:lnTo>
                    <a:lnTo>
                      <a:pt x="160" y="285"/>
                    </a:lnTo>
                    <a:lnTo>
                      <a:pt x="156" y="285"/>
                    </a:lnTo>
                    <a:lnTo>
                      <a:pt x="152" y="285"/>
                    </a:lnTo>
                    <a:lnTo>
                      <a:pt x="152" y="282"/>
                    </a:lnTo>
                    <a:lnTo>
                      <a:pt x="152" y="282"/>
                    </a:lnTo>
                    <a:lnTo>
                      <a:pt x="152" y="285"/>
                    </a:lnTo>
                    <a:lnTo>
                      <a:pt x="152" y="285"/>
                    </a:lnTo>
                    <a:lnTo>
                      <a:pt x="152" y="293"/>
                    </a:lnTo>
                    <a:lnTo>
                      <a:pt x="152" y="293"/>
                    </a:lnTo>
                    <a:lnTo>
                      <a:pt x="152" y="296"/>
                    </a:lnTo>
                    <a:lnTo>
                      <a:pt x="156" y="296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2" y="304"/>
                    </a:lnTo>
                    <a:lnTo>
                      <a:pt x="152" y="308"/>
                    </a:lnTo>
                    <a:lnTo>
                      <a:pt x="152" y="308"/>
                    </a:lnTo>
                    <a:lnTo>
                      <a:pt x="152" y="311"/>
                    </a:lnTo>
                    <a:lnTo>
                      <a:pt x="152" y="315"/>
                    </a:lnTo>
                    <a:lnTo>
                      <a:pt x="156" y="315"/>
                    </a:lnTo>
                    <a:lnTo>
                      <a:pt x="156" y="319"/>
                    </a:lnTo>
                    <a:lnTo>
                      <a:pt x="156" y="319"/>
                    </a:lnTo>
                    <a:lnTo>
                      <a:pt x="156" y="322"/>
                    </a:lnTo>
                    <a:lnTo>
                      <a:pt x="156" y="322"/>
                    </a:lnTo>
                    <a:lnTo>
                      <a:pt x="152" y="326"/>
                    </a:lnTo>
                    <a:lnTo>
                      <a:pt x="152" y="326"/>
                    </a:lnTo>
                    <a:lnTo>
                      <a:pt x="145" y="330"/>
                    </a:lnTo>
                    <a:lnTo>
                      <a:pt x="137" y="330"/>
                    </a:lnTo>
                    <a:lnTo>
                      <a:pt x="130" y="330"/>
                    </a:lnTo>
                    <a:lnTo>
                      <a:pt x="126" y="326"/>
                    </a:lnTo>
                    <a:lnTo>
                      <a:pt x="119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2" y="326"/>
                    </a:lnTo>
                    <a:lnTo>
                      <a:pt x="112" y="330"/>
                    </a:lnTo>
                    <a:lnTo>
                      <a:pt x="115" y="334"/>
                    </a:lnTo>
                    <a:lnTo>
                      <a:pt x="115" y="337"/>
                    </a:lnTo>
                    <a:lnTo>
                      <a:pt x="115" y="345"/>
                    </a:lnTo>
                    <a:lnTo>
                      <a:pt x="115" y="348"/>
                    </a:lnTo>
                    <a:lnTo>
                      <a:pt x="119" y="348"/>
                    </a:lnTo>
                    <a:lnTo>
                      <a:pt x="126" y="348"/>
                    </a:lnTo>
                    <a:lnTo>
                      <a:pt x="126" y="348"/>
                    </a:lnTo>
                    <a:lnTo>
                      <a:pt x="126" y="352"/>
                    </a:lnTo>
                    <a:lnTo>
                      <a:pt x="123" y="352"/>
                    </a:lnTo>
                    <a:lnTo>
                      <a:pt x="126" y="352"/>
                    </a:lnTo>
                    <a:lnTo>
                      <a:pt x="130" y="352"/>
                    </a:lnTo>
                    <a:lnTo>
                      <a:pt x="130" y="352"/>
                    </a:lnTo>
                    <a:lnTo>
                      <a:pt x="130" y="348"/>
                    </a:lnTo>
                    <a:lnTo>
                      <a:pt x="126" y="348"/>
                    </a:lnTo>
                    <a:lnTo>
                      <a:pt x="130" y="348"/>
                    </a:lnTo>
                    <a:lnTo>
                      <a:pt x="130" y="348"/>
                    </a:lnTo>
                    <a:lnTo>
                      <a:pt x="134" y="345"/>
                    </a:lnTo>
                    <a:lnTo>
                      <a:pt x="137" y="345"/>
                    </a:lnTo>
                    <a:lnTo>
                      <a:pt x="141" y="348"/>
                    </a:lnTo>
                    <a:lnTo>
                      <a:pt x="137" y="352"/>
                    </a:lnTo>
                    <a:lnTo>
                      <a:pt x="137" y="352"/>
                    </a:lnTo>
                    <a:lnTo>
                      <a:pt x="141" y="356"/>
                    </a:lnTo>
                    <a:lnTo>
                      <a:pt x="141" y="359"/>
                    </a:lnTo>
                    <a:lnTo>
                      <a:pt x="141" y="359"/>
                    </a:lnTo>
                    <a:lnTo>
                      <a:pt x="134" y="363"/>
                    </a:lnTo>
                    <a:lnTo>
                      <a:pt x="130" y="363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26" y="356"/>
                    </a:lnTo>
                    <a:lnTo>
                      <a:pt x="123" y="356"/>
                    </a:lnTo>
                    <a:lnTo>
                      <a:pt x="119" y="359"/>
                    </a:lnTo>
                    <a:lnTo>
                      <a:pt x="119" y="359"/>
                    </a:lnTo>
                    <a:lnTo>
                      <a:pt x="119" y="363"/>
                    </a:lnTo>
                    <a:lnTo>
                      <a:pt x="123" y="363"/>
                    </a:lnTo>
                    <a:lnTo>
                      <a:pt x="130" y="363"/>
                    </a:lnTo>
                    <a:lnTo>
                      <a:pt x="130" y="367"/>
                    </a:lnTo>
                    <a:lnTo>
                      <a:pt x="126" y="371"/>
                    </a:lnTo>
                    <a:lnTo>
                      <a:pt x="119" y="371"/>
                    </a:lnTo>
                    <a:lnTo>
                      <a:pt x="119" y="374"/>
                    </a:lnTo>
                    <a:lnTo>
                      <a:pt x="119" y="374"/>
                    </a:lnTo>
                    <a:lnTo>
                      <a:pt x="119" y="378"/>
                    </a:lnTo>
                    <a:lnTo>
                      <a:pt x="115" y="378"/>
                    </a:lnTo>
                    <a:lnTo>
                      <a:pt x="115" y="382"/>
                    </a:lnTo>
                    <a:lnTo>
                      <a:pt x="119" y="385"/>
                    </a:lnTo>
                    <a:lnTo>
                      <a:pt x="119" y="385"/>
                    </a:lnTo>
                    <a:lnTo>
                      <a:pt x="119" y="389"/>
                    </a:lnTo>
                    <a:lnTo>
                      <a:pt x="123" y="393"/>
                    </a:lnTo>
                    <a:lnTo>
                      <a:pt x="123" y="393"/>
                    </a:lnTo>
                    <a:lnTo>
                      <a:pt x="119" y="397"/>
                    </a:lnTo>
                    <a:lnTo>
                      <a:pt x="119" y="397"/>
                    </a:lnTo>
                    <a:lnTo>
                      <a:pt x="115" y="400"/>
                    </a:lnTo>
                    <a:lnTo>
                      <a:pt x="115" y="400"/>
                    </a:lnTo>
                    <a:lnTo>
                      <a:pt x="115" y="404"/>
                    </a:lnTo>
                    <a:lnTo>
                      <a:pt x="119" y="404"/>
                    </a:lnTo>
                    <a:lnTo>
                      <a:pt x="119" y="404"/>
                    </a:lnTo>
                    <a:lnTo>
                      <a:pt x="119" y="408"/>
                    </a:lnTo>
                    <a:lnTo>
                      <a:pt x="115" y="408"/>
                    </a:lnTo>
                    <a:lnTo>
                      <a:pt x="112" y="408"/>
                    </a:lnTo>
                    <a:lnTo>
                      <a:pt x="108" y="408"/>
                    </a:lnTo>
                    <a:lnTo>
                      <a:pt x="104" y="411"/>
                    </a:lnTo>
                    <a:lnTo>
                      <a:pt x="100" y="411"/>
                    </a:lnTo>
                    <a:lnTo>
                      <a:pt x="97" y="415"/>
                    </a:lnTo>
                    <a:lnTo>
                      <a:pt x="93" y="415"/>
                    </a:lnTo>
                    <a:lnTo>
                      <a:pt x="93" y="419"/>
                    </a:lnTo>
                    <a:lnTo>
                      <a:pt x="93" y="419"/>
                    </a:lnTo>
                    <a:lnTo>
                      <a:pt x="89" y="423"/>
                    </a:lnTo>
                    <a:lnTo>
                      <a:pt x="89" y="426"/>
                    </a:lnTo>
                    <a:lnTo>
                      <a:pt x="89" y="426"/>
                    </a:lnTo>
                    <a:lnTo>
                      <a:pt x="89" y="430"/>
                    </a:lnTo>
                    <a:lnTo>
                      <a:pt x="93" y="434"/>
                    </a:lnTo>
                    <a:lnTo>
                      <a:pt x="97" y="437"/>
                    </a:lnTo>
                    <a:lnTo>
                      <a:pt x="100" y="437"/>
                    </a:lnTo>
                    <a:lnTo>
                      <a:pt x="104" y="441"/>
                    </a:lnTo>
                    <a:lnTo>
                      <a:pt x="112" y="449"/>
                    </a:lnTo>
                    <a:lnTo>
                      <a:pt x="115" y="449"/>
                    </a:lnTo>
                    <a:lnTo>
                      <a:pt x="119" y="449"/>
                    </a:lnTo>
                    <a:lnTo>
                      <a:pt x="119" y="445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52"/>
                    </a:lnTo>
                    <a:lnTo>
                      <a:pt x="123" y="456"/>
                    </a:lnTo>
                    <a:lnTo>
                      <a:pt x="123" y="456"/>
                    </a:lnTo>
                    <a:lnTo>
                      <a:pt x="123" y="460"/>
                    </a:lnTo>
                    <a:lnTo>
                      <a:pt x="123" y="460"/>
                    </a:lnTo>
                    <a:lnTo>
                      <a:pt x="126" y="463"/>
                    </a:lnTo>
                    <a:lnTo>
                      <a:pt x="123" y="463"/>
                    </a:lnTo>
                    <a:lnTo>
                      <a:pt x="123" y="467"/>
                    </a:lnTo>
                    <a:lnTo>
                      <a:pt x="126" y="467"/>
                    </a:lnTo>
                    <a:lnTo>
                      <a:pt x="123" y="471"/>
                    </a:lnTo>
                    <a:lnTo>
                      <a:pt x="119" y="471"/>
                    </a:lnTo>
                    <a:lnTo>
                      <a:pt x="119" y="474"/>
                    </a:lnTo>
                    <a:lnTo>
                      <a:pt x="119" y="474"/>
                    </a:lnTo>
                    <a:lnTo>
                      <a:pt x="115" y="478"/>
                    </a:lnTo>
                    <a:lnTo>
                      <a:pt x="115" y="478"/>
                    </a:lnTo>
                    <a:lnTo>
                      <a:pt x="112" y="482"/>
                    </a:lnTo>
                    <a:lnTo>
                      <a:pt x="108" y="482"/>
                    </a:lnTo>
                    <a:lnTo>
                      <a:pt x="108" y="486"/>
                    </a:lnTo>
                    <a:lnTo>
                      <a:pt x="104" y="489"/>
                    </a:lnTo>
                    <a:lnTo>
                      <a:pt x="100" y="493"/>
                    </a:lnTo>
                    <a:lnTo>
                      <a:pt x="100" y="493"/>
                    </a:lnTo>
                    <a:lnTo>
                      <a:pt x="104" y="493"/>
                    </a:lnTo>
                    <a:lnTo>
                      <a:pt x="104" y="493"/>
                    </a:lnTo>
                    <a:lnTo>
                      <a:pt x="108" y="497"/>
                    </a:lnTo>
                    <a:lnTo>
                      <a:pt x="104" y="500"/>
                    </a:lnTo>
                    <a:lnTo>
                      <a:pt x="104" y="504"/>
                    </a:lnTo>
                    <a:lnTo>
                      <a:pt x="100" y="508"/>
                    </a:lnTo>
                    <a:lnTo>
                      <a:pt x="97" y="508"/>
                    </a:lnTo>
                    <a:lnTo>
                      <a:pt x="97" y="508"/>
                    </a:lnTo>
                    <a:lnTo>
                      <a:pt x="93" y="504"/>
                    </a:lnTo>
                    <a:lnTo>
                      <a:pt x="93" y="504"/>
                    </a:lnTo>
                    <a:lnTo>
                      <a:pt x="93" y="508"/>
                    </a:lnTo>
                    <a:lnTo>
                      <a:pt x="93" y="508"/>
                    </a:lnTo>
                    <a:lnTo>
                      <a:pt x="93" y="512"/>
                    </a:lnTo>
                    <a:lnTo>
                      <a:pt x="93" y="512"/>
                    </a:lnTo>
                    <a:lnTo>
                      <a:pt x="89" y="515"/>
                    </a:lnTo>
                    <a:lnTo>
                      <a:pt x="86" y="519"/>
                    </a:lnTo>
                    <a:lnTo>
                      <a:pt x="89" y="526"/>
                    </a:lnTo>
                    <a:lnTo>
                      <a:pt x="89" y="530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41"/>
                    </a:lnTo>
                    <a:lnTo>
                      <a:pt x="93" y="541"/>
                    </a:lnTo>
                    <a:lnTo>
                      <a:pt x="93" y="545"/>
                    </a:lnTo>
                    <a:lnTo>
                      <a:pt x="97" y="545"/>
                    </a:lnTo>
                    <a:lnTo>
                      <a:pt x="97" y="545"/>
                    </a:lnTo>
                    <a:lnTo>
                      <a:pt x="100" y="549"/>
                    </a:lnTo>
                    <a:lnTo>
                      <a:pt x="104" y="552"/>
                    </a:lnTo>
                    <a:lnTo>
                      <a:pt x="108" y="552"/>
                    </a:lnTo>
                    <a:lnTo>
                      <a:pt x="108" y="556"/>
                    </a:lnTo>
                    <a:lnTo>
                      <a:pt x="108" y="556"/>
                    </a:lnTo>
                    <a:lnTo>
                      <a:pt x="104" y="556"/>
                    </a:lnTo>
                    <a:lnTo>
                      <a:pt x="97" y="552"/>
                    </a:lnTo>
                    <a:lnTo>
                      <a:pt x="93" y="552"/>
                    </a:lnTo>
                    <a:lnTo>
                      <a:pt x="93" y="549"/>
                    </a:lnTo>
                    <a:lnTo>
                      <a:pt x="71" y="549"/>
                    </a:lnTo>
                    <a:lnTo>
                      <a:pt x="60" y="552"/>
                    </a:lnTo>
                    <a:lnTo>
                      <a:pt x="56" y="549"/>
                    </a:lnTo>
                    <a:lnTo>
                      <a:pt x="49" y="549"/>
                    </a:lnTo>
                    <a:lnTo>
                      <a:pt x="49" y="545"/>
                    </a:lnTo>
                    <a:lnTo>
                      <a:pt x="45" y="538"/>
                    </a:lnTo>
                    <a:lnTo>
                      <a:pt x="41" y="534"/>
                    </a:lnTo>
                    <a:lnTo>
                      <a:pt x="41" y="526"/>
                    </a:lnTo>
                    <a:lnTo>
                      <a:pt x="41" y="523"/>
                    </a:lnTo>
                    <a:lnTo>
                      <a:pt x="38" y="523"/>
                    </a:lnTo>
                    <a:lnTo>
                      <a:pt x="34" y="526"/>
                    </a:lnTo>
                    <a:lnTo>
                      <a:pt x="30" y="526"/>
                    </a:lnTo>
                    <a:lnTo>
                      <a:pt x="26" y="526"/>
                    </a:lnTo>
                    <a:lnTo>
                      <a:pt x="19" y="515"/>
                    </a:lnTo>
                    <a:lnTo>
                      <a:pt x="19" y="512"/>
                    </a:lnTo>
                    <a:lnTo>
                      <a:pt x="19" y="497"/>
                    </a:lnTo>
                    <a:lnTo>
                      <a:pt x="23" y="493"/>
                    </a:lnTo>
                    <a:lnTo>
                      <a:pt x="30" y="486"/>
                    </a:lnTo>
                    <a:lnTo>
                      <a:pt x="30" y="478"/>
                    </a:lnTo>
                    <a:lnTo>
                      <a:pt x="30" y="471"/>
                    </a:lnTo>
                    <a:lnTo>
                      <a:pt x="26" y="467"/>
                    </a:lnTo>
                    <a:lnTo>
                      <a:pt x="30" y="460"/>
                    </a:lnTo>
                    <a:lnTo>
                      <a:pt x="30" y="456"/>
                    </a:lnTo>
                    <a:lnTo>
                      <a:pt x="30" y="449"/>
                    </a:lnTo>
                    <a:lnTo>
                      <a:pt x="30" y="445"/>
                    </a:lnTo>
                    <a:lnTo>
                      <a:pt x="30" y="441"/>
                    </a:lnTo>
                    <a:lnTo>
                      <a:pt x="30" y="437"/>
                    </a:lnTo>
                    <a:lnTo>
                      <a:pt x="30" y="426"/>
                    </a:lnTo>
                    <a:lnTo>
                      <a:pt x="26" y="423"/>
                    </a:lnTo>
                    <a:lnTo>
                      <a:pt x="26" y="423"/>
                    </a:lnTo>
                    <a:lnTo>
                      <a:pt x="30" y="419"/>
                    </a:lnTo>
                    <a:lnTo>
                      <a:pt x="30" y="415"/>
                    </a:lnTo>
                    <a:lnTo>
                      <a:pt x="26" y="408"/>
                    </a:lnTo>
                    <a:lnTo>
                      <a:pt x="23" y="404"/>
                    </a:lnTo>
                    <a:lnTo>
                      <a:pt x="19" y="404"/>
                    </a:lnTo>
                    <a:lnTo>
                      <a:pt x="19" y="408"/>
                    </a:lnTo>
                    <a:lnTo>
                      <a:pt x="15" y="404"/>
                    </a:lnTo>
                    <a:lnTo>
                      <a:pt x="15" y="400"/>
                    </a:lnTo>
                    <a:lnTo>
                      <a:pt x="23" y="400"/>
                    </a:lnTo>
                    <a:lnTo>
                      <a:pt x="26" y="397"/>
                    </a:lnTo>
                    <a:lnTo>
                      <a:pt x="26" y="393"/>
                    </a:lnTo>
                    <a:lnTo>
                      <a:pt x="26" y="393"/>
                    </a:lnTo>
                    <a:lnTo>
                      <a:pt x="23" y="397"/>
                    </a:lnTo>
                    <a:lnTo>
                      <a:pt x="19" y="397"/>
                    </a:lnTo>
                    <a:lnTo>
                      <a:pt x="19" y="389"/>
                    </a:lnTo>
                    <a:lnTo>
                      <a:pt x="15" y="382"/>
                    </a:lnTo>
                    <a:lnTo>
                      <a:pt x="15" y="378"/>
                    </a:lnTo>
                    <a:lnTo>
                      <a:pt x="15" y="374"/>
                    </a:lnTo>
                    <a:lnTo>
                      <a:pt x="12" y="371"/>
                    </a:lnTo>
                    <a:lnTo>
                      <a:pt x="8" y="367"/>
                    </a:lnTo>
                    <a:lnTo>
                      <a:pt x="8" y="356"/>
                    </a:lnTo>
                    <a:lnTo>
                      <a:pt x="12" y="352"/>
                    </a:lnTo>
                    <a:lnTo>
                      <a:pt x="12" y="348"/>
                    </a:lnTo>
                    <a:lnTo>
                      <a:pt x="12" y="345"/>
                    </a:lnTo>
                    <a:lnTo>
                      <a:pt x="8" y="345"/>
                    </a:lnTo>
                    <a:lnTo>
                      <a:pt x="8" y="337"/>
                    </a:lnTo>
                    <a:lnTo>
                      <a:pt x="4" y="330"/>
                    </a:lnTo>
                    <a:lnTo>
                      <a:pt x="8" y="319"/>
                    </a:lnTo>
                    <a:lnTo>
                      <a:pt x="4" y="311"/>
                    </a:lnTo>
                    <a:lnTo>
                      <a:pt x="4" y="308"/>
                    </a:lnTo>
                    <a:lnTo>
                      <a:pt x="8" y="300"/>
                    </a:lnTo>
                    <a:lnTo>
                      <a:pt x="12" y="293"/>
                    </a:lnTo>
                    <a:lnTo>
                      <a:pt x="15" y="289"/>
                    </a:lnTo>
                    <a:lnTo>
                      <a:pt x="15" y="289"/>
                    </a:lnTo>
                    <a:lnTo>
                      <a:pt x="8" y="270"/>
                    </a:lnTo>
                    <a:lnTo>
                      <a:pt x="8" y="263"/>
                    </a:lnTo>
                    <a:lnTo>
                      <a:pt x="8" y="259"/>
                    </a:lnTo>
                    <a:lnTo>
                      <a:pt x="8" y="248"/>
                    </a:lnTo>
                    <a:lnTo>
                      <a:pt x="12" y="244"/>
                    </a:lnTo>
                    <a:lnTo>
                      <a:pt x="15" y="241"/>
                    </a:lnTo>
                    <a:lnTo>
                      <a:pt x="15" y="233"/>
                    </a:lnTo>
                    <a:lnTo>
                      <a:pt x="12" y="230"/>
                    </a:lnTo>
                    <a:lnTo>
                      <a:pt x="8" y="226"/>
                    </a:lnTo>
                    <a:lnTo>
                      <a:pt x="12" y="222"/>
                    </a:lnTo>
                    <a:lnTo>
                      <a:pt x="12" y="219"/>
                    </a:lnTo>
                    <a:lnTo>
                      <a:pt x="15" y="211"/>
                    </a:lnTo>
                    <a:lnTo>
                      <a:pt x="19" y="211"/>
                    </a:lnTo>
                    <a:lnTo>
                      <a:pt x="19" y="204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2" y="181"/>
                    </a:lnTo>
                    <a:lnTo>
                      <a:pt x="12" y="178"/>
                    </a:lnTo>
                    <a:lnTo>
                      <a:pt x="8" y="170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0" y="155"/>
                    </a:lnTo>
                    <a:lnTo>
                      <a:pt x="0" y="152"/>
                    </a:lnTo>
                    <a:lnTo>
                      <a:pt x="8" y="148"/>
                    </a:lnTo>
                    <a:lnTo>
                      <a:pt x="8" y="141"/>
                    </a:lnTo>
                    <a:lnTo>
                      <a:pt x="8" y="141"/>
                    </a:lnTo>
                    <a:lnTo>
                      <a:pt x="8" y="133"/>
                    </a:lnTo>
                    <a:lnTo>
                      <a:pt x="8" y="126"/>
                    </a:lnTo>
                    <a:lnTo>
                      <a:pt x="4" y="118"/>
                    </a:lnTo>
                    <a:lnTo>
                      <a:pt x="8" y="115"/>
                    </a:lnTo>
                    <a:lnTo>
                      <a:pt x="8" y="104"/>
                    </a:lnTo>
                    <a:lnTo>
                      <a:pt x="12" y="100"/>
                    </a:lnTo>
                    <a:lnTo>
                      <a:pt x="15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1"/>
                    </a:lnTo>
                    <a:lnTo>
                      <a:pt x="26" y="81"/>
                    </a:lnTo>
                    <a:lnTo>
                      <a:pt x="26" y="78"/>
                    </a:lnTo>
                    <a:lnTo>
                      <a:pt x="23" y="74"/>
                    </a:lnTo>
                    <a:lnTo>
                      <a:pt x="23" y="74"/>
                    </a:lnTo>
                    <a:lnTo>
                      <a:pt x="23" y="70"/>
                    </a:lnTo>
                    <a:lnTo>
                      <a:pt x="26" y="70"/>
                    </a:lnTo>
                    <a:lnTo>
                      <a:pt x="26" y="66"/>
                    </a:lnTo>
                    <a:lnTo>
                      <a:pt x="23" y="63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19" y="48"/>
                    </a:lnTo>
                    <a:lnTo>
                      <a:pt x="19" y="44"/>
                    </a:lnTo>
                    <a:lnTo>
                      <a:pt x="41" y="33"/>
                    </a:lnTo>
                    <a:lnTo>
                      <a:pt x="45" y="18"/>
                    </a:lnTo>
                    <a:lnTo>
                      <a:pt x="41" y="14"/>
                    </a:lnTo>
                    <a:lnTo>
                      <a:pt x="41" y="14"/>
                    </a:lnTo>
                    <a:close/>
                    <a:moveTo>
                      <a:pt x="178" y="608"/>
                    </a:moveTo>
                    <a:lnTo>
                      <a:pt x="178" y="608"/>
                    </a:lnTo>
                    <a:lnTo>
                      <a:pt x="182" y="608"/>
                    </a:lnTo>
                    <a:lnTo>
                      <a:pt x="186" y="608"/>
                    </a:lnTo>
                    <a:lnTo>
                      <a:pt x="189" y="604"/>
                    </a:lnTo>
                    <a:lnTo>
                      <a:pt x="186" y="604"/>
                    </a:lnTo>
                    <a:lnTo>
                      <a:pt x="182" y="604"/>
                    </a:lnTo>
                    <a:lnTo>
                      <a:pt x="178" y="608"/>
                    </a:lnTo>
                    <a:lnTo>
                      <a:pt x="178" y="608"/>
                    </a:lnTo>
                    <a:lnTo>
                      <a:pt x="178" y="608"/>
                    </a:lnTo>
                    <a:close/>
                    <a:moveTo>
                      <a:pt x="104" y="560"/>
                    </a:moveTo>
                    <a:lnTo>
                      <a:pt x="104" y="560"/>
                    </a:lnTo>
                    <a:lnTo>
                      <a:pt x="108" y="564"/>
                    </a:lnTo>
                    <a:lnTo>
                      <a:pt x="112" y="567"/>
                    </a:lnTo>
                    <a:lnTo>
                      <a:pt x="112" y="575"/>
                    </a:lnTo>
                    <a:lnTo>
                      <a:pt x="112" y="575"/>
                    </a:lnTo>
                    <a:lnTo>
                      <a:pt x="108" y="575"/>
                    </a:lnTo>
                    <a:lnTo>
                      <a:pt x="108" y="578"/>
                    </a:lnTo>
                    <a:lnTo>
                      <a:pt x="104" y="560"/>
                    </a:lnTo>
                    <a:lnTo>
                      <a:pt x="104" y="560"/>
                    </a:lnTo>
                    <a:close/>
                    <a:moveTo>
                      <a:pt x="108" y="578"/>
                    </a:moveTo>
                    <a:lnTo>
                      <a:pt x="112" y="578"/>
                    </a:lnTo>
                    <a:lnTo>
                      <a:pt x="115" y="578"/>
                    </a:lnTo>
                    <a:lnTo>
                      <a:pt x="119" y="582"/>
                    </a:lnTo>
                    <a:lnTo>
                      <a:pt x="119" y="586"/>
                    </a:lnTo>
                    <a:lnTo>
                      <a:pt x="123" y="586"/>
                    </a:lnTo>
                    <a:lnTo>
                      <a:pt x="126" y="589"/>
                    </a:lnTo>
                    <a:lnTo>
                      <a:pt x="126" y="593"/>
                    </a:lnTo>
                    <a:lnTo>
                      <a:pt x="130" y="593"/>
                    </a:lnTo>
                    <a:lnTo>
                      <a:pt x="145" y="597"/>
                    </a:lnTo>
                    <a:lnTo>
                      <a:pt x="145" y="601"/>
                    </a:lnTo>
                    <a:lnTo>
                      <a:pt x="149" y="601"/>
                    </a:lnTo>
                    <a:lnTo>
                      <a:pt x="156" y="604"/>
                    </a:lnTo>
                    <a:lnTo>
                      <a:pt x="160" y="604"/>
                    </a:lnTo>
                    <a:lnTo>
                      <a:pt x="163" y="604"/>
                    </a:lnTo>
                    <a:lnTo>
                      <a:pt x="167" y="604"/>
                    </a:lnTo>
                    <a:lnTo>
                      <a:pt x="167" y="608"/>
                    </a:lnTo>
                    <a:lnTo>
                      <a:pt x="163" y="608"/>
                    </a:lnTo>
                    <a:lnTo>
                      <a:pt x="163" y="608"/>
                    </a:lnTo>
                    <a:lnTo>
                      <a:pt x="160" y="608"/>
                    </a:lnTo>
                    <a:lnTo>
                      <a:pt x="156" y="612"/>
                    </a:lnTo>
                    <a:lnTo>
                      <a:pt x="156" y="615"/>
                    </a:lnTo>
                    <a:lnTo>
                      <a:pt x="152" y="615"/>
                    </a:lnTo>
                    <a:lnTo>
                      <a:pt x="149" y="615"/>
                    </a:lnTo>
                    <a:lnTo>
                      <a:pt x="145" y="612"/>
                    </a:lnTo>
                    <a:lnTo>
                      <a:pt x="137" y="612"/>
                    </a:lnTo>
                    <a:lnTo>
                      <a:pt x="130" y="612"/>
                    </a:lnTo>
                    <a:lnTo>
                      <a:pt x="126" y="612"/>
                    </a:lnTo>
                    <a:lnTo>
                      <a:pt x="119" y="612"/>
                    </a:lnTo>
                    <a:lnTo>
                      <a:pt x="119" y="612"/>
                    </a:lnTo>
                    <a:lnTo>
                      <a:pt x="115" y="608"/>
                    </a:lnTo>
                    <a:lnTo>
                      <a:pt x="123" y="608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26" y="604"/>
                    </a:lnTo>
                    <a:lnTo>
                      <a:pt x="123" y="604"/>
                    </a:lnTo>
                    <a:lnTo>
                      <a:pt x="115" y="604"/>
                    </a:lnTo>
                    <a:lnTo>
                      <a:pt x="115" y="604"/>
                    </a:lnTo>
                    <a:lnTo>
                      <a:pt x="108" y="5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3" name="Freeform 189"/>
              <p:cNvSpPr>
                <a:spLocks noEditPoints="1"/>
              </p:cNvSpPr>
              <p:nvPr/>
            </p:nvSpPr>
            <p:spPr bwMode="auto">
              <a:xfrm>
                <a:off x="2810821" y="3524646"/>
                <a:ext cx="234167" cy="907075"/>
              </a:xfrm>
              <a:custGeom>
                <a:avLst/>
                <a:gdLst>
                  <a:gd name="T0" fmla="*/ 33 w 49"/>
                  <a:gd name="T1" fmla="*/ 183 h 190"/>
                  <a:gd name="T2" fmla="*/ 33 w 49"/>
                  <a:gd name="T3" fmla="*/ 185 h 190"/>
                  <a:gd name="T4" fmla="*/ 40 w 49"/>
                  <a:gd name="T5" fmla="*/ 185 h 190"/>
                  <a:gd name="T6" fmla="*/ 33 w 49"/>
                  <a:gd name="T7" fmla="*/ 177 h 190"/>
                  <a:gd name="T8" fmla="*/ 39 w 49"/>
                  <a:gd name="T9" fmla="*/ 175 h 190"/>
                  <a:gd name="T10" fmla="*/ 15 w 49"/>
                  <a:gd name="T11" fmla="*/ 157 h 190"/>
                  <a:gd name="T12" fmla="*/ 15 w 49"/>
                  <a:gd name="T13" fmla="*/ 129 h 190"/>
                  <a:gd name="T14" fmla="*/ 11 w 49"/>
                  <a:gd name="T15" fmla="*/ 108 h 190"/>
                  <a:gd name="T16" fmla="*/ 15 w 49"/>
                  <a:gd name="T17" fmla="*/ 74 h 190"/>
                  <a:gd name="T18" fmla="*/ 16 w 49"/>
                  <a:gd name="T19" fmla="*/ 42 h 190"/>
                  <a:gd name="T20" fmla="*/ 16 w 49"/>
                  <a:gd name="T21" fmla="*/ 15 h 190"/>
                  <a:gd name="T22" fmla="*/ 7 w 49"/>
                  <a:gd name="T23" fmla="*/ 3 h 190"/>
                  <a:gd name="T24" fmla="*/ 5 w 49"/>
                  <a:gd name="T25" fmla="*/ 25 h 190"/>
                  <a:gd name="T26" fmla="*/ 5 w 49"/>
                  <a:gd name="T27" fmla="*/ 47 h 190"/>
                  <a:gd name="T28" fmla="*/ 6 w 49"/>
                  <a:gd name="T29" fmla="*/ 67 h 190"/>
                  <a:gd name="T30" fmla="*/ 4 w 49"/>
                  <a:gd name="T31" fmla="*/ 82 h 190"/>
                  <a:gd name="T32" fmla="*/ 2 w 49"/>
                  <a:gd name="T33" fmla="*/ 94 h 190"/>
                  <a:gd name="T34" fmla="*/ 3 w 49"/>
                  <a:gd name="T35" fmla="*/ 109 h 190"/>
                  <a:gd name="T36" fmla="*/ 10 w 49"/>
                  <a:gd name="T37" fmla="*/ 116 h 190"/>
                  <a:gd name="T38" fmla="*/ 9 w 49"/>
                  <a:gd name="T39" fmla="*/ 125 h 190"/>
                  <a:gd name="T40" fmla="*/ 9 w 49"/>
                  <a:gd name="T41" fmla="*/ 138 h 190"/>
                  <a:gd name="T42" fmla="*/ 3 w 49"/>
                  <a:gd name="T43" fmla="*/ 135 h 190"/>
                  <a:gd name="T44" fmla="*/ 6 w 49"/>
                  <a:gd name="T45" fmla="*/ 139 h 190"/>
                  <a:gd name="T46" fmla="*/ 10 w 49"/>
                  <a:gd name="T47" fmla="*/ 144 h 190"/>
                  <a:gd name="T48" fmla="*/ 10 w 49"/>
                  <a:gd name="T49" fmla="*/ 150 h 190"/>
                  <a:gd name="T50" fmla="*/ 11 w 49"/>
                  <a:gd name="T51" fmla="*/ 157 h 190"/>
                  <a:gd name="T52" fmla="*/ 15 w 49"/>
                  <a:gd name="T53" fmla="*/ 165 h 190"/>
                  <a:gd name="T54" fmla="*/ 20 w 49"/>
                  <a:gd name="T55" fmla="*/ 167 h 190"/>
                  <a:gd name="T56" fmla="*/ 21 w 49"/>
                  <a:gd name="T57" fmla="*/ 170 h 190"/>
                  <a:gd name="T58" fmla="*/ 19 w 49"/>
                  <a:gd name="T59" fmla="*/ 172 h 190"/>
                  <a:gd name="T60" fmla="*/ 23 w 49"/>
                  <a:gd name="T61" fmla="*/ 171 h 190"/>
                  <a:gd name="T62" fmla="*/ 21 w 49"/>
                  <a:gd name="T63" fmla="*/ 175 h 190"/>
                  <a:gd name="T64" fmla="*/ 28 w 49"/>
                  <a:gd name="T65" fmla="*/ 173 h 190"/>
                  <a:gd name="T66" fmla="*/ 29 w 49"/>
                  <a:gd name="T67" fmla="*/ 179 h 190"/>
                  <a:gd name="T68" fmla="*/ 38 w 49"/>
                  <a:gd name="T69" fmla="*/ 169 h 190"/>
                  <a:gd name="T70" fmla="*/ 3 w 49"/>
                  <a:gd name="T71" fmla="*/ 117 h 190"/>
                  <a:gd name="T72" fmla="*/ 8 w 49"/>
                  <a:gd name="T73" fmla="*/ 115 h 190"/>
                  <a:gd name="T74" fmla="*/ 7 w 49"/>
                  <a:gd name="T75" fmla="*/ 124 h 190"/>
                  <a:gd name="T76" fmla="*/ 3 w 49"/>
                  <a:gd name="T77" fmla="*/ 128 h 190"/>
                  <a:gd name="T78" fmla="*/ 4 w 49"/>
                  <a:gd name="T79" fmla="*/ 128 h 190"/>
                  <a:gd name="T80" fmla="*/ 9 w 49"/>
                  <a:gd name="T81" fmla="*/ 126 h 190"/>
                  <a:gd name="T82" fmla="*/ 5 w 49"/>
                  <a:gd name="T83" fmla="*/ 130 h 190"/>
                  <a:gd name="T84" fmla="*/ 7 w 49"/>
                  <a:gd name="T85" fmla="*/ 148 h 190"/>
                  <a:gd name="T86" fmla="*/ 6 w 49"/>
                  <a:gd name="T87" fmla="*/ 148 h 190"/>
                  <a:gd name="T88" fmla="*/ 5 w 49"/>
                  <a:gd name="T89" fmla="*/ 152 h 190"/>
                  <a:gd name="T90" fmla="*/ 6 w 49"/>
                  <a:gd name="T91" fmla="*/ 154 h 190"/>
                  <a:gd name="T92" fmla="*/ 9 w 49"/>
                  <a:gd name="T93" fmla="*/ 156 h 190"/>
                  <a:gd name="T94" fmla="*/ 10 w 49"/>
                  <a:gd name="T95" fmla="*/ 162 h 190"/>
                  <a:gd name="T96" fmla="*/ 10 w 49"/>
                  <a:gd name="T97" fmla="*/ 161 h 190"/>
                  <a:gd name="T98" fmla="*/ 11 w 49"/>
                  <a:gd name="T99" fmla="*/ 167 h 190"/>
                  <a:gd name="T100" fmla="*/ 14 w 49"/>
                  <a:gd name="T101" fmla="*/ 169 h 190"/>
                  <a:gd name="T102" fmla="*/ 15 w 49"/>
                  <a:gd name="T103" fmla="*/ 169 h 190"/>
                  <a:gd name="T104" fmla="*/ 17 w 49"/>
                  <a:gd name="T105" fmla="*/ 172 h 190"/>
                  <a:gd name="T106" fmla="*/ 21 w 49"/>
                  <a:gd name="T107" fmla="*/ 177 h 190"/>
                  <a:gd name="T108" fmla="*/ 22 w 49"/>
                  <a:gd name="T109" fmla="*/ 180 h 190"/>
                  <a:gd name="T110" fmla="*/ 26 w 49"/>
                  <a:gd name="T111" fmla="*/ 180 h 190"/>
                  <a:gd name="T112" fmla="*/ 27 w 49"/>
                  <a:gd name="T113" fmla="*/ 181 h 190"/>
                  <a:gd name="T114" fmla="*/ 31 w 49"/>
                  <a:gd name="T115" fmla="*/ 179 h 190"/>
                  <a:gd name="T116" fmla="*/ 48 w 49"/>
                  <a:gd name="T117" fmla="*/ 188 h 190"/>
                  <a:gd name="T118" fmla="*/ 45 w 49"/>
                  <a:gd name="T119" fmla="*/ 186 h 190"/>
                  <a:gd name="T120" fmla="*/ 41 w 49"/>
                  <a:gd name="T121" fmla="*/ 187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49" h="190">
                    <a:moveTo>
                      <a:pt x="42" y="184"/>
                    </a:moveTo>
                    <a:cubicBezTo>
                      <a:pt x="41" y="183"/>
                      <a:pt x="41" y="183"/>
                      <a:pt x="41" y="183"/>
                    </a:cubicBezTo>
                    <a:cubicBezTo>
                      <a:pt x="41" y="183"/>
                      <a:pt x="41" y="183"/>
                      <a:pt x="41" y="183"/>
                    </a:cubicBez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2"/>
                      <a:pt x="38" y="182"/>
                      <a:pt x="38" y="182"/>
                    </a:cubicBezTo>
                    <a:cubicBezTo>
                      <a:pt x="36" y="181"/>
                      <a:pt x="36" y="181"/>
                      <a:pt x="36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2"/>
                      <a:pt x="33" y="182"/>
                      <a:pt x="33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3"/>
                      <a:pt x="31" y="183"/>
                      <a:pt x="31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7" y="184"/>
                      <a:pt x="37" y="184"/>
                      <a:pt x="37" y="184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1" y="185"/>
                      <a:pt x="41" y="185"/>
                      <a:pt x="41" y="185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lose/>
                    <a:moveTo>
                      <a:pt x="41" y="182"/>
                    </a:move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1"/>
                      <a:pt x="38" y="181"/>
                      <a:pt x="38" y="181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5" y="180"/>
                      <a:pt x="35" y="180"/>
                      <a:pt x="35" y="180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8"/>
                      <a:pt x="34" y="178"/>
                      <a:pt x="34" y="178"/>
                    </a:cubicBezTo>
                    <a:cubicBezTo>
                      <a:pt x="35" y="178"/>
                      <a:pt x="35" y="178"/>
                      <a:pt x="35" y="178"/>
                    </a:cubicBezTo>
                    <a:cubicBezTo>
                      <a:pt x="35" y="177"/>
                      <a:pt x="35" y="177"/>
                      <a:pt x="35" y="177"/>
                    </a:cubicBezTo>
                    <a:cubicBezTo>
                      <a:pt x="36" y="177"/>
                      <a:pt x="36" y="177"/>
                      <a:pt x="36" y="177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4" y="176"/>
                      <a:pt x="34" y="176"/>
                      <a:pt x="34" y="176"/>
                    </a:cubicBezTo>
                    <a:cubicBezTo>
                      <a:pt x="34" y="177"/>
                      <a:pt x="34" y="177"/>
                      <a:pt x="34" y="177"/>
                    </a:cubicBezTo>
                    <a:cubicBezTo>
                      <a:pt x="33" y="177"/>
                      <a:pt x="33" y="177"/>
                      <a:pt x="33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3" y="172"/>
                      <a:pt x="33" y="172"/>
                      <a:pt x="33" y="172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5" y="172"/>
                      <a:pt x="35" y="172"/>
                      <a:pt x="35" y="172"/>
                    </a:cubicBezTo>
                    <a:cubicBezTo>
                      <a:pt x="35" y="171"/>
                      <a:pt x="35" y="171"/>
                      <a:pt x="35" y="171"/>
                    </a:cubicBezTo>
                    <a:cubicBezTo>
                      <a:pt x="34" y="171"/>
                      <a:pt x="34" y="171"/>
                      <a:pt x="34" y="171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8" y="170"/>
                      <a:pt x="38" y="170"/>
                      <a:pt x="38" y="170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41" y="182"/>
                      <a:pt x="41" y="182"/>
                      <a:pt x="41" y="182"/>
                    </a:cubicBezTo>
                    <a:close/>
                    <a:moveTo>
                      <a:pt x="38" y="169"/>
                    </a:moveTo>
                    <a:cubicBezTo>
                      <a:pt x="36" y="168"/>
                      <a:pt x="36" y="168"/>
                      <a:pt x="36" y="168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5" y="167"/>
                      <a:pt x="35" y="167"/>
                      <a:pt x="35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6" y="168"/>
                      <a:pt x="26" y="168"/>
                      <a:pt x="26" y="168"/>
                    </a:cubicBezTo>
                    <a:cubicBezTo>
                      <a:pt x="25" y="167"/>
                      <a:pt x="25" y="167"/>
                      <a:pt x="25" y="167"/>
                    </a:cubicBezTo>
                    <a:cubicBezTo>
                      <a:pt x="23" y="167"/>
                      <a:pt x="23" y="167"/>
                      <a:pt x="23" y="167"/>
                    </a:cubicBezTo>
                    <a:cubicBezTo>
                      <a:pt x="23" y="166"/>
                      <a:pt x="23" y="166"/>
                      <a:pt x="23" y="166"/>
                    </a:cubicBezTo>
                    <a:cubicBezTo>
                      <a:pt x="22" y="164"/>
                      <a:pt x="22" y="164"/>
                      <a:pt x="22" y="164"/>
                    </a:cubicBezTo>
                    <a:cubicBezTo>
                      <a:pt x="21" y="163"/>
                      <a:pt x="21" y="163"/>
                      <a:pt x="21" y="163"/>
                    </a:cubicBezTo>
                    <a:cubicBezTo>
                      <a:pt x="21" y="161"/>
                      <a:pt x="21" y="161"/>
                      <a:pt x="21" y="161"/>
                    </a:cubicBezTo>
                    <a:cubicBezTo>
                      <a:pt x="21" y="160"/>
                      <a:pt x="21" y="160"/>
                      <a:pt x="21" y="160"/>
                    </a:cubicBezTo>
                    <a:cubicBezTo>
                      <a:pt x="20" y="160"/>
                      <a:pt x="20" y="160"/>
                      <a:pt x="20" y="160"/>
                    </a:cubicBezTo>
                    <a:cubicBezTo>
                      <a:pt x="19" y="161"/>
                      <a:pt x="19" y="161"/>
                      <a:pt x="19" y="161"/>
                    </a:cubicBezTo>
                    <a:cubicBezTo>
                      <a:pt x="18" y="161"/>
                      <a:pt x="18" y="161"/>
                      <a:pt x="18" y="161"/>
                    </a:cubicBezTo>
                    <a:cubicBezTo>
                      <a:pt x="17" y="161"/>
                      <a:pt x="17" y="161"/>
                      <a:pt x="17" y="161"/>
                    </a:cubicBezTo>
                    <a:cubicBezTo>
                      <a:pt x="15" y="158"/>
                      <a:pt x="15" y="158"/>
                      <a:pt x="15" y="158"/>
                    </a:cubicBezTo>
                    <a:cubicBezTo>
                      <a:pt x="15" y="157"/>
                      <a:pt x="15" y="157"/>
                      <a:pt x="15" y="157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8" y="150"/>
                      <a:pt x="18" y="150"/>
                      <a:pt x="18" y="150"/>
                    </a:cubicBezTo>
                    <a:cubicBezTo>
                      <a:pt x="18" y="148"/>
                      <a:pt x="18" y="148"/>
                      <a:pt x="18" y="148"/>
                    </a:cubicBezTo>
                    <a:cubicBezTo>
                      <a:pt x="18" y="146"/>
                      <a:pt x="18" y="146"/>
                      <a:pt x="18" y="146"/>
                    </a:cubicBezTo>
                    <a:cubicBezTo>
                      <a:pt x="17" y="145"/>
                      <a:pt x="17" y="145"/>
                      <a:pt x="17" y="145"/>
                    </a:cubicBezTo>
                    <a:cubicBezTo>
                      <a:pt x="18" y="143"/>
                      <a:pt x="18" y="143"/>
                      <a:pt x="18" y="143"/>
                    </a:cubicBezTo>
                    <a:cubicBezTo>
                      <a:pt x="18" y="142"/>
                      <a:pt x="18" y="142"/>
                      <a:pt x="18" y="142"/>
                    </a:cubicBezTo>
                    <a:cubicBezTo>
                      <a:pt x="18" y="140"/>
                      <a:pt x="18" y="140"/>
                      <a:pt x="18" y="140"/>
                    </a:cubicBezTo>
                    <a:cubicBezTo>
                      <a:pt x="18" y="139"/>
                      <a:pt x="18" y="139"/>
                      <a:pt x="18" y="139"/>
                    </a:cubicBezTo>
                    <a:cubicBezTo>
                      <a:pt x="18" y="138"/>
                      <a:pt x="18" y="138"/>
                      <a:pt x="18" y="138"/>
                    </a:cubicBezTo>
                    <a:cubicBezTo>
                      <a:pt x="18" y="137"/>
                      <a:pt x="18" y="137"/>
                      <a:pt x="18" y="137"/>
                    </a:cubicBezTo>
                    <a:cubicBezTo>
                      <a:pt x="18" y="134"/>
                      <a:pt x="18" y="134"/>
                      <a:pt x="18" y="134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8" y="132"/>
                      <a:pt x="18" y="132"/>
                      <a:pt x="18" y="132"/>
                    </a:cubicBezTo>
                    <a:cubicBezTo>
                      <a:pt x="18" y="131"/>
                      <a:pt x="18" y="131"/>
                      <a:pt x="18" y="131"/>
                    </a:cubicBezTo>
                    <a:cubicBezTo>
                      <a:pt x="17" y="129"/>
                      <a:pt x="17" y="129"/>
                      <a:pt x="17" y="129"/>
                    </a:cubicBezTo>
                    <a:cubicBezTo>
                      <a:pt x="16" y="128"/>
                      <a:pt x="16" y="128"/>
                      <a:pt x="16" y="128"/>
                    </a:cubicBezTo>
                    <a:cubicBezTo>
                      <a:pt x="15" y="128"/>
                      <a:pt x="15" y="128"/>
                      <a:pt x="15" y="128"/>
                    </a:cubicBezTo>
                    <a:cubicBezTo>
                      <a:pt x="15" y="129"/>
                      <a:pt x="15" y="129"/>
                      <a:pt x="15" y="129"/>
                    </a:cubicBezTo>
                    <a:cubicBezTo>
                      <a:pt x="14" y="128"/>
                      <a:pt x="14" y="128"/>
                      <a:pt x="14" y="128"/>
                    </a:cubicBezTo>
                    <a:cubicBezTo>
                      <a:pt x="14" y="127"/>
                      <a:pt x="14" y="127"/>
                      <a:pt x="14" y="127"/>
                    </a:cubicBezTo>
                    <a:cubicBezTo>
                      <a:pt x="16" y="127"/>
                      <a:pt x="16" y="127"/>
                      <a:pt x="16" y="127"/>
                    </a:cubicBezTo>
                    <a:cubicBezTo>
                      <a:pt x="17" y="126"/>
                      <a:pt x="17" y="126"/>
                      <a:pt x="17" y="126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6" y="126"/>
                      <a:pt x="16" y="126"/>
                      <a:pt x="16" y="126"/>
                    </a:cubicBezTo>
                    <a:cubicBezTo>
                      <a:pt x="15" y="126"/>
                      <a:pt x="15" y="126"/>
                      <a:pt x="15" y="126"/>
                    </a:cubicBezTo>
                    <a:cubicBezTo>
                      <a:pt x="15" y="124"/>
                      <a:pt x="15" y="124"/>
                      <a:pt x="15" y="124"/>
                    </a:cubicBezTo>
                    <a:cubicBezTo>
                      <a:pt x="14" y="122"/>
                      <a:pt x="14" y="122"/>
                      <a:pt x="14" y="122"/>
                    </a:cubicBezTo>
                    <a:cubicBezTo>
                      <a:pt x="14" y="121"/>
                      <a:pt x="14" y="121"/>
                      <a:pt x="14" y="121"/>
                    </a:cubicBezTo>
                    <a:cubicBezTo>
                      <a:pt x="14" y="120"/>
                      <a:pt x="14" y="120"/>
                      <a:pt x="14" y="120"/>
                    </a:cubicBezTo>
                    <a:cubicBezTo>
                      <a:pt x="13" y="119"/>
                      <a:pt x="13" y="119"/>
                      <a:pt x="13" y="119"/>
                    </a:cubicBezTo>
                    <a:cubicBezTo>
                      <a:pt x="12" y="118"/>
                      <a:pt x="12" y="118"/>
                      <a:pt x="12" y="118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4"/>
                      <a:pt x="13" y="114"/>
                      <a:pt x="13" y="114"/>
                    </a:cubicBezTo>
                    <a:cubicBezTo>
                      <a:pt x="13" y="113"/>
                      <a:pt x="13" y="113"/>
                      <a:pt x="13" y="113"/>
                    </a:cubicBezTo>
                    <a:cubicBezTo>
                      <a:pt x="13" y="112"/>
                      <a:pt x="13" y="112"/>
                      <a:pt x="13" y="112"/>
                    </a:cubicBezTo>
                    <a:cubicBezTo>
                      <a:pt x="12" y="112"/>
                      <a:pt x="12" y="112"/>
                      <a:pt x="12" y="112"/>
                    </a:cubicBezTo>
                    <a:cubicBezTo>
                      <a:pt x="12" y="110"/>
                      <a:pt x="12" y="110"/>
                      <a:pt x="12" y="110"/>
                    </a:cubicBezTo>
                    <a:cubicBezTo>
                      <a:pt x="11" y="108"/>
                      <a:pt x="11" y="108"/>
                      <a:pt x="11" y="108"/>
                    </a:cubicBezTo>
                    <a:cubicBezTo>
                      <a:pt x="12" y="105"/>
                      <a:pt x="12" y="105"/>
                      <a:pt x="12" y="105"/>
                    </a:cubicBezTo>
                    <a:cubicBezTo>
                      <a:pt x="11" y="103"/>
                      <a:pt x="11" y="103"/>
                      <a:pt x="11" y="103"/>
                    </a:cubicBezTo>
                    <a:cubicBezTo>
                      <a:pt x="11" y="102"/>
                      <a:pt x="11" y="102"/>
                      <a:pt x="11" y="102"/>
                    </a:cubicBezTo>
                    <a:cubicBezTo>
                      <a:pt x="12" y="100"/>
                      <a:pt x="12" y="100"/>
                      <a:pt x="12" y="100"/>
                    </a:cubicBezTo>
                    <a:cubicBezTo>
                      <a:pt x="13" y="98"/>
                      <a:pt x="13" y="98"/>
                      <a:pt x="13" y="98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2" y="92"/>
                      <a:pt x="12" y="92"/>
                      <a:pt x="12" y="92"/>
                    </a:cubicBezTo>
                    <a:cubicBezTo>
                      <a:pt x="12" y="90"/>
                      <a:pt x="12" y="90"/>
                      <a:pt x="12" y="90"/>
                    </a:cubicBezTo>
                    <a:cubicBezTo>
                      <a:pt x="12" y="89"/>
                      <a:pt x="12" y="89"/>
                      <a:pt x="12" y="89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3" y="85"/>
                      <a:pt x="13" y="85"/>
                      <a:pt x="13" y="85"/>
                    </a:cubicBezTo>
                    <a:cubicBezTo>
                      <a:pt x="14" y="84"/>
                      <a:pt x="14" y="84"/>
                      <a:pt x="14" y="84"/>
                    </a:cubicBezTo>
                    <a:cubicBezTo>
                      <a:pt x="14" y="82"/>
                      <a:pt x="14" y="82"/>
                      <a:pt x="14" y="82"/>
                    </a:cubicBezTo>
                    <a:cubicBezTo>
                      <a:pt x="13" y="81"/>
                      <a:pt x="13" y="81"/>
                      <a:pt x="13" y="81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3" y="79"/>
                      <a:pt x="13" y="79"/>
                      <a:pt x="13" y="79"/>
                    </a:cubicBezTo>
                    <a:cubicBezTo>
                      <a:pt x="13" y="78"/>
                      <a:pt x="13" y="78"/>
                      <a:pt x="13" y="78"/>
                    </a:cubicBezTo>
                    <a:cubicBezTo>
                      <a:pt x="14" y="76"/>
                      <a:pt x="14" y="76"/>
                      <a:pt x="14" y="76"/>
                    </a:cubicBezTo>
                    <a:cubicBezTo>
                      <a:pt x="15" y="76"/>
                      <a:pt x="15" y="76"/>
                      <a:pt x="15" y="76"/>
                    </a:cubicBezTo>
                    <a:cubicBezTo>
                      <a:pt x="15" y="74"/>
                      <a:pt x="15" y="74"/>
                      <a:pt x="15" y="74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5"/>
                      <a:pt x="12" y="65"/>
                      <a:pt x="12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0"/>
                      <a:pt x="10" y="60"/>
                      <a:pt x="10" y="60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5"/>
                      <a:pt x="12" y="55"/>
                      <a:pt x="12" y="55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1" y="51"/>
                      <a:pt x="11" y="51"/>
                      <a:pt x="11" y="51"/>
                    </a:cubicBezTo>
                    <a:cubicBezTo>
                      <a:pt x="12" y="50"/>
                      <a:pt x="12" y="50"/>
                      <a:pt x="12" y="50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4" y="9"/>
                      <a:pt x="14" y="9"/>
                      <a:pt x="14" y="9"/>
                    </a:cubicBezTo>
                    <a:cubicBezTo>
                      <a:pt x="14" y="8"/>
                      <a:pt x="14" y="8"/>
                      <a:pt x="14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2"/>
                      <a:pt x="6" y="12"/>
                      <a:pt x="6" y="12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7" y="33"/>
                      <a:pt x="7" y="33"/>
                      <a:pt x="7" y="33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6" y="36"/>
                      <a:pt x="6" y="36"/>
                      <a:pt x="6" y="36"/>
                    </a:cubicBezTo>
                    <a:cubicBezTo>
                      <a:pt x="6" y="37"/>
                      <a:pt x="6" y="37"/>
                      <a:pt x="6" y="37"/>
                    </a:cubicBezTo>
                    <a:cubicBezTo>
                      <a:pt x="7" y="38"/>
                      <a:pt x="7" y="38"/>
                      <a:pt x="7" y="38"/>
                    </a:cubicBezTo>
                    <a:cubicBezTo>
                      <a:pt x="7" y="39"/>
                      <a:pt x="7" y="39"/>
                      <a:pt x="7" y="39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5" y="47"/>
                      <a:pt x="5" y="47"/>
                      <a:pt x="5" y="47"/>
                    </a:cubicBezTo>
                    <a:cubicBezTo>
                      <a:pt x="5" y="48"/>
                      <a:pt x="5" y="48"/>
                      <a:pt x="5" y="48"/>
                    </a:cubicBezTo>
                    <a:cubicBezTo>
                      <a:pt x="5" y="49"/>
                      <a:pt x="5" y="49"/>
                      <a:pt x="5" y="49"/>
                    </a:cubicBezTo>
                    <a:cubicBezTo>
                      <a:pt x="4" y="50"/>
                      <a:pt x="4" y="50"/>
                      <a:pt x="4" y="50"/>
                    </a:cubicBezTo>
                    <a:cubicBezTo>
                      <a:pt x="4" y="51"/>
                      <a:pt x="4" y="51"/>
                      <a:pt x="4" y="51"/>
                    </a:cubicBezTo>
                    <a:cubicBezTo>
                      <a:pt x="5" y="52"/>
                      <a:pt x="5" y="52"/>
                      <a:pt x="5" y="52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5" y="54"/>
                      <a:pt x="5" y="54"/>
                      <a:pt x="5" y="54"/>
                    </a:cubicBezTo>
                    <a:cubicBezTo>
                      <a:pt x="5" y="55"/>
                      <a:pt x="5" y="55"/>
                      <a:pt x="5" y="55"/>
                    </a:cubicBezTo>
                    <a:cubicBezTo>
                      <a:pt x="5" y="56"/>
                      <a:pt x="5" y="56"/>
                      <a:pt x="5" y="56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7"/>
                      <a:pt x="4" y="57"/>
                      <a:pt x="4" y="57"/>
                    </a:cubicBezTo>
                    <a:cubicBezTo>
                      <a:pt x="4" y="58"/>
                      <a:pt x="4" y="58"/>
                      <a:pt x="4" y="58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4" y="60"/>
                      <a:pt x="4" y="60"/>
                      <a:pt x="4" y="60"/>
                    </a:cubicBezTo>
                    <a:cubicBezTo>
                      <a:pt x="5" y="62"/>
                      <a:pt x="5" y="62"/>
                      <a:pt x="5" y="62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7" y="72"/>
                      <a:pt x="7" y="72"/>
                      <a:pt x="7" y="72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8"/>
                      <a:pt x="5" y="78"/>
                      <a:pt x="5" y="78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3" y="85"/>
                      <a:pt x="3" y="85"/>
                      <a:pt x="3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7"/>
                      <a:pt x="3" y="87"/>
                      <a:pt x="3" y="87"/>
                    </a:cubicBezTo>
                    <a:cubicBezTo>
                      <a:pt x="2" y="87"/>
                      <a:pt x="2" y="87"/>
                      <a:pt x="2" y="87"/>
                    </a:cubicBezTo>
                    <a:cubicBezTo>
                      <a:pt x="2" y="88"/>
                      <a:pt x="2" y="88"/>
                      <a:pt x="2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1" y="90"/>
                      <a:pt x="1" y="90"/>
                      <a:pt x="1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1" y="91"/>
                      <a:pt x="1" y="91"/>
                      <a:pt x="1" y="91"/>
                    </a:cubicBezTo>
                    <a:cubicBezTo>
                      <a:pt x="1" y="92"/>
                      <a:pt x="1" y="92"/>
                      <a:pt x="1" y="92"/>
                    </a:cubicBezTo>
                    <a:cubicBezTo>
                      <a:pt x="1" y="93"/>
                      <a:pt x="1" y="93"/>
                      <a:pt x="1" y="93"/>
                    </a:cubicBezTo>
                    <a:cubicBezTo>
                      <a:pt x="2" y="94"/>
                      <a:pt x="2" y="94"/>
                      <a:pt x="2" y="94"/>
                    </a:cubicBezTo>
                    <a:cubicBezTo>
                      <a:pt x="2" y="95"/>
                      <a:pt x="2" y="95"/>
                      <a:pt x="2" y="95"/>
                    </a:cubicBezTo>
                    <a:cubicBezTo>
                      <a:pt x="2" y="96"/>
                      <a:pt x="2" y="96"/>
                      <a:pt x="2" y="96"/>
                    </a:cubicBezTo>
                    <a:cubicBezTo>
                      <a:pt x="4" y="98"/>
                      <a:pt x="4" y="98"/>
                      <a:pt x="4" y="98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100"/>
                      <a:pt x="4" y="100"/>
                      <a:pt x="4" y="100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2" y="104"/>
                      <a:pt x="2" y="104"/>
                      <a:pt x="2" y="104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7"/>
                      <a:pt x="3" y="107"/>
                      <a:pt x="3" y="107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10"/>
                      <a:pt x="3" y="110"/>
                      <a:pt x="3" y="110"/>
                    </a:cubicBezTo>
                    <a:cubicBezTo>
                      <a:pt x="4" y="112"/>
                      <a:pt x="4" y="112"/>
                      <a:pt x="4" y="112"/>
                    </a:cubicBezTo>
                    <a:cubicBezTo>
                      <a:pt x="5" y="112"/>
                      <a:pt x="5" y="112"/>
                      <a:pt x="5" y="112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8" y="113"/>
                      <a:pt x="8" y="113"/>
                      <a:pt x="8" y="113"/>
                    </a:cubicBezTo>
                    <a:cubicBezTo>
                      <a:pt x="8" y="112"/>
                      <a:pt x="8" y="112"/>
                      <a:pt x="8" y="112"/>
                    </a:cubicBezTo>
                    <a:cubicBezTo>
                      <a:pt x="8" y="111"/>
                      <a:pt x="8" y="111"/>
                      <a:pt x="8" y="111"/>
                    </a:cubicBezTo>
                    <a:cubicBezTo>
                      <a:pt x="9" y="111"/>
                      <a:pt x="9" y="111"/>
                      <a:pt x="9" y="111"/>
                    </a:cubicBezTo>
                    <a:cubicBezTo>
                      <a:pt x="9" y="112"/>
                      <a:pt x="9" y="112"/>
                      <a:pt x="9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9" y="113"/>
                      <a:pt x="9" y="113"/>
                      <a:pt x="9" y="113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1" y="116"/>
                      <a:pt x="11" y="116"/>
                      <a:pt x="11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8"/>
                      <a:pt x="9" y="118"/>
                      <a:pt x="9" y="118"/>
                    </a:cubicBezTo>
                    <a:cubicBezTo>
                      <a:pt x="10" y="119"/>
                      <a:pt x="10" y="119"/>
                      <a:pt x="10" y="119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2"/>
                      <a:pt x="9" y="122"/>
                      <a:pt x="9" y="122"/>
                    </a:cubicBezTo>
                    <a:cubicBezTo>
                      <a:pt x="10" y="122"/>
                      <a:pt x="10" y="122"/>
                      <a:pt x="10" y="122"/>
                    </a:cubicBez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10" y="125"/>
                      <a:pt x="10" y="125"/>
                      <a:pt x="10" y="125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7"/>
                      <a:pt x="11" y="127"/>
                      <a:pt x="11" y="127"/>
                    </a:cubicBezTo>
                    <a:cubicBezTo>
                      <a:pt x="12" y="127"/>
                      <a:pt x="12" y="127"/>
                      <a:pt x="12" y="127"/>
                    </a:cubicBezTo>
                    <a:cubicBezTo>
                      <a:pt x="12" y="128"/>
                      <a:pt x="12" y="128"/>
                      <a:pt x="12" y="128"/>
                    </a:cubicBezTo>
                    <a:cubicBezTo>
                      <a:pt x="11" y="129"/>
                      <a:pt x="11" y="129"/>
                      <a:pt x="11" y="129"/>
                    </a:cubicBezTo>
                    <a:cubicBezTo>
                      <a:pt x="10" y="130"/>
                      <a:pt x="10" y="130"/>
                      <a:pt x="10" y="130"/>
                    </a:cubicBezTo>
                    <a:cubicBezTo>
                      <a:pt x="9" y="130"/>
                      <a:pt x="9" y="130"/>
                      <a:pt x="9" y="130"/>
                    </a:cubicBezTo>
                    <a:cubicBezTo>
                      <a:pt x="9" y="131"/>
                      <a:pt x="9" y="131"/>
                      <a:pt x="9" y="131"/>
                    </a:cubicBezTo>
                    <a:cubicBezTo>
                      <a:pt x="10" y="131"/>
                      <a:pt x="10" y="131"/>
                      <a:pt x="10" y="131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10" y="133"/>
                      <a:pt x="10" y="133"/>
                      <a:pt x="10" y="133"/>
                    </a:cubicBezTo>
                    <a:cubicBezTo>
                      <a:pt x="9" y="133"/>
                      <a:pt x="9" y="133"/>
                      <a:pt x="9" y="133"/>
                    </a:cubicBezTo>
                    <a:cubicBezTo>
                      <a:pt x="9" y="135"/>
                      <a:pt x="9" y="135"/>
                      <a:pt x="9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8"/>
                      <a:pt x="9" y="138"/>
                      <a:pt x="9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9"/>
                      <a:pt x="8" y="139"/>
                      <a:pt x="8" y="139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7"/>
                      <a:pt x="8" y="137"/>
                      <a:pt x="8" y="137"/>
                    </a:cubicBezTo>
                    <a:cubicBezTo>
                      <a:pt x="8" y="136"/>
                      <a:pt x="8" y="136"/>
                      <a:pt x="8" y="136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7" y="136"/>
                      <a:pt x="7" y="136"/>
                      <a:pt x="7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7" y="135"/>
                      <a:pt x="7" y="135"/>
                      <a:pt x="7" y="135"/>
                    </a:cubicBezTo>
                    <a:cubicBezTo>
                      <a:pt x="7" y="134"/>
                      <a:pt x="7" y="134"/>
                      <a:pt x="7" y="134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5"/>
                      <a:pt x="3" y="135"/>
                      <a:pt x="3" y="135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3" y="137"/>
                      <a:pt x="3" y="137"/>
                      <a:pt x="3" y="137"/>
                    </a:cubicBezTo>
                    <a:cubicBezTo>
                      <a:pt x="2" y="137"/>
                      <a:pt x="2" y="137"/>
                      <a:pt x="2" y="137"/>
                    </a:cubicBezTo>
                    <a:cubicBezTo>
                      <a:pt x="2" y="138"/>
                      <a:pt x="2" y="138"/>
                      <a:pt x="2" y="138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2" y="141"/>
                      <a:pt x="2" y="141"/>
                      <a:pt x="2" y="141"/>
                    </a:cubicBezTo>
                    <a:cubicBezTo>
                      <a:pt x="3" y="141"/>
                      <a:pt x="3" y="141"/>
                      <a:pt x="3" y="141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2" y="140"/>
                      <a:pt x="2" y="140"/>
                      <a:pt x="2" y="140"/>
                    </a:cubicBezTo>
                    <a:cubicBezTo>
                      <a:pt x="2" y="139"/>
                      <a:pt x="2" y="139"/>
                      <a:pt x="2" y="139"/>
                    </a:cubicBezTo>
                    <a:cubicBezTo>
                      <a:pt x="3" y="138"/>
                      <a:pt x="3" y="138"/>
                      <a:pt x="3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9"/>
                      <a:pt x="4" y="139"/>
                      <a:pt x="4" y="139"/>
                    </a:cubicBezTo>
                    <a:cubicBezTo>
                      <a:pt x="5" y="139"/>
                      <a:pt x="5" y="139"/>
                      <a:pt x="5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7" y="139"/>
                      <a:pt x="7" y="139"/>
                      <a:pt x="7" y="139"/>
                    </a:cubicBezTo>
                    <a:cubicBezTo>
                      <a:pt x="7" y="140"/>
                      <a:pt x="7" y="140"/>
                      <a:pt x="7" y="140"/>
                    </a:cubicBezTo>
                    <a:cubicBezTo>
                      <a:pt x="8" y="140"/>
                      <a:pt x="8" y="140"/>
                      <a:pt x="8" y="140"/>
                    </a:cubicBezTo>
                    <a:cubicBezTo>
                      <a:pt x="9" y="141"/>
                      <a:pt x="9" y="141"/>
                      <a:pt x="9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9" y="143"/>
                      <a:pt x="9" y="143"/>
                      <a:pt x="9" y="143"/>
                    </a:cubicBezTo>
                    <a:cubicBezTo>
                      <a:pt x="9" y="144"/>
                      <a:pt x="9" y="144"/>
                      <a:pt x="9" y="144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4"/>
                      <a:pt x="7" y="144"/>
                      <a:pt x="7" y="144"/>
                    </a:cubicBezTo>
                    <a:cubicBezTo>
                      <a:pt x="8" y="144"/>
                      <a:pt x="8" y="144"/>
                      <a:pt x="8" y="144"/>
                    </a:cubicBezTo>
                    <a:cubicBezTo>
                      <a:pt x="8" y="145"/>
                      <a:pt x="8" y="145"/>
                      <a:pt x="8" y="145"/>
                    </a:cubicBezTo>
                    <a:cubicBezTo>
                      <a:pt x="9" y="145"/>
                      <a:pt x="9" y="145"/>
                      <a:pt x="9" y="145"/>
                    </a:cubicBezTo>
                    <a:cubicBezTo>
                      <a:pt x="10" y="144"/>
                      <a:pt x="10" y="144"/>
                      <a:pt x="10" y="144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2" y="144"/>
                      <a:pt x="12" y="144"/>
                      <a:pt x="12" y="144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0" y="146"/>
                      <a:pt x="10" y="146"/>
                      <a:pt x="10" y="146"/>
                    </a:cubicBezTo>
                    <a:cubicBezTo>
                      <a:pt x="10" y="145"/>
                      <a:pt x="10" y="145"/>
                      <a:pt x="10" y="145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9" y="147"/>
                      <a:pt x="9" y="147"/>
                      <a:pt x="9" y="147"/>
                    </a:cubicBezTo>
                    <a:cubicBezTo>
                      <a:pt x="9" y="148"/>
                      <a:pt x="9" y="148"/>
                      <a:pt x="9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2"/>
                      <a:pt x="10" y="152"/>
                      <a:pt x="10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1" y="155"/>
                      <a:pt x="11" y="155"/>
                      <a:pt x="11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3" y="154"/>
                      <a:pt x="13" y="154"/>
                      <a:pt x="13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10" y="159"/>
                      <a:pt x="10" y="159"/>
                      <a:pt x="10" y="159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3" y="160"/>
                      <a:pt x="13" y="160"/>
                      <a:pt x="13" y="160"/>
                    </a:cubicBezTo>
                    <a:cubicBezTo>
                      <a:pt x="14" y="160"/>
                      <a:pt x="14" y="160"/>
                      <a:pt x="14" y="160"/>
                    </a:cubicBezTo>
                    <a:cubicBezTo>
                      <a:pt x="14" y="161"/>
                      <a:pt x="14" y="161"/>
                      <a:pt x="14" y="161"/>
                    </a:cubicBezTo>
                    <a:cubicBezTo>
                      <a:pt x="13" y="161"/>
                      <a:pt x="13" y="161"/>
                      <a:pt x="13" y="161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5" y="161"/>
                      <a:pt x="15" y="161"/>
                      <a:pt x="15" y="161"/>
                    </a:cubicBezTo>
                    <a:cubicBezTo>
                      <a:pt x="15" y="162"/>
                      <a:pt x="15" y="162"/>
                      <a:pt x="15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3" y="163"/>
                      <a:pt x="13" y="163"/>
                      <a:pt x="13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4"/>
                      <a:pt x="14" y="164"/>
                      <a:pt x="14" y="164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6" y="164"/>
                      <a:pt x="16" y="164"/>
                      <a:pt x="16" y="164"/>
                    </a:cubicBezTo>
                    <a:cubicBezTo>
                      <a:pt x="16" y="165"/>
                      <a:pt x="16" y="165"/>
                      <a:pt x="16" y="165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8"/>
                      <a:pt x="17" y="168"/>
                      <a:pt x="17" y="168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7" y="167"/>
                      <a:pt x="17" y="167"/>
                      <a:pt x="17" y="167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8" y="168"/>
                      <a:pt x="18" y="168"/>
                      <a:pt x="18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1" y="167"/>
                      <a:pt x="21" y="167"/>
                      <a:pt x="21" y="167"/>
                    </a:cubicBezTo>
                    <a:cubicBezTo>
                      <a:pt x="21" y="166"/>
                      <a:pt x="21" y="166"/>
                      <a:pt x="21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5"/>
                      <a:pt x="18" y="165"/>
                      <a:pt x="18" y="165"/>
                    </a:cubicBezTo>
                    <a:cubicBezTo>
                      <a:pt x="19" y="165"/>
                      <a:pt x="19" y="165"/>
                      <a:pt x="19" y="165"/>
                    </a:cubicBezTo>
                    <a:cubicBezTo>
                      <a:pt x="20" y="165"/>
                      <a:pt x="20" y="165"/>
                      <a:pt x="20" y="165"/>
                    </a:cubicBezTo>
                    <a:cubicBezTo>
                      <a:pt x="22" y="166"/>
                      <a:pt x="22" y="166"/>
                      <a:pt x="22" y="166"/>
                    </a:cubicBezTo>
                    <a:cubicBezTo>
                      <a:pt x="22" y="167"/>
                      <a:pt x="22" y="167"/>
                      <a:pt x="22" y="167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2" y="170"/>
                      <a:pt x="22" y="170"/>
                      <a:pt x="22" y="170"/>
                    </a:cubicBezTo>
                    <a:cubicBezTo>
                      <a:pt x="21" y="170"/>
                      <a:pt x="21" y="170"/>
                      <a:pt x="21" y="170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7" y="170"/>
                      <a:pt x="17" y="170"/>
                      <a:pt x="17" y="170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19" y="174"/>
                      <a:pt x="19" y="174"/>
                      <a:pt x="19" y="174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0" y="172"/>
                      <a:pt x="20" y="172"/>
                      <a:pt x="20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2" y="171"/>
                      <a:pt x="22" y="171"/>
                      <a:pt x="22" y="171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1"/>
                      <a:pt x="24" y="171"/>
                      <a:pt x="24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6" y="171"/>
                      <a:pt x="26" y="171"/>
                      <a:pt x="26" y="171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3" y="177"/>
                      <a:pt x="23" y="177"/>
                      <a:pt x="23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6"/>
                      <a:pt x="24" y="176"/>
                      <a:pt x="24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7" y="179"/>
                      <a:pt x="27" y="179"/>
                      <a:pt x="27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5"/>
                      <a:pt x="30" y="175"/>
                      <a:pt x="30" y="175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1" y="172"/>
                      <a:pt x="31" y="172"/>
                      <a:pt x="31" y="172"/>
                    </a:cubicBezTo>
                    <a:cubicBezTo>
                      <a:pt x="33" y="171"/>
                      <a:pt x="33" y="171"/>
                      <a:pt x="33" y="171"/>
                    </a:cubicBezTo>
                    <a:cubicBezTo>
                      <a:pt x="33" y="170"/>
                      <a:pt x="33" y="170"/>
                      <a:pt x="33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8" y="169"/>
                      <a:pt x="38" y="169"/>
                      <a:pt x="38" y="169"/>
                    </a:cubicBezTo>
                    <a:close/>
                    <a:moveTo>
                      <a:pt x="46" y="190"/>
                    </a:move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6" y="190"/>
                      <a:pt x="46" y="190"/>
                    </a:cubicBezTo>
                    <a:close/>
                    <a:moveTo>
                      <a:pt x="6" y="117"/>
                    </a:move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6" y="118"/>
                      <a:pt x="6" y="118"/>
                      <a:pt x="6" y="118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7" y="119"/>
                      <a:pt x="7" y="119"/>
                      <a:pt x="7" y="119"/>
                    </a:cubicBezTo>
                    <a:cubicBezTo>
                      <a:pt x="6" y="120"/>
                      <a:pt x="6" y="120"/>
                      <a:pt x="6" y="120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5" y="120"/>
                      <a:pt x="5" y="120"/>
                      <a:pt x="5" y="120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4" y="121"/>
                      <a:pt x="4" y="121"/>
                      <a:pt x="4" y="121"/>
                    </a:cubicBezTo>
                    <a:cubicBezTo>
                      <a:pt x="3" y="121"/>
                      <a:pt x="3" y="121"/>
                      <a:pt x="3" y="121"/>
                    </a:cubicBezTo>
                    <a:cubicBezTo>
                      <a:pt x="3" y="120"/>
                      <a:pt x="3" y="120"/>
                      <a:pt x="3" y="120"/>
                    </a:cubicBezTo>
                    <a:cubicBezTo>
                      <a:pt x="3" y="117"/>
                      <a:pt x="3" y="117"/>
                      <a:pt x="3" y="117"/>
                    </a:cubicBezTo>
                    <a:cubicBezTo>
                      <a:pt x="3" y="116"/>
                      <a:pt x="3" y="116"/>
                      <a:pt x="3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5"/>
                      <a:pt x="2" y="115"/>
                      <a:pt x="2" y="115"/>
                    </a:cubicBezTo>
                    <a:cubicBezTo>
                      <a:pt x="3" y="115"/>
                      <a:pt x="3" y="115"/>
                      <a:pt x="3" y="115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4" y="113"/>
                      <a:pt x="4" y="113"/>
                      <a:pt x="4" y="113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6" y="115"/>
                      <a:pt x="6" y="115"/>
                      <a:pt x="6" y="115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5" y="116"/>
                      <a:pt x="5" y="116"/>
                      <a:pt x="5" y="116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lose/>
                    <a:moveTo>
                      <a:pt x="7" y="115"/>
                    </a:moveTo>
                    <a:cubicBezTo>
                      <a:pt x="8" y="115"/>
                      <a:pt x="8" y="115"/>
                      <a:pt x="8" y="115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7" y="115"/>
                      <a:pt x="7" y="115"/>
                      <a:pt x="7" y="115"/>
                    </a:cubicBezTo>
                    <a:close/>
                    <a:moveTo>
                      <a:pt x="2" y="123"/>
                    </a:moveTo>
                    <a:cubicBezTo>
                      <a:pt x="2" y="123"/>
                      <a:pt x="2" y="123"/>
                      <a:pt x="2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2" y="123"/>
                      <a:pt x="2" y="123"/>
                      <a:pt x="2" y="123"/>
                    </a:cubicBezTo>
                    <a:cubicBezTo>
                      <a:pt x="2" y="123"/>
                      <a:pt x="2" y="123"/>
                      <a:pt x="2" y="123"/>
                    </a:cubicBezTo>
                    <a:close/>
                    <a:moveTo>
                      <a:pt x="8" y="124"/>
                    </a:move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8" y="124"/>
                      <a:pt x="8" y="124"/>
                      <a:pt x="8" y="124"/>
                    </a:cubicBezTo>
                    <a:cubicBezTo>
                      <a:pt x="8" y="124"/>
                      <a:pt x="8" y="124"/>
                      <a:pt x="8" y="124"/>
                    </a:cubicBezTo>
                    <a:close/>
                    <a:moveTo>
                      <a:pt x="7" y="124"/>
                    </a:moveTo>
                    <a:cubicBezTo>
                      <a:pt x="7" y="124"/>
                      <a:pt x="7" y="124"/>
                      <a:pt x="7" y="124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4"/>
                      <a:pt x="7" y="124"/>
                      <a:pt x="7" y="124"/>
                    </a:cubicBezTo>
                    <a:cubicBezTo>
                      <a:pt x="6" y="124"/>
                      <a:pt x="6" y="124"/>
                      <a:pt x="6" y="124"/>
                    </a:cubicBezTo>
                    <a:cubicBezTo>
                      <a:pt x="7" y="124"/>
                      <a:pt x="7" y="124"/>
                      <a:pt x="7" y="124"/>
                    </a:cubicBezTo>
                    <a:close/>
                    <a:moveTo>
                      <a:pt x="5" y="123"/>
                    </a:moveTo>
                    <a:cubicBezTo>
                      <a:pt x="5" y="123"/>
                      <a:pt x="5" y="123"/>
                      <a:pt x="5" y="123"/>
                    </a:cubicBezTo>
                    <a:cubicBezTo>
                      <a:pt x="6" y="123"/>
                      <a:pt x="6" y="123"/>
                      <a:pt x="6" y="123"/>
                    </a:cubicBezTo>
                    <a:cubicBezTo>
                      <a:pt x="5" y="124"/>
                      <a:pt x="5" y="124"/>
                      <a:pt x="5" y="124"/>
                    </a:cubicBezTo>
                    <a:cubicBezTo>
                      <a:pt x="5" y="123"/>
                      <a:pt x="5" y="123"/>
                      <a:pt x="5" y="123"/>
                    </a:cubicBezTo>
                    <a:close/>
                    <a:moveTo>
                      <a:pt x="5" y="125"/>
                    </a:move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lose/>
                    <a:moveTo>
                      <a:pt x="4" y="126"/>
                    </a:moveTo>
                    <a:cubicBezTo>
                      <a:pt x="4" y="125"/>
                      <a:pt x="4" y="125"/>
                      <a:pt x="4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lose/>
                    <a:moveTo>
                      <a:pt x="3" y="127"/>
                    </a:move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7"/>
                      <a:pt x="3" y="127"/>
                      <a:pt x="3" y="127"/>
                    </a:cubicBezTo>
                    <a:close/>
                    <a:moveTo>
                      <a:pt x="7" y="127"/>
                    </a:move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7"/>
                      <a:pt x="7" y="127"/>
                      <a:pt x="7" y="127"/>
                    </a:cubicBezTo>
                    <a:close/>
                    <a:moveTo>
                      <a:pt x="6" y="127"/>
                    </a:moveTo>
                    <a:cubicBezTo>
                      <a:pt x="7" y="126"/>
                      <a:pt x="7" y="126"/>
                      <a:pt x="7" y="126"/>
                    </a:cubicBezTo>
                    <a:cubicBezTo>
                      <a:pt x="7" y="127"/>
                      <a:pt x="7" y="127"/>
                      <a:pt x="7" y="127"/>
                    </a:cubicBezTo>
                    <a:cubicBezTo>
                      <a:pt x="6" y="127"/>
                      <a:pt x="6" y="127"/>
                      <a:pt x="6" y="127"/>
                    </a:cubicBezTo>
                    <a:close/>
                    <a:moveTo>
                      <a:pt x="4" y="133"/>
                    </a:moveTo>
                    <a:cubicBezTo>
                      <a:pt x="4" y="133"/>
                      <a:pt x="4" y="133"/>
                      <a:pt x="4" y="133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3"/>
                      <a:pt x="4" y="133"/>
                      <a:pt x="4" y="133"/>
                    </a:cubicBezTo>
                    <a:close/>
                    <a:moveTo>
                      <a:pt x="4" y="128"/>
                    </a:moveTo>
                    <a:cubicBezTo>
                      <a:pt x="4" y="127"/>
                      <a:pt x="4" y="127"/>
                      <a:pt x="4" y="127"/>
                    </a:cubicBezTo>
                    <a:cubicBezTo>
                      <a:pt x="4" y="127"/>
                      <a:pt x="4" y="127"/>
                      <a:pt x="4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4" y="128"/>
                      <a:pt x="4" y="128"/>
                      <a:pt x="4" y="128"/>
                    </a:cubicBezTo>
                    <a:cubicBezTo>
                      <a:pt x="4" y="128"/>
                      <a:pt x="4" y="128"/>
                      <a:pt x="4" y="128"/>
                    </a:cubicBezTo>
                    <a:close/>
                    <a:moveTo>
                      <a:pt x="2" y="129"/>
                    </a:moveTo>
                    <a:cubicBezTo>
                      <a:pt x="1" y="129"/>
                      <a:pt x="1" y="129"/>
                      <a:pt x="1" y="129"/>
                    </a:cubicBezTo>
                    <a:cubicBezTo>
                      <a:pt x="1" y="128"/>
                      <a:pt x="1" y="128"/>
                      <a:pt x="1" y="128"/>
                    </a:cubicBezTo>
                    <a:cubicBezTo>
                      <a:pt x="2" y="128"/>
                      <a:pt x="2" y="128"/>
                      <a:pt x="2" y="128"/>
                    </a:cubicBezTo>
                    <a:cubicBezTo>
                      <a:pt x="2" y="129"/>
                      <a:pt x="2" y="129"/>
                      <a:pt x="2" y="129"/>
                    </a:cubicBezTo>
                    <a:cubicBezTo>
                      <a:pt x="2" y="129"/>
                      <a:pt x="2" y="129"/>
                      <a:pt x="2" y="129"/>
                    </a:cubicBezTo>
                    <a:close/>
                    <a:moveTo>
                      <a:pt x="5" y="132"/>
                    </a:moveTo>
                    <a:cubicBezTo>
                      <a:pt x="6" y="132"/>
                      <a:pt x="6" y="132"/>
                      <a:pt x="6" y="132"/>
                    </a:cubicBezTo>
                    <a:cubicBezTo>
                      <a:pt x="6" y="132"/>
                      <a:pt x="6" y="132"/>
                      <a:pt x="6" y="132"/>
                    </a:cubicBezTo>
                    <a:cubicBezTo>
                      <a:pt x="5" y="132"/>
                      <a:pt x="5" y="132"/>
                      <a:pt x="5" y="132"/>
                    </a:cubicBezTo>
                    <a:close/>
                    <a:moveTo>
                      <a:pt x="6" y="133"/>
                    </a:moveTo>
                    <a:cubicBezTo>
                      <a:pt x="7" y="133"/>
                      <a:pt x="7" y="133"/>
                      <a:pt x="7" y="133"/>
                    </a:cubicBezTo>
                    <a:cubicBezTo>
                      <a:pt x="7" y="133"/>
                      <a:pt x="7" y="133"/>
                      <a:pt x="7" y="133"/>
                    </a:cubicBezTo>
                    <a:cubicBezTo>
                      <a:pt x="6" y="133"/>
                      <a:pt x="6" y="133"/>
                      <a:pt x="6" y="133"/>
                    </a:cubicBezTo>
                    <a:close/>
                    <a:moveTo>
                      <a:pt x="8" y="126"/>
                    </a:moveTo>
                    <a:cubicBezTo>
                      <a:pt x="8" y="125"/>
                      <a:pt x="8" y="125"/>
                      <a:pt x="8" y="125"/>
                    </a:cubicBezTo>
                    <a:cubicBezTo>
                      <a:pt x="9" y="126"/>
                      <a:pt x="9" y="126"/>
                      <a:pt x="9" y="126"/>
                    </a:cubicBezTo>
                    <a:cubicBezTo>
                      <a:pt x="8" y="126"/>
                      <a:pt x="8" y="126"/>
                      <a:pt x="8" y="126"/>
                    </a:cubicBezTo>
                    <a:cubicBezTo>
                      <a:pt x="8" y="126"/>
                      <a:pt x="8" y="126"/>
                      <a:pt x="8" y="126"/>
                    </a:cubicBezTo>
                    <a:close/>
                    <a:moveTo>
                      <a:pt x="9" y="126"/>
                    </a:moveTo>
                    <a:cubicBezTo>
                      <a:pt x="10" y="126"/>
                      <a:pt x="10" y="126"/>
                      <a:pt x="10" y="126"/>
                    </a:cubicBezTo>
                    <a:cubicBezTo>
                      <a:pt x="10" y="127"/>
                      <a:pt x="10" y="127"/>
                      <a:pt x="10" y="127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8" y="129"/>
                      <a:pt x="8" y="129"/>
                      <a:pt x="8" y="129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9" y="127"/>
                      <a:pt x="9" y="127"/>
                      <a:pt x="9" y="127"/>
                    </a:cubicBezTo>
                    <a:cubicBezTo>
                      <a:pt x="9" y="126"/>
                      <a:pt x="9" y="126"/>
                      <a:pt x="9" y="126"/>
                    </a:cubicBezTo>
                    <a:close/>
                    <a:moveTo>
                      <a:pt x="4" y="129"/>
                    </a:moveTo>
                    <a:cubicBezTo>
                      <a:pt x="5" y="128"/>
                      <a:pt x="5" y="128"/>
                      <a:pt x="5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6" y="129"/>
                      <a:pt x="6" y="129"/>
                      <a:pt x="6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4" y="129"/>
                      <a:pt x="4" y="129"/>
                    </a:cubicBezTo>
                    <a:close/>
                    <a:moveTo>
                      <a:pt x="5" y="130"/>
                    </a:moveTo>
                    <a:cubicBezTo>
                      <a:pt x="5" y="130"/>
                      <a:pt x="5" y="130"/>
                      <a:pt x="5" y="130"/>
                    </a:cubicBezTo>
                    <a:cubicBezTo>
                      <a:pt x="6" y="130"/>
                      <a:pt x="6" y="130"/>
                      <a:pt x="6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5" y="130"/>
                      <a:pt x="5" y="130"/>
                      <a:pt x="5" y="130"/>
                    </a:cubicBezTo>
                    <a:close/>
                    <a:moveTo>
                      <a:pt x="6" y="131"/>
                    </a:moveTo>
                    <a:cubicBezTo>
                      <a:pt x="7" y="130"/>
                      <a:pt x="7" y="130"/>
                      <a:pt x="7" y="130"/>
                    </a:cubicBezTo>
                    <a:cubicBezTo>
                      <a:pt x="8" y="130"/>
                      <a:pt x="8" y="130"/>
                      <a:pt x="8" y="130"/>
                    </a:cubicBezTo>
                    <a:cubicBezTo>
                      <a:pt x="8" y="132"/>
                      <a:pt x="8" y="132"/>
                      <a:pt x="8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6" y="131"/>
                      <a:pt x="6" y="131"/>
                      <a:pt x="6" y="131"/>
                    </a:cubicBezTo>
                    <a:cubicBezTo>
                      <a:pt x="6" y="131"/>
                      <a:pt x="6" y="131"/>
                      <a:pt x="6" y="131"/>
                    </a:cubicBezTo>
                    <a:close/>
                    <a:moveTo>
                      <a:pt x="5" y="133"/>
                    </a:moveTo>
                    <a:cubicBezTo>
                      <a:pt x="5" y="132"/>
                      <a:pt x="5" y="132"/>
                      <a:pt x="5" y="132"/>
                    </a:cubicBezTo>
                    <a:cubicBezTo>
                      <a:pt x="5" y="133"/>
                      <a:pt x="5" y="133"/>
                      <a:pt x="5" y="133"/>
                    </a:cubicBezTo>
                    <a:cubicBezTo>
                      <a:pt x="6" y="133"/>
                      <a:pt x="6" y="133"/>
                      <a:pt x="6" y="133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5" y="133"/>
                      <a:pt x="5" y="133"/>
                      <a:pt x="5" y="133"/>
                    </a:cubicBezTo>
                    <a:close/>
                    <a:moveTo>
                      <a:pt x="7" y="148"/>
                    </a:move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6" y="147"/>
                      <a:pt x="6" y="147"/>
                      <a:pt x="6" y="147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5" y="145"/>
                      <a:pt x="5" y="145"/>
                      <a:pt x="5" y="145"/>
                    </a:cubicBezTo>
                    <a:cubicBezTo>
                      <a:pt x="6" y="145"/>
                      <a:pt x="6" y="145"/>
                      <a:pt x="6" y="145"/>
                    </a:cubicBezTo>
                    <a:cubicBezTo>
                      <a:pt x="7" y="145"/>
                      <a:pt x="7" y="145"/>
                      <a:pt x="7" y="145"/>
                    </a:cubicBezTo>
                    <a:cubicBezTo>
                      <a:pt x="7" y="146"/>
                      <a:pt x="7" y="146"/>
                      <a:pt x="7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8"/>
                      <a:pt x="8" y="148"/>
                      <a:pt x="8" y="148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8" y="149"/>
                      <a:pt x="8" y="149"/>
                      <a:pt x="8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8"/>
                      <a:pt x="7" y="148"/>
                      <a:pt x="7" y="148"/>
                    </a:cubicBezTo>
                    <a:close/>
                    <a:moveTo>
                      <a:pt x="4" y="147"/>
                    </a:moveTo>
                    <a:cubicBezTo>
                      <a:pt x="4" y="146"/>
                      <a:pt x="4" y="146"/>
                      <a:pt x="4" y="146"/>
                    </a:cubicBezTo>
                    <a:cubicBezTo>
                      <a:pt x="4" y="146"/>
                      <a:pt x="4" y="146"/>
                      <a:pt x="4" y="146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6" y="148"/>
                      <a:pt x="6" y="148"/>
                      <a:pt x="6" y="148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4" y="148"/>
                      <a:pt x="4" y="148"/>
                      <a:pt x="4" y="148"/>
                    </a:cubicBezTo>
                    <a:cubicBezTo>
                      <a:pt x="4" y="147"/>
                      <a:pt x="4" y="147"/>
                      <a:pt x="4" y="147"/>
                    </a:cubicBezTo>
                    <a:close/>
                    <a:moveTo>
                      <a:pt x="4" y="148"/>
                    </a:moveTo>
                    <a:cubicBezTo>
                      <a:pt x="4" y="148"/>
                      <a:pt x="4" y="148"/>
                      <a:pt x="4" y="148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49"/>
                      <a:pt x="4" y="149"/>
                      <a:pt x="4" y="149"/>
                    </a:cubicBezTo>
                    <a:cubicBezTo>
                      <a:pt x="4" y="148"/>
                      <a:pt x="4" y="148"/>
                      <a:pt x="4" y="148"/>
                    </a:cubicBezTo>
                    <a:close/>
                    <a:moveTo>
                      <a:pt x="5" y="153"/>
                    </a:moveTo>
                    <a:cubicBezTo>
                      <a:pt x="5" y="153"/>
                      <a:pt x="5" y="153"/>
                      <a:pt x="5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6" y="152"/>
                      <a:pt x="6" y="152"/>
                      <a:pt x="6" y="152"/>
                    </a:cubicBezTo>
                    <a:cubicBezTo>
                      <a:pt x="5" y="153"/>
                      <a:pt x="5" y="153"/>
                      <a:pt x="5" y="153"/>
                    </a:cubicBezTo>
                    <a:close/>
                    <a:moveTo>
                      <a:pt x="7" y="156"/>
                    </a:move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7" y="156"/>
                      <a:pt x="7" y="156"/>
                      <a:pt x="7" y="156"/>
                    </a:cubicBezTo>
                    <a:close/>
                    <a:moveTo>
                      <a:pt x="9" y="156"/>
                    </a:move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4"/>
                      <a:pt x="6" y="154"/>
                      <a:pt x="6" y="154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8" y="152"/>
                      <a:pt x="8" y="152"/>
                      <a:pt x="8" y="152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2"/>
                      <a:pt x="9" y="152"/>
                      <a:pt x="9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0" y="155"/>
                      <a:pt x="10" y="155"/>
                      <a:pt x="10" y="155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6"/>
                      <a:pt x="9" y="156"/>
                      <a:pt x="9" y="156"/>
                    </a:cubicBezTo>
                    <a:close/>
                    <a:moveTo>
                      <a:pt x="8" y="160"/>
                    </a:moveTo>
                    <a:cubicBezTo>
                      <a:pt x="8" y="159"/>
                      <a:pt x="8" y="159"/>
                      <a:pt x="8" y="159"/>
                    </a:cubicBezTo>
                    <a:cubicBezTo>
                      <a:pt x="7" y="159"/>
                      <a:pt x="7" y="159"/>
                      <a:pt x="7" y="159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9" y="158"/>
                      <a:pt x="9" y="158"/>
                      <a:pt x="9" y="158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0"/>
                      <a:pt x="8" y="160"/>
                      <a:pt x="8" y="160"/>
                    </a:cubicBezTo>
                    <a:close/>
                    <a:moveTo>
                      <a:pt x="8" y="161"/>
                    </a:moveTo>
                    <a:cubicBezTo>
                      <a:pt x="8" y="160"/>
                      <a:pt x="8" y="160"/>
                      <a:pt x="8" y="160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1"/>
                      <a:pt x="8" y="161"/>
                      <a:pt x="8" y="161"/>
                    </a:cubicBezTo>
                    <a:cubicBezTo>
                      <a:pt x="8" y="161"/>
                      <a:pt x="8" y="161"/>
                      <a:pt x="8" y="161"/>
                    </a:cubicBezTo>
                    <a:close/>
                    <a:moveTo>
                      <a:pt x="9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9" y="162"/>
                      <a:pt x="9" y="162"/>
                      <a:pt x="9" y="162"/>
                    </a:cubicBezTo>
                    <a:cubicBezTo>
                      <a:pt x="9" y="161"/>
                      <a:pt x="9" y="161"/>
                      <a:pt x="9" y="161"/>
                    </a:cubicBezTo>
                    <a:cubicBezTo>
                      <a:pt x="9" y="161"/>
                      <a:pt x="9" y="161"/>
                      <a:pt x="9" y="161"/>
                    </a:cubicBezTo>
                    <a:close/>
                    <a:moveTo>
                      <a:pt x="10" y="160"/>
                    </a:moveTo>
                    <a:cubicBezTo>
                      <a:pt x="10" y="160"/>
                      <a:pt x="10" y="160"/>
                      <a:pt x="10" y="160"/>
                    </a:cubicBezTo>
                    <a:cubicBezTo>
                      <a:pt x="10" y="160"/>
                      <a:pt x="10" y="160"/>
                      <a:pt x="10" y="160"/>
                    </a:cubicBezTo>
                    <a:cubicBezTo>
                      <a:pt x="11" y="160"/>
                      <a:pt x="11" y="160"/>
                      <a:pt x="11" y="160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3" y="162"/>
                      <a:pt x="13" y="162"/>
                      <a:pt x="13" y="162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1" y="161"/>
                      <a:pt x="11" y="161"/>
                      <a:pt x="11" y="161"/>
                    </a:cubicBezTo>
                    <a:cubicBezTo>
                      <a:pt x="10" y="160"/>
                      <a:pt x="10" y="160"/>
                      <a:pt x="10" y="160"/>
                    </a:cubicBezTo>
                    <a:close/>
                    <a:moveTo>
                      <a:pt x="10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1" y="162"/>
                      <a:pt x="11" y="162"/>
                      <a:pt x="11" y="162"/>
                    </a:cubicBezTo>
                    <a:cubicBezTo>
                      <a:pt x="12" y="163"/>
                      <a:pt x="12" y="163"/>
                      <a:pt x="12" y="163"/>
                    </a:cubicBezTo>
                    <a:cubicBezTo>
                      <a:pt x="12" y="164"/>
                      <a:pt x="12" y="164"/>
                      <a:pt x="12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10" y="161"/>
                      <a:pt x="10" y="161"/>
                      <a:pt x="10" y="161"/>
                    </a:cubicBezTo>
                    <a:close/>
                    <a:moveTo>
                      <a:pt x="11" y="165"/>
                    </a:moveTo>
                    <a:cubicBezTo>
                      <a:pt x="10" y="166"/>
                      <a:pt x="10" y="166"/>
                      <a:pt x="10" y="166"/>
                    </a:cubicBezTo>
                    <a:cubicBezTo>
                      <a:pt x="9" y="165"/>
                      <a:pt x="9" y="165"/>
                      <a:pt x="9" y="165"/>
                    </a:cubicBezTo>
                    <a:cubicBezTo>
                      <a:pt x="10" y="165"/>
                      <a:pt x="10" y="165"/>
                      <a:pt x="10" y="165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3"/>
                      <a:pt x="10" y="163"/>
                      <a:pt x="10" y="163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1" y="165"/>
                      <a:pt x="11" y="165"/>
                      <a:pt x="11" y="165"/>
                    </a:cubicBezTo>
                    <a:close/>
                    <a:moveTo>
                      <a:pt x="12" y="169"/>
                    </a:moveTo>
                    <a:cubicBezTo>
                      <a:pt x="11" y="169"/>
                      <a:pt x="11" y="169"/>
                      <a:pt x="11" y="169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2" y="169"/>
                      <a:pt x="12" y="169"/>
                      <a:pt x="12" y="169"/>
                    </a:cubicBezTo>
                    <a:close/>
                    <a:moveTo>
                      <a:pt x="12" y="167"/>
                    </a:moveTo>
                    <a:cubicBezTo>
                      <a:pt x="12" y="167"/>
                      <a:pt x="12" y="167"/>
                      <a:pt x="12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7"/>
                      <a:pt x="12" y="167"/>
                      <a:pt x="12" y="167"/>
                    </a:cubicBezTo>
                    <a:close/>
                    <a:moveTo>
                      <a:pt x="14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4" y="169"/>
                      <a:pt x="14" y="169"/>
                      <a:pt x="14" y="169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8"/>
                      <a:pt x="14" y="168"/>
                      <a:pt x="14" y="168"/>
                    </a:cubicBezTo>
                    <a:close/>
                    <a:moveTo>
                      <a:pt x="13" y="171"/>
                    </a:moveTo>
                    <a:cubicBezTo>
                      <a:pt x="13" y="171"/>
                      <a:pt x="13" y="171"/>
                      <a:pt x="13" y="171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4" y="170"/>
                      <a:pt x="14" y="170"/>
                      <a:pt x="14" y="170"/>
                    </a:cubicBezTo>
                    <a:cubicBezTo>
                      <a:pt x="13" y="171"/>
                      <a:pt x="13" y="171"/>
                      <a:pt x="13" y="171"/>
                    </a:cubicBezTo>
                    <a:close/>
                    <a:moveTo>
                      <a:pt x="16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6"/>
                      <a:pt x="14" y="166"/>
                      <a:pt x="14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7"/>
                      <a:pt x="15" y="167"/>
                      <a:pt x="15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lose/>
                    <a:moveTo>
                      <a:pt x="16" y="170"/>
                    </a:move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0"/>
                      <a:pt x="16" y="170"/>
                      <a:pt x="16" y="170"/>
                    </a:cubicBezTo>
                    <a:close/>
                    <a:moveTo>
                      <a:pt x="16" y="171"/>
                    </a:move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6" y="171"/>
                      <a:pt x="16" y="171"/>
                      <a:pt x="16" y="171"/>
                    </a:cubicBezTo>
                    <a:close/>
                    <a:moveTo>
                      <a:pt x="17" y="173"/>
                    </a:moveTo>
                    <a:cubicBezTo>
                      <a:pt x="17" y="173"/>
                      <a:pt x="17" y="173"/>
                      <a:pt x="17" y="173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3"/>
                      <a:pt x="17" y="173"/>
                      <a:pt x="17" y="173"/>
                    </a:cubicBezTo>
                    <a:close/>
                    <a:moveTo>
                      <a:pt x="20" y="177"/>
                    </a:moveTo>
                    <a:cubicBezTo>
                      <a:pt x="19" y="177"/>
                      <a:pt x="19" y="177"/>
                      <a:pt x="19" y="177"/>
                    </a:cubicBezTo>
                    <a:cubicBezTo>
                      <a:pt x="18" y="177"/>
                      <a:pt x="18" y="177"/>
                      <a:pt x="18" y="177"/>
                    </a:cubicBezTo>
                    <a:cubicBezTo>
                      <a:pt x="17" y="177"/>
                      <a:pt x="17" y="177"/>
                      <a:pt x="17" y="177"/>
                    </a:cubicBezTo>
                    <a:cubicBezTo>
                      <a:pt x="17" y="176"/>
                      <a:pt x="17" y="176"/>
                      <a:pt x="17" y="176"/>
                    </a:cubicBezTo>
                    <a:cubicBezTo>
                      <a:pt x="16" y="176"/>
                      <a:pt x="16" y="176"/>
                      <a:pt x="16" y="176"/>
                    </a:cubicBezTo>
                    <a:cubicBezTo>
                      <a:pt x="15" y="176"/>
                      <a:pt x="15" y="176"/>
                      <a:pt x="15" y="176"/>
                    </a:cubicBezTo>
                    <a:cubicBezTo>
                      <a:pt x="14" y="175"/>
                      <a:pt x="14" y="175"/>
                      <a:pt x="14" y="175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5" y="174"/>
                      <a:pt x="15" y="174"/>
                      <a:pt x="15" y="174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7" y="175"/>
                      <a:pt x="17" y="175"/>
                      <a:pt x="17" y="175"/>
                    </a:cubicBezTo>
                    <a:cubicBezTo>
                      <a:pt x="18" y="175"/>
                      <a:pt x="18" y="175"/>
                      <a:pt x="18" y="175"/>
                    </a:cubicBezTo>
                    <a:cubicBezTo>
                      <a:pt x="19" y="176"/>
                      <a:pt x="19" y="176"/>
                      <a:pt x="19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2" y="177"/>
                      <a:pt x="22" y="177"/>
                      <a:pt x="22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0" y="177"/>
                      <a:pt x="20" y="177"/>
                      <a:pt x="20" y="177"/>
                    </a:cubicBezTo>
                    <a:close/>
                    <a:moveTo>
                      <a:pt x="17" y="177"/>
                    </a:moveTo>
                    <a:cubicBezTo>
                      <a:pt x="17" y="177"/>
                      <a:pt x="17" y="178"/>
                      <a:pt x="17" y="178"/>
                    </a:cubicBezTo>
                    <a:cubicBezTo>
                      <a:pt x="16" y="178"/>
                      <a:pt x="16" y="178"/>
                      <a:pt x="16" y="178"/>
                    </a:cubicBezTo>
                    <a:cubicBezTo>
                      <a:pt x="17" y="177"/>
                      <a:pt x="17" y="177"/>
                      <a:pt x="17" y="177"/>
                    </a:cubicBezTo>
                    <a:close/>
                    <a:moveTo>
                      <a:pt x="23" y="181"/>
                    </a:moveTo>
                    <a:cubicBezTo>
                      <a:pt x="23" y="181"/>
                      <a:pt x="23" y="181"/>
                      <a:pt x="23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lose/>
                    <a:moveTo>
                      <a:pt x="25" y="181"/>
                    </a:moveTo>
                    <a:cubicBezTo>
                      <a:pt x="25" y="182"/>
                      <a:pt x="25" y="182"/>
                      <a:pt x="25" y="182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0"/>
                      <a:pt x="23" y="180"/>
                      <a:pt x="23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1" y="179"/>
                      <a:pt x="21" y="179"/>
                      <a:pt x="21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7"/>
                      <a:pt x="19" y="177"/>
                      <a:pt x="19" y="177"/>
                    </a:cubicBezTo>
                    <a:cubicBezTo>
                      <a:pt x="20" y="177"/>
                      <a:pt x="20" y="177"/>
                      <a:pt x="20" y="177"/>
                    </a:cubicBezTo>
                    <a:cubicBezTo>
                      <a:pt x="20" y="178"/>
                      <a:pt x="20" y="178"/>
                      <a:pt x="20" y="178"/>
                    </a:cubicBezTo>
                    <a:cubicBezTo>
                      <a:pt x="21" y="178"/>
                      <a:pt x="21" y="178"/>
                      <a:pt x="21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4" y="178"/>
                      <a:pt x="24" y="178"/>
                      <a:pt x="24" y="178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5" y="179"/>
                      <a:pt x="25" y="179"/>
                      <a:pt x="25" y="179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5" y="181"/>
                      <a:pt x="25" y="181"/>
                      <a:pt x="25" y="181"/>
                    </a:cubicBezTo>
                    <a:close/>
                    <a:moveTo>
                      <a:pt x="26" y="181"/>
                    </a:move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6" y="181"/>
                      <a:pt x="26" y="181"/>
                      <a:pt x="26" y="181"/>
                    </a:cubicBezTo>
                    <a:close/>
                    <a:moveTo>
                      <a:pt x="31" y="180"/>
                    </a:move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0"/>
                      <a:pt x="27" y="180"/>
                      <a:pt x="27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1" y="180"/>
                      <a:pt x="31" y="180"/>
                      <a:pt x="31" y="180"/>
                    </a:cubicBezTo>
                    <a:close/>
                    <a:moveTo>
                      <a:pt x="34" y="180"/>
                    </a:move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8"/>
                      <a:pt x="33" y="178"/>
                      <a:pt x="33" y="178"/>
                    </a:cubicBezTo>
                    <a:cubicBezTo>
                      <a:pt x="32" y="178"/>
                      <a:pt x="32" y="178"/>
                      <a:pt x="32" y="178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2" y="179"/>
                      <a:pt x="32" y="179"/>
                      <a:pt x="32" y="179"/>
                    </a:cubicBezTo>
                    <a:cubicBezTo>
                      <a:pt x="31" y="179"/>
                      <a:pt x="31" y="179"/>
                      <a:pt x="31" y="179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4" y="180"/>
                      <a:pt x="34" y="180"/>
                      <a:pt x="34" y="180"/>
                    </a:cubicBezTo>
                    <a:close/>
                    <a:moveTo>
                      <a:pt x="30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6"/>
                      <a:pt x="30" y="186"/>
                      <a:pt x="30" y="186"/>
                    </a:cubicBezTo>
                    <a:close/>
                    <a:moveTo>
                      <a:pt x="31" y="185"/>
                    </a:moveTo>
                    <a:cubicBezTo>
                      <a:pt x="30" y="185"/>
                      <a:pt x="30" y="185"/>
                      <a:pt x="30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48" y="190"/>
                    </a:move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9" y="189"/>
                      <a:pt x="49" y="189"/>
                      <a:pt x="49" y="189"/>
                    </a:cubicBezTo>
                    <a:cubicBezTo>
                      <a:pt x="49" y="190"/>
                      <a:pt x="49" y="190"/>
                      <a:pt x="49" y="190"/>
                    </a:cubicBezTo>
                    <a:cubicBezTo>
                      <a:pt x="48" y="190"/>
                      <a:pt x="48" y="190"/>
                      <a:pt x="48" y="190"/>
                    </a:cubicBezTo>
                    <a:close/>
                    <a:moveTo>
                      <a:pt x="37" y="186"/>
                    </a:moveTo>
                    <a:cubicBezTo>
                      <a:pt x="38" y="185"/>
                      <a:pt x="38" y="185"/>
                      <a:pt x="38" y="185"/>
                    </a:cubicBezTo>
                    <a:cubicBezTo>
                      <a:pt x="38" y="185"/>
                      <a:pt x="38" y="185"/>
                      <a:pt x="38" y="185"/>
                    </a:cubicBezTo>
                    <a:cubicBezTo>
                      <a:pt x="39" y="185"/>
                      <a:pt x="39" y="185"/>
                      <a:pt x="39" y="185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2" y="185"/>
                      <a:pt x="42" y="185"/>
                      <a:pt x="42" y="185"/>
                    </a:cubicBezTo>
                    <a:cubicBezTo>
                      <a:pt x="43" y="184"/>
                      <a:pt x="43" y="184"/>
                      <a:pt x="43" y="184"/>
                    </a:cubicBezTo>
                    <a:cubicBezTo>
                      <a:pt x="45" y="185"/>
                      <a:pt x="45" y="185"/>
                      <a:pt x="45" y="185"/>
                    </a:cubicBezTo>
                    <a:cubicBezTo>
                      <a:pt x="46" y="185"/>
                      <a:pt x="46" y="185"/>
                      <a:pt x="46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7" y="187"/>
                      <a:pt x="47" y="187"/>
                      <a:pt x="47" y="187"/>
                    </a:cubicBezTo>
                    <a:cubicBezTo>
                      <a:pt x="47" y="186"/>
                      <a:pt x="47" y="186"/>
                      <a:pt x="47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5" y="186"/>
                      <a:pt x="45" y="186"/>
                      <a:pt x="45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3" y="185"/>
                      <a:pt x="43" y="185"/>
                      <a:pt x="43" y="185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1" y="186"/>
                      <a:pt x="41" y="186"/>
                      <a:pt x="41" y="186"/>
                    </a:cubicBezTo>
                    <a:cubicBezTo>
                      <a:pt x="42" y="187"/>
                      <a:pt x="42" y="187"/>
                      <a:pt x="42" y="187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4" y="188"/>
                      <a:pt x="44" y="188"/>
                      <a:pt x="44" y="188"/>
                    </a:cubicBezTo>
                    <a:cubicBezTo>
                      <a:pt x="45" y="188"/>
                      <a:pt x="45" y="188"/>
                      <a:pt x="45" y="188"/>
                    </a:cubicBezTo>
                    <a:cubicBezTo>
                      <a:pt x="45" y="189"/>
                      <a:pt x="45" y="189"/>
                      <a:pt x="45" y="189"/>
                    </a:cubicBezTo>
                    <a:cubicBezTo>
                      <a:pt x="44" y="189"/>
                      <a:pt x="44" y="189"/>
                      <a:pt x="44" y="189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2" y="188"/>
                      <a:pt x="42" y="188"/>
                      <a:pt x="42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7"/>
                      <a:pt x="41" y="187"/>
                      <a:pt x="41" y="187"/>
                    </a:cubicBezTo>
                    <a:cubicBezTo>
                      <a:pt x="40" y="187"/>
                      <a:pt x="40" y="187"/>
                      <a:pt x="40" y="187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9"/>
                      <a:pt x="41" y="189"/>
                      <a:pt x="41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9" y="186"/>
                      <a:pt x="39" y="186"/>
                      <a:pt x="39" y="186"/>
                    </a:cubicBezTo>
                    <a:cubicBezTo>
                      <a:pt x="38" y="186"/>
                      <a:pt x="38" y="186"/>
                      <a:pt x="38" y="186"/>
                    </a:cubicBezTo>
                    <a:cubicBezTo>
                      <a:pt x="38" y="186"/>
                      <a:pt x="38" y="186"/>
                      <a:pt x="38" y="186"/>
                    </a:cubicBezTo>
                    <a:lnTo>
                      <a:pt x="37" y="18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4" name="Rectangle 190"/>
              <p:cNvSpPr>
                <a:spLocks noChangeArrowheads="1"/>
              </p:cNvSpPr>
              <p:nvPr/>
            </p:nvSpPr>
            <p:spPr bwMode="auto">
              <a:xfrm>
                <a:off x="3002529" y="2846591"/>
                <a:ext cx="1287" cy="514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5" name="Freeform 191"/>
              <p:cNvSpPr>
                <a:spLocks noEditPoints="1"/>
              </p:cNvSpPr>
              <p:nvPr/>
            </p:nvSpPr>
            <p:spPr bwMode="auto">
              <a:xfrm>
                <a:off x="3011537" y="2851738"/>
                <a:ext cx="14153" cy="14153"/>
              </a:xfrm>
              <a:custGeom>
                <a:avLst/>
                <a:gdLst>
                  <a:gd name="T0" fmla="*/ 11 w 11"/>
                  <a:gd name="T1" fmla="*/ 11 h 11"/>
                  <a:gd name="T2" fmla="*/ 7 w 11"/>
                  <a:gd name="T3" fmla="*/ 11 h 11"/>
                  <a:gd name="T4" fmla="*/ 7 w 11"/>
                  <a:gd name="T5" fmla="*/ 11 h 11"/>
                  <a:gd name="T6" fmla="*/ 11 w 11"/>
                  <a:gd name="T7" fmla="*/ 11 h 11"/>
                  <a:gd name="T8" fmla="*/ 11 w 11"/>
                  <a:gd name="T9" fmla="*/ 11 h 11"/>
                  <a:gd name="T10" fmla="*/ 7 w 11"/>
                  <a:gd name="T11" fmla="*/ 0 h 11"/>
                  <a:gd name="T12" fmla="*/ 4 w 11"/>
                  <a:gd name="T13" fmla="*/ 4 h 11"/>
                  <a:gd name="T14" fmla="*/ 7 w 11"/>
                  <a:gd name="T15" fmla="*/ 4 h 11"/>
                  <a:gd name="T16" fmla="*/ 11 w 11"/>
                  <a:gd name="T17" fmla="*/ 8 h 11"/>
                  <a:gd name="T18" fmla="*/ 7 w 11"/>
                  <a:gd name="T19" fmla="*/ 0 h 11"/>
                  <a:gd name="T20" fmla="*/ 7 w 11"/>
                  <a:gd name="T21" fmla="*/ 0 h 11"/>
                  <a:gd name="T22" fmla="*/ 0 w 11"/>
                  <a:gd name="T23" fmla="*/ 4 h 11"/>
                  <a:gd name="T24" fmla="*/ 4 w 11"/>
                  <a:gd name="T25" fmla="*/ 8 h 11"/>
                  <a:gd name="T26" fmla="*/ 4 w 11"/>
                  <a:gd name="T27" fmla="*/ 11 h 11"/>
                  <a:gd name="T28" fmla="*/ 0 w 11"/>
                  <a:gd name="T29" fmla="*/ 4 h 11"/>
                  <a:gd name="T30" fmla="*/ 0 w 11"/>
                  <a:gd name="T31" fmla="*/ 4 h 11"/>
                  <a:gd name="T32" fmla="*/ 0 w 11"/>
                  <a:gd name="T33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1" h="11">
                    <a:moveTo>
                      <a:pt x="11" y="11"/>
                    </a:moveTo>
                    <a:lnTo>
                      <a:pt x="7" y="11"/>
                    </a:lnTo>
                    <a:lnTo>
                      <a:pt x="7" y="11"/>
                    </a:lnTo>
                    <a:lnTo>
                      <a:pt x="11" y="11"/>
                    </a:lnTo>
                    <a:lnTo>
                      <a:pt x="11" y="11"/>
                    </a:lnTo>
                    <a:close/>
                    <a:moveTo>
                      <a:pt x="7" y="0"/>
                    </a:moveTo>
                    <a:lnTo>
                      <a:pt x="4" y="4"/>
                    </a:lnTo>
                    <a:lnTo>
                      <a:pt x="7" y="4"/>
                    </a:lnTo>
                    <a:lnTo>
                      <a:pt x="11" y="8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  <a:moveTo>
                      <a:pt x="0" y="4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6" name="Freeform 192"/>
              <p:cNvSpPr>
                <a:spLocks/>
              </p:cNvSpPr>
              <p:nvPr/>
            </p:nvSpPr>
            <p:spPr bwMode="auto">
              <a:xfrm>
                <a:off x="3016684" y="2871037"/>
                <a:ext cx="3860" cy="9007"/>
              </a:xfrm>
              <a:custGeom>
                <a:avLst/>
                <a:gdLst>
                  <a:gd name="T0" fmla="*/ 0 w 1"/>
                  <a:gd name="T1" fmla="*/ 0 h 2"/>
                  <a:gd name="T2" fmla="*/ 1 w 1"/>
                  <a:gd name="T3" fmla="*/ 1 h 2"/>
                  <a:gd name="T4" fmla="*/ 1 w 1"/>
                  <a:gd name="T5" fmla="*/ 2 h 2"/>
                  <a:gd name="T6" fmla="*/ 0 w 1"/>
                  <a:gd name="T7" fmla="*/ 2 h 2"/>
                  <a:gd name="T8" fmla="*/ 0 w 1"/>
                  <a:gd name="T9" fmla="*/ 1 h 2"/>
                  <a:gd name="T10" fmla="*/ 0 w 1"/>
                  <a:gd name="T11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1" y="0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7" name="Freeform 193"/>
              <p:cNvSpPr>
                <a:spLocks noEditPoints="1"/>
              </p:cNvSpPr>
              <p:nvPr/>
            </p:nvSpPr>
            <p:spPr bwMode="auto">
              <a:xfrm>
                <a:off x="3016683" y="2885191"/>
                <a:ext cx="14153" cy="28306"/>
              </a:xfrm>
              <a:custGeom>
                <a:avLst/>
                <a:gdLst>
                  <a:gd name="T0" fmla="*/ 7 w 11"/>
                  <a:gd name="T1" fmla="*/ 15 h 22"/>
                  <a:gd name="T2" fmla="*/ 3 w 11"/>
                  <a:gd name="T3" fmla="*/ 19 h 22"/>
                  <a:gd name="T4" fmla="*/ 3 w 11"/>
                  <a:gd name="T5" fmla="*/ 22 h 22"/>
                  <a:gd name="T6" fmla="*/ 7 w 11"/>
                  <a:gd name="T7" fmla="*/ 22 h 22"/>
                  <a:gd name="T8" fmla="*/ 11 w 11"/>
                  <a:gd name="T9" fmla="*/ 19 h 22"/>
                  <a:gd name="T10" fmla="*/ 7 w 11"/>
                  <a:gd name="T11" fmla="*/ 15 h 22"/>
                  <a:gd name="T12" fmla="*/ 7 w 11"/>
                  <a:gd name="T13" fmla="*/ 15 h 22"/>
                  <a:gd name="T14" fmla="*/ 0 w 11"/>
                  <a:gd name="T15" fmla="*/ 0 h 22"/>
                  <a:gd name="T16" fmla="*/ 7 w 11"/>
                  <a:gd name="T17" fmla="*/ 4 h 22"/>
                  <a:gd name="T18" fmla="*/ 11 w 11"/>
                  <a:gd name="T19" fmla="*/ 8 h 22"/>
                  <a:gd name="T20" fmla="*/ 11 w 11"/>
                  <a:gd name="T21" fmla="*/ 11 h 22"/>
                  <a:gd name="T22" fmla="*/ 7 w 11"/>
                  <a:gd name="T23" fmla="*/ 8 h 22"/>
                  <a:gd name="T24" fmla="*/ 3 w 11"/>
                  <a:gd name="T25" fmla="*/ 8 h 22"/>
                  <a:gd name="T26" fmla="*/ 3 w 11"/>
                  <a:gd name="T27" fmla="*/ 8 h 22"/>
                  <a:gd name="T28" fmla="*/ 0 w 11"/>
                  <a:gd name="T29" fmla="*/ 4 h 22"/>
                  <a:gd name="T30" fmla="*/ 0 w 11"/>
                  <a:gd name="T31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22">
                    <a:moveTo>
                      <a:pt x="7" y="15"/>
                    </a:move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11" y="19"/>
                    </a:lnTo>
                    <a:lnTo>
                      <a:pt x="7" y="15"/>
                    </a:lnTo>
                    <a:lnTo>
                      <a:pt x="7" y="15"/>
                    </a:lnTo>
                    <a:close/>
                    <a:moveTo>
                      <a:pt x="0" y="0"/>
                    </a:moveTo>
                    <a:lnTo>
                      <a:pt x="7" y="4"/>
                    </a:lnTo>
                    <a:lnTo>
                      <a:pt x="11" y="8"/>
                    </a:lnTo>
                    <a:lnTo>
                      <a:pt x="11" y="11"/>
                    </a:lnTo>
                    <a:lnTo>
                      <a:pt x="7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8" name="Freeform 194"/>
              <p:cNvSpPr>
                <a:spLocks/>
              </p:cNvSpPr>
              <p:nvPr/>
            </p:nvSpPr>
            <p:spPr bwMode="auto">
              <a:xfrm>
                <a:off x="3053994" y="2918643"/>
                <a:ext cx="5147" cy="5147"/>
              </a:xfrm>
              <a:custGeom>
                <a:avLst/>
                <a:gdLst>
                  <a:gd name="T0" fmla="*/ 4 w 4"/>
                  <a:gd name="T1" fmla="*/ 0 h 4"/>
                  <a:gd name="T2" fmla="*/ 0 w 4"/>
                  <a:gd name="T3" fmla="*/ 0 h 4"/>
                  <a:gd name="T4" fmla="*/ 0 w 4"/>
                  <a:gd name="T5" fmla="*/ 4 h 4"/>
                  <a:gd name="T6" fmla="*/ 4 w 4"/>
                  <a:gd name="T7" fmla="*/ 4 h 4"/>
                  <a:gd name="T8" fmla="*/ 4 w 4"/>
                  <a:gd name="T9" fmla="*/ 0 h 4"/>
                  <a:gd name="T10" fmla="*/ 4 w 4"/>
                  <a:gd name="T11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" h="4">
                    <a:moveTo>
                      <a:pt x="4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9" name="Freeform 195"/>
              <p:cNvSpPr>
                <a:spLocks noEditPoints="1"/>
              </p:cNvSpPr>
              <p:nvPr/>
            </p:nvSpPr>
            <p:spPr bwMode="auto">
              <a:xfrm>
                <a:off x="3006390" y="2913497"/>
                <a:ext cx="14153" cy="29593"/>
              </a:xfrm>
              <a:custGeom>
                <a:avLst/>
                <a:gdLst>
                  <a:gd name="T0" fmla="*/ 2 w 3"/>
                  <a:gd name="T1" fmla="*/ 6 h 6"/>
                  <a:gd name="T2" fmla="*/ 2 w 3"/>
                  <a:gd name="T3" fmla="*/ 5 h 6"/>
                  <a:gd name="T4" fmla="*/ 1 w 3"/>
                  <a:gd name="T5" fmla="*/ 5 h 6"/>
                  <a:gd name="T6" fmla="*/ 0 w 3"/>
                  <a:gd name="T7" fmla="*/ 6 h 6"/>
                  <a:gd name="T8" fmla="*/ 1 w 3"/>
                  <a:gd name="T9" fmla="*/ 6 h 6"/>
                  <a:gd name="T10" fmla="*/ 2 w 3"/>
                  <a:gd name="T11" fmla="*/ 6 h 6"/>
                  <a:gd name="T12" fmla="*/ 2 w 3"/>
                  <a:gd name="T13" fmla="*/ 4 h 6"/>
                  <a:gd name="T14" fmla="*/ 3 w 3"/>
                  <a:gd name="T15" fmla="*/ 5 h 6"/>
                  <a:gd name="T16" fmla="*/ 2 w 3"/>
                  <a:gd name="T17" fmla="*/ 5 h 6"/>
                  <a:gd name="T18" fmla="*/ 2 w 3"/>
                  <a:gd name="T19" fmla="*/ 4 h 6"/>
                  <a:gd name="T20" fmla="*/ 3 w 3"/>
                  <a:gd name="T21" fmla="*/ 0 h 6"/>
                  <a:gd name="T22" fmla="*/ 3 w 3"/>
                  <a:gd name="T23" fmla="*/ 1 h 6"/>
                  <a:gd name="T24" fmla="*/ 3 w 3"/>
                  <a:gd name="T25" fmla="*/ 2 h 6"/>
                  <a:gd name="T26" fmla="*/ 3 w 3"/>
                  <a:gd name="T2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3" h="6">
                    <a:moveTo>
                      <a:pt x="2" y="6"/>
                    </a:move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6"/>
                      <a:pt x="2" y="6"/>
                      <a:pt x="2" y="6"/>
                    </a:cubicBezTo>
                    <a:close/>
                    <a:moveTo>
                      <a:pt x="2" y="4"/>
                    </a:move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4"/>
                      <a:pt x="2" y="4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0" name="Freeform 196"/>
              <p:cNvSpPr>
                <a:spLocks noEditPoints="1"/>
              </p:cNvSpPr>
              <p:nvPr/>
            </p:nvSpPr>
            <p:spPr bwMode="auto">
              <a:xfrm>
                <a:off x="3002530" y="2961102"/>
                <a:ext cx="28306" cy="24446"/>
              </a:xfrm>
              <a:custGeom>
                <a:avLst/>
                <a:gdLst>
                  <a:gd name="T0" fmla="*/ 18 w 22"/>
                  <a:gd name="T1" fmla="*/ 0 h 19"/>
                  <a:gd name="T2" fmla="*/ 22 w 22"/>
                  <a:gd name="T3" fmla="*/ 0 h 19"/>
                  <a:gd name="T4" fmla="*/ 22 w 22"/>
                  <a:gd name="T5" fmla="*/ 0 h 19"/>
                  <a:gd name="T6" fmla="*/ 18 w 22"/>
                  <a:gd name="T7" fmla="*/ 0 h 19"/>
                  <a:gd name="T8" fmla="*/ 18 w 22"/>
                  <a:gd name="T9" fmla="*/ 0 h 19"/>
                  <a:gd name="T10" fmla="*/ 18 w 22"/>
                  <a:gd name="T11" fmla="*/ 4 h 19"/>
                  <a:gd name="T12" fmla="*/ 11 w 22"/>
                  <a:gd name="T13" fmla="*/ 4 h 19"/>
                  <a:gd name="T14" fmla="*/ 11 w 22"/>
                  <a:gd name="T15" fmla="*/ 4 h 19"/>
                  <a:gd name="T16" fmla="*/ 7 w 22"/>
                  <a:gd name="T17" fmla="*/ 4 h 19"/>
                  <a:gd name="T18" fmla="*/ 3 w 22"/>
                  <a:gd name="T19" fmla="*/ 8 h 19"/>
                  <a:gd name="T20" fmla="*/ 7 w 22"/>
                  <a:gd name="T21" fmla="*/ 8 h 19"/>
                  <a:gd name="T22" fmla="*/ 7 w 22"/>
                  <a:gd name="T23" fmla="*/ 12 h 19"/>
                  <a:gd name="T24" fmla="*/ 3 w 22"/>
                  <a:gd name="T25" fmla="*/ 15 h 19"/>
                  <a:gd name="T26" fmla="*/ 0 w 22"/>
                  <a:gd name="T27" fmla="*/ 15 h 19"/>
                  <a:gd name="T28" fmla="*/ 7 w 22"/>
                  <a:gd name="T29" fmla="*/ 19 h 19"/>
                  <a:gd name="T30" fmla="*/ 14 w 22"/>
                  <a:gd name="T31" fmla="*/ 15 h 19"/>
                  <a:gd name="T32" fmla="*/ 18 w 22"/>
                  <a:gd name="T33" fmla="*/ 15 h 19"/>
                  <a:gd name="T34" fmla="*/ 18 w 22"/>
                  <a:gd name="T35" fmla="*/ 12 h 19"/>
                  <a:gd name="T36" fmla="*/ 14 w 22"/>
                  <a:gd name="T37" fmla="*/ 8 h 19"/>
                  <a:gd name="T38" fmla="*/ 18 w 22"/>
                  <a:gd name="T39" fmla="*/ 4 h 19"/>
                  <a:gd name="T40" fmla="*/ 18 w 22"/>
                  <a:gd name="T4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2" h="19">
                    <a:moveTo>
                      <a:pt x="18" y="0"/>
                    </a:moveTo>
                    <a:lnTo>
                      <a:pt x="22" y="0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18" y="4"/>
                    </a:move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7" y="12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7" y="19"/>
                    </a:lnTo>
                    <a:lnTo>
                      <a:pt x="14" y="15"/>
                    </a:lnTo>
                    <a:lnTo>
                      <a:pt x="18" y="15"/>
                    </a:lnTo>
                    <a:lnTo>
                      <a:pt x="18" y="12"/>
                    </a:lnTo>
                    <a:lnTo>
                      <a:pt x="14" y="8"/>
                    </a:lnTo>
                    <a:lnTo>
                      <a:pt x="18" y="4"/>
                    </a:lnTo>
                    <a:lnTo>
                      <a:pt x="1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1" name="Rectangle 19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2" name="Rectangle 19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3" name="Rectangle 19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4" name="Rectangle 20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5" name="Rectangle 20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6" name="Rectangle 20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7" name="Rectangle 20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8" name="Rectangle 20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9" name="Rectangle 20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0" name="Rectangle 20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1" name="Rectangle 20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2" name="Rectangle 20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3" name="Rectangle 21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4" name="Rectangle 21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5" name="Rectangle 21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6" name="Rectangle 21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7" name="Rectangle 21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8" name="Rectangle 21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9" name="Rectangle 21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0" name="Rectangle 21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1" name="Rectangle 21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2" name="Rectangle 21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3" name="Rectangle 22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4" name="Rectangle 22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5" name="Rectangle 22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6" name="Rectangle 22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7" name="Rectangle 22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8" name="Rectangle 22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9" name="Rectangle 22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0" name="Rectangle 22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1" name="Rectangle 22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2" name="Rectangle 22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3" name="Rectangle 23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4" name="Rectangle 23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5" name="Rectangle 23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6" name="Rectangle 23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7" name="Rectangle 23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8" name="Rectangle 23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9" name="Rectangle 23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0" name="Rectangle 23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1" name="Rectangle 23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2" name="Rectangle 23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3" name="Rectangle 24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4" name="Rectangle 24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5" name="Rectangle 24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6" name="Rectangle 24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7" name="Rectangle 24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8" name="Rectangle 24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9" name="Rectangle 24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0" name="Rectangle 24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1" name="Rectangle 24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2" name="Rectangle 24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3" name="Rectangle 25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4" name="Rectangle 25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5" name="Rectangle 25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6" name="Rectangle 25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7" name="Rectangle 25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8" name="Rectangle 25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9" name="Rectangle 25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60" name="Rectangle 25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61" name="Rectangle 25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62" name="Rectangle 25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63" name="Rectangle 26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64" name="Rectangle 26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65" name="Freeform 168"/>
              <p:cNvSpPr>
                <a:spLocks noEditPoints="1"/>
              </p:cNvSpPr>
              <p:nvPr/>
            </p:nvSpPr>
            <p:spPr bwMode="auto">
              <a:xfrm>
                <a:off x="1786664" y="2036014"/>
                <a:ext cx="1196567" cy="639456"/>
              </a:xfrm>
              <a:custGeom>
                <a:avLst/>
                <a:gdLst>
                  <a:gd name="T0" fmla="*/ 146 w 251"/>
                  <a:gd name="T1" fmla="*/ 13 h 134"/>
                  <a:gd name="T2" fmla="*/ 177 w 251"/>
                  <a:gd name="T3" fmla="*/ 26 h 134"/>
                  <a:gd name="T4" fmla="*/ 210 w 251"/>
                  <a:gd name="T5" fmla="*/ 41 h 134"/>
                  <a:gd name="T6" fmla="*/ 236 w 251"/>
                  <a:gd name="T7" fmla="*/ 33 h 134"/>
                  <a:gd name="T8" fmla="*/ 248 w 251"/>
                  <a:gd name="T9" fmla="*/ 27 h 134"/>
                  <a:gd name="T10" fmla="*/ 250 w 251"/>
                  <a:gd name="T11" fmla="*/ 40 h 134"/>
                  <a:gd name="T12" fmla="*/ 242 w 251"/>
                  <a:gd name="T13" fmla="*/ 42 h 134"/>
                  <a:gd name="T14" fmla="*/ 235 w 251"/>
                  <a:gd name="T15" fmla="*/ 45 h 134"/>
                  <a:gd name="T16" fmla="*/ 234 w 251"/>
                  <a:gd name="T17" fmla="*/ 53 h 134"/>
                  <a:gd name="T18" fmla="*/ 228 w 251"/>
                  <a:gd name="T19" fmla="*/ 57 h 134"/>
                  <a:gd name="T20" fmla="*/ 216 w 251"/>
                  <a:gd name="T21" fmla="*/ 61 h 134"/>
                  <a:gd name="T22" fmla="*/ 211 w 251"/>
                  <a:gd name="T23" fmla="*/ 69 h 134"/>
                  <a:gd name="T24" fmla="*/ 210 w 251"/>
                  <a:gd name="T25" fmla="*/ 70 h 134"/>
                  <a:gd name="T26" fmla="*/ 206 w 251"/>
                  <a:gd name="T27" fmla="*/ 75 h 134"/>
                  <a:gd name="T28" fmla="*/ 205 w 251"/>
                  <a:gd name="T29" fmla="*/ 67 h 134"/>
                  <a:gd name="T30" fmla="*/ 203 w 251"/>
                  <a:gd name="T31" fmla="*/ 73 h 134"/>
                  <a:gd name="T32" fmla="*/ 203 w 251"/>
                  <a:gd name="T33" fmla="*/ 76 h 134"/>
                  <a:gd name="T34" fmla="*/ 201 w 251"/>
                  <a:gd name="T35" fmla="*/ 78 h 134"/>
                  <a:gd name="T36" fmla="*/ 202 w 251"/>
                  <a:gd name="T37" fmla="*/ 83 h 134"/>
                  <a:gd name="T38" fmla="*/ 204 w 251"/>
                  <a:gd name="T39" fmla="*/ 86 h 134"/>
                  <a:gd name="T40" fmla="*/ 201 w 251"/>
                  <a:gd name="T41" fmla="*/ 88 h 134"/>
                  <a:gd name="T42" fmla="*/ 193 w 251"/>
                  <a:gd name="T43" fmla="*/ 94 h 134"/>
                  <a:gd name="T44" fmla="*/ 183 w 251"/>
                  <a:gd name="T45" fmla="*/ 100 h 134"/>
                  <a:gd name="T46" fmla="*/ 177 w 251"/>
                  <a:gd name="T47" fmla="*/ 110 h 134"/>
                  <a:gd name="T48" fmla="*/ 180 w 251"/>
                  <a:gd name="T49" fmla="*/ 128 h 134"/>
                  <a:gd name="T50" fmla="*/ 173 w 251"/>
                  <a:gd name="T51" fmla="*/ 131 h 134"/>
                  <a:gd name="T52" fmla="*/ 169 w 251"/>
                  <a:gd name="T53" fmla="*/ 125 h 134"/>
                  <a:gd name="T54" fmla="*/ 168 w 251"/>
                  <a:gd name="T55" fmla="*/ 116 h 134"/>
                  <a:gd name="T56" fmla="*/ 161 w 251"/>
                  <a:gd name="T57" fmla="*/ 113 h 134"/>
                  <a:gd name="T58" fmla="*/ 157 w 251"/>
                  <a:gd name="T59" fmla="*/ 110 h 134"/>
                  <a:gd name="T60" fmla="*/ 149 w 251"/>
                  <a:gd name="T61" fmla="*/ 110 h 134"/>
                  <a:gd name="T62" fmla="*/ 139 w 251"/>
                  <a:gd name="T63" fmla="*/ 112 h 134"/>
                  <a:gd name="T64" fmla="*/ 140 w 251"/>
                  <a:gd name="T65" fmla="*/ 115 h 134"/>
                  <a:gd name="T66" fmla="*/ 132 w 251"/>
                  <a:gd name="T67" fmla="*/ 115 h 134"/>
                  <a:gd name="T68" fmla="*/ 125 w 251"/>
                  <a:gd name="T69" fmla="*/ 113 h 134"/>
                  <a:gd name="T70" fmla="*/ 116 w 251"/>
                  <a:gd name="T71" fmla="*/ 113 h 134"/>
                  <a:gd name="T72" fmla="*/ 108 w 251"/>
                  <a:gd name="T73" fmla="*/ 118 h 134"/>
                  <a:gd name="T74" fmla="*/ 104 w 251"/>
                  <a:gd name="T75" fmla="*/ 129 h 134"/>
                  <a:gd name="T76" fmla="*/ 96 w 251"/>
                  <a:gd name="T77" fmla="*/ 123 h 134"/>
                  <a:gd name="T78" fmla="*/ 91 w 251"/>
                  <a:gd name="T79" fmla="*/ 113 h 134"/>
                  <a:gd name="T80" fmla="*/ 83 w 251"/>
                  <a:gd name="T81" fmla="*/ 113 h 134"/>
                  <a:gd name="T82" fmla="*/ 76 w 251"/>
                  <a:gd name="T83" fmla="*/ 113 h 134"/>
                  <a:gd name="T84" fmla="*/ 73 w 251"/>
                  <a:gd name="T85" fmla="*/ 108 h 134"/>
                  <a:gd name="T86" fmla="*/ 67 w 251"/>
                  <a:gd name="T87" fmla="*/ 101 h 134"/>
                  <a:gd name="T88" fmla="*/ 18 w 251"/>
                  <a:gd name="T89" fmla="*/ 89 h 134"/>
                  <a:gd name="T90" fmla="*/ 9 w 251"/>
                  <a:gd name="T91" fmla="*/ 82 h 134"/>
                  <a:gd name="T92" fmla="*/ 6 w 251"/>
                  <a:gd name="T93" fmla="*/ 72 h 134"/>
                  <a:gd name="T94" fmla="*/ 6 w 251"/>
                  <a:gd name="T95" fmla="*/ 66 h 134"/>
                  <a:gd name="T96" fmla="*/ 4 w 251"/>
                  <a:gd name="T97" fmla="*/ 66 h 134"/>
                  <a:gd name="T98" fmla="*/ 1 w 251"/>
                  <a:gd name="T99" fmla="*/ 52 h 134"/>
                  <a:gd name="T100" fmla="*/ 3 w 251"/>
                  <a:gd name="T101" fmla="*/ 39 h 134"/>
                  <a:gd name="T102" fmla="*/ 11 w 251"/>
                  <a:gd name="T103" fmla="*/ 19 h 134"/>
                  <a:gd name="T104" fmla="*/ 12 w 251"/>
                  <a:gd name="T105" fmla="*/ 16 h 134"/>
                  <a:gd name="T106" fmla="*/ 13 w 251"/>
                  <a:gd name="T107" fmla="*/ 7 h 134"/>
                  <a:gd name="T108" fmla="*/ 19 w 251"/>
                  <a:gd name="T109" fmla="*/ 8 h 134"/>
                  <a:gd name="T110" fmla="*/ 19 w 251"/>
                  <a:gd name="T111" fmla="*/ 12 h 134"/>
                  <a:gd name="T112" fmla="*/ 23 w 251"/>
                  <a:gd name="T113" fmla="*/ 3 h 134"/>
                  <a:gd name="T114" fmla="*/ 218 w 251"/>
                  <a:gd name="T115" fmla="*/ 60 h 134"/>
                  <a:gd name="T116" fmla="*/ 223 w 251"/>
                  <a:gd name="T117" fmla="*/ 59 h 134"/>
                  <a:gd name="T118" fmla="*/ 22 w 251"/>
                  <a:gd name="T119" fmla="*/ 4 h 134"/>
                  <a:gd name="T120" fmla="*/ 105 w 251"/>
                  <a:gd name="T121" fmla="*/ 123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251" h="134">
                    <a:moveTo>
                      <a:pt x="22" y="0"/>
                    </a:move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2" y="12"/>
                      <a:pt x="142" y="12"/>
                      <a:pt x="142" y="12"/>
                    </a:cubicBezTo>
                    <a:cubicBezTo>
                      <a:pt x="142" y="13"/>
                      <a:pt x="142" y="13"/>
                      <a:pt x="142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4" y="13"/>
                      <a:pt x="144" y="13"/>
                      <a:pt x="144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6" y="13"/>
                      <a:pt x="146" y="13"/>
                      <a:pt x="146" y="13"/>
                    </a:cubicBezTo>
                    <a:cubicBezTo>
                      <a:pt x="147" y="14"/>
                      <a:pt x="147" y="14"/>
                      <a:pt x="147" y="14"/>
                    </a:cubicBezTo>
                    <a:cubicBezTo>
                      <a:pt x="148" y="14"/>
                      <a:pt x="148" y="14"/>
                      <a:pt x="148" y="14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50" y="15"/>
                      <a:pt x="150" y="15"/>
                      <a:pt x="150" y="15"/>
                    </a:cubicBezTo>
                    <a:cubicBezTo>
                      <a:pt x="151" y="15"/>
                      <a:pt x="151" y="15"/>
                      <a:pt x="151" y="15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7"/>
                      <a:pt x="155" y="17"/>
                      <a:pt x="155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8"/>
                      <a:pt x="158" y="18"/>
                      <a:pt x="158" y="18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77" y="26"/>
                      <a:pt x="177" y="26"/>
                      <a:pt x="177" y="26"/>
                    </a:cubicBezTo>
                    <a:cubicBezTo>
                      <a:pt x="178" y="27"/>
                      <a:pt x="178" y="27"/>
                      <a:pt x="178" y="27"/>
                    </a:cubicBezTo>
                    <a:cubicBezTo>
                      <a:pt x="181" y="29"/>
                      <a:pt x="181" y="29"/>
                      <a:pt x="181" y="29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2" y="48"/>
                      <a:pt x="182" y="48"/>
                      <a:pt x="182" y="48"/>
                    </a:cubicBezTo>
                    <a:cubicBezTo>
                      <a:pt x="182" y="49"/>
                      <a:pt x="182" y="49"/>
                      <a:pt x="182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1"/>
                      <a:pt x="179" y="51"/>
                      <a:pt x="179" y="51"/>
                    </a:cubicBezTo>
                    <a:cubicBezTo>
                      <a:pt x="180" y="52"/>
                      <a:pt x="180" y="52"/>
                      <a:pt x="180" y="52"/>
                    </a:cubicBezTo>
                    <a:cubicBezTo>
                      <a:pt x="195" y="48"/>
                      <a:pt x="195" y="48"/>
                      <a:pt x="195" y="48"/>
                    </a:cubicBezTo>
                    <a:cubicBezTo>
                      <a:pt x="197" y="48"/>
                      <a:pt x="197" y="48"/>
                      <a:pt x="197" y="48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206" y="44"/>
                      <a:pt x="206" y="44"/>
                      <a:pt x="206" y="44"/>
                    </a:cubicBezTo>
                    <a:cubicBezTo>
                      <a:pt x="209" y="41"/>
                      <a:pt x="209" y="41"/>
                      <a:pt x="209" y="41"/>
                    </a:cubicBezTo>
                    <a:cubicBezTo>
                      <a:pt x="210" y="41"/>
                      <a:pt x="210" y="41"/>
                      <a:pt x="210" y="41"/>
                    </a:cubicBezTo>
                    <a:cubicBezTo>
                      <a:pt x="211" y="40"/>
                      <a:pt x="211" y="40"/>
                      <a:pt x="211" y="40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8"/>
                      <a:pt x="214" y="38"/>
                      <a:pt x="214" y="38"/>
                    </a:cubicBezTo>
                    <a:cubicBezTo>
                      <a:pt x="215" y="38"/>
                      <a:pt x="215" y="38"/>
                      <a:pt x="215" y="38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31" y="37"/>
                      <a:pt x="231" y="37"/>
                      <a:pt x="231" y="37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3" y="36"/>
                      <a:pt x="233" y="36"/>
                      <a:pt x="233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5"/>
                      <a:pt x="234" y="35"/>
                      <a:pt x="234" y="35"/>
                    </a:cubicBezTo>
                    <a:cubicBezTo>
                      <a:pt x="236" y="34"/>
                      <a:pt x="236" y="34"/>
                      <a:pt x="236" y="34"/>
                    </a:cubicBezTo>
                    <a:cubicBezTo>
                      <a:pt x="236" y="33"/>
                      <a:pt x="236" y="33"/>
                      <a:pt x="236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8" y="31"/>
                      <a:pt x="238" y="31"/>
                      <a:pt x="238" y="31"/>
                    </a:cubicBezTo>
                    <a:cubicBezTo>
                      <a:pt x="238" y="30"/>
                      <a:pt x="238" y="30"/>
                      <a:pt x="238" y="30"/>
                    </a:cubicBezTo>
                    <a:cubicBezTo>
                      <a:pt x="239" y="30"/>
                      <a:pt x="239" y="30"/>
                      <a:pt x="239" y="30"/>
                    </a:cubicBezTo>
                    <a:cubicBezTo>
                      <a:pt x="239" y="29"/>
                      <a:pt x="239" y="29"/>
                      <a:pt x="239" y="29"/>
                    </a:cubicBezTo>
                    <a:cubicBezTo>
                      <a:pt x="240" y="28"/>
                      <a:pt x="240" y="28"/>
                      <a:pt x="240" y="28"/>
                    </a:cubicBezTo>
                    <a:cubicBezTo>
                      <a:pt x="241" y="27"/>
                      <a:pt x="241" y="27"/>
                      <a:pt x="241" y="27"/>
                    </a:cubicBezTo>
                    <a:cubicBezTo>
                      <a:pt x="242" y="26"/>
                      <a:pt x="242" y="26"/>
                      <a:pt x="242" y="26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6"/>
                      <a:pt x="243" y="26"/>
                      <a:pt x="243" y="26"/>
                    </a:cubicBezTo>
                    <a:cubicBezTo>
                      <a:pt x="244" y="26"/>
                      <a:pt x="244" y="26"/>
                      <a:pt x="244" y="26"/>
                    </a:cubicBezTo>
                    <a:cubicBezTo>
                      <a:pt x="245" y="26"/>
                      <a:pt x="245" y="26"/>
                      <a:pt x="245" y="26"/>
                    </a:cubicBezTo>
                    <a:cubicBezTo>
                      <a:pt x="246" y="26"/>
                      <a:pt x="246" y="26"/>
                      <a:pt x="246" y="26"/>
                    </a:cubicBezTo>
                    <a:cubicBezTo>
                      <a:pt x="247" y="26"/>
                      <a:pt x="247" y="26"/>
                      <a:pt x="247" y="26"/>
                    </a:cubicBezTo>
                    <a:cubicBezTo>
                      <a:pt x="248" y="27"/>
                      <a:pt x="248" y="27"/>
                      <a:pt x="248" y="27"/>
                    </a:cubicBezTo>
                    <a:cubicBezTo>
                      <a:pt x="248" y="29"/>
                      <a:pt x="248" y="29"/>
                      <a:pt x="248" y="29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49" y="41"/>
                      <a:pt x="249" y="41"/>
                      <a:pt x="249" y="41"/>
                    </a:cubicBezTo>
                    <a:cubicBezTo>
                      <a:pt x="248" y="40"/>
                      <a:pt x="248" y="40"/>
                      <a:pt x="248" y="40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6" y="41"/>
                      <a:pt x="246" y="41"/>
                      <a:pt x="246" y="41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4" y="41"/>
                      <a:pt x="244" y="41"/>
                      <a:pt x="244" y="41"/>
                    </a:cubicBezTo>
                    <a:cubicBezTo>
                      <a:pt x="243" y="41"/>
                      <a:pt x="243" y="41"/>
                      <a:pt x="243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2" y="40"/>
                      <a:pt x="242" y="40"/>
                      <a:pt x="242" y="40"/>
                    </a:cubicBezTo>
                    <a:cubicBezTo>
                      <a:pt x="241" y="42"/>
                      <a:pt x="241" y="42"/>
                      <a:pt x="241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4"/>
                      <a:pt x="238" y="44"/>
                      <a:pt x="238" y="44"/>
                    </a:cubicBezTo>
                    <a:cubicBezTo>
                      <a:pt x="238" y="43"/>
                      <a:pt x="238" y="43"/>
                      <a:pt x="238" y="43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5" y="44"/>
                      <a:pt x="235" y="44"/>
                      <a:pt x="235" y="44"/>
                    </a:cubicBezTo>
                    <a:cubicBezTo>
                      <a:pt x="235" y="45"/>
                      <a:pt x="235" y="45"/>
                      <a:pt x="235" y="45"/>
                    </a:cubicBezTo>
                    <a:cubicBezTo>
                      <a:pt x="233" y="46"/>
                      <a:pt x="233" y="46"/>
                      <a:pt x="233" y="46"/>
                    </a:cubicBezTo>
                    <a:cubicBezTo>
                      <a:pt x="233" y="48"/>
                      <a:pt x="233" y="48"/>
                      <a:pt x="233" y="48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1" y="49"/>
                      <a:pt x="231" y="49"/>
                      <a:pt x="231" y="49"/>
                    </a:cubicBezTo>
                    <a:cubicBezTo>
                      <a:pt x="231" y="50"/>
                      <a:pt x="231" y="50"/>
                      <a:pt x="231" y="50"/>
                    </a:cubicBezTo>
                    <a:cubicBezTo>
                      <a:pt x="232" y="50"/>
                      <a:pt x="232" y="50"/>
                      <a:pt x="232" y="50"/>
                    </a:cubicBezTo>
                    <a:cubicBezTo>
                      <a:pt x="232" y="51"/>
                      <a:pt x="232" y="51"/>
                      <a:pt x="232" y="51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2" y="53"/>
                      <a:pt x="232" y="53"/>
                      <a:pt x="232" y="53"/>
                    </a:cubicBezTo>
                    <a:cubicBezTo>
                      <a:pt x="232" y="54"/>
                      <a:pt x="232" y="54"/>
                      <a:pt x="232" y="54"/>
                    </a:cubicBezTo>
                    <a:cubicBezTo>
                      <a:pt x="232" y="55"/>
                      <a:pt x="232" y="55"/>
                      <a:pt x="232" y="55"/>
                    </a:cubicBezTo>
                    <a:cubicBezTo>
                      <a:pt x="233" y="55"/>
                      <a:pt x="233" y="55"/>
                      <a:pt x="233" y="55"/>
                    </a:cubicBezTo>
                    <a:cubicBezTo>
                      <a:pt x="234" y="54"/>
                      <a:pt x="234" y="54"/>
                      <a:pt x="234" y="54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5" y="54"/>
                      <a:pt x="235" y="54"/>
                      <a:pt x="235" y="54"/>
                    </a:cubicBezTo>
                    <a:cubicBezTo>
                      <a:pt x="234" y="55"/>
                      <a:pt x="234" y="55"/>
                      <a:pt x="234" y="55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6"/>
                      <a:pt x="231" y="56"/>
                      <a:pt x="231" y="56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0" y="56"/>
                      <a:pt x="230" y="56"/>
                      <a:pt x="230" y="56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6"/>
                      <a:pt x="229" y="56"/>
                      <a:pt x="229" y="56"/>
                    </a:cubicBezTo>
                    <a:cubicBezTo>
                      <a:pt x="229" y="55"/>
                      <a:pt x="229" y="55"/>
                      <a:pt x="229" y="55"/>
                    </a:cubicBezTo>
                    <a:cubicBezTo>
                      <a:pt x="228" y="54"/>
                      <a:pt x="228" y="54"/>
                      <a:pt x="228" y="54"/>
                    </a:cubicBezTo>
                    <a:cubicBezTo>
                      <a:pt x="228" y="55"/>
                      <a:pt x="228" y="55"/>
                      <a:pt x="228" y="55"/>
                    </a:cubicBezTo>
                    <a:cubicBezTo>
                      <a:pt x="228" y="56"/>
                      <a:pt x="228" y="56"/>
                      <a:pt x="228" y="56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6" y="57"/>
                      <a:pt x="226" y="57"/>
                      <a:pt x="226" y="57"/>
                    </a:cubicBezTo>
                    <a:cubicBezTo>
                      <a:pt x="225" y="57"/>
                      <a:pt x="225" y="57"/>
                      <a:pt x="225" y="57"/>
                    </a:cubicBezTo>
                    <a:cubicBezTo>
                      <a:pt x="224" y="57"/>
                      <a:pt x="224" y="57"/>
                      <a:pt x="224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1" y="57"/>
                      <a:pt x="221" y="57"/>
                      <a:pt x="221" y="57"/>
                    </a:cubicBezTo>
                    <a:cubicBezTo>
                      <a:pt x="220" y="58"/>
                      <a:pt x="220" y="58"/>
                      <a:pt x="220" y="58"/>
                    </a:cubicBezTo>
                    <a:cubicBezTo>
                      <a:pt x="219" y="58"/>
                      <a:pt x="219" y="58"/>
                      <a:pt x="219" y="58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59"/>
                      <a:pt x="216" y="59"/>
                      <a:pt x="216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6" y="61"/>
                      <a:pt x="216" y="61"/>
                      <a:pt x="216" y="61"/>
                    </a:cubicBezTo>
                    <a:cubicBezTo>
                      <a:pt x="216" y="62"/>
                      <a:pt x="216" y="62"/>
                      <a:pt x="216" y="62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6"/>
                      <a:pt x="214" y="66"/>
                      <a:pt x="214" y="66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0" y="69"/>
                      <a:pt x="210" y="69"/>
                      <a:pt x="210" y="69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0" y="68"/>
                      <a:pt x="210" y="68"/>
                      <a:pt x="210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0" y="64"/>
                      <a:pt x="210" y="64"/>
                      <a:pt x="210" y="64"/>
                    </a:cubicBezTo>
                    <a:cubicBezTo>
                      <a:pt x="209" y="65"/>
                      <a:pt x="209" y="65"/>
                      <a:pt x="209" y="65"/>
                    </a:cubicBezTo>
                    <a:cubicBezTo>
                      <a:pt x="208" y="65"/>
                      <a:pt x="208" y="65"/>
                      <a:pt x="208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9"/>
                      <a:pt x="209" y="69"/>
                      <a:pt x="209" y="69"/>
                    </a:cubicBezTo>
                    <a:cubicBezTo>
                      <a:pt x="210" y="70"/>
                      <a:pt x="210" y="70"/>
                      <a:pt x="210" y="70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3"/>
                      <a:pt x="209" y="73"/>
                      <a:pt x="209" y="73"/>
                    </a:cubicBezTo>
                    <a:cubicBezTo>
                      <a:pt x="208" y="73"/>
                      <a:pt x="208" y="73"/>
                      <a:pt x="208" y="73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5" y="72"/>
                      <a:pt x="205" y="72"/>
                      <a:pt x="205" y="72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4" y="72"/>
                      <a:pt x="204" y="72"/>
                      <a:pt x="204" y="72"/>
                    </a:cubicBezTo>
                    <a:cubicBezTo>
                      <a:pt x="204" y="71"/>
                      <a:pt x="204" y="71"/>
                      <a:pt x="204" y="71"/>
                    </a:cubicBezTo>
                    <a:cubicBezTo>
                      <a:pt x="205" y="70"/>
                      <a:pt x="205" y="70"/>
                      <a:pt x="205" y="70"/>
                    </a:cubicBezTo>
                    <a:cubicBezTo>
                      <a:pt x="205" y="69"/>
                      <a:pt x="205" y="69"/>
                      <a:pt x="205" y="69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3" y="69"/>
                      <a:pt x="203" y="69"/>
                      <a:pt x="203" y="69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1"/>
                      <a:pt x="203" y="71"/>
                      <a:pt x="203" y="71"/>
                    </a:cubicBezTo>
                    <a:cubicBezTo>
                      <a:pt x="203" y="72"/>
                      <a:pt x="203" y="72"/>
                      <a:pt x="203" y="72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2" y="72"/>
                      <a:pt x="202" y="72"/>
                      <a:pt x="202" y="72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1" y="71"/>
                      <a:pt x="201" y="71"/>
                      <a:pt x="201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2" y="73"/>
                      <a:pt x="202" y="73"/>
                      <a:pt x="202" y="73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4" y="75"/>
                      <a:pt x="204" y="75"/>
                      <a:pt x="204" y="75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3" y="75"/>
                      <a:pt x="203" y="75"/>
                      <a:pt x="203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4" y="77"/>
                      <a:pt x="204" y="77"/>
                      <a:pt x="204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2" y="77"/>
                      <a:pt x="202" y="77"/>
                      <a:pt x="202" y="77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9"/>
                      <a:pt x="202" y="79"/>
                      <a:pt x="202" y="79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5" y="80"/>
                      <a:pt x="205" y="80"/>
                      <a:pt x="205" y="80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2"/>
                      <a:pt x="204" y="82"/>
                      <a:pt x="204" y="82"/>
                    </a:cubicBezTo>
                    <a:cubicBezTo>
                      <a:pt x="204" y="83"/>
                      <a:pt x="204" y="83"/>
                      <a:pt x="204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2" y="83"/>
                      <a:pt x="202" y="83"/>
                      <a:pt x="202" y="83"/>
                    </a:cubicBezTo>
                    <a:cubicBezTo>
                      <a:pt x="202" y="84"/>
                      <a:pt x="202" y="84"/>
                      <a:pt x="202" y="84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0" y="83"/>
                      <a:pt x="200" y="83"/>
                      <a:pt x="200" y="83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1" y="84"/>
                      <a:pt x="201" y="84"/>
                      <a:pt x="201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5"/>
                      <a:pt x="203" y="85"/>
                      <a:pt x="203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5" y="85"/>
                      <a:pt x="205" y="85"/>
                      <a:pt x="205" y="85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3" y="86"/>
                      <a:pt x="203" y="86"/>
                      <a:pt x="203" y="86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2" y="87"/>
                      <a:pt x="202" y="87"/>
                      <a:pt x="202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6"/>
                      <a:pt x="201" y="86"/>
                      <a:pt x="201" y="86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199" y="87"/>
                      <a:pt x="199" y="87"/>
                      <a:pt x="199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200" y="88"/>
                      <a:pt x="200" y="88"/>
                      <a:pt x="200" y="88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200" y="89"/>
                      <a:pt x="200" y="89"/>
                      <a:pt x="200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2" y="89"/>
                      <a:pt x="202" y="89"/>
                      <a:pt x="202" y="89"/>
                    </a:cubicBezTo>
                    <a:cubicBezTo>
                      <a:pt x="201" y="90"/>
                      <a:pt x="201" y="90"/>
                      <a:pt x="201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6" y="91"/>
                      <a:pt x="196" y="91"/>
                      <a:pt x="196" y="91"/>
                    </a:cubicBezTo>
                    <a:cubicBezTo>
                      <a:pt x="194" y="93"/>
                      <a:pt x="194" y="93"/>
                      <a:pt x="194" y="93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1" y="94"/>
                      <a:pt x="191" y="94"/>
                      <a:pt x="191" y="94"/>
                    </a:cubicBezTo>
                    <a:cubicBezTo>
                      <a:pt x="190" y="95"/>
                      <a:pt x="190" y="95"/>
                      <a:pt x="190" y="95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8"/>
                      <a:pt x="188" y="98"/>
                      <a:pt x="188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5" y="99"/>
                      <a:pt x="185" y="99"/>
                      <a:pt x="185" y="99"/>
                    </a:cubicBezTo>
                    <a:cubicBezTo>
                      <a:pt x="184" y="99"/>
                      <a:pt x="184" y="99"/>
                      <a:pt x="184" y="99"/>
                    </a:cubicBezTo>
                    <a:cubicBezTo>
                      <a:pt x="184" y="100"/>
                      <a:pt x="184" y="100"/>
                      <a:pt x="184" y="100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1" y="100"/>
                      <a:pt x="181" y="100"/>
                      <a:pt x="181" y="100"/>
                    </a:cubicBezTo>
                    <a:cubicBezTo>
                      <a:pt x="181" y="101"/>
                      <a:pt x="181" y="101"/>
                      <a:pt x="181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7" y="104"/>
                      <a:pt x="177" y="104"/>
                      <a:pt x="177" y="104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7"/>
                      <a:pt x="177" y="107"/>
                      <a:pt x="177" y="107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12"/>
                      <a:pt x="176" y="112"/>
                      <a:pt x="176" y="112"/>
                    </a:cubicBezTo>
                    <a:cubicBezTo>
                      <a:pt x="177" y="113"/>
                      <a:pt x="177" y="113"/>
                      <a:pt x="177" y="113"/>
                    </a:cubicBezTo>
                    <a:cubicBezTo>
                      <a:pt x="177" y="115"/>
                      <a:pt x="177" y="115"/>
                      <a:pt x="177" y="115"/>
                    </a:cubicBezTo>
                    <a:cubicBezTo>
                      <a:pt x="177" y="116"/>
                      <a:pt x="177" y="116"/>
                      <a:pt x="177" y="116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9" y="119"/>
                      <a:pt x="179" y="119"/>
                      <a:pt x="179" y="119"/>
                    </a:cubicBezTo>
                    <a:cubicBezTo>
                      <a:pt x="178" y="120"/>
                      <a:pt x="178" y="120"/>
                      <a:pt x="178" y="120"/>
                    </a:cubicBezTo>
                    <a:cubicBezTo>
                      <a:pt x="178" y="121"/>
                      <a:pt x="178" y="121"/>
                      <a:pt x="178" y="121"/>
                    </a:cubicBezTo>
                    <a:cubicBezTo>
                      <a:pt x="179" y="122"/>
                      <a:pt x="179" y="122"/>
                      <a:pt x="179" y="122"/>
                    </a:cubicBezTo>
                    <a:cubicBezTo>
                      <a:pt x="179" y="124"/>
                      <a:pt x="179" y="124"/>
                      <a:pt x="179" y="124"/>
                    </a:cubicBezTo>
                    <a:cubicBezTo>
                      <a:pt x="180" y="125"/>
                      <a:pt x="180" y="125"/>
                      <a:pt x="180" y="125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7"/>
                      <a:pt x="180" y="127"/>
                      <a:pt x="180" y="127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9"/>
                      <a:pt x="180" y="129"/>
                      <a:pt x="180" y="129"/>
                    </a:cubicBezTo>
                    <a:cubicBezTo>
                      <a:pt x="179" y="131"/>
                      <a:pt x="179" y="131"/>
                      <a:pt x="179" y="131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3"/>
                      <a:pt x="178" y="133"/>
                      <a:pt x="178" y="133"/>
                    </a:cubicBezTo>
                    <a:cubicBezTo>
                      <a:pt x="177" y="133"/>
                      <a:pt x="177" y="133"/>
                      <a:pt x="177" y="133"/>
                    </a:cubicBezTo>
                    <a:cubicBezTo>
                      <a:pt x="176" y="134"/>
                      <a:pt x="176" y="134"/>
                      <a:pt x="176" y="134"/>
                    </a:cubicBezTo>
                    <a:cubicBezTo>
                      <a:pt x="175" y="134"/>
                      <a:pt x="175" y="134"/>
                      <a:pt x="175" y="134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4" y="133"/>
                      <a:pt x="174" y="133"/>
                      <a:pt x="174" y="133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3" y="132"/>
                      <a:pt x="173" y="132"/>
                      <a:pt x="173" y="132"/>
                    </a:cubicBezTo>
                    <a:cubicBezTo>
                      <a:pt x="174" y="131"/>
                      <a:pt x="174" y="131"/>
                      <a:pt x="174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2" y="130"/>
                      <a:pt x="172" y="130"/>
                      <a:pt x="172" y="130"/>
                    </a:cubicBezTo>
                    <a:cubicBezTo>
                      <a:pt x="172" y="129"/>
                      <a:pt x="172" y="129"/>
                      <a:pt x="172" y="129"/>
                    </a:cubicBezTo>
                    <a:cubicBezTo>
                      <a:pt x="172" y="128"/>
                      <a:pt x="172" y="128"/>
                      <a:pt x="172" y="128"/>
                    </a:cubicBezTo>
                    <a:cubicBezTo>
                      <a:pt x="171" y="128"/>
                      <a:pt x="171" y="128"/>
                      <a:pt x="171" y="128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2" y="126"/>
                      <a:pt x="172" y="126"/>
                      <a:pt x="172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5"/>
                      <a:pt x="170" y="125"/>
                      <a:pt x="170" y="125"/>
                    </a:cubicBezTo>
                    <a:cubicBezTo>
                      <a:pt x="169" y="125"/>
                      <a:pt x="169" y="125"/>
                      <a:pt x="169" y="125"/>
                    </a:cubicBezTo>
                    <a:cubicBezTo>
                      <a:pt x="169" y="124"/>
                      <a:pt x="169" y="124"/>
                      <a:pt x="169" y="124"/>
                    </a:cubicBezTo>
                    <a:cubicBezTo>
                      <a:pt x="169" y="123"/>
                      <a:pt x="169" y="123"/>
                      <a:pt x="169" y="123"/>
                    </a:cubicBezTo>
                    <a:cubicBezTo>
                      <a:pt x="170" y="122"/>
                      <a:pt x="170" y="122"/>
                      <a:pt x="170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8" y="122"/>
                      <a:pt x="168" y="122"/>
                      <a:pt x="168" y="122"/>
                    </a:cubicBezTo>
                    <a:cubicBezTo>
                      <a:pt x="168" y="121"/>
                      <a:pt x="168" y="121"/>
                      <a:pt x="168" y="121"/>
                    </a:cubicBezTo>
                    <a:cubicBezTo>
                      <a:pt x="169" y="120"/>
                      <a:pt x="169" y="120"/>
                      <a:pt x="169" y="120"/>
                    </a:cubicBezTo>
                    <a:cubicBezTo>
                      <a:pt x="169" y="118"/>
                      <a:pt x="169" y="118"/>
                      <a:pt x="169" y="118"/>
                    </a:cubicBezTo>
                    <a:cubicBezTo>
                      <a:pt x="170" y="117"/>
                      <a:pt x="170" y="117"/>
                      <a:pt x="170" y="117"/>
                    </a:cubicBezTo>
                    <a:cubicBezTo>
                      <a:pt x="169" y="116"/>
                      <a:pt x="169" y="116"/>
                      <a:pt x="169" y="116"/>
                    </a:cubicBezTo>
                    <a:cubicBezTo>
                      <a:pt x="168" y="116"/>
                      <a:pt x="168" y="116"/>
                      <a:pt x="168" y="116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3"/>
                      <a:pt x="167" y="113"/>
                      <a:pt x="167" y="113"/>
                    </a:cubicBezTo>
                    <a:cubicBezTo>
                      <a:pt x="166" y="113"/>
                      <a:pt x="166" y="113"/>
                      <a:pt x="166" y="113"/>
                    </a:cubicBezTo>
                    <a:cubicBezTo>
                      <a:pt x="166" y="112"/>
                      <a:pt x="166" y="112"/>
                      <a:pt x="166" y="112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3" y="111"/>
                      <a:pt x="163" y="111"/>
                      <a:pt x="163" y="111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1" y="110"/>
                      <a:pt x="151" y="110"/>
                      <a:pt x="151" y="110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0" y="110"/>
                      <a:pt x="150" y="110"/>
                      <a:pt x="150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6" y="110"/>
                      <a:pt x="146" y="110"/>
                      <a:pt x="146" y="110"/>
                    </a:cubicBezTo>
                    <a:cubicBezTo>
                      <a:pt x="145" y="109"/>
                      <a:pt x="145" y="109"/>
                      <a:pt x="145" y="109"/>
                    </a:cubicBezTo>
                    <a:cubicBezTo>
                      <a:pt x="145" y="110"/>
                      <a:pt x="145" y="110"/>
                      <a:pt x="145" y="110"/>
                    </a:cubicBezTo>
                    <a:cubicBezTo>
                      <a:pt x="144" y="109"/>
                      <a:pt x="144" y="109"/>
                      <a:pt x="144" y="109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1" y="112"/>
                      <a:pt x="141" y="112"/>
                      <a:pt x="141" y="112"/>
                    </a:cubicBezTo>
                    <a:cubicBezTo>
                      <a:pt x="140" y="113"/>
                      <a:pt x="140" y="113"/>
                      <a:pt x="140" y="113"/>
                    </a:cubicBezTo>
                    <a:cubicBezTo>
                      <a:pt x="139" y="113"/>
                      <a:pt x="139" y="113"/>
                      <a:pt x="139" y="113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8" y="114"/>
                      <a:pt x="138" y="114"/>
                      <a:pt x="138" y="114"/>
                    </a:cubicBezTo>
                    <a:cubicBezTo>
                      <a:pt x="137" y="114"/>
                      <a:pt x="137" y="114"/>
                      <a:pt x="137" y="114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6"/>
                      <a:pt x="138" y="116"/>
                      <a:pt x="138" y="116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3" y="114"/>
                      <a:pt x="133" y="114"/>
                      <a:pt x="133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1" y="114"/>
                      <a:pt x="131" y="114"/>
                      <a:pt x="131" y="114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29" y="112"/>
                      <a:pt x="129" y="112"/>
                      <a:pt x="129" y="112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8" y="113"/>
                      <a:pt x="128" y="113"/>
                      <a:pt x="128" y="113"/>
                    </a:cubicBezTo>
                    <a:cubicBezTo>
                      <a:pt x="126" y="113"/>
                      <a:pt x="126" y="113"/>
                      <a:pt x="126" y="113"/>
                    </a:cubicBezTo>
                    <a:cubicBezTo>
                      <a:pt x="125" y="113"/>
                      <a:pt x="125" y="113"/>
                      <a:pt x="125" y="113"/>
                    </a:cubicBezTo>
                    <a:cubicBezTo>
                      <a:pt x="123" y="112"/>
                      <a:pt x="123" y="112"/>
                      <a:pt x="123" y="112"/>
                    </a:cubicBezTo>
                    <a:cubicBezTo>
                      <a:pt x="122" y="112"/>
                      <a:pt x="122" y="112"/>
                      <a:pt x="122" y="112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3"/>
                      <a:pt x="120" y="113"/>
                      <a:pt x="120" y="113"/>
                    </a:cubicBezTo>
                    <a:cubicBezTo>
                      <a:pt x="119" y="113"/>
                      <a:pt x="119" y="113"/>
                      <a:pt x="119" y="113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8" y="111"/>
                      <a:pt x="118" y="111"/>
                      <a:pt x="118" y="111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7" y="113"/>
                      <a:pt x="117" y="113"/>
                      <a:pt x="117" y="113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2"/>
                      <a:pt x="116" y="112"/>
                      <a:pt x="116" y="112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5"/>
                      <a:pt x="117" y="115"/>
                      <a:pt x="117" y="115"/>
                    </a:cubicBezTo>
                    <a:cubicBezTo>
                      <a:pt x="116" y="115"/>
                      <a:pt x="116" y="115"/>
                      <a:pt x="116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4" y="116"/>
                      <a:pt x="114" y="116"/>
                      <a:pt x="114" y="116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1" y="118"/>
                      <a:pt x="111" y="118"/>
                      <a:pt x="111" y="118"/>
                    </a:cubicBezTo>
                    <a:cubicBezTo>
                      <a:pt x="110" y="118"/>
                      <a:pt x="110" y="118"/>
                      <a:pt x="110" y="118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8"/>
                      <a:pt x="109" y="118"/>
                      <a:pt x="109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4"/>
                      <a:pt x="104" y="124"/>
                      <a:pt x="104" y="124"/>
                    </a:cubicBezTo>
                    <a:cubicBezTo>
                      <a:pt x="103" y="125"/>
                      <a:pt x="103" y="125"/>
                      <a:pt x="103" y="125"/>
                    </a:cubicBezTo>
                    <a:cubicBezTo>
                      <a:pt x="104" y="126"/>
                      <a:pt x="104" y="126"/>
                      <a:pt x="104" y="126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2" y="130"/>
                      <a:pt x="102" y="130"/>
                      <a:pt x="102" y="130"/>
                    </a:cubicBezTo>
                    <a:cubicBezTo>
                      <a:pt x="101" y="129"/>
                      <a:pt x="101" y="129"/>
                      <a:pt x="101" y="129"/>
                    </a:cubicBezTo>
                    <a:cubicBezTo>
                      <a:pt x="99" y="129"/>
                      <a:pt x="99" y="129"/>
                      <a:pt x="99" y="129"/>
                    </a:cubicBezTo>
                    <a:cubicBezTo>
                      <a:pt x="99" y="128"/>
                      <a:pt x="99" y="128"/>
                      <a:pt x="99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7"/>
                      <a:pt x="97" y="127"/>
                      <a:pt x="97" y="127"/>
                    </a:cubicBezTo>
                    <a:cubicBezTo>
                      <a:pt x="97" y="126"/>
                      <a:pt x="97" y="126"/>
                      <a:pt x="97" y="126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2"/>
                      <a:pt x="96" y="122"/>
                      <a:pt x="96" y="122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0"/>
                      <a:pt x="95" y="120"/>
                      <a:pt x="95" y="120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3" y="119"/>
                      <a:pt x="93" y="119"/>
                      <a:pt x="93" y="119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2" y="117"/>
                      <a:pt x="92" y="117"/>
                      <a:pt x="92" y="117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0" y="112"/>
                      <a:pt x="90" y="112"/>
                      <a:pt x="90" y="112"/>
                    </a:cubicBezTo>
                    <a:cubicBezTo>
                      <a:pt x="89" y="112"/>
                      <a:pt x="89" y="112"/>
                      <a:pt x="89" y="112"/>
                    </a:cubicBezTo>
                    <a:cubicBezTo>
                      <a:pt x="89" y="111"/>
                      <a:pt x="89" y="111"/>
                      <a:pt x="89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3" y="112"/>
                      <a:pt x="83" y="112"/>
                      <a:pt x="83" y="112"/>
                    </a:cubicBezTo>
                    <a:cubicBezTo>
                      <a:pt x="83" y="113"/>
                      <a:pt x="83" y="113"/>
                      <a:pt x="83" y="113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1" y="114"/>
                      <a:pt x="81" y="114"/>
                      <a:pt x="81" y="114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79" y="114"/>
                      <a:pt x="79" y="114"/>
                      <a:pt x="79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1"/>
                      <a:pt x="75" y="111"/>
                      <a:pt x="75" y="111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3" y="110"/>
                      <a:pt x="73" y="110"/>
                      <a:pt x="73" y="110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3" y="108"/>
                      <a:pt x="73" y="108"/>
                      <a:pt x="73" y="108"/>
                    </a:cubicBezTo>
                    <a:cubicBezTo>
                      <a:pt x="73" y="107"/>
                      <a:pt x="73" y="107"/>
                      <a:pt x="73" y="107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69" y="103"/>
                      <a:pt x="69" y="103"/>
                      <a:pt x="69" y="103"/>
                    </a:cubicBezTo>
                    <a:cubicBezTo>
                      <a:pt x="69" y="102"/>
                      <a:pt x="69" y="102"/>
                      <a:pt x="69" y="102"/>
                    </a:cubicBezTo>
                    <a:cubicBezTo>
                      <a:pt x="68" y="101"/>
                      <a:pt x="68" y="101"/>
                      <a:pt x="68" y="101"/>
                    </a:cubicBezTo>
                    <a:cubicBezTo>
                      <a:pt x="67" y="101"/>
                      <a:pt x="67" y="101"/>
                      <a:pt x="67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2"/>
                      <a:pt x="60" y="102"/>
                      <a:pt x="60" y="102"/>
                    </a:cubicBezTo>
                    <a:cubicBezTo>
                      <a:pt x="48" y="102"/>
                      <a:pt x="48" y="102"/>
                      <a:pt x="48" y="102"/>
                    </a:cubicBezTo>
                    <a:cubicBezTo>
                      <a:pt x="32" y="96"/>
                      <a:pt x="32" y="96"/>
                      <a:pt x="32" y="96"/>
                    </a:cubicBezTo>
                    <a:cubicBezTo>
                      <a:pt x="33" y="95"/>
                      <a:pt x="33" y="95"/>
                      <a:pt x="33" y="95"/>
                    </a:cubicBezTo>
                    <a:cubicBezTo>
                      <a:pt x="32" y="95"/>
                      <a:pt x="32" y="95"/>
                      <a:pt x="32" y="95"/>
                    </a:cubicBezTo>
                    <a:cubicBezTo>
                      <a:pt x="22" y="95"/>
                      <a:pt x="22" y="95"/>
                      <a:pt x="22" y="95"/>
                    </a:cubicBezTo>
                    <a:cubicBezTo>
                      <a:pt x="22" y="94"/>
                      <a:pt x="22" y="94"/>
                      <a:pt x="22" y="94"/>
                    </a:cubicBezTo>
                    <a:cubicBezTo>
                      <a:pt x="22" y="93"/>
                      <a:pt x="22" y="93"/>
                      <a:pt x="22" y="93"/>
                    </a:cubicBezTo>
                    <a:cubicBezTo>
                      <a:pt x="22" y="92"/>
                      <a:pt x="22" y="92"/>
                      <a:pt x="22" y="92"/>
                    </a:cubicBezTo>
                    <a:cubicBezTo>
                      <a:pt x="20" y="90"/>
                      <a:pt x="20" y="90"/>
                      <a:pt x="20" y="90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8"/>
                      <a:pt x="18" y="88"/>
                      <a:pt x="18" y="88"/>
                    </a:cubicBezTo>
                    <a:cubicBezTo>
                      <a:pt x="17" y="88"/>
                      <a:pt x="17" y="88"/>
                      <a:pt x="17" y="88"/>
                    </a:cubicBezTo>
                    <a:cubicBezTo>
                      <a:pt x="16" y="88"/>
                      <a:pt x="16" y="88"/>
                      <a:pt x="16" y="88"/>
                    </a:cubicBezTo>
                    <a:cubicBezTo>
                      <a:pt x="15" y="87"/>
                      <a:pt x="15" y="87"/>
                      <a:pt x="15" y="87"/>
                    </a:cubicBezTo>
                    <a:cubicBezTo>
                      <a:pt x="15" y="86"/>
                      <a:pt x="15" y="86"/>
                      <a:pt x="15" y="86"/>
                    </a:cubicBezTo>
                    <a:cubicBezTo>
                      <a:pt x="14" y="86"/>
                      <a:pt x="14" y="86"/>
                      <a:pt x="14" y="86"/>
                    </a:cubicBezTo>
                    <a:cubicBezTo>
                      <a:pt x="13" y="86"/>
                      <a:pt x="13" y="86"/>
                      <a:pt x="13" y="86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2" y="85"/>
                      <a:pt x="12" y="85"/>
                      <a:pt x="12" y="85"/>
                    </a:cubicBezTo>
                    <a:cubicBezTo>
                      <a:pt x="11" y="85"/>
                      <a:pt x="11" y="85"/>
                      <a:pt x="11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3"/>
                      <a:pt x="9" y="83"/>
                      <a:pt x="9" y="83"/>
                    </a:cubicBezTo>
                    <a:cubicBezTo>
                      <a:pt x="9" y="82"/>
                      <a:pt x="9" y="82"/>
                      <a:pt x="9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7"/>
                      <a:pt x="6" y="77"/>
                      <a:pt x="6" y="77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7" y="68"/>
                      <a:pt x="7" y="68"/>
                      <a:pt x="7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3" y="65"/>
                      <a:pt x="3" y="65"/>
                      <a:pt x="3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3"/>
                      <a:pt x="3" y="63"/>
                      <a:pt x="3" y="63"/>
                    </a:cubicBezTo>
                    <a:cubicBezTo>
                      <a:pt x="1" y="61"/>
                      <a:pt x="1" y="61"/>
                      <a:pt x="1" y="61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2" y="59"/>
                      <a:pt x="2" y="59"/>
                      <a:pt x="2" y="59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7"/>
                      <a:pt x="1" y="57"/>
                      <a:pt x="1" y="57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6"/>
                      <a:pt x="3" y="46"/>
                      <a:pt x="3" y="46"/>
                    </a:cubicBezTo>
                    <a:cubicBezTo>
                      <a:pt x="3" y="44"/>
                      <a:pt x="3" y="44"/>
                      <a:pt x="3" y="44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2"/>
                      <a:pt x="3" y="42"/>
                      <a:pt x="3" y="42"/>
                    </a:cubicBezTo>
                    <a:cubicBezTo>
                      <a:pt x="3" y="41"/>
                      <a:pt x="3" y="41"/>
                      <a:pt x="3" y="41"/>
                    </a:cubicBezTo>
                    <a:cubicBezTo>
                      <a:pt x="3" y="40"/>
                      <a:pt x="3" y="40"/>
                      <a:pt x="3" y="40"/>
                    </a:cubicBezTo>
                    <a:cubicBezTo>
                      <a:pt x="3" y="39"/>
                      <a:pt x="3" y="39"/>
                      <a:pt x="3" y="39"/>
                    </a:cubicBezTo>
                    <a:cubicBezTo>
                      <a:pt x="3" y="37"/>
                      <a:pt x="3" y="37"/>
                      <a:pt x="3" y="37"/>
                    </a:cubicBezTo>
                    <a:cubicBezTo>
                      <a:pt x="3" y="36"/>
                      <a:pt x="3" y="36"/>
                      <a:pt x="3" y="36"/>
                    </a:cubicBezTo>
                    <a:cubicBezTo>
                      <a:pt x="5" y="35"/>
                      <a:pt x="5" y="35"/>
                      <a:pt x="5" y="35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6" y="32"/>
                      <a:pt x="6" y="32"/>
                      <a:pt x="6" y="32"/>
                    </a:cubicBezTo>
                    <a:cubicBezTo>
                      <a:pt x="7" y="32"/>
                      <a:pt x="7" y="32"/>
                      <a:pt x="7" y="32"/>
                    </a:cubicBezTo>
                    <a:cubicBezTo>
                      <a:pt x="7" y="31"/>
                      <a:pt x="7" y="31"/>
                      <a:pt x="7" y="31"/>
                    </a:cubicBezTo>
                    <a:cubicBezTo>
                      <a:pt x="7" y="28"/>
                      <a:pt x="7" y="28"/>
                      <a:pt x="7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9" y="25"/>
                      <a:pt x="9" y="25"/>
                      <a:pt x="9" y="25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7" y="19"/>
                      <a:pt x="17" y="19"/>
                      <a:pt x="17" y="19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4" y="3"/>
                      <a:pt x="14" y="3"/>
                      <a:pt x="14" y="3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0"/>
                      <a:pt x="19" y="10"/>
                      <a:pt x="19" y="10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0"/>
                      <a:pt x="22" y="0"/>
                      <a:pt x="22" y="0"/>
                    </a:cubicBezTo>
                    <a:close/>
                    <a:moveTo>
                      <a:pt x="231" y="57"/>
                    </a:move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lose/>
                    <a:moveTo>
                      <a:pt x="217" y="60"/>
                    </a:moveTo>
                    <a:cubicBezTo>
                      <a:pt x="217" y="61"/>
                      <a:pt x="217" y="61"/>
                      <a:pt x="217" y="61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8" y="60"/>
                      <a:pt x="218" y="60"/>
                      <a:pt x="218" y="60"/>
                    </a:cubicBezTo>
                    <a:cubicBezTo>
                      <a:pt x="219" y="60"/>
                      <a:pt x="219" y="60"/>
                      <a:pt x="219" y="60"/>
                    </a:cubicBezTo>
                    <a:cubicBezTo>
                      <a:pt x="220" y="60"/>
                      <a:pt x="220" y="60"/>
                      <a:pt x="220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59"/>
                      <a:pt x="222" y="59"/>
                      <a:pt x="222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1" y="59"/>
                      <a:pt x="221" y="59"/>
                      <a:pt x="221" y="59"/>
                    </a:cubicBezTo>
                    <a:cubicBezTo>
                      <a:pt x="220" y="59"/>
                      <a:pt x="220" y="59"/>
                      <a:pt x="220" y="59"/>
                    </a:cubicBezTo>
                    <a:cubicBezTo>
                      <a:pt x="219" y="59"/>
                      <a:pt x="219" y="59"/>
                      <a:pt x="219" y="59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7" y="60"/>
                      <a:pt x="217" y="60"/>
                      <a:pt x="217" y="60"/>
                    </a:cubicBezTo>
                    <a:close/>
                    <a:moveTo>
                      <a:pt x="22" y="4"/>
                    </a:moveTo>
                    <a:cubicBezTo>
                      <a:pt x="21" y="5"/>
                      <a:pt x="21" y="5"/>
                      <a:pt x="21" y="5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4"/>
                      <a:pt x="22" y="4"/>
                      <a:pt x="22" y="4"/>
                    </a:cubicBezTo>
                    <a:close/>
                    <a:moveTo>
                      <a:pt x="106" y="121"/>
                    </a:move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8" y="120"/>
                      <a:pt x="108" y="120"/>
                      <a:pt x="108" y="120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1"/>
                      <a:pt x="106" y="121"/>
                      <a:pt x="106" y="121"/>
                    </a:cubicBezTo>
                    <a:close/>
                    <a:moveTo>
                      <a:pt x="105" y="123"/>
                    </a:move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2"/>
                      <a:pt x="106" y="122"/>
                      <a:pt x="106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lose/>
                    <a:moveTo>
                      <a:pt x="105" y="128"/>
                    </a:move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5" y="125"/>
                      <a:pt x="105" y="125"/>
                      <a:pt x="105" y="125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5"/>
                      <a:pt x="104" y="125"/>
                      <a:pt x="104" y="125"/>
                    </a:cubicBez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4" y="127"/>
                      <a:pt x="105" y="128"/>
                      <a:pt x="105" y="12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</p:grpSp>
      </p:grpSp>
      <p:pic>
        <p:nvPicPr>
          <p:cNvPr id="266" name="图片 265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0589" y="158565"/>
            <a:ext cx="1514790" cy="3958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347823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9-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07047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9-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852591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直接连接符 9"/>
          <p:cNvSpPr>
            <a:spLocks noChangeShapeType="1"/>
          </p:cNvSpPr>
          <p:nvPr userDrawn="1"/>
        </p:nvSpPr>
        <p:spPr bwMode="auto">
          <a:xfrm>
            <a:off x="0" y="6357938"/>
            <a:ext cx="9144000" cy="714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308D9644-F2B9-4026-B0AA-AFB1E221D765}"/>
              </a:ext>
            </a:extLst>
          </p:cNvPr>
          <p:cNvSpPr/>
          <p:nvPr userDrawn="1"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D14F23C2-858E-47C6-A48C-C46F634F6113}"/>
              </a:ext>
            </a:extLst>
          </p:cNvPr>
          <p:cNvSpPr/>
          <p:nvPr userDrawn="1"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/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28FCA32D-0D99-4E16-ABED-CDC273A55862}"/>
              </a:ext>
            </a:extLst>
          </p:cNvPr>
          <p:cNvGrpSpPr/>
          <p:nvPr userDrawn="1"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7" name="等腰三角形 6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6D4314A7-2A41-44F8-A8E9-CF37E96FC7BC}"/>
                </a:ext>
              </a:extLst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/>
            </a:p>
          </p:txBody>
        </p:sp>
        <p:sp>
          <p:nvSpPr>
            <p:cNvPr id="8" name="等腰三角形 7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C9435FA4-F63F-4E6A-A477-C00583649322}"/>
                </a:ext>
              </a:extLst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/>
            </a:p>
          </p:txBody>
        </p:sp>
        <p:sp>
          <p:nvSpPr>
            <p:cNvPr id="9" name="等腰三角形 8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A8805D8B-C6DD-4EBA-B2F5-67EBF3512B13}"/>
                </a:ext>
              </a:extLst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/>
            </a:p>
          </p:txBody>
        </p:sp>
      </p:grpSp>
      <p:sp>
        <p:nvSpPr>
          <p:cNvPr id="11" name="直接连接符 9"/>
          <p:cNvSpPr>
            <a:spLocks noChangeShapeType="1"/>
          </p:cNvSpPr>
          <p:nvPr userDrawn="1"/>
        </p:nvSpPr>
        <p:spPr bwMode="auto">
          <a:xfrm>
            <a:off x="0" y="6357938"/>
            <a:ext cx="9144000" cy="714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37344302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7588" y="609600"/>
            <a:ext cx="6400800" cy="685800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49288" y="1449388"/>
            <a:ext cx="3914775" cy="4725987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6463" y="1449388"/>
            <a:ext cx="3916362" cy="4725987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6A04C04-0698-4933-B2DF-FFED7DA7AA0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0" y="0"/>
            <a:ext cx="0" cy="0"/>
          </a:xfrm>
        </p:spPr>
        <p:txBody>
          <a:bodyPr/>
          <a:lstStyle>
            <a:lvl1pPr eaLnBrk="1" hangingPunct="1">
              <a:spcBef>
                <a:spcPct val="20000"/>
              </a:spcBef>
              <a:buFont typeface="Arial" panose="020B0604020202020204" pitchFamily="34" charset="0"/>
              <a:buNone/>
              <a:defRPr>
                <a:ea typeface="楷体_GB2312" charset="-122"/>
              </a:defRPr>
            </a:lvl1pPr>
          </a:lstStyle>
          <a:p>
            <a:pPr>
              <a:defRPr/>
            </a:pPr>
            <a:r>
              <a:rPr lang="en-US" altLang="zh-CN"/>
              <a:t>                    </a:t>
            </a:r>
            <a:fld id="{E49A5159-FCC6-4F19-B56D-C96631F4C776}" type="datetime2">
              <a:rPr lang="zh-CN" altLang="en-US"/>
              <a:pPr>
                <a:defRPr/>
              </a:pPr>
              <a:t>2019年9月28日</a:t>
            </a:fld>
            <a:r>
              <a:rPr lang="en-US" altLang="zh-CN"/>
              <a:t>        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04D1FE1-A7F2-423F-B5F3-04A53FD5442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0" y="0"/>
            <a:ext cx="0" cy="0"/>
          </a:xfrm>
        </p:spPr>
        <p:txBody>
          <a:bodyPr/>
          <a:lstStyle>
            <a:lvl1pPr eaLnBrk="1" hangingPunct="1">
              <a:spcBef>
                <a:spcPct val="20000"/>
              </a:spcBef>
              <a:buFont typeface="Arial" panose="020B0604020202020204" pitchFamily="34" charset="0"/>
              <a:buNone/>
              <a:defRPr>
                <a:ea typeface="楷体_GB2312" charset="-122"/>
              </a:defRPr>
            </a:lvl1pPr>
          </a:lstStyle>
          <a:p>
            <a:pPr>
              <a:defRPr/>
            </a:pPr>
            <a:r>
              <a:rPr lang="zh-CN" altLang="en-US"/>
              <a:t>北京林业大学信息学院</a:t>
            </a:r>
            <a:endParaRPr lang="zh-CN" altLang="en-US" sz="1400"/>
          </a:p>
        </p:txBody>
      </p:sp>
    </p:spTree>
    <p:extLst>
      <p:ext uri="{BB962C8B-B14F-4D97-AF65-F5344CB8AC3E}">
        <p14:creationId xmlns:p14="http://schemas.microsoft.com/office/powerpoint/2010/main" val="225419181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9-2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grpSp>
        <p:nvGrpSpPr>
          <p:cNvPr id="7" name="组合 6"/>
          <p:cNvGrpSpPr/>
          <p:nvPr userDrawn="1"/>
        </p:nvGrpSpPr>
        <p:grpSpPr>
          <a:xfrm>
            <a:off x="0" y="0"/>
            <a:ext cx="9144000" cy="6858000"/>
            <a:chOff x="0" y="0"/>
            <a:chExt cx="9144000" cy="5143500"/>
          </a:xfrm>
        </p:grpSpPr>
        <p:sp>
          <p:nvSpPr>
            <p:cNvPr id="8" name="矩形 7"/>
            <p:cNvSpPr>
              <a:spLocks noChangeArrowheads="1"/>
            </p:cNvSpPr>
            <p:nvPr/>
          </p:nvSpPr>
          <p:spPr bwMode="auto">
            <a:xfrm>
              <a:off x="0" y="0"/>
              <a:ext cx="9144000" cy="5143500"/>
            </a:xfrm>
            <a:prstGeom prst="rect">
              <a:avLst/>
            </a:prstGeom>
            <a:gradFill rotWithShape="1">
              <a:gsLst>
                <a:gs pos="0">
                  <a:srgbClr val="002167"/>
                </a:gs>
                <a:gs pos="50000">
                  <a:srgbClr val="003096"/>
                </a:gs>
                <a:gs pos="100000">
                  <a:srgbClr val="003AB4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endParaRPr>
            </a:p>
          </p:txBody>
        </p:sp>
        <p:grpSp>
          <p:nvGrpSpPr>
            <p:cNvPr id="9" name="Group 2"/>
            <p:cNvGrpSpPr/>
            <p:nvPr/>
          </p:nvGrpSpPr>
          <p:grpSpPr>
            <a:xfrm>
              <a:off x="691203" y="554395"/>
              <a:ext cx="7630965" cy="4157036"/>
              <a:chOff x="815256" y="742950"/>
              <a:chExt cx="6726508" cy="3688771"/>
            </a:xfrm>
            <a:solidFill>
              <a:schemeClr val="bg1">
                <a:lumMod val="75000"/>
                <a:alpha val="9000"/>
              </a:schemeClr>
            </a:solidFill>
          </p:grpSpPr>
          <p:sp>
            <p:nvSpPr>
              <p:cNvPr id="10" name="Freeform 5"/>
              <p:cNvSpPr>
                <a:spLocks noEditPoints="1"/>
              </p:cNvSpPr>
              <p:nvPr/>
            </p:nvSpPr>
            <p:spPr bwMode="auto">
              <a:xfrm>
                <a:off x="1287450" y="2365392"/>
                <a:ext cx="99071" cy="75912"/>
              </a:xfrm>
              <a:custGeom>
                <a:avLst/>
                <a:gdLst>
                  <a:gd name="T0" fmla="*/ 0 w 77"/>
                  <a:gd name="T1" fmla="*/ 7 h 59"/>
                  <a:gd name="T2" fmla="*/ 3 w 77"/>
                  <a:gd name="T3" fmla="*/ 3 h 59"/>
                  <a:gd name="T4" fmla="*/ 0 w 77"/>
                  <a:gd name="T5" fmla="*/ 3 h 59"/>
                  <a:gd name="T6" fmla="*/ 0 w 77"/>
                  <a:gd name="T7" fmla="*/ 7 h 59"/>
                  <a:gd name="T8" fmla="*/ 0 w 77"/>
                  <a:gd name="T9" fmla="*/ 7 h 59"/>
                  <a:gd name="T10" fmla="*/ 0 w 77"/>
                  <a:gd name="T11" fmla="*/ 7 h 59"/>
                  <a:gd name="T12" fmla="*/ 14 w 77"/>
                  <a:gd name="T13" fmla="*/ 3 h 59"/>
                  <a:gd name="T14" fmla="*/ 14 w 77"/>
                  <a:gd name="T15" fmla="*/ 0 h 59"/>
                  <a:gd name="T16" fmla="*/ 14 w 77"/>
                  <a:gd name="T17" fmla="*/ 0 h 59"/>
                  <a:gd name="T18" fmla="*/ 11 w 77"/>
                  <a:gd name="T19" fmla="*/ 0 h 59"/>
                  <a:gd name="T20" fmla="*/ 11 w 77"/>
                  <a:gd name="T21" fmla="*/ 3 h 59"/>
                  <a:gd name="T22" fmla="*/ 11 w 77"/>
                  <a:gd name="T23" fmla="*/ 3 h 59"/>
                  <a:gd name="T24" fmla="*/ 14 w 77"/>
                  <a:gd name="T25" fmla="*/ 3 h 59"/>
                  <a:gd name="T26" fmla="*/ 14 w 77"/>
                  <a:gd name="T27" fmla="*/ 3 h 59"/>
                  <a:gd name="T28" fmla="*/ 37 w 77"/>
                  <a:gd name="T29" fmla="*/ 15 h 59"/>
                  <a:gd name="T30" fmla="*/ 37 w 77"/>
                  <a:gd name="T31" fmla="*/ 15 h 59"/>
                  <a:gd name="T32" fmla="*/ 33 w 77"/>
                  <a:gd name="T33" fmla="*/ 11 h 59"/>
                  <a:gd name="T34" fmla="*/ 33 w 77"/>
                  <a:gd name="T35" fmla="*/ 11 h 59"/>
                  <a:gd name="T36" fmla="*/ 29 w 77"/>
                  <a:gd name="T37" fmla="*/ 11 h 59"/>
                  <a:gd name="T38" fmla="*/ 33 w 77"/>
                  <a:gd name="T39" fmla="*/ 15 h 59"/>
                  <a:gd name="T40" fmla="*/ 37 w 77"/>
                  <a:gd name="T41" fmla="*/ 15 h 59"/>
                  <a:gd name="T42" fmla="*/ 37 w 77"/>
                  <a:gd name="T43" fmla="*/ 15 h 59"/>
                  <a:gd name="T44" fmla="*/ 37 w 77"/>
                  <a:gd name="T45" fmla="*/ 15 h 59"/>
                  <a:gd name="T46" fmla="*/ 51 w 77"/>
                  <a:gd name="T47" fmla="*/ 18 h 59"/>
                  <a:gd name="T48" fmla="*/ 48 w 77"/>
                  <a:gd name="T49" fmla="*/ 18 h 59"/>
                  <a:gd name="T50" fmla="*/ 48 w 77"/>
                  <a:gd name="T51" fmla="*/ 18 h 59"/>
                  <a:gd name="T52" fmla="*/ 44 w 77"/>
                  <a:gd name="T53" fmla="*/ 18 h 59"/>
                  <a:gd name="T54" fmla="*/ 48 w 77"/>
                  <a:gd name="T55" fmla="*/ 18 h 59"/>
                  <a:gd name="T56" fmla="*/ 51 w 77"/>
                  <a:gd name="T57" fmla="*/ 18 h 59"/>
                  <a:gd name="T58" fmla="*/ 51 w 77"/>
                  <a:gd name="T59" fmla="*/ 18 h 59"/>
                  <a:gd name="T60" fmla="*/ 51 w 77"/>
                  <a:gd name="T61" fmla="*/ 18 h 59"/>
                  <a:gd name="T62" fmla="*/ 55 w 77"/>
                  <a:gd name="T63" fmla="*/ 26 h 59"/>
                  <a:gd name="T64" fmla="*/ 55 w 77"/>
                  <a:gd name="T65" fmla="*/ 26 h 59"/>
                  <a:gd name="T66" fmla="*/ 51 w 77"/>
                  <a:gd name="T67" fmla="*/ 22 h 59"/>
                  <a:gd name="T68" fmla="*/ 51 w 77"/>
                  <a:gd name="T69" fmla="*/ 22 h 59"/>
                  <a:gd name="T70" fmla="*/ 51 w 77"/>
                  <a:gd name="T71" fmla="*/ 22 h 59"/>
                  <a:gd name="T72" fmla="*/ 55 w 77"/>
                  <a:gd name="T73" fmla="*/ 22 h 59"/>
                  <a:gd name="T74" fmla="*/ 59 w 77"/>
                  <a:gd name="T75" fmla="*/ 22 h 59"/>
                  <a:gd name="T76" fmla="*/ 63 w 77"/>
                  <a:gd name="T77" fmla="*/ 26 h 59"/>
                  <a:gd name="T78" fmla="*/ 59 w 77"/>
                  <a:gd name="T79" fmla="*/ 26 h 59"/>
                  <a:gd name="T80" fmla="*/ 55 w 77"/>
                  <a:gd name="T81" fmla="*/ 26 h 59"/>
                  <a:gd name="T82" fmla="*/ 55 w 77"/>
                  <a:gd name="T83" fmla="*/ 26 h 59"/>
                  <a:gd name="T84" fmla="*/ 59 w 77"/>
                  <a:gd name="T85" fmla="*/ 44 h 59"/>
                  <a:gd name="T86" fmla="*/ 63 w 77"/>
                  <a:gd name="T87" fmla="*/ 48 h 59"/>
                  <a:gd name="T88" fmla="*/ 63 w 77"/>
                  <a:gd name="T89" fmla="*/ 55 h 59"/>
                  <a:gd name="T90" fmla="*/ 66 w 77"/>
                  <a:gd name="T91" fmla="*/ 59 h 59"/>
                  <a:gd name="T92" fmla="*/ 70 w 77"/>
                  <a:gd name="T93" fmla="*/ 52 h 59"/>
                  <a:gd name="T94" fmla="*/ 77 w 77"/>
                  <a:gd name="T95" fmla="*/ 48 h 59"/>
                  <a:gd name="T96" fmla="*/ 77 w 77"/>
                  <a:gd name="T97" fmla="*/ 48 h 59"/>
                  <a:gd name="T98" fmla="*/ 74 w 77"/>
                  <a:gd name="T99" fmla="*/ 44 h 59"/>
                  <a:gd name="T100" fmla="*/ 74 w 77"/>
                  <a:gd name="T101" fmla="*/ 44 h 59"/>
                  <a:gd name="T102" fmla="*/ 74 w 77"/>
                  <a:gd name="T103" fmla="*/ 41 h 59"/>
                  <a:gd name="T104" fmla="*/ 74 w 77"/>
                  <a:gd name="T105" fmla="*/ 41 h 59"/>
                  <a:gd name="T106" fmla="*/ 70 w 77"/>
                  <a:gd name="T107" fmla="*/ 41 h 59"/>
                  <a:gd name="T108" fmla="*/ 66 w 77"/>
                  <a:gd name="T109" fmla="*/ 37 h 59"/>
                  <a:gd name="T110" fmla="*/ 63 w 77"/>
                  <a:gd name="T111" fmla="*/ 33 h 59"/>
                  <a:gd name="T112" fmla="*/ 63 w 77"/>
                  <a:gd name="T113" fmla="*/ 37 h 59"/>
                  <a:gd name="T114" fmla="*/ 63 w 77"/>
                  <a:gd name="T115" fmla="*/ 37 h 59"/>
                  <a:gd name="T116" fmla="*/ 63 w 77"/>
                  <a:gd name="T117" fmla="*/ 41 h 59"/>
                  <a:gd name="T118" fmla="*/ 59 w 77"/>
                  <a:gd name="T119" fmla="*/ 44 h 59"/>
                  <a:gd name="T120" fmla="*/ 59 w 77"/>
                  <a:gd name="T121" fmla="*/ 4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7" h="59">
                    <a:moveTo>
                      <a:pt x="0" y="7"/>
                    </a:move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7"/>
                    </a:lnTo>
                    <a:close/>
                    <a:moveTo>
                      <a:pt x="14" y="3"/>
                    </a:moveTo>
                    <a:lnTo>
                      <a:pt x="14" y="0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3"/>
                    </a:lnTo>
                    <a:lnTo>
                      <a:pt x="14" y="3"/>
                    </a:lnTo>
                    <a:lnTo>
                      <a:pt x="14" y="3"/>
                    </a:lnTo>
                    <a:close/>
                    <a:moveTo>
                      <a:pt x="37" y="15"/>
                    </a:moveTo>
                    <a:lnTo>
                      <a:pt x="37" y="15"/>
                    </a:lnTo>
                    <a:lnTo>
                      <a:pt x="33" y="11"/>
                    </a:lnTo>
                    <a:lnTo>
                      <a:pt x="33" y="11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37" y="15"/>
                    </a:lnTo>
                    <a:lnTo>
                      <a:pt x="37" y="15"/>
                    </a:lnTo>
                    <a:close/>
                    <a:moveTo>
                      <a:pt x="51" y="18"/>
                    </a:moveTo>
                    <a:lnTo>
                      <a:pt x="48" y="18"/>
                    </a:lnTo>
                    <a:lnTo>
                      <a:pt x="48" y="18"/>
                    </a:lnTo>
                    <a:lnTo>
                      <a:pt x="44" y="18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51" y="18"/>
                    </a:lnTo>
                    <a:lnTo>
                      <a:pt x="51" y="18"/>
                    </a:lnTo>
                    <a:close/>
                    <a:moveTo>
                      <a:pt x="55" y="26"/>
                    </a:moveTo>
                    <a:lnTo>
                      <a:pt x="55" y="26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5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5" y="26"/>
                    </a:lnTo>
                    <a:lnTo>
                      <a:pt x="55" y="26"/>
                    </a:lnTo>
                    <a:close/>
                    <a:moveTo>
                      <a:pt x="59" y="44"/>
                    </a:moveTo>
                    <a:lnTo>
                      <a:pt x="63" y="48"/>
                    </a:lnTo>
                    <a:lnTo>
                      <a:pt x="63" y="55"/>
                    </a:lnTo>
                    <a:lnTo>
                      <a:pt x="66" y="59"/>
                    </a:lnTo>
                    <a:lnTo>
                      <a:pt x="70" y="52"/>
                    </a:lnTo>
                    <a:lnTo>
                      <a:pt x="77" y="48"/>
                    </a:lnTo>
                    <a:lnTo>
                      <a:pt x="77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6" y="37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59" y="44"/>
                    </a:lnTo>
                    <a:lnTo>
                      <a:pt x="59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" name="Freeform 6"/>
              <p:cNvSpPr>
                <a:spLocks/>
              </p:cNvSpPr>
              <p:nvPr/>
            </p:nvSpPr>
            <p:spPr bwMode="auto">
              <a:xfrm>
                <a:off x="5241266" y="3424288"/>
                <a:ext cx="5147" cy="10293"/>
              </a:xfrm>
              <a:custGeom>
                <a:avLst/>
                <a:gdLst>
                  <a:gd name="T0" fmla="*/ 0 w 4"/>
                  <a:gd name="T1" fmla="*/ 4 h 8"/>
                  <a:gd name="T2" fmla="*/ 0 w 4"/>
                  <a:gd name="T3" fmla="*/ 0 h 8"/>
                  <a:gd name="T4" fmla="*/ 0 w 4"/>
                  <a:gd name="T5" fmla="*/ 0 h 8"/>
                  <a:gd name="T6" fmla="*/ 4 w 4"/>
                  <a:gd name="T7" fmla="*/ 0 h 8"/>
                  <a:gd name="T8" fmla="*/ 4 w 4"/>
                  <a:gd name="T9" fmla="*/ 0 h 8"/>
                  <a:gd name="T10" fmla="*/ 4 w 4"/>
                  <a:gd name="T11" fmla="*/ 8 h 8"/>
                  <a:gd name="T12" fmla="*/ 0 w 4"/>
                  <a:gd name="T13" fmla="*/ 4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8">
                    <a:moveTo>
                      <a:pt x="0" y="4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8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" name="Freeform 7"/>
              <p:cNvSpPr>
                <a:spLocks noEditPoints="1"/>
              </p:cNvSpPr>
              <p:nvPr/>
            </p:nvSpPr>
            <p:spPr bwMode="auto">
              <a:xfrm>
                <a:off x="5202669" y="3395983"/>
                <a:ext cx="28306" cy="24446"/>
              </a:xfrm>
              <a:custGeom>
                <a:avLst/>
                <a:gdLst>
                  <a:gd name="T0" fmla="*/ 4 w 22"/>
                  <a:gd name="T1" fmla="*/ 11 h 19"/>
                  <a:gd name="T2" fmla="*/ 4 w 22"/>
                  <a:gd name="T3" fmla="*/ 7 h 19"/>
                  <a:gd name="T4" fmla="*/ 4 w 22"/>
                  <a:gd name="T5" fmla="*/ 4 h 19"/>
                  <a:gd name="T6" fmla="*/ 4 w 22"/>
                  <a:gd name="T7" fmla="*/ 4 h 19"/>
                  <a:gd name="T8" fmla="*/ 4 w 22"/>
                  <a:gd name="T9" fmla="*/ 0 h 19"/>
                  <a:gd name="T10" fmla="*/ 0 w 22"/>
                  <a:gd name="T11" fmla="*/ 0 h 19"/>
                  <a:gd name="T12" fmla="*/ 0 w 22"/>
                  <a:gd name="T13" fmla="*/ 4 h 19"/>
                  <a:gd name="T14" fmla="*/ 0 w 22"/>
                  <a:gd name="T15" fmla="*/ 7 h 19"/>
                  <a:gd name="T16" fmla="*/ 0 w 22"/>
                  <a:gd name="T17" fmla="*/ 7 h 19"/>
                  <a:gd name="T18" fmla="*/ 0 w 22"/>
                  <a:gd name="T19" fmla="*/ 11 h 19"/>
                  <a:gd name="T20" fmla="*/ 4 w 22"/>
                  <a:gd name="T21" fmla="*/ 11 h 19"/>
                  <a:gd name="T22" fmla="*/ 4 w 22"/>
                  <a:gd name="T23" fmla="*/ 11 h 19"/>
                  <a:gd name="T24" fmla="*/ 4 w 22"/>
                  <a:gd name="T25" fmla="*/ 15 h 19"/>
                  <a:gd name="T26" fmla="*/ 8 w 22"/>
                  <a:gd name="T27" fmla="*/ 15 h 19"/>
                  <a:gd name="T28" fmla="*/ 8 w 22"/>
                  <a:gd name="T29" fmla="*/ 19 h 19"/>
                  <a:gd name="T30" fmla="*/ 4 w 22"/>
                  <a:gd name="T31" fmla="*/ 19 h 19"/>
                  <a:gd name="T32" fmla="*/ 4 w 22"/>
                  <a:gd name="T33" fmla="*/ 15 h 19"/>
                  <a:gd name="T34" fmla="*/ 4 w 22"/>
                  <a:gd name="T35" fmla="*/ 15 h 19"/>
                  <a:gd name="T36" fmla="*/ 4 w 22"/>
                  <a:gd name="T37" fmla="*/ 15 h 19"/>
                  <a:gd name="T38" fmla="*/ 22 w 22"/>
                  <a:gd name="T39" fmla="*/ 19 h 19"/>
                  <a:gd name="T40" fmla="*/ 22 w 22"/>
                  <a:gd name="T41" fmla="*/ 15 h 19"/>
                  <a:gd name="T42" fmla="*/ 22 w 22"/>
                  <a:gd name="T43" fmla="*/ 11 h 19"/>
                  <a:gd name="T44" fmla="*/ 22 w 22"/>
                  <a:gd name="T45" fmla="*/ 15 h 19"/>
                  <a:gd name="T46" fmla="*/ 19 w 22"/>
                  <a:gd name="T47" fmla="*/ 15 h 19"/>
                  <a:gd name="T48" fmla="*/ 19 w 22"/>
                  <a:gd name="T49" fmla="*/ 15 h 19"/>
                  <a:gd name="T50" fmla="*/ 22 w 22"/>
                  <a:gd name="T51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22" h="19">
                    <a:moveTo>
                      <a:pt x="4" y="11"/>
                    </a:moveTo>
                    <a:lnTo>
                      <a:pt x="4" y="7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  <a:moveTo>
                      <a:pt x="4" y="15"/>
                    </a:moveTo>
                    <a:lnTo>
                      <a:pt x="8" y="15"/>
                    </a:lnTo>
                    <a:lnTo>
                      <a:pt x="8" y="19"/>
                    </a:lnTo>
                    <a:lnTo>
                      <a:pt x="4" y="19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22" y="19"/>
                    </a:moveTo>
                    <a:lnTo>
                      <a:pt x="22" y="15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9" y="15"/>
                    </a:lnTo>
                    <a:lnTo>
                      <a:pt x="19" y="15"/>
                    </a:lnTo>
                    <a:lnTo>
                      <a:pt x="22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" name="Freeform 8"/>
              <p:cNvSpPr>
                <a:spLocks noEditPoints="1"/>
              </p:cNvSpPr>
              <p:nvPr/>
            </p:nvSpPr>
            <p:spPr bwMode="auto">
              <a:xfrm>
                <a:off x="5269572" y="3267319"/>
                <a:ext cx="200714" cy="100357"/>
              </a:xfrm>
              <a:custGeom>
                <a:avLst/>
                <a:gdLst>
                  <a:gd name="T0" fmla="*/ 152 w 156"/>
                  <a:gd name="T1" fmla="*/ 4 h 78"/>
                  <a:gd name="T2" fmla="*/ 156 w 156"/>
                  <a:gd name="T3" fmla="*/ 4 h 78"/>
                  <a:gd name="T4" fmla="*/ 156 w 156"/>
                  <a:gd name="T5" fmla="*/ 4 h 78"/>
                  <a:gd name="T6" fmla="*/ 152 w 156"/>
                  <a:gd name="T7" fmla="*/ 0 h 78"/>
                  <a:gd name="T8" fmla="*/ 152 w 156"/>
                  <a:gd name="T9" fmla="*/ 4 h 78"/>
                  <a:gd name="T10" fmla="*/ 152 w 156"/>
                  <a:gd name="T11" fmla="*/ 4 h 78"/>
                  <a:gd name="T12" fmla="*/ 152 w 156"/>
                  <a:gd name="T13" fmla="*/ 4 h 78"/>
                  <a:gd name="T14" fmla="*/ 4 w 156"/>
                  <a:gd name="T15" fmla="*/ 78 h 78"/>
                  <a:gd name="T16" fmla="*/ 7 w 156"/>
                  <a:gd name="T17" fmla="*/ 78 h 78"/>
                  <a:gd name="T18" fmla="*/ 4 w 156"/>
                  <a:gd name="T19" fmla="*/ 78 h 78"/>
                  <a:gd name="T20" fmla="*/ 4 w 156"/>
                  <a:gd name="T21" fmla="*/ 78 h 78"/>
                  <a:gd name="T22" fmla="*/ 4 w 156"/>
                  <a:gd name="T23" fmla="*/ 78 h 78"/>
                  <a:gd name="T24" fmla="*/ 0 w 156"/>
                  <a:gd name="T25" fmla="*/ 70 h 78"/>
                  <a:gd name="T26" fmla="*/ 4 w 156"/>
                  <a:gd name="T27" fmla="*/ 70 h 78"/>
                  <a:gd name="T28" fmla="*/ 4 w 156"/>
                  <a:gd name="T29" fmla="*/ 70 h 78"/>
                  <a:gd name="T30" fmla="*/ 7 w 156"/>
                  <a:gd name="T31" fmla="*/ 70 h 78"/>
                  <a:gd name="T32" fmla="*/ 4 w 156"/>
                  <a:gd name="T33" fmla="*/ 70 h 78"/>
                  <a:gd name="T34" fmla="*/ 4 w 156"/>
                  <a:gd name="T35" fmla="*/ 74 h 78"/>
                  <a:gd name="T36" fmla="*/ 0 w 156"/>
                  <a:gd name="T37" fmla="*/ 70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56" h="78">
                    <a:moveTo>
                      <a:pt x="152" y="4"/>
                    </a:moveTo>
                    <a:lnTo>
                      <a:pt x="156" y="4"/>
                    </a:lnTo>
                    <a:lnTo>
                      <a:pt x="156" y="4"/>
                    </a:lnTo>
                    <a:lnTo>
                      <a:pt x="152" y="0"/>
                    </a:lnTo>
                    <a:lnTo>
                      <a:pt x="152" y="4"/>
                    </a:lnTo>
                    <a:lnTo>
                      <a:pt x="152" y="4"/>
                    </a:lnTo>
                    <a:lnTo>
                      <a:pt x="152" y="4"/>
                    </a:lnTo>
                    <a:close/>
                    <a:moveTo>
                      <a:pt x="4" y="78"/>
                    </a:moveTo>
                    <a:lnTo>
                      <a:pt x="7" y="78"/>
                    </a:lnTo>
                    <a:lnTo>
                      <a:pt x="4" y="78"/>
                    </a:lnTo>
                    <a:lnTo>
                      <a:pt x="4" y="78"/>
                    </a:lnTo>
                    <a:lnTo>
                      <a:pt x="4" y="78"/>
                    </a:lnTo>
                    <a:close/>
                    <a:moveTo>
                      <a:pt x="0" y="70"/>
                    </a:moveTo>
                    <a:lnTo>
                      <a:pt x="4" y="70"/>
                    </a:lnTo>
                    <a:lnTo>
                      <a:pt x="4" y="70"/>
                    </a:lnTo>
                    <a:lnTo>
                      <a:pt x="7" y="70"/>
                    </a:lnTo>
                    <a:lnTo>
                      <a:pt x="4" y="70"/>
                    </a:lnTo>
                    <a:lnTo>
                      <a:pt x="4" y="74"/>
                    </a:lnTo>
                    <a:lnTo>
                      <a:pt x="0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" name="Freeform 9"/>
              <p:cNvSpPr>
                <a:spLocks noEditPoints="1"/>
              </p:cNvSpPr>
              <p:nvPr/>
            </p:nvSpPr>
            <p:spPr bwMode="auto">
              <a:xfrm>
                <a:off x="6240979" y="2909636"/>
                <a:ext cx="47606" cy="137670"/>
              </a:xfrm>
              <a:custGeom>
                <a:avLst/>
                <a:gdLst>
                  <a:gd name="T0" fmla="*/ 4 w 10"/>
                  <a:gd name="T1" fmla="*/ 5 h 29"/>
                  <a:gd name="T2" fmla="*/ 4 w 10"/>
                  <a:gd name="T3" fmla="*/ 3 h 29"/>
                  <a:gd name="T4" fmla="*/ 4 w 10"/>
                  <a:gd name="T5" fmla="*/ 1 h 29"/>
                  <a:gd name="T6" fmla="*/ 4 w 10"/>
                  <a:gd name="T7" fmla="*/ 0 h 29"/>
                  <a:gd name="T8" fmla="*/ 3 w 10"/>
                  <a:gd name="T9" fmla="*/ 1 h 29"/>
                  <a:gd name="T10" fmla="*/ 3 w 10"/>
                  <a:gd name="T11" fmla="*/ 3 h 29"/>
                  <a:gd name="T12" fmla="*/ 3 w 10"/>
                  <a:gd name="T13" fmla="*/ 5 h 29"/>
                  <a:gd name="T14" fmla="*/ 3 w 10"/>
                  <a:gd name="T15" fmla="*/ 10 h 29"/>
                  <a:gd name="T16" fmla="*/ 3 w 10"/>
                  <a:gd name="T17" fmla="*/ 8 h 29"/>
                  <a:gd name="T18" fmla="*/ 3 w 10"/>
                  <a:gd name="T19" fmla="*/ 7 h 29"/>
                  <a:gd name="T20" fmla="*/ 4 w 10"/>
                  <a:gd name="T21" fmla="*/ 6 h 29"/>
                  <a:gd name="T22" fmla="*/ 3 w 10"/>
                  <a:gd name="T23" fmla="*/ 7 h 29"/>
                  <a:gd name="T24" fmla="*/ 3 w 10"/>
                  <a:gd name="T25" fmla="*/ 9 h 29"/>
                  <a:gd name="T26" fmla="*/ 3 w 10"/>
                  <a:gd name="T27" fmla="*/ 10 h 29"/>
                  <a:gd name="T28" fmla="*/ 1 w 10"/>
                  <a:gd name="T29" fmla="*/ 9 h 29"/>
                  <a:gd name="T30" fmla="*/ 0 w 10"/>
                  <a:gd name="T31" fmla="*/ 9 h 29"/>
                  <a:gd name="T32" fmla="*/ 3 w 10"/>
                  <a:gd name="T33" fmla="*/ 14 h 29"/>
                  <a:gd name="T34" fmla="*/ 3 w 10"/>
                  <a:gd name="T35" fmla="*/ 12 h 29"/>
                  <a:gd name="T36" fmla="*/ 2 w 10"/>
                  <a:gd name="T37" fmla="*/ 13 h 29"/>
                  <a:gd name="T38" fmla="*/ 5 w 10"/>
                  <a:gd name="T39" fmla="*/ 19 h 29"/>
                  <a:gd name="T40" fmla="*/ 4 w 10"/>
                  <a:gd name="T41" fmla="*/ 19 h 29"/>
                  <a:gd name="T42" fmla="*/ 6 w 10"/>
                  <a:gd name="T43" fmla="*/ 22 h 29"/>
                  <a:gd name="T44" fmla="*/ 7 w 10"/>
                  <a:gd name="T45" fmla="*/ 23 h 29"/>
                  <a:gd name="T46" fmla="*/ 6 w 10"/>
                  <a:gd name="T47" fmla="*/ 22 h 29"/>
                  <a:gd name="T48" fmla="*/ 8 w 10"/>
                  <a:gd name="T49" fmla="*/ 23 h 29"/>
                  <a:gd name="T50" fmla="*/ 8 w 10"/>
                  <a:gd name="T51" fmla="*/ 23 h 29"/>
                  <a:gd name="T52" fmla="*/ 8 w 10"/>
                  <a:gd name="T53" fmla="*/ 22 h 29"/>
                  <a:gd name="T54" fmla="*/ 7 w 10"/>
                  <a:gd name="T55" fmla="*/ 25 h 29"/>
                  <a:gd name="T56" fmla="*/ 7 w 10"/>
                  <a:gd name="T57" fmla="*/ 24 h 29"/>
                  <a:gd name="T58" fmla="*/ 7 w 10"/>
                  <a:gd name="T59" fmla="*/ 24 h 29"/>
                  <a:gd name="T60" fmla="*/ 9 w 10"/>
                  <a:gd name="T61" fmla="*/ 26 h 29"/>
                  <a:gd name="T62" fmla="*/ 8 w 10"/>
                  <a:gd name="T63" fmla="*/ 26 h 29"/>
                  <a:gd name="T64" fmla="*/ 9 w 10"/>
                  <a:gd name="T65" fmla="*/ 27 h 29"/>
                  <a:gd name="T66" fmla="*/ 9 w 10"/>
                  <a:gd name="T67" fmla="*/ 28 h 29"/>
                  <a:gd name="T68" fmla="*/ 9 w 10"/>
                  <a:gd name="T69" fmla="*/ 29 h 29"/>
                  <a:gd name="T70" fmla="*/ 10 w 10"/>
                  <a:gd name="T71" fmla="*/ 28 h 29"/>
                  <a:gd name="T72" fmla="*/ 9 w 10"/>
                  <a:gd name="T73" fmla="*/ 2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29">
                    <a:moveTo>
                      <a:pt x="3" y="5"/>
                    </a:moveTo>
                    <a:cubicBezTo>
                      <a:pt x="4" y="5"/>
                      <a:pt x="4" y="5"/>
                      <a:pt x="4" y="5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lose/>
                    <a:moveTo>
                      <a:pt x="3" y="10"/>
                    </a:moveTo>
                    <a:cubicBezTo>
                      <a:pt x="3" y="9"/>
                      <a:pt x="3" y="9"/>
                      <a:pt x="3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lose/>
                    <a:moveTo>
                      <a:pt x="0" y="9"/>
                    </a:move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lose/>
                    <a:moveTo>
                      <a:pt x="2" y="14"/>
                    </a:moveTo>
                    <a:cubicBezTo>
                      <a:pt x="3" y="14"/>
                      <a:pt x="3" y="14"/>
                      <a:pt x="3" y="14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2"/>
                      <a:pt x="3" y="12"/>
                      <a:pt x="3" y="12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4"/>
                      <a:pt x="2" y="14"/>
                    </a:cubicBezTo>
                    <a:close/>
                    <a:moveTo>
                      <a:pt x="5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lose/>
                    <a:moveTo>
                      <a:pt x="6" y="22"/>
                    </a:moveTo>
                    <a:cubicBezTo>
                      <a:pt x="6" y="22"/>
                      <a:pt x="6" y="22"/>
                      <a:pt x="6" y="22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lose/>
                    <a:moveTo>
                      <a:pt x="8" y="22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7" y="24"/>
                    </a:moveTo>
                    <a:cubicBezTo>
                      <a:pt x="7" y="25"/>
                      <a:pt x="7" y="25"/>
                      <a:pt x="7" y="25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8" y="26"/>
                    </a:moveTo>
                    <a:cubicBezTo>
                      <a:pt x="9" y="26"/>
                      <a:pt x="9" y="26"/>
                      <a:pt x="9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lose/>
                    <a:moveTo>
                      <a:pt x="9" y="27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28"/>
                      <a:pt x="10" y="28"/>
                      <a:pt x="10" y="28"/>
                    </a:cubicBezTo>
                    <a:cubicBezTo>
                      <a:pt x="10" y="27"/>
                      <a:pt x="10" y="27"/>
                      <a:pt x="10" y="27"/>
                    </a:cubicBezTo>
                    <a:lnTo>
                      <a:pt x="9" y="2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" name="Freeform 10"/>
              <p:cNvSpPr>
                <a:spLocks noEditPoints="1"/>
              </p:cNvSpPr>
              <p:nvPr/>
            </p:nvSpPr>
            <p:spPr bwMode="auto">
              <a:xfrm>
                <a:off x="4760068" y="808568"/>
                <a:ext cx="2781696" cy="1523371"/>
              </a:xfrm>
              <a:custGeom>
                <a:avLst/>
                <a:gdLst>
                  <a:gd name="T0" fmla="*/ 447 w 584"/>
                  <a:gd name="T1" fmla="*/ 261 h 319"/>
                  <a:gd name="T2" fmla="*/ 408 w 584"/>
                  <a:gd name="T3" fmla="*/ 228 h 319"/>
                  <a:gd name="T4" fmla="*/ 364 w 584"/>
                  <a:gd name="T5" fmla="*/ 257 h 319"/>
                  <a:gd name="T6" fmla="*/ 283 w 584"/>
                  <a:gd name="T7" fmla="*/ 258 h 319"/>
                  <a:gd name="T8" fmla="*/ 199 w 584"/>
                  <a:gd name="T9" fmla="*/ 245 h 319"/>
                  <a:gd name="T10" fmla="*/ 147 w 584"/>
                  <a:gd name="T11" fmla="*/ 252 h 319"/>
                  <a:gd name="T12" fmla="*/ 99 w 584"/>
                  <a:gd name="T13" fmla="*/ 272 h 319"/>
                  <a:gd name="T14" fmla="*/ 84 w 584"/>
                  <a:gd name="T15" fmla="*/ 318 h 319"/>
                  <a:gd name="T16" fmla="*/ 49 w 584"/>
                  <a:gd name="T17" fmla="*/ 272 h 319"/>
                  <a:gd name="T18" fmla="*/ 8 w 584"/>
                  <a:gd name="T19" fmla="*/ 214 h 319"/>
                  <a:gd name="T20" fmla="*/ 16 w 584"/>
                  <a:gd name="T21" fmla="*/ 152 h 319"/>
                  <a:gd name="T22" fmla="*/ 21 w 584"/>
                  <a:gd name="T23" fmla="*/ 173 h 319"/>
                  <a:gd name="T24" fmla="*/ 59 w 584"/>
                  <a:gd name="T25" fmla="*/ 168 h 319"/>
                  <a:gd name="T26" fmla="*/ 91 w 584"/>
                  <a:gd name="T27" fmla="*/ 153 h 319"/>
                  <a:gd name="T28" fmla="*/ 144 w 584"/>
                  <a:gd name="T29" fmla="*/ 144 h 319"/>
                  <a:gd name="T30" fmla="*/ 160 w 584"/>
                  <a:gd name="T31" fmla="*/ 145 h 319"/>
                  <a:gd name="T32" fmla="*/ 174 w 584"/>
                  <a:gd name="T33" fmla="*/ 141 h 319"/>
                  <a:gd name="T34" fmla="*/ 168 w 584"/>
                  <a:gd name="T35" fmla="*/ 110 h 319"/>
                  <a:gd name="T36" fmla="*/ 175 w 584"/>
                  <a:gd name="T37" fmla="*/ 92 h 319"/>
                  <a:gd name="T38" fmla="*/ 193 w 584"/>
                  <a:gd name="T39" fmla="*/ 62 h 319"/>
                  <a:gd name="T40" fmla="*/ 220 w 584"/>
                  <a:gd name="T41" fmla="*/ 42 h 319"/>
                  <a:gd name="T42" fmla="*/ 257 w 584"/>
                  <a:gd name="T43" fmla="*/ 61 h 319"/>
                  <a:gd name="T44" fmla="*/ 272 w 584"/>
                  <a:gd name="T45" fmla="*/ 73 h 319"/>
                  <a:gd name="T46" fmla="*/ 329 w 584"/>
                  <a:gd name="T47" fmla="*/ 70 h 319"/>
                  <a:gd name="T48" fmla="*/ 371 w 584"/>
                  <a:gd name="T49" fmla="*/ 66 h 319"/>
                  <a:gd name="T50" fmla="*/ 410 w 584"/>
                  <a:gd name="T51" fmla="*/ 59 h 319"/>
                  <a:gd name="T52" fmla="*/ 497 w 584"/>
                  <a:gd name="T53" fmla="*/ 60 h 319"/>
                  <a:gd name="T54" fmla="*/ 553 w 584"/>
                  <a:gd name="T55" fmla="*/ 50 h 319"/>
                  <a:gd name="T56" fmla="*/ 578 w 584"/>
                  <a:gd name="T57" fmla="*/ 63 h 319"/>
                  <a:gd name="T58" fmla="*/ 562 w 584"/>
                  <a:gd name="T59" fmla="*/ 84 h 319"/>
                  <a:gd name="T60" fmla="*/ 565 w 584"/>
                  <a:gd name="T61" fmla="*/ 120 h 319"/>
                  <a:gd name="T62" fmla="*/ 535 w 584"/>
                  <a:gd name="T63" fmla="*/ 159 h 319"/>
                  <a:gd name="T64" fmla="*/ 545 w 584"/>
                  <a:gd name="T65" fmla="*/ 217 h 319"/>
                  <a:gd name="T66" fmla="*/ 523 w 584"/>
                  <a:gd name="T67" fmla="*/ 132 h 319"/>
                  <a:gd name="T68" fmla="*/ 498 w 584"/>
                  <a:gd name="T69" fmla="*/ 147 h 319"/>
                  <a:gd name="T70" fmla="*/ 467 w 584"/>
                  <a:gd name="T71" fmla="*/ 169 h 319"/>
                  <a:gd name="T72" fmla="*/ 460 w 584"/>
                  <a:gd name="T73" fmla="*/ 213 h 319"/>
                  <a:gd name="T74" fmla="*/ 463 w 584"/>
                  <a:gd name="T75" fmla="*/ 290 h 319"/>
                  <a:gd name="T76" fmla="*/ 39 w 584"/>
                  <a:gd name="T77" fmla="*/ 33 h 319"/>
                  <a:gd name="T78" fmla="*/ 54 w 584"/>
                  <a:gd name="T79" fmla="*/ 20 h 319"/>
                  <a:gd name="T80" fmla="*/ 50 w 584"/>
                  <a:gd name="T81" fmla="*/ 33 h 319"/>
                  <a:gd name="T82" fmla="*/ 52 w 584"/>
                  <a:gd name="T83" fmla="*/ 34 h 319"/>
                  <a:gd name="T84" fmla="*/ 65 w 584"/>
                  <a:gd name="T85" fmla="*/ 29 h 319"/>
                  <a:gd name="T86" fmla="*/ 84 w 584"/>
                  <a:gd name="T87" fmla="*/ 110 h 319"/>
                  <a:gd name="T88" fmla="*/ 102 w 584"/>
                  <a:gd name="T89" fmla="*/ 72 h 319"/>
                  <a:gd name="T90" fmla="*/ 80 w 584"/>
                  <a:gd name="T91" fmla="*/ 102 h 319"/>
                  <a:gd name="T92" fmla="*/ 76 w 584"/>
                  <a:gd name="T93" fmla="*/ 115 h 319"/>
                  <a:gd name="T94" fmla="*/ 96 w 584"/>
                  <a:gd name="T95" fmla="*/ 135 h 319"/>
                  <a:gd name="T96" fmla="*/ 187 w 584"/>
                  <a:gd name="T97" fmla="*/ 122 h 319"/>
                  <a:gd name="T98" fmla="*/ 146 w 584"/>
                  <a:gd name="T99" fmla="*/ 106 h 319"/>
                  <a:gd name="T100" fmla="*/ 158 w 584"/>
                  <a:gd name="T101" fmla="*/ 70 h 319"/>
                  <a:gd name="T102" fmla="*/ 190 w 584"/>
                  <a:gd name="T103" fmla="*/ 51 h 319"/>
                  <a:gd name="T104" fmla="*/ 145 w 584"/>
                  <a:gd name="T105" fmla="*/ 6 h 319"/>
                  <a:gd name="T106" fmla="*/ 166 w 584"/>
                  <a:gd name="T107" fmla="*/ 25 h 319"/>
                  <a:gd name="T108" fmla="*/ 360 w 584"/>
                  <a:gd name="T109" fmla="*/ 17 h 319"/>
                  <a:gd name="T110" fmla="*/ 326 w 584"/>
                  <a:gd name="T111" fmla="*/ 25 h 319"/>
                  <a:gd name="T112" fmla="*/ 195 w 584"/>
                  <a:gd name="T113" fmla="*/ 19 h 319"/>
                  <a:gd name="T114" fmla="*/ 265 w 584"/>
                  <a:gd name="T115" fmla="*/ 66 h 319"/>
                  <a:gd name="T116" fmla="*/ 461 w 584"/>
                  <a:gd name="T117" fmla="*/ 63 h 319"/>
                  <a:gd name="T118" fmla="*/ 494 w 584"/>
                  <a:gd name="T119" fmla="*/ 243 h 319"/>
                  <a:gd name="T120" fmla="*/ 490 w 584"/>
                  <a:gd name="T121" fmla="*/ 257 h 319"/>
                  <a:gd name="T122" fmla="*/ 540 w 584"/>
                  <a:gd name="T123" fmla="*/ 162 h 319"/>
                  <a:gd name="T124" fmla="*/ 537 w 584"/>
                  <a:gd name="T125" fmla="*/ 243 h 3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584" h="319">
                    <a:moveTo>
                      <a:pt x="453" y="293"/>
                    </a:move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3" y="290"/>
                      <a:pt x="453" y="290"/>
                      <a:pt x="453" y="290"/>
                    </a:cubicBezTo>
                    <a:cubicBezTo>
                      <a:pt x="454" y="290"/>
                      <a:pt x="454" y="290"/>
                      <a:pt x="454" y="290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7"/>
                      <a:pt x="454" y="287"/>
                      <a:pt x="454" y="287"/>
                    </a:cubicBezTo>
                    <a:cubicBezTo>
                      <a:pt x="454" y="286"/>
                      <a:pt x="454" y="286"/>
                      <a:pt x="454" y="286"/>
                    </a:cubicBezTo>
                    <a:cubicBezTo>
                      <a:pt x="453" y="286"/>
                      <a:pt x="453" y="286"/>
                      <a:pt x="453" y="286"/>
                    </a:cubicBezTo>
                    <a:cubicBezTo>
                      <a:pt x="453" y="285"/>
                      <a:pt x="453" y="285"/>
                      <a:pt x="453" y="285"/>
                    </a:cubicBezTo>
                    <a:cubicBezTo>
                      <a:pt x="453" y="284"/>
                      <a:pt x="453" y="284"/>
                      <a:pt x="453" y="284"/>
                    </a:cubicBezTo>
                    <a:cubicBezTo>
                      <a:pt x="453" y="283"/>
                      <a:pt x="453" y="283"/>
                      <a:pt x="453" y="283"/>
                    </a:cubicBezTo>
                    <a:cubicBezTo>
                      <a:pt x="453" y="282"/>
                      <a:pt x="453" y="282"/>
                      <a:pt x="453" y="282"/>
                    </a:cubicBezTo>
                    <a:cubicBezTo>
                      <a:pt x="452" y="282"/>
                      <a:pt x="452" y="282"/>
                      <a:pt x="452" y="282"/>
                    </a:cubicBezTo>
                    <a:cubicBezTo>
                      <a:pt x="452" y="281"/>
                      <a:pt x="452" y="281"/>
                      <a:pt x="452" y="281"/>
                    </a:cubicBezTo>
                    <a:cubicBezTo>
                      <a:pt x="452" y="280"/>
                      <a:pt x="452" y="280"/>
                      <a:pt x="452" y="280"/>
                    </a:cubicBezTo>
                    <a:cubicBezTo>
                      <a:pt x="451" y="279"/>
                      <a:pt x="451" y="279"/>
                      <a:pt x="451" y="279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2" y="278"/>
                      <a:pt x="452" y="278"/>
                      <a:pt x="452" y="278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3" y="275"/>
                      <a:pt x="453" y="275"/>
                      <a:pt x="453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5" y="276"/>
                      <a:pt x="455" y="276"/>
                      <a:pt x="455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8" y="273"/>
                      <a:pt x="458" y="273"/>
                      <a:pt x="458" y="273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7"/>
                      <a:pt x="459" y="267"/>
                      <a:pt x="459" y="267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8" y="264"/>
                      <a:pt x="458" y="264"/>
                      <a:pt x="458" y="264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60" y="261"/>
                      <a:pt x="460" y="261"/>
                      <a:pt x="460" y="261"/>
                    </a:cubicBezTo>
                    <a:cubicBezTo>
                      <a:pt x="460" y="260"/>
                      <a:pt x="460" y="260"/>
                      <a:pt x="460" y="260"/>
                    </a:cubicBezTo>
                    <a:cubicBezTo>
                      <a:pt x="460" y="259"/>
                      <a:pt x="460" y="259"/>
                      <a:pt x="460" y="259"/>
                    </a:cubicBezTo>
                    <a:cubicBezTo>
                      <a:pt x="459" y="259"/>
                      <a:pt x="459" y="259"/>
                      <a:pt x="459" y="259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5"/>
                      <a:pt x="458" y="255"/>
                      <a:pt x="458" y="255"/>
                    </a:cubicBezTo>
                    <a:cubicBezTo>
                      <a:pt x="457" y="255"/>
                      <a:pt x="457" y="255"/>
                      <a:pt x="457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5" y="255"/>
                      <a:pt x="455" y="255"/>
                      <a:pt x="455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6"/>
                      <a:pt x="454" y="256"/>
                      <a:pt x="454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7"/>
                      <a:pt x="453" y="257"/>
                      <a:pt x="453" y="257"/>
                    </a:cubicBezTo>
                    <a:cubicBezTo>
                      <a:pt x="452" y="257"/>
                      <a:pt x="452" y="257"/>
                      <a:pt x="452" y="257"/>
                    </a:cubicBezTo>
                    <a:cubicBezTo>
                      <a:pt x="451" y="257"/>
                      <a:pt x="451" y="257"/>
                      <a:pt x="451" y="257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49" y="260"/>
                      <a:pt x="449" y="260"/>
                      <a:pt x="449" y="260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4" y="261"/>
                      <a:pt x="444" y="261"/>
                      <a:pt x="444" y="261"/>
                    </a:cubicBezTo>
                    <a:cubicBezTo>
                      <a:pt x="443" y="261"/>
                      <a:pt x="443" y="261"/>
                      <a:pt x="443" y="261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2" y="259"/>
                      <a:pt x="442" y="259"/>
                      <a:pt x="442" y="259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2" y="258"/>
                      <a:pt x="442" y="258"/>
                      <a:pt x="442" y="258"/>
                    </a:cubicBezTo>
                    <a:cubicBezTo>
                      <a:pt x="442" y="257"/>
                      <a:pt x="442" y="257"/>
                      <a:pt x="442" y="257"/>
                    </a:cubicBezTo>
                    <a:cubicBezTo>
                      <a:pt x="441" y="256"/>
                      <a:pt x="441" y="256"/>
                      <a:pt x="441" y="256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0" y="255"/>
                      <a:pt x="440" y="255"/>
                      <a:pt x="440" y="255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41" y="254"/>
                      <a:pt x="441" y="254"/>
                      <a:pt x="441" y="254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0" y="253"/>
                      <a:pt x="440" y="253"/>
                      <a:pt x="440" y="253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8" y="254"/>
                      <a:pt x="438" y="254"/>
                      <a:pt x="438" y="254"/>
                    </a:cubicBezTo>
                    <a:cubicBezTo>
                      <a:pt x="438" y="253"/>
                      <a:pt x="438" y="253"/>
                      <a:pt x="438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6" y="253"/>
                      <a:pt x="436" y="253"/>
                      <a:pt x="436" y="253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1"/>
                      <a:pt x="435" y="251"/>
                      <a:pt x="435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0"/>
                      <a:pt x="434" y="250"/>
                      <a:pt x="434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1"/>
                      <a:pt x="433" y="251"/>
                      <a:pt x="433" y="251"/>
                    </a:cubicBezTo>
                    <a:cubicBezTo>
                      <a:pt x="432" y="250"/>
                      <a:pt x="432" y="250"/>
                      <a:pt x="432" y="250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1" y="251"/>
                      <a:pt x="431" y="251"/>
                      <a:pt x="431" y="251"/>
                    </a:cubicBezTo>
                    <a:cubicBezTo>
                      <a:pt x="431" y="250"/>
                      <a:pt x="431" y="250"/>
                      <a:pt x="431" y="250"/>
                    </a:cubicBezTo>
                    <a:cubicBezTo>
                      <a:pt x="430" y="250"/>
                      <a:pt x="430" y="250"/>
                      <a:pt x="430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8" y="250"/>
                      <a:pt x="428" y="250"/>
                      <a:pt x="428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7" y="250"/>
                      <a:pt x="427" y="250"/>
                      <a:pt x="427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6" y="250"/>
                      <a:pt x="426" y="250"/>
                      <a:pt x="426" y="250"/>
                    </a:cubicBezTo>
                    <a:cubicBezTo>
                      <a:pt x="426" y="249"/>
                      <a:pt x="426" y="249"/>
                      <a:pt x="426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4" y="248"/>
                      <a:pt x="424" y="248"/>
                      <a:pt x="424" y="248"/>
                    </a:cubicBezTo>
                    <a:cubicBezTo>
                      <a:pt x="423" y="247"/>
                      <a:pt x="423" y="247"/>
                      <a:pt x="423" y="247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2" y="246"/>
                      <a:pt x="422" y="246"/>
                      <a:pt x="422" y="246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4"/>
                      <a:pt x="422" y="244"/>
                      <a:pt x="422" y="244"/>
                    </a:cubicBezTo>
                    <a:cubicBezTo>
                      <a:pt x="421" y="244"/>
                      <a:pt x="421" y="244"/>
                      <a:pt x="421" y="244"/>
                    </a:cubicBezTo>
                    <a:cubicBezTo>
                      <a:pt x="421" y="243"/>
                      <a:pt x="421" y="243"/>
                      <a:pt x="421" y="243"/>
                    </a:cubicBezTo>
                    <a:cubicBezTo>
                      <a:pt x="420" y="242"/>
                      <a:pt x="420" y="242"/>
                      <a:pt x="420" y="242"/>
                    </a:cubicBezTo>
                    <a:cubicBezTo>
                      <a:pt x="419" y="241"/>
                      <a:pt x="419" y="241"/>
                      <a:pt x="419" y="241"/>
                    </a:cubicBezTo>
                    <a:cubicBezTo>
                      <a:pt x="419" y="240"/>
                      <a:pt x="419" y="240"/>
                      <a:pt x="419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7" y="240"/>
                      <a:pt x="417" y="240"/>
                      <a:pt x="417" y="240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7" y="239"/>
                      <a:pt x="417" y="239"/>
                      <a:pt x="417" y="239"/>
                    </a:cubicBezTo>
                    <a:cubicBezTo>
                      <a:pt x="417" y="238"/>
                      <a:pt x="417" y="238"/>
                      <a:pt x="417" y="238"/>
                    </a:cubicBezTo>
                    <a:cubicBezTo>
                      <a:pt x="416" y="238"/>
                      <a:pt x="416" y="238"/>
                      <a:pt x="416" y="238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5" y="236"/>
                      <a:pt x="415" y="236"/>
                      <a:pt x="415" y="236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2"/>
                      <a:pt x="413" y="232"/>
                      <a:pt x="413" y="232"/>
                    </a:cubicBezTo>
                    <a:cubicBezTo>
                      <a:pt x="412" y="232"/>
                      <a:pt x="412" y="232"/>
                      <a:pt x="412" y="232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1" y="231"/>
                      <a:pt x="411" y="231"/>
                      <a:pt x="411" y="231"/>
                    </a:cubicBezTo>
                    <a:cubicBezTo>
                      <a:pt x="410" y="231"/>
                      <a:pt x="410" y="231"/>
                      <a:pt x="410" y="231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29"/>
                      <a:pt x="410" y="229"/>
                      <a:pt x="410" y="229"/>
                    </a:cubicBezTo>
                    <a:cubicBezTo>
                      <a:pt x="409" y="230"/>
                      <a:pt x="409" y="230"/>
                      <a:pt x="409" y="230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9"/>
                      <a:pt x="408" y="229"/>
                      <a:pt x="408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9"/>
                      <a:pt x="405" y="229"/>
                      <a:pt x="405" y="229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3" y="228"/>
                      <a:pt x="403" y="228"/>
                      <a:pt x="403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1" y="227"/>
                      <a:pt x="401" y="227"/>
                      <a:pt x="401" y="227"/>
                    </a:cubicBezTo>
                    <a:cubicBezTo>
                      <a:pt x="400" y="227"/>
                      <a:pt x="400" y="227"/>
                      <a:pt x="400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7" y="227"/>
                      <a:pt x="397" y="227"/>
                      <a:pt x="397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8"/>
                      <a:pt x="396" y="228"/>
                      <a:pt x="396" y="228"/>
                    </a:cubicBezTo>
                    <a:cubicBezTo>
                      <a:pt x="395" y="228"/>
                      <a:pt x="395" y="228"/>
                      <a:pt x="395" y="228"/>
                    </a:cubicBezTo>
                    <a:cubicBezTo>
                      <a:pt x="394" y="228"/>
                      <a:pt x="394" y="228"/>
                      <a:pt x="394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2" y="228"/>
                      <a:pt x="392" y="228"/>
                      <a:pt x="392" y="228"/>
                    </a:cubicBezTo>
                    <a:cubicBezTo>
                      <a:pt x="392" y="229"/>
                      <a:pt x="392" y="229"/>
                      <a:pt x="392" y="229"/>
                    </a:cubicBezTo>
                    <a:cubicBezTo>
                      <a:pt x="391" y="229"/>
                      <a:pt x="391" y="229"/>
                      <a:pt x="391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89" y="229"/>
                      <a:pt x="389" y="229"/>
                      <a:pt x="389" y="229"/>
                    </a:cubicBezTo>
                    <a:cubicBezTo>
                      <a:pt x="388" y="230"/>
                      <a:pt x="388" y="230"/>
                      <a:pt x="388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1"/>
                      <a:pt x="387" y="231"/>
                      <a:pt x="387" y="231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7" y="234"/>
                      <a:pt x="387" y="234"/>
                      <a:pt x="387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9" y="234"/>
                      <a:pt x="389" y="234"/>
                      <a:pt x="389" y="234"/>
                    </a:cubicBezTo>
                    <a:cubicBezTo>
                      <a:pt x="389" y="235"/>
                      <a:pt x="389" y="235"/>
                      <a:pt x="389" y="235"/>
                    </a:cubicBezTo>
                    <a:cubicBezTo>
                      <a:pt x="390" y="235"/>
                      <a:pt x="390" y="235"/>
                      <a:pt x="390" y="235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1" y="237"/>
                      <a:pt x="391" y="237"/>
                      <a:pt x="391" y="237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89" y="239"/>
                      <a:pt x="389" y="239"/>
                      <a:pt x="389" y="239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8" y="241"/>
                      <a:pt x="388" y="241"/>
                      <a:pt x="388" y="241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3"/>
                      <a:pt x="388" y="243"/>
                      <a:pt x="388" y="243"/>
                    </a:cubicBezTo>
                    <a:cubicBezTo>
                      <a:pt x="388" y="244"/>
                      <a:pt x="388" y="244"/>
                      <a:pt x="388" y="244"/>
                    </a:cubicBezTo>
                    <a:cubicBezTo>
                      <a:pt x="389" y="244"/>
                      <a:pt x="389" y="244"/>
                      <a:pt x="389" y="244"/>
                    </a:cubicBezTo>
                    <a:cubicBezTo>
                      <a:pt x="389" y="245"/>
                      <a:pt x="389" y="245"/>
                      <a:pt x="389" y="245"/>
                    </a:cubicBezTo>
                    <a:cubicBezTo>
                      <a:pt x="388" y="245"/>
                      <a:pt x="388" y="245"/>
                      <a:pt x="388" y="245"/>
                    </a:cubicBezTo>
                    <a:cubicBezTo>
                      <a:pt x="388" y="246"/>
                      <a:pt x="388" y="246"/>
                      <a:pt x="388" y="246"/>
                    </a:cubicBezTo>
                    <a:cubicBezTo>
                      <a:pt x="389" y="246"/>
                      <a:pt x="389" y="246"/>
                      <a:pt x="389" y="246"/>
                    </a:cubicBezTo>
                    <a:cubicBezTo>
                      <a:pt x="389" y="248"/>
                      <a:pt x="389" y="248"/>
                      <a:pt x="389" y="248"/>
                    </a:cubicBezTo>
                    <a:cubicBezTo>
                      <a:pt x="388" y="248"/>
                      <a:pt x="388" y="248"/>
                      <a:pt x="388" y="248"/>
                    </a:cubicBezTo>
                    <a:cubicBezTo>
                      <a:pt x="388" y="249"/>
                      <a:pt x="388" y="249"/>
                      <a:pt x="388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90" y="249"/>
                      <a:pt x="390" y="249"/>
                      <a:pt x="390" y="249"/>
                    </a:cubicBezTo>
                    <a:cubicBezTo>
                      <a:pt x="390" y="250"/>
                      <a:pt x="390" y="250"/>
                      <a:pt x="390" y="250"/>
                    </a:cubicBezTo>
                    <a:cubicBezTo>
                      <a:pt x="390" y="251"/>
                      <a:pt x="390" y="251"/>
                      <a:pt x="390" y="251"/>
                    </a:cubicBezTo>
                    <a:cubicBezTo>
                      <a:pt x="389" y="252"/>
                      <a:pt x="389" y="252"/>
                      <a:pt x="389" y="252"/>
                    </a:cubicBezTo>
                    <a:cubicBezTo>
                      <a:pt x="387" y="252"/>
                      <a:pt x="387" y="252"/>
                      <a:pt x="387" y="252"/>
                    </a:cubicBezTo>
                    <a:cubicBezTo>
                      <a:pt x="386" y="252"/>
                      <a:pt x="386" y="252"/>
                      <a:pt x="386" y="252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3" y="254"/>
                      <a:pt x="383" y="254"/>
                      <a:pt x="383" y="254"/>
                    </a:cubicBezTo>
                    <a:cubicBezTo>
                      <a:pt x="382" y="254"/>
                      <a:pt x="382" y="254"/>
                      <a:pt x="382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0" y="253"/>
                      <a:pt x="380" y="253"/>
                      <a:pt x="380" y="253"/>
                    </a:cubicBezTo>
                    <a:cubicBezTo>
                      <a:pt x="380" y="254"/>
                      <a:pt x="380" y="254"/>
                      <a:pt x="380" y="254"/>
                    </a:cubicBezTo>
                    <a:cubicBezTo>
                      <a:pt x="379" y="253"/>
                      <a:pt x="379" y="253"/>
                      <a:pt x="379" y="253"/>
                    </a:cubicBezTo>
                    <a:cubicBezTo>
                      <a:pt x="378" y="253"/>
                      <a:pt x="378" y="253"/>
                      <a:pt x="378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5" y="254"/>
                      <a:pt x="375" y="254"/>
                      <a:pt x="375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2" y="253"/>
                      <a:pt x="372" y="253"/>
                      <a:pt x="372" y="253"/>
                    </a:cubicBezTo>
                    <a:cubicBezTo>
                      <a:pt x="371" y="252"/>
                      <a:pt x="371" y="252"/>
                      <a:pt x="371" y="252"/>
                    </a:cubicBezTo>
                    <a:cubicBezTo>
                      <a:pt x="370" y="252"/>
                      <a:pt x="370" y="252"/>
                      <a:pt x="370" y="252"/>
                    </a:cubicBezTo>
                    <a:cubicBezTo>
                      <a:pt x="369" y="253"/>
                      <a:pt x="369" y="253"/>
                      <a:pt x="369" y="253"/>
                    </a:cubicBezTo>
                    <a:cubicBezTo>
                      <a:pt x="369" y="252"/>
                      <a:pt x="369" y="252"/>
                      <a:pt x="369" y="252"/>
                    </a:cubicBezTo>
                    <a:cubicBezTo>
                      <a:pt x="368" y="252"/>
                      <a:pt x="368" y="252"/>
                      <a:pt x="368" y="252"/>
                    </a:cubicBezTo>
                    <a:cubicBezTo>
                      <a:pt x="367" y="253"/>
                      <a:pt x="367" y="253"/>
                      <a:pt x="367" y="253"/>
                    </a:cubicBezTo>
                    <a:cubicBezTo>
                      <a:pt x="367" y="254"/>
                      <a:pt x="367" y="254"/>
                      <a:pt x="367" y="254"/>
                    </a:cubicBezTo>
                    <a:cubicBezTo>
                      <a:pt x="366" y="254"/>
                      <a:pt x="366" y="254"/>
                      <a:pt x="366" y="254"/>
                    </a:cubicBezTo>
                    <a:cubicBezTo>
                      <a:pt x="365" y="255"/>
                      <a:pt x="365" y="255"/>
                      <a:pt x="365" y="255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4" y="257"/>
                      <a:pt x="364" y="257"/>
                      <a:pt x="364" y="257"/>
                    </a:cubicBezTo>
                    <a:cubicBezTo>
                      <a:pt x="363" y="257"/>
                      <a:pt x="363" y="257"/>
                      <a:pt x="363" y="257"/>
                    </a:cubicBezTo>
                    <a:cubicBezTo>
                      <a:pt x="361" y="257"/>
                      <a:pt x="361" y="257"/>
                      <a:pt x="361" y="257"/>
                    </a:cubicBezTo>
                    <a:cubicBezTo>
                      <a:pt x="361" y="258"/>
                      <a:pt x="361" y="258"/>
                      <a:pt x="361" y="258"/>
                    </a:cubicBezTo>
                    <a:cubicBezTo>
                      <a:pt x="360" y="258"/>
                      <a:pt x="360" y="258"/>
                      <a:pt x="360" y="258"/>
                    </a:cubicBezTo>
                    <a:cubicBezTo>
                      <a:pt x="359" y="258"/>
                      <a:pt x="359" y="258"/>
                      <a:pt x="359" y="258"/>
                    </a:cubicBezTo>
                    <a:cubicBezTo>
                      <a:pt x="357" y="259"/>
                      <a:pt x="357" y="259"/>
                      <a:pt x="357" y="259"/>
                    </a:cubicBezTo>
                    <a:cubicBezTo>
                      <a:pt x="357" y="260"/>
                      <a:pt x="357" y="260"/>
                      <a:pt x="357" y="260"/>
                    </a:cubicBezTo>
                    <a:cubicBezTo>
                      <a:pt x="356" y="260"/>
                      <a:pt x="356" y="260"/>
                      <a:pt x="356" y="260"/>
                    </a:cubicBezTo>
                    <a:cubicBezTo>
                      <a:pt x="355" y="260"/>
                      <a:pt x="355" y="260"/>
                      <a:pt x="355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3" y="260"/>
                      <a:pt x="353" y="260"/>
                      <a:pt x="353" y="260"/>
                    </a:cubicBezTo>
                    <a:cubicBezTo>
                      <a:pt x="350" y="260"/>
                      <a:pt x="350" y="260"/>
                      <a:pt x="350" y="260"/>
                    </a:cubicBezTo>
                    <a:cubicBezTo>
                      <a:pt x="348" y="260"/>
                      <a:pt x="348" y="260"/>
                      <a:pt x="348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5" y="259"/>
                      <a:pt x="345" y="259"/>
                      <a:pt x="345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3" y="258"/>
                      <a:pt x="343" y="258"/>
                      <a:pt x="343" y="258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1" y="257"/>
                      <a:pt x="341" y="257"/>
                      <a:pt x="341" y="257"/>
                    </a:cubicBezTo>
                    <a:cubicBezTo>
                      <a:pt x="340" y="257"/>
                      <a:pt x="340" y="257"/>
                      <a:pt x="340" y="257"/>
                    </a:cubicBezTo>
                    <a:cubicBezTo>
                      <a:pt x="338" y="256"/>
                      <a:pt x="338" y="256"/>
                      <a:pt x="338" y="256"/>
                    </a:cubicBezTo>
                    <a:cubicBezTo>
                      <a:pt x="337" y="255"/>
                      <a:pt x="337" y="255"/>
                      <a:pt x="337" y="255"/>
                    </a:cubicBezTo>
                    <a:cubicBezTo>
                      <a:pt x="336" y="255"/>
                      <a:pt x="336" y="255"/>
                      <a:pt x="336" y="255"/>
                    </a:cubicBezTo>
                    <a:cubicBezTo>
                      <a:pt x="334" y="255"/>
                      <a:pt x="334" y="255"/>
                      <a:pt x="334" y="255"/>
                    </a:cubicBezTo>
                    <a:cubicBezTo>
                      <a:pt x="333" y="255"/>
                      <a:pt x="333" y="255"/>
                      <a:pt x="333" y="255"/>
                    </a:cubicBezTo>
                    <a:cubicBezTo>
                      <a:pt x="332" y="255"/>
                      <a:pt x="332" y="255"/>
                      <a:pt x="332" y="255"/>
                    </a:cubicBezTo>
                    <a:cubicBezTo>
                      <a:pt x="331" y="255"/>
                      <a:pt x="331" y="255"/>
                      <a:pt x="331" y="255"/>
                    </a:cubicBezTo>
                    <a:cubicBezTo>
                      <a:pt x="330" y="255"/>
                      <a:pt x="330" y="255"/>
                      <a:pt x="330" y="255"/>
                    </a:cubicBezTo>
                    <a:cubicBezTo>
                      <a:pt x="328" y="255"/>
                      <a:pt x="328" y="255"/>
                      <a:pt x="328" y="255"/>
                    </a:cubicBezTo>
                    <a:cubicBezTo>
                      <a:pt x="327" y="256"/>
                      <a:pt x="327" y="256"/>
                      <a:pt x="327" y="256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5" y="257"/>
                      <a:pt x="325" y="257"/>
                      <a:pt x="325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3" y="257"/>
                      <a:pt x="323" y="257"/>
                      <a:pt x="323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0" y="256"/>
                      <a:pt x="320" y="256"/>
                      <a:pt x="320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8" y="255"/>
                      <a:pt x="318" y="255"/>
                      <a:pt x="318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4"/>
                      <a:pt x="317" y="254"/>
                      <a:pt x="317" y="254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2"/>
                      <a:pt x="316" y="252"/>
                      <a:pt x="316" y="252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0"/>
                      <a:pt x="315" y="250"/>
                      <a:pt x="315" y="250"/>
                    </a:cubicBezTo>
                    <a:cubicBezTo>
                      <a:pt x="314" y="250"/>
                      <a:pt x="314" y="250"/>
                      <a:pt x="314" y="250"/>
                    </a:cubicBezTo>
                    <a:cubicBezTo>
                      <a:pt x="313" y="250"/>
                      <a:pt x="313" y="250"/>
                      <a:pt x="313" y="250"/>
                    </a:cubicBezTo>
                    <a:cubicBezTo>
                      <a:pt x="312" y="250"/>
                      <a:pt x="312" y="250"/>
                      <a:pt x="312" y="250"/>
                    </a:cubicBezTo>
                    <a:cubicBezTo>
                      <a:pt x="311" y="250"/>
                      <a:pt x="311" y="250"/>
                      <a:pt x="311" y="250"/>
                    </a:cubicBezTo>
                    <a:cubicBezTo>
                      <a:pt x="310" y="250"/>
                      <a:pt x="310" y="250"/>
                      <a:pt x="310" y="250"/>
                    </a:cubicBezTo>
                    <a:cubicBezTo>
                      <a:pt x="310" y="249"/>
                      <a:pt x="310" y="249"/>
                      <a:pt x="310" y="249"/>
                    </a:cubicBezTo>
                    <a:cubicBezTo>
                      <a:pt x="309" y="249"/>
                      <a:pt x="309" y="249"/>
                      <a:pt x="309" y="249"/>
                    </a:cubicBezTo>
                    <a:cubicBezTo>
                      <a:pt x="307" y="249"/>
                      <a:pt x="307" y="249"/>
                      <a:pt x="307" y="249"/>
                    </a:cubicBezTo>
                    <a:cubicBezTo>
                      <a:pt x="306" y="249"/>
                      <a:pt x="306" y="249"/>
                      <a:pt x="306" y="249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4" y="248"/>
                      <a:pt x="304" y="248"/>
                      <a:pt x="304" y="248"/>
                    </a:cubicBezTo>
                    <a:cubicBezTo>
                      <a:pt x="303" y="247"/>
                      <a:pt x="303" y="247"/>
                      <a:pt x="303" y="247"/>
                    </a:cubicBezTo>
                    <a:cubicBezTo>
                      <a:pt x="302" y="247"/>
                      <a:pt x="302" y="247"/>
                      <a:pt x="302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299" y="250"/>
                      <a:pt x="299" y="250"/>
                      <a:pt x="299" y="250"/>
                    </a:cubicBezTo>
                    <a:cubicBezTo>
                      <a:pt x="299" y="251"/>
                      <a:pt x="299" y="251"/>
                      <a:pt x="299" y="251"/>
                    </a:cubicBezTo>
                    <a:cubicBezTo>
                      <a:pt x="298" y="252"/>
                      <a:pt x="298" y="252"/>
                      <a:pt x="298" y="252"/>
                    </a:cubicBezTo>
                    <a:cubicBezTo>
                      <a:pt x="298" y="254"/>
                      <a:pt x="298" y="254"/>
                      <a:pt x="298" y="254"/>
                    </a:cubicBezTo>
                    <a:cubicBezTo>
                      <a:pt x="298" y="255"/>
                      <a:pt x="298" y="255"/>
                      <a:pt x="298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8"/>
                      <a:pt x="301" y="258"/>
                      <a:pt x="301" y="258"/>
                    </a:cubicBezTo>
                    <a:cubicBezTo>
                      <a:pt x="301" y="259"/>
                      <a:pt x="301" y="259"/>
                      <a:pt x="301" y="259"/>
                    </a:cubicBezTo>
                    <a:cubicBezTo>
                      <a:pt x="302" y="259"/>
                      <a:pt x="302" y="259"/>
                      <a:pt x="302" y="259"/>
                    </a:cubicBezTo>
                    <a:cubicBezTo>
                      <a:pt x="302" y="260"/>
                      <a:pt x="302" y="260"/>
                      <a:pt x="302" y="260"/>
                    </a:cubicBezTo>
                    <a:cubicBezTo>
                      <a:pt x="301" y="261"/>
                      <a:pt x="301" y="261"/>
                      <a:pt x="301" y="261"/>
                    </a:cubicBezTo>
                    <a:cubicBezTo>
                      <a:pt x="300" y="261"/>
                      <a:pt x="300" y="261"/>
                      <a:pt x="300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8" y="261"/>
                      <a:pt x="298" y="261"/>
                      <a:pt x="298" y="261"/>
                    </a:cubicBezTo>
                    <a:cubicBezTo>
                      <a:pt x="297" y="261"/>
                      <a:pt x="297" y="261"/>
                      <a:pt x="297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4" y="261"/>
                      <a:pt x="294" y="261"/>
                      <a:pt x="294" y="261"/>
                    </a:cubicBezTo>
                    <a:cubicBezTo>
                      <a:pt x="293" y="261"/>
                      <a:pt x="293" y="261"/>
                      <a:pt x="293" y="261"/>
                    </a:cubicBezTo>
                    <a:cubicBezTo>
                      <a:pt x="292" y="261"/>
                      <a:pt x="292" y="261"/>
                      <a:pt x="292" y="261"/>
                    </a:cubicBezTo>
                    <a:cubicBezTo>
                      <a:pt x="291" y="261"/>
                      <a:pt x="291" y="261"/>
                      <a:pt x="291" y="261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88" y="261"/>
                      <a:pt x="288" y="261"/>
                      <a:pt x="288" y="261"/>
                    </a:cubicBezTo>
                    <a:cubicBezTo>
                      <a:pt x="287" y="261"/>
                      <a:pt x="287" y="261"/>
                      <a:pt x="287" y="261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2" y="258"/>
                      <a:pt x="282" y="258"/>
                      <a:pt x="282" y="258"/>
                    </a:cubicBezTo>
                    <a:cubicBezTo>
                      <a:pt x="281" y="258"/>
                      <a:pt x="281" y="258"/>
                      <a:pt x="281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7"/>
                      <a:pt x="280" y="257"/>
                      <a:pt x="280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8" y="257"/>
                      <a:pt x="278" y="257"/>
                      <a:pt x="278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6" y="257"/>
                      <a:pt x="276" y="257"/>
                      <a:pt x="276" y="257"/>
                    </a:cubicBezTo>
                    <a:cubicBezTo>
                      <a:pt x="274" y="257"/>
                      <a:pt x="274" y="257"/>
                      <a:pt x="274" y="257"/>
                    </a:cubicBezTo>
                    <a:cubicBezTo>
                      <a:pt x="273" y="258"/>
                      <a:pt x="273" y="258"/>
                      <a:pt x="273" y="258"/>
                    </a:cubicBezTo>
                    <a:cubicBezTo>
                      <a:pt x="273" y="259"/>
                      <a:pt x="273" y="259"/>
                      <a:pt x="273" y="259"/>
                    </a:cubicBezTo>
                    <a:cubicBezTo>
                      <a:pt x="272" y="259"/>
                      <a:pt x="272" y="259"/>
                      <a:pt x="272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0" y="261"/>
                      <a:pt x="270" y="261"/>
                      <a:pt x="270" y="261"/>
                    </a:cubicBezTo>
                    <a:cubicBezTo>
                      <a:pt x="269" y="261"/>
                      <a:pt x="269" y="261"/>
                      <a:pt x="269" y="261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7" y="263"/>
                      <a:pt x="267" y="263"/>
                      <a:pt x="267" y="263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6" y="265"/>
                      <a:pt x="266" y="265"/>
                      <a:pt x="266" y="265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3" y="266"/>
                      <a:pt x="263" y="266"/>
                      <a:pt x="263" y="266"/>
                    </a:cubicBezTo>
                    <a:cubicBezTo>
                      <a:pt x="262" y="266"/>
                      <a:pt x="262" y="266"/>
                      <a:pt x="262" y="266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0" y="268"/>
                      <a:pt x="260" y="268"/>
                      <a:pt x="260" y="268"/>
                    </a:cubicBezTo>
                    <a:cubicBezTo>
                      <a:pt x="259" y="268"/>
                      <a:pt x="259" y="268"/>
                      <a:pt x="259" y="268"/>
                    </a:cubicBezTo>
                    <a:cubicBezTo>
                      <a:pt x="259" y="267"/>
                      <a:pt x="259" y="267"/>
                      <a:pt x="259" y="267"/>
                    </a:cubicBezTo>
                    <a:cubicBezTo>
                      <a:pt x="258" y="267"/>
                      <a:pt x="258" y="267"/>
                      <a:pt x="258" y="267"/>
                    </a:cubicBezTo>
                    <a:cubicBezTo>
                      <a:pt x="257" y="266"/>
                      <a:pt x="257" y="266"/>
                      <a:pt x="257" y="266"/>
                    </a:cubicBezTo>
                    <a:cubicBezTo>
                      <a:pt x="256" y="266"/>
                      <a:pt x="256" y="266"/>
                      <a:pt x="256" y="266"/>
                    </a:cubicBezTo>
                    <a:cubicBezTo>
                      <a:pt x="256" y="265"/>
                      <a:pt x="256" y="265"/>
                      <a:pt x="256" y="265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5" y="265"/>
                      <a:pt x="255" y="265"/>
                      <a:pt x="255" y="265"/>
                    </a:cubicBezTo>
                    <a:cubicBezTo>
                      <a:pt x="254" y="265"/>
                      <a:pt x="254" y="265"/>
                      <a:pt x="254" y="265"/>
                    </a:cubicBezTo>
                    <a:cubicBezTo>
                      <a:pt x="253" y="265"/>
                      <a:pt x="253" y="265"/>
                      <a:pt x="253" y="265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49" y="266"/>
                      <a:pt x="249" y="266"/>
                      <a:pt x="249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3"/>
                      <a:pt x="248" y="263"/>
                      <a:pt x="248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6" y="262"/>
                      <a:pt x="246" y="262"/>
                      <a:pt x="246" y="262"/>
                    </a:cubicBezTo>
                    <a:cubicBezTo>
                      <a:pt x="245" y="262"/>
                      <a:pt x="245" y="262"/>
                      <a:pt x="245" y="262"/>
                    </a:cubicBezTo>
                    <a:cubicBezTo>
                      <a:pt x="244" y="262"/>
                      <a:pt x="244" y="262"/>
                      <a:pt x="244" y="262"/>
                    </a:cubicBezTo>
                    <a:cubicBezTo>
                      <a:pt x="244" y="261"/>
                      <a:pt x="244" y="261"/>
                      <a:pt x="244" y="261"/>
                    </a:cubicBezTo>
                    <a:cubicBezTo>
                      <a:pt x="243" y="260"/>
                      <a:pt x="243" y="260"/>
                      <a:pt x="243" y="260"/>
                    </a:cubicBezTo>
                    <a:cubicBezTo>
                      <a:pt x="242" y="259"/>
                      <a:pt x="242" y="259"/>
                      <a:pt x="242" y="259"/>
                    </a:cubicBezTo>
                    <a:cubicBezTo>
                      <a:pt x="240" y="259"/>
                      <a:pt x="240" y="259"/>
                      <a:pt x="240" y="259"/>
                    </a:cubicBezTo>
                    <a:cubicBezTo>
                      <a:pt x="239" y="259"/>
                      <a:pt x="239" y="259"/>
                      <a:pt x="239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8" y="260"/>
                      <a:pt x="238" y="260"/>
                      <a:pt x="238" y="260"/>
                    </a:cubicBezTo>
                    <a:cubicBezTo>
                      <a:pt x="237" y="260"/>
                      <a:pt x="237" y="260"/>
                      <a:pt x="237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5" y="261"/>
                      <a:pt x="235" y="261"/>
                      <a:pt x="235" y="261"/>
                    </a:cubicBezTo>
                    <a:cubicBezTo>
                      <a:pt x="234" y="260"/>
                      <a:pt x="234" y="260"/>
                      <a:pt x="234" y="260"/>
                    </a:cubicBezTo>
                    <a:cubicBezTo>
                      <a:pt x="233" y="260"/>
                      <a:pt x="233" y="260"/>
                      <a:pt x="233" y="260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1" y="260"/>
                      <a:pt x="231" y="260"/>
                      <a:pt x="231" y="260"/>
                    </a:cubicBezTo>
                    <a:cubicBezTo>
                      <a:pt x="230" y="260"/>
                      <a:pt x="230" y="260"/>
                      <a:pt x="230" y="260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29" y="258"/>
                      <a:pt x="229" y="258"/>
                      <a:pt x="229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60"/>
                      <a:pt x="228" y="260"/>
                      <a:pt x="228" y="260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6" y="260"/>
                      <a:pt x="226" y="260"/>
                      <a:pt x="226" y="260"/>
                    </a:cubicBezTo>
                    <a:cubicBezTo>
                      <a:pt x="215" y="248"/>
                      <a:pt x="215" y="248"/>
                      <a:pt x="215" y="248"/>
                    </a:cubicBezTo>
                    <a:cubicBezTo>
                      <a:pt x="207" y="243"/>
                      <a:pt x="207" y="243"/>
                      <a:pt x="207" y="243"/>
                    </a:cubicBezTo>
                    <a:cubicBezTo>
                      <a:pt x="207" y="242"/>
                      <a:pt x="207" y="242"/>
                      <a:pt x="207" y="242"/>
                    </a:cubicBezTo>
                    <a:cubicBezTo>
                      <a:pt x="208" y="242"/>
                      <a:pt x="208" y="242"/>
                      <a:pt x="208" y="242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0"/>
                      <a:pt x="208" y="240"/>
                      <a:pt x="208" y="240"/>
                    </a:cubicBezTo>
                    <a:cubicBezTo>
                      <a:pt x="207" y="241"/>
                      <a:pt x="207" y="241"/>
                      <a:pt x="207" y="241"/>
                    </a:cubicBezTo>
                    <a:cubicBezTo>
                      <a:pt x="206" y="241"/>
                      <a:pt x="206" y="241"/>
                      <a:pt x="206" y="241"/>
                    </a:cubicBezTo>
                    <a:cubicBezTo>
                      <a:pt x="205" y="241"/>
                      <a:pt x="205" y="241"/>
                      <a:pt x="205" y="241"/>
                    </a:cubicBezTo>
                    <a:cubicBezTo>
                      <a:pt x="205" y="242"/>
                      <a:pt x="205" y="242"/>
                      <a:pt x="205" y="242"/>
                    </a:cubicBezTo>
                    <a:cubicBezTo>
                      <a:pt x="204" y="243"/>
                      <a:pt x="204" y="243"/>
                      <a:pt x="204" y="243"/>
                    </a:cubicBezTo>
                    <a:cubicBezTo>
                      <a:pt x="203" y="243"/>
                      <a:pt x="203" y="243"/>
                      <a:pt x="203" y="243"/>
                    </a:cubicBezTo>
                    <a:cubicBezTo>
                      <a:pt x="203" y="244"/>
                      <a:pt x="203" y="244"/>
                      <a:pt x="203" y="244"/>
                    </a:cubicBezTo>
                    <a:cubicBezTo>
                      <a:pt x="202" y="244"/>
                      <a:pt x="202" y="244"/>
                      <a:pt x="202" y="244"/>
                    </a:cubicBezTo>
                    <a:cubicBezTo>
                      <a:pt x="202" y="245"/>
                      <a:pt x="202" y="245"/>
                      <a:pt x="202" y="245"/>
                    </a:cubicBezTo>
                    <a:cubicBezTo>
                      <a:pt x="200" y="245"/>
                      <a:pt x="200" y="245"/>
                      <a:pt x="200" y="245"/>
                    </a:cubicBezTo>
                    <a:cubicBezTo>
                      <a:pt x="199" y="245"/>
                      <a:pt x="199" y="245"/>
                      <a:pt x="199" y="245"/>
                    </a:cubicBezTo>
                    <a:cubicBezTo>
                      <a:pt x="200" y="246"/>
                      <a:pt x="200" y="246"/>
                      <a:pt x="200" y="246"/>
                    </a:cubicBezTo>
                    <a:cubicBezTo>
                      <a:pt x="199" y="247"/>
                      <a:pt x="199" y="247"/>
                      <a:pt x="199" y="247"/>
                    </a:cubicBezTo>
                    <a:cubicBezTo>
                      <a:pt x="199" y="246"/>
                      <a:pt x="199" y="246"/>
                      <a:pt x="199" y="246"/>
                    </a:cubicBezTo>
                    <a:cubicBezTo>
                      <a:pt x="197" y="246"/>
                      <a:pt x="197" y="246"/>
                      <a:pt x="197" y="246"/>
                    </a:cubicBezTo>
                    <a:cubicBezTo>
                      <a:pt x="196" y="246"/>
                      <a:pt x="196" y="246"/>
                      <a:pt x="196" y="246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4" y="246"/>
                      <a:pt x="194" y="246"/>
                      <a:pt x="194" y="246"/>
                    </a:cubicBezTo>
                    <a:cubicBezTo>
                      <a:pt x="194" y="245"/>
                      <a:pt x="194" y="245"/>
                      <a:pt x="194" y="245"/>
                    </a:cubicBezTo>
                    <a:cubicBezTo>
                      <a:pt x="195" y="245"/>
                      <a:pt x="195" y="245"/>
                      <a:pt x="195" y="245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4" y="244"/>
                      <a:pt x="194" y="244"/>
                      <a:pt x="194" y="244"/>
                    </a:cubicBezTo>
                    <a:cubicBezTo>
                      <a:pt x="193" y="244"/>
                      <a:pt x="193" y="244"/>
                      <a:pt x="193" y="244"/>
                    </a:cubicBezTo>
                    <a:cubicBezTo>
                      <a:pt x="192" y="243"/>
                      <a:pt x="192" y="243"/>
                      <a:pt x="192" y="243"/>
                    </a:cubicBezTo>
                    <a:cubicBezTo>
                      <a:pt x="191" y="243"/>
                      <a:pt x="191" y="243"/>
                      <a:pt x="191" y="243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5"/>
                      <a:pt x="191" y="245"/>
                      <a:pt x="191" y="245"/>
                    </a:cubicBezTo>
                    <a:cubicBezTo>
                      <a:pt x="190" y="245"/>
                      <a:pt x="190" y="245"/>
                      <a:pt x="190" y="245"/>
                    </a:cubicBezTo>
                    <a:cubicBezTo>
                      <a:pt x="190" y="244"/>
                      <a:pt x="190" y="244"/>
                      <a:pt x="190" y="244"/>
                    </a:cubicBezTo>
                    <a:cubicBezTo>
                      <a:pt x="190" y="243"/>
                      <a:pt x="190" y="243"/>
                      <a:pt x="190" y="243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7" y="242"/>
                      <a:pt x="187" y="242"/>
                      <a:pt x="187" y="242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5" y="243"/>
                      <a:pt x="185" y="243"/>
                      <a:pt x="185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3" y="242"/>
                      <a:pt x="183" y="242"/>
                      <a:pt x="183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1"/>
                      <a:pt x="184" y="241"/>
                      <a:pt x="184" y="241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3" y="240"/>
                      <a:pt x="183" y="240"/>
                      <a:pt x="183" y="240"/>
                    </a:cubicBezTo>
                    <a:cubicBezTo>
                      <a:pt x="183" y="239"/>
                      <a:pt x="183" y="239"/>
                      <a:pt x="183" y="239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7"/>
                      <a:pt x="182" y="237"/>
                      <a:pt x="182" y="237"/>
                    </a:cubicBezTo>
                    <a:cubicBezTo>
                      <a:pt x="181" y="237"/>
                      <a:pt x="181" y="237"/>
                      <a:pt x="181" y="237"/>
                    </a:cubicBezTo>
                    <a:cubicBezTo>
                      <a:pt x="180" y="237"/>
                      <a:pt x="180" y="237"/>
                      <a:pt x="180" y="237"/>
                    </a:cubicBezTo>
                    <a:cubicBezTo>
                      <a:pt x="179" y="237"/>
                      <a:pt x="179" y="237"/>
                      <a:pt x="179" y="237"/>
                    </a:cubicBezTo>
                    <a:cubicBezTo>
                      <a:pt x="178" y="237"/>
                      <a:pt x="178" y="237"/>
                      <a:pt x="178" y="237"/>
                    </a:cubicBezTo>
                    <a:cubicBezTo>
                      <a:pt x="177" y="237"/>
                      <a:pt x="177" y="237"/>
                      <a:pt x="177" y="237"/>
                    </a:cubicBezTo>
                    <a:cubicBezTo>
                      <a:pt x="175" y="236"/>
                      <a:pt x="175" y="236"/>
                      <a:pt x="175" y="236"/>
                    </a:cubicBezTo>
                    <a:cubicBezTo>
                      <a:pt x="175" y="237"/>
                      <a:pt x="175" y="237"/>
                      <a:pt x="175" y="237"/>
                    </a:cubicBezTo>
                    <a:cubicBezTo>
                      <a:pt x="174" y="236"/>
                      <a:pt x="174" y="236"/>
                      <a:pt x="174" y="236"/>
                    </a:cubicBezTo>
                    <a:cubicBezTo>
                      <a:pt x="173" y="237"/>
                      <a:pt x="173" y="237"/>
                      <a:pt x="173" y="237"/>
                    </a:cubicBezTo>
                    <a:cubicBezTo>
                      <a:pt x="173" y="238"/>
                      <a:pt x="173" y="238"/>
                      <a:pt x="173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1" y="239"/>
                      <a:pt x="171" y="239"/>
                      <a:pt x="171" y="239"/>
                    </a:cubicBezTo>
                    <a:cubicBezTo>
                      <a:pt x="170" y="239"/>
                      <a:pt x="170" y="239"/>
                      <a:pt x="170" y="239"/>
                    </a:cubicBezTo>
                    <a:cubicBezTo>
                      <a:pt x="170" y="240"/>
                      <a:pt x="170" y="240"/>
                      <a:pt x="170" y="240"/>
                    </a:cubicBezTo>
                    <a:cubicBezTo>
                      <a:pt x="169" y="240"/>
                      <a:pt x="169" y="240"/>
                      <a:pt x="169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6" y="242"/>
                      <a:pt x="166" y="242"/>
                      <a:pt x="166" y="242"/>
                    </a:cubicBezTo>
                    <a:cubicBezTo>
                      <a:pt x="165" y="242"/>
                      <a:pt x="165" y="242"/>
                      <a:pt x="165" y="242"/>
                    </a:cubicBezTo>
                    <a:cubicBezTo>
                      <a:pt x="164" y="242"/>
                      <a:pt x="164" y="242"/>
                      <a:pt x="164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2" y="242"/>
                      <a:pt x="162" y="242"/>
                      <a:pt x="162" y="242"/>
                    </a:cubicBezTo>
                    <a:cubicBezTo>
                      <a:pt x="162" y="243"/>
                      <a:pt x="162" y="243"/>
                      <a:pt x="162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4"/>
                      <a:pt x="161" y="244"/>
                      <a:pt x="161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59" y="244"/>
                      <a:pt x="159" y="244"/>
                      <a:pt x="159" y="244"/>
                    </a:cubicBezTo>
                    <a:cubicBezTo>
                      <a:pt x="158" y="244"/>
                      <a:pt x="158" y="244"/>
                      <a:pt x="158" y="244"/>
                    </a:cubicBezTo>
                    <a:cubicBezTo>
                      <a:pt x="157" y="245"/>
                      <a:pt x="157" y="245"/>
                      <a:pt x="157" y="245"/>
                    </a:cubicBezTo>
                    <a:cubicBezTo>
                      <a:pt x="156" y="245"/>
                      <a:pt x="156" y="245"/>
                      <a:pt x="156" y="245"/>
                    </a:cubicBezTo>
                    <a:cubicBezTo>
                      <a:pt x="156" y="246"/>
                      <a:pt x="156" y="246"/>
                      <a:pt x="156" y="246"/>
                    </a:cubicBezTo>
                    <a:cubicBezTo>
                      <a:pt x="155" y="246"/>
                      <a:pt x="155" y="246"/>
                      <a:pt x="155" y="246"/>
                    </a:cubicBezTo>
                    <a:cubicBezTo>
                      <a:pt x="154" y="246"/>
                      <a:pt x="154" y="246"/>
                      <a:pt x="154" y="246"/>
                    </a:cubicBezTo>
                    <a:cubicBezTo>
                      <a:pt x="153" y="246"/>
                      <a:pt x="153" y="246"/>
                      <a:pt x="153" y="246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8"/>
                      <a:pt x="151" y="248"/>
                      <a:pt x="151" y="248"/>
                    </a:cubicBezTo>
                    <a:cubicBezTo>
                      <a:pt x="150" y="247"/>
                      <a:pt x="150" y="247"/>
                      <a:pt x="150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8"/>
                      <a:pt x="149" y="248"/>
                      <a:pt x="149" y="248"/>
                    </a:cubicBezTo>
                    <a:cubicBezTo>
                      <a:pt x="148" y="248"/>
                      <a:pt x="148" y="248"/>
                      <a:pt x="148" y="248"/>
                    </a:cubicBezTo>
                    <a:cubicBezTo>
                      <a:pt x="147" y="248"/>
                      <a:pt x="147" y="248"/>
                      <a:pt x="147" y="248"/>
                    </a:cubicBezTo>
                    <a:cubicBezTo>
                      <a:pt x="146" y="248"/>
                      <a:pt x="146" y="248"/>
                      <a:pt x="146" y="248"/>
                    </a:cubicBezTo>
                    <a:cubicBezTo>
                      <a:pt x="146" y="247"/>
                      <a:pt x="146" y="247"/>
                      <a:pt x="146" y="247"/>
                    </a:cubicBezTo>
                    <a:cubicBezTo>
                      <a:pt x="145" y="247"/>
                      <a:pt x="145" y="247"/>
                      <a:pt x="145" y="247"/>
                    </a:cubicBezTo>
                    <a:cubicBezTo>
                      <a:pt x="145" y="248"/>
                      <a:pt x="145" y="248"/>
                      <a:pt x="145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9"/>
                      <a:pt x="144" y="249"/>
                      <a:pt x="144" y="249"/>
                    </a:cubicBezTo>
                    <a:cubicBezTo>
                      <a:pt x="144" y="250"/>
                      <a:pt x="144" y="250"/>
                      <a:pt x="144" y="250"/>
                    </a:cubicBezTo>
                    <a:cubicBezTo>
                      <a:pt x="145" y="250"/>
                      <a:pt x="145" y="250"/>
                      <a:pt x="145" y="250"/>
                    </a:cubicBezTo>
                    <a:cubicBezTo>
                      <a:pt x="146" y="250"/>
                      <a:pt x="146" y="250"/>
                      <a:pt x="146" y="250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4" y="251"/>
                      <a:pt x="144" y="251"/>
                      <a:pt x="144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7" y="252"/>
                      <a:pt x="147" y="252"/>
                      <a:pt x="147" y="252"/>
                    </a:cubicBezTo>
                    <a:cubicBezTo>
                      <a:pt x="147" y="251"/>
                      <a:pt x="147" y="251"/>
                      <a:pt x="147" y="251"/>
                    </a:cubicBezTo>
                    <a:cubicBezTo>
                      <a:pt x="148" y="251"/>
                      <a:pt x="148" y="251"/>
                      <a:pt x="148" y="251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8" y="253"/>
                      <a:pt x="148" y="253"/>
                      <a:pt x="148" y="253"/>
                    </a:cubicBezTo>
                    <a:cubicBezTo>
                      <a:pt x="146" y="253"/>
                      <a:pt x="146" y="253"/>
                      <a:pt x="146" y="253"/>
                    </a:cubicBezTo>
                    <a:cubicBezTo>
                      <a:pt x="145" y="254"/>
                      <a:pt x="145" y="254"/>
                      <a:pt x="145" y="254"/>
                    </a:cubicBezTo>
                    <a:cubicBezTo>
                      <a:pt x="144" y="255"/>
                      <a:pt x="144" y="255"/>
                      <a:pt x="144" y="255"/>
                    </a:cubicBezTo>
                    <a:cubicBezTo>
                      <a:pt x="144" y="256"/>
                      <a:pt x="144" y="256"/>
                      <a:pt x="144" y="256"/>
                    </a:cubicBezTo>
                    <a:cubicBezTo>
                      <a:pt x="145" y="256"/>
                      <a:pt x="145" y="256"/>
                      <a:pt x="145" y="256"/>
                    </a:cubicBezTo>
                    <a:cubicBezTo>
                      <a:pt x="145" y="257"/>
                      <a:pt x="145" y="257"/>
                      <a:pt x="145" y="257"/>
                    </a:cubicBezTo>
                    <a:cubicBezTo>
                      <a:pt x="145" y="258"/>
                      <a:pt x="145" y="258"/>
                      <a:pt x="145" y="258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3" y="259"/>
                      <a:pt x="143" y="259"/>
                      <a:pt x="143" y="259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5" y="260"/>
                      <a:pt x="145" y="260"/>
                      <a:pt x="145" y="260"/>
                    </a:cubicBezTo>
                    <a:cubicBezTo>
                      <a:pt x="145" y="261"/>
                      <a:pt x="145" y="261"/>
                      <a:pt x="145" y="261"/>
                    </a:cubicBezTo>
                    <a:cubicBezTo>
                      <a:pt x="146" y="261"/>
                      <a:pt x="146" y="261"/>
                      <a:pt x="146" y="261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7" y="267"/>
                      <a:pt x="147" y="267"/>
                      <a:pt x="147" y="267"/>
                    </a:cubicBezTo>
                    <a:cubicBezTo>
                      <a:pt x="146" y="267"/>
                      <a:pt x="146" y="267"/>
                      <a:pt x="146" y="267"/>
                    </a:cubicBezTo>
                    <a:cubicBezTo>
                      <a:pt x="145" y="266"/>
                      <a:pt x="145" y="266"/>
                      <a:pt x="145" y="266"/>
                    </a:cubicBezTo>
                    <a:cubicBezTo>
                      <a:pt x="144" y="266"/>
                      <a:pt x="144" y="266"/>
                      <a:pt x="144" y="266"/>
                    </a:cubicBezTo>
                    <a:cubicBezTo>
                      <a:pt x="144" y="267"/>
                      <a:pt x="144" y="267"/>
                      <a:pt x="144" y="267"/>
                    </a:cubicBezTo>
                    <a:cubicBezTo>
                      <a:pt x="144" y="268"/>
                      <a:pt x="144" y="268"/>
                      <a:pt x="144" y="268"/>
                    </a:cubicBezTo>
                    <a:cubicBezTo>
                      <a:pt x="143" y="268"/>
                      <a:pt x="143" y="268"/>
                      <a:pt x="143" y="268"/>
                    </a:cubicBezTo>
                    <a:cubicBezTo>
                      <a:pt x="141" y="267"/>
                      <a:pt x="141" y="267"/>
                      <a:pt x="141" y="267"/>
                    </a:cubicBezTo>
                    <a:cubicBezTo>
                      <a:pt x="140" y="267"/>
                      <a:pt x="140" y="267"/>
                      <a:pt x="140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8" y="267"/>
                      <a:pt x="138" y="267"/>
                      <a:pt x="138" y="267"/>
                    </a:cubicBezTo>
                    <a:cubicBezTo>
                      <a:pt x="137" y="266"/>
                      <a:pt x="137" y="266"/>
                      <a:pt x="137" y="266"/>
                    </a:cubicBezTo>
                    <a:cubicBezTo>
                      <a:pt x="138" y="266"/>
                      <a:pt x="138" y="266"/>
                      <a:pt x="138" y="266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7" y="264"/>
                      <a:pt x="137" y="264"/>
                      <a:pt x="137" y="264"/>
                    </a:cubicBezTo>
                    <a:cubicBezTo>
                      <a:pt x="136" y="265"/>
                      <a:pt x="136" y="265"/>
                      <a:pt x="136" y="265"/>
                    </a:cubicBezTo>
                    <a:cubicBezTo>
                      <a:pt x="135" y="265"/>
                      <a:pt x="135" y="265"/>
                      <a:pt x="135" y="265"/>
                    </a:cubicBezTo>
                    <a:cubicBezTo>
                      <a:pt x="134" y="265"/>
                      <a:pt x="134" y="265"/>
                      <a:pt x="134" y="265"/>
                    </a:cubicBezTo>
                    <a:cubicBezTo>
                      <a:pt x="135" y="266"/>
                      <a:pt x="135" y="266"/>
                      <a:pt x="135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2" y="265"/>
                      <a:pt x="132" y="265"/>
                      <a:pt x="132" y="265"/>
                    </a:cubicBezTo>
                    <a:cubicBezTo>
                      <a:pt x="131" y="265"/>
                      <a:pt x="131" y="265"/>
                      <a:pt x="131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29" y="265"/>
                      <a:pt x="129" y="265"/>
                      <a:pt x="129" y="265"/>
                    </a:cubicBezTo>
                    <a:cubicBezTo>
                      <a:pt x="129" y="266"/>
                      <a:pt x="129" y="266"/>
                      <a:pt x="129" y="266"/>
                    </a:cubicBezTo>
                    <a:cubicBezTo>
                      <a:pt x="128" y="266"/>
                      <a:pt x="128" y="266"/>
                      <a:pt x="128" y="266"/>
                    </a:cubicBezTo>
                    <a:cubicBezTo>
                      <a:pt x="128" y="267"/>
                      <a:pt x="128" y="267"/>
                      <a:pt x="128" y="267"/>
                    </a:cubicBezTo>
                    <a:cubicBezTo>
                      <a:pt x="127" y="268"/>
                      <a:pt x="127" y="268"/>
                      <a:pt x="127" y="268"/>
                    </a:cubicBezTo>
                    <a:cubicBezTo>
                      <a:pt x="126" y="268"/>
                      <a:pt x="126" y="268"/>
                      <a:pt x="126" y="268"/>
                    </a:cubicBezTo>
                    <a:cubicBezTo>
                      <a:pt x="126" y="267"/>
                      <a:pt x="126" y="267"/>
                      <a:pt x="126" y="267"/>
                    </a:cubicBezTo>
                    <a:cubicBezTo>
                      <a:pt x="124" y="267"/>
                      <a:pt x="124" y="267"/>
                      <a:pt x="124" y="267"/>
                    </a:cubicBezTo>
                    <a:cubicBezTo>
                      <a:pt x="124" y="266"/>
                      <a:pt x="124" y="266"/>
                      <a:pt x="124" y="266"/>
                    </a:cubicBezTo>
                    <a:cubicBezTo>
                      <a:pt x="123" y="267"/>
                      <a:pt x="123" y="267"/>
                      <a:pt x="123" y="267"/>
                    </a:cubicBezTo>
                    <a:cubicBezTo>
                      <a:pt x="123" y="268"/>
                      <a:pt x="123" y="268"/>
                      <a:pt x="123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7"/>
                      <a:pt x="122" y="267"/>
                      <a:pt x="122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19" y="266"/>
                      <a:pt x="119" y="266"/>
                      <a:pt x="119" y="266"/>
                    </a:cubicBezTo>
                    <a:cubicBezTo>
                      <a:pt x="119" y="265"/>
                      <a:pt x="119" y="265"/>
                      <a:pt x="119" y="265"/>
                    </a:cubicBezTo>
                    <a:cubicBezTo>
                      <a:pt x="118" y="265"/>
                      <a:pt x="118" y="265"/>
                      <a:pt x="118" y="265"/>
                    </a:cubicBezTo>
                    <a:cubicBezTo>
                      <a:pt x="117" y="264"/>
                      <a:pt x="117" y="264"/>
                      <a:pt x="117" y="264"/>
                    </a:cubicBezTo>
                    <a:cubicBezTo>
                      <a:pt x="116" y="264"/>
                      <a:pt x="116" y="264"/>
                      <a:pt x="116" y="264"/>
                    </a:cubicBezTo>
                    <a:cubicBezTo>
                      <a:pt x="116" y="263"/>
                      <a:pt x="116" y="263"/>
                      <a:pt x="116" y="263"/>
                    </a:cubicBezTo>
                    <a:cubicBezTo>
                      <a:pt x="115" y="263"/>
                      <a:pt x="115" y="263"/>
                      <a:pt x="115" y="263"/>
                    </a:cubicBezTo>
                    <a:cubicBezTo>
                      <a:pt x="113" y="264"/>
                      <a:pt x="113" y="264"/>
                      <a:pt x="113" y="264"/>
                    </a:cubicBezTo>
                    <a:cubicBezTo>
                      <a:pt x="112" y="263"/>
                      <a:pt x="112" y="263"/>
                      <a:pt x="112" y="263"/>
                    </a:cubicBezTo>
                    <a:cubicBezTo>
                      <a:pt x="112" y="262"/>
                      <a:pt x="112" y="262"/>
                      <a:pt x="112" y="262"/>
                    </a:cubicBezTo>
                    <a:cubicBezTo>
                      <a:pt x="111" y="262"/>
                      <a:pt x="111" y="262"/>
                      <a:pt x="111" y="262"/>
                    </a:cubicBezTo>
                    <a:cubicBezTo>
                      <a:pt x="110" y="263"/>
                      <a:pt x="110" y="263"/>
                      <a:pt x="110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4"/>
                      <a:pt x="109" y="264"/>
                      <a:pt x="109" y="264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8" y="263"/>
                      <a:pt x="108" y="263"/>
                      <a:pt x="108" y="263"/>
                    </a:cubicBezTo>
                    <a:cubicBezTo>
                      <a:pt x="108" y="264"/>
                      <a:pt x="108" y="264"/>
                      <a:pt x="108" y="264"/>
                    </a:cubicBezTo>
                    <a:cubicBezTo>
                      <a:pt x="107" y="265"/>
                      <a:pt x="107" y="265"/>
                      <a:pt x="107" y="265"/>
                    </a:cubicBezTo>
                    <a:cubicBezTo>
                      <a:pt x="107" y="264"/>
                      <a:pt x="107" y="264"/>
                      <a:pt x="107" y="264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6" y="263"/>
                      <a:pt x="106" y="263"/>
                      <a:pt x="106" y="263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3"/>
                      <a:pt x="105" y="263"/>
                      <a:pt x="105" y="263"/>
                    </a:cubicBezTo>
                    <a:cubicBezTo>
                      <a:pt x="105" y="264"/>
                      <a:pt x="105" y="264"/>
                      <a:pt x="105" y="264"/>
                    </a:cubicBezTo>
                    <a:cubicBezTo>
                      <a:pt x="104" y="264"/>
                      <a:pt x="104" y="264"/>
                      <a:pt x="104" y="264"/>
                    </a:cubicBezTo>
                    <a:cubicBezTo>
                      <a:pt x="103" y="264"/>
                      <a:pt x="103" y="264"/>
                      <a:pt x="103" y="264"/>
                    </a:cubicBezTo>
                    <a:cubicBezTo>
                      <a:pt x="103" y="265"/>
                      <a:pt x="103" y="265"/>
                      <a:pt x="103" y="265"/>
                    </a:cubicBezTo>
                    <a:cubicBezTo>
                      <a:pt x="102" y="265"/>
                      <a:pt x="102" y="265"/>
                      <a:pt x="102" y="265"/>
                    </a:cubicBezTo>
                    <a:cubicBezTo>
                      <a:pt x="101" y="266"/>
                      <a:pt x="101" y="266"/>
                      <a:pt x="101" y="266"/>
                    </a:cubicBezTo>
                    <a:cubicBezTo>
                      <a:pt x="101" y="267"/>
                      <a:pt x="101" y="267"/>
                      <a:pt x="101" y="267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0" y="268"/>
                      <a:pt x="100" y="268"/>
                      <a:pt x="100" y="268"/>
                    </a:cubicBezTo>
                    <a:cubicBezTo>
                      <a:pt x="98" y="269"/>
                      <a:pt x="98" y="269"/>
                      <a:pt x="98" y="269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3"/>
                      <a:pt x="99" y="273"/>
                      <a:pt x="99" y="273"/>
                    </a:cubicBezTo>
                    <a:cubicBezTo>
                      <a:pt x="98" y="274"/>
                      <a:pt x="98" y="274"/>
                      <a:pt x="98" y="274"/>
                    </a:cubicBezTo>
                    <a:cubicBezTo>
                      <a:pt x="96" y="273"/>
                      <a:pt x="96" y="273"/>
                      <a:pt x="96" y="273"/>
                    </a:cubicBezTo>
                    <a:cubicBezTo>
                      <a:pt x="96" y="272"/>
                      <a:pt x="96" y="272"/>
                      <a:pt x="96" y="272"/>
                    </a:cubicBezTo>
                    <a:cubicBezTo>
                      <a:pt x="94" y="270"/>
                      <a:pt x="94" y="270"/>
                      <a:pt x="94" y="270"/>
                    </a:cubicBezTo>
                    <a:cubicBezTo>
                      <a:pt x="93" y="271"/>
                      <a:pt x="93" y="271"/>
                      <a:pt x="93" y="271"/>
                    </a:cubicBezTo>
                    <a:cubicBezTo>
                      <a:pt x="93" y="272"/>
                      <a:pt x="93" y="272"/>
                      <a:pt x="93" y="272"/>
                    </a:cubicBezTo>
                    <a:cubicBezTo>
                      <a:pt x="92" y="273"/>
                      <a:pt x="92" y="273"/>
                      <a:pt x="92" y="273"/>
                    </a:cubicBezTo>
                    <a:cubicBezTo>
                      <a:pt x="91" y="274"/>
                      <a:pt x="91" y="274"/>
                      <a:pt x="91" y="274"/>
                    </a:cubicBezTo>
                    <a:cubicBezTo>
                      <a:pt x="91" y="276"/>
                      <a:pt x="91" y="276"/>
                      <a:pt x="91" y="276"/>
                    </a:cubicBezTo>
                    <a:cubicBezTo>
                      <a:pt x="92" y="276"/>
                      <a:pt x="92" y="276"/>
                      <a:pt x="92" y="276"/>
                    </a:cubicBezTo>
                    <a:cubicBezTo>
                      <a:pt x="91" y="279"/>
                      <a:pt x="91" y="279"/>
                      <a:pt x="91" y="279"/>
                    </a:cubicBezTo>
                    <a:cubicBezTo>
                      <a:pt x="91" y="280"/>
                      <a:pt x="91" y="280"/>
                      <a:pt x="91" y="280"/>
                    </a:cubicBezTo>
                    <a:cubicBezTo>
                      <a:pt x="93" y="281"/>
                      <a:pt x="93" y="281"/>
                      <a:pt x="93" y="281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5" y="284"/>
                      <a:pt x="95" y="284"/>
                      <a:pt x="95" y="284"/>
                    </a:cubicBezTo>
                    <a:cubicBezTo>
                      <a:pt x="95" y="283"/>
                      <a:pt x="95" y="283"/>
                      <a:pt x="95" y="283"/>
                    </a:cubicBezTo>
                    <a:cubicBezTo>
                      <a:pt x="98" y="284"/>
                      <a:pt x="98" y="284"/>
                      <a:pt x="98" y="284"/>
                    </a:cubicBezTo>
                    <a:cubicBezTo>
                      <a:pt x="100" y="285"/>
                      <a:pt x="100" y="285"/>
                      <a:pt x="100" y="285"/>
                    </a:cubicBezTo>
                    <a:cubicBezTo>
                      <a:pt x="102" y="288"/>
                      <a:pt x="102" y="288"/>
                      <a:pt x="102" y="288"/>
                    </a:cubicBezTo>
                    <a:cubicBezTo>
                      <a:pt x="100" y="288"/>
                      <a:pt x="100" y="288"/>
                      <a:pt x="100" y="288"/>
                    </a:cubicBezTo>
                    <a:cubicBezTo>
                      <a:pt x="100" y="289"/>
                      <a:pt x="100" y="289"/>
                      <a:pt x="100" y="289"/>
                    </a:cubicBezTo>
                    <a:cubicBezTo>
                      <a:pt x="101" y="290"/>
                      <a:pt x="101" y="290"/>
                      <a:pt x="101" y="290"/>
                    </a:cubicBezTo>
                    <a:cubicBezTo>
                      <a:pt x="103" y="289"/>
                      <a:pt x="103" y="289"/>
                      <a:pt x="103" y="289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1"/>
                      <a:pt x="104" y="291"/>
                      <a:pt x="104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2" y="292"/>
                      <a:pt x="102" y="292"/>
                      <a:pt x="102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4"/>
                      <a:pt x="102" y="294"/>
                      <a:pt x="102" y="294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1" y="293"/>
                      <a:pt x="101" y="293"/>
                    </a:cubicBezTo>
                    <a:cubicBezTo>
                      <a:pt x="101" y="293"/>
                      <a:pt x="100" y="293"/>
                      <a:pt x="100" y="293"/>
                    </a:cubicBezTo>
                    <a:cubicBezTo>
                      <a:pt x="100" y="293"/>
                      <a:pt x="100" y="293"/>
                      <a:pt x="100" y="293"/>
                    </a:cubicBezTo>
                    <a:cubicBezTo>
                      <a:pt x="101" y="293"/>
                      <a:pt x="101" y="293"/>
                      <a:pt x="101" y="293"/>
                    </a:cubicBezTo>
                    <a:cubicBezTo>
                      <a:pt x="101" y="294"/>
                      <a:pt x="101" y="294"/>
                      <a:pt x="101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9" y="294"/>
                      <a:pt x="99" y="294"/>
                      <a:pt x="99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7" y="294"/>
                      <a:pt x="97" y="294"/>
                      <a:pt x="97" y="294"/>
                    </a:cubicBezTo>
                    <a:cubicBezTo>
                      <a:pt x="97" y="295"/>
                      <a:pt x="97" y="295"/>
                      <a:pt x="97" y="295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6" y="297"/>
                      <a:pt x="96" y="297"/>
                      <a:pt x="96" y="297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300"/>
                      <a:pt x="96" y="300"/>
                      <a:pt x="96" y="300"/>
                    </a:cubicBezTo>
                    <a:cubicBezTo>
                      <a:pt x="95" y="300"/>
                      <a:pt x="95" y="300"/>
                      <a:pt x="95" y="300"/>
                    </a:cubicBezTo>
                    <a:cubicBezTo>
                      <a:pt x="95" y="301"/>
                      <a:pt x="95" y="301"/>
                      <a:pt x="95" y="301"/>
                    </a:cubicBezTo>
                    <a:cubicBezTo>
                      <a:pt x="95" y="302"/>
                      <a:pt x="95" y="302"/>
                      <a:pt x="95" y="302"/>
                    </a:cubicBezTo>
                    <a:cubicBezTo>
                      <a:pt x="96" y="302"/>
                      <a:pt x="96" y="302"/>
                      <a:pt x="96" y="302"/>
                    </a:cubicBezTo>
                    <a:cubicBezTo>
                      <a:pt x="97" y="302"/>
                      <a:pt x="97" y="302"/>
                      <a:pt x="97" y="302"/>
                    </a:cubicBezTo>
                    <a:cubicBezTo>
                      <a:pt x="97" y="303"/>
                      <a:pt x="97" y="303"/>
                      <a:pt x="97" y="303"/>
                    </a:cubicBezTo>
                    <a:cubicBezTo>
                      <a:pt x="98" y="303"/>
                      <a:pt x="98" y="303"/>
                      <a:pt x="98" y="303"/>
                    </a:cubicBezTo>
                    <a:cubicBezTo>
                      <a:pt x="98" y="304"/>
                      <a:pt x="98" y="304"/>
                      <a:pt x="98" y="304"/>
                    </a:cubicBezTo>
                    <a:cubicBezTo>
                      <a:pt x="99" y="305"/>
                      <a:pt x="99" y="305"/>
                      <a:pt x="99" y="305"/>
                    </a:cubicBezTo>
                    <a:cubicBezTo>
                      <a:pt x="99" y="304"/>
                      <a:pt x="99" y="304"/>
                      <a:pt x="99" y="304"/>
                    </a:cubicBezTo>
                    <a:cubicBezTo>
                      <a:pt x="100" y="304"/>
                      <a:pt x="100" y="304"/>
                      <a:pt x="100" y="304"/>
                    </a:cubicBezTo>
                    <a:cubicBezTo>
                      <a:pt x="100" y="305"/>
                      <a:pt x="100" y="305"/>
                      <a:pt x="100" y="305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8"/>
                      <a:pt x="100" y="308"/>
                      <a:pt x="100" y="308"/>
                    </a:cubicBezTo>
                    <a:cubicBezTo>
                      <a:pt x="101" y="309"/>
                      <a:pt x="101" y="309"/>
                      <a:pt x="101" y="309"/>
                    </a:cubicBezTo>
                    <a:cubicBezTo>
                      <a:pt x="101" y="310"/>
                      <a:pt x="101" y="310"/>
                      <a:pt x="101" y="310"/>
                    </a:cubicBezTo>
                    <a:cubicBezTo>
                      <a:pt x="103" y="312"/>
                      <a:pt x="103" y="312"/>
                      <a:pt x="103" y="312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4" y="316"/>
                      <a:pt x="104" y="316"/>
                      <a:pt x="104" y="316"/>
                    </a:cubicBezTo>
                    <a:cubicBezTo>
                      <a:pt x="102" y="316"/>
                      <a:pt x="102" y="316"/>
                      <a:pt x="102" y="316"/>
                    </a:cubicBezTo>
                    <a:cubicBezTo>
                      <a:pt x="102" y="317"/>
                      <a:pt x="102" y="317"/>
                      <a:pt x="102" y="317"/>
                    </a:cubicBezTo>
                    <a:cubicBezTo>
                      <a:pt x="100" y="317"/>
                      <a:pt x="100" y="317"/>
                      <a:pt x="100" y="317"/>
                    </a:cubicBezTo>
                    <a:cubicBezTo>
                      <a:pt x="99" y="316"/>
                      <a:pt x="99" y="316"/>
                      <a:pt x="99" y="316"/>
                    </a:cubicBezTo>
                    <a:cubicBezTo>
                      <a:pt x="97" y="315"/>
                      <a:pt x="97" y="315"/>
                      <a:pt x="97" y="315"/>
                    </a:cubicBezTo>
                    <a:cubicBezTo>
                      <a:pt x="96" y="314"/>
                      <a:pt x="96" y="314"/>
                      <a:pt x="96" y="314"/>
                    </a:cubicBezTo>
                    <a:cubicBezTo>
                      <a:pt x="96" y="316"/>
                      <a:pt x="96" y="316"/>
                      <a:pt x="96" y="316"/>
                    </a:cubicBezTo>
                    <a:cubicBezTo>
                      <a:pt x="97" y="316"/>
                      <a:pt x="97" y="316"/>
                      <a:pt x="97" y="316"/>
                    </a:cubicBezTo>
                    <a:cubicBezTo>
                      <a:pt x="97" y="317"/>
                      <a:pt x="97" y="317"/>
                      <a:pt x="97" y="317"/>
                    </a:cubicBezTo>
                    <a:cubicBezTo>
                      <a:pt x="97" y="319"/>
                      <a:pt x="97" y="319"/>
                      <a:pt x="97" y="319"/>
                    </a:cubicBezTo>
                    <a:cubicBezTo>
                      <a:pt x="96" y="318"/>
                      <a:pt x="96" y="318"/>
                      <a:pt x="96" y="318"/>
                    </a:cubicBezTo>
                    <a:cubicBezTo>
                      <a:pt x="94" y="318"/>
                      <a:pt x="94" y="318"/>
                      <a:pt x="94" y="318"/>
                    </a:cubicBezTo>
                    <a:cubicBezTo>
                      <a:pt x="91" y="317"/>
                      <a:pt x="91" y="317"/>
                      <a:pt x="91" y="317"/>
                    </a:cubicBezTo>
                    <a:cubicBezTo>
                      <a:pt x="90" y="317"/>
                      <a:pt x="90" y="317"/>
                      <a:pt x="90" y="317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91" y="319"/>
                      <a:pt x="91" y="319"/>
                      <a:pt x="91" y="319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87" y="318"/>
                      <a:pt x="87" y="318"/>
                      <a:pt x="87" y="318"/>
                    </a:cubicBezTo>
                    <a:cubicBezTo>
                      <a:pt x="86" y="318"/>
                      <a:pt x="86" y="318"/>
                      <a:pt x="86" y="318"/>
                    </a:cubicBezTo>
                    <a:cubicBezTo>
                      <a:pt x="84" y="318"/>
                      <a:pt x="84" y="318"/>
                      <a:pt x="84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2" y="318"/>
                      <a:pt x="82" y="318"/>
                      <a:pt x="82" y="318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79" y="317"/>
                      <a:pt x="79" y="317"/>
                      <a:pt x="79" y="317"/>
                    </a:cubicBezTo>
                    <a:cubicBezTo>
                      <a:pt x="78" y="317"/>
                      <a:pt x="78" y="317"/>
                      <a:pt x="78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6" y="317"/>
                      <a:pt x="76" y="317"/>
                      <a:pt x="76" y="317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5"/>
                      <a:pt x="76" y="315"/>
                      <a:pt x="76" y="315"/>
                    </a:cubicBezTo>
                    <a:cubicBezTo>
                      <a:pt x="75" y="314"/>
                      <a:pt x="75" y="314"/>
                      <a:pt x="75" y="314"/>
                    </a:cubicBezTo>
                    <a:cubicBezTo>
                      <a:pt x="75" y="312"/>
                      <a:pt x="75" y="312"/>
                      <a:pt x="75" y="312"/>
                    </a:cubicBezTo>
                    <a:cubicBezTo>
                      <a:pt x="74" y="312"/>
                      <a:pt x="74" y="312"/>
                      <a:pt x="74" y="312"/>
                    </a:cubicBezTo>
                    <a:cubicBezTo>
                      <a:pt x="73" y="310"/>
                      <a:pt x="73" y="310"/>
                      <a:pt x="73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0" y="309"/>
                      <a:pt x="70" y="309"/>
                      <a:pt x="70" y="309"/>
                    </a:cubicBezTo>
                    <a:cubicBezTo>
                      <a:pt x="69" y="309"/>
                      <a:pt x="69" y="309"/>
                      <a:pt x="69" y="309"/>
                    </a:cubicBezTo>
                    <a:cubicBezTo>
                      <a:pt x="69" y="308"/>
                      <a:pt x="69" y="308"/>
                      <a:pt x="69" y="308"/>
                    </a:cubicBezTo>
                    <a:cubicBezTo>
                      <a:pt x="68" y="308"/>
                      <a:pt x="68" y="308"/>
                      <a:pt x="68" y="308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6" y="307"/>
                      <a:pt x="66" y="307"/>
                      <a:pt x="66" y="307"/>
                    </a:cubicBezTo>
                    <a:cubicBezTo>
                      <a:pt x="66" y="306"/>
                      <a:pt x="66" y="306"/>
                      <a:pt x="66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4" y="305"/>
                      <a:pt x="64" y="305"/>
                      <a:pt x="64" y="305"/>
                    </a:cubicBezTo>
                    <a:cubicBezTo>
                      <a:pt x="61" y="303"/>
                      <a:pt x="61" y="303"/>
                      <a:pt x="61" y="303"/>
                    </a:cubicBezTo>
                    <a:cubicBezTo>
                      <a:pt x="60" y="302"/>
                      <a:pt x="60" y="302"/>
                      <a:pt x="60" y="302"/>
                    </a:cubicBezTo>
                    <a:cubicBezTo>
                      <a:pt x="58" y="301"/>
                      <a:pt x="58" y="301"/>
                      <a:pt x="58" y="301"/>
                    </a:cubicBezTo>
                    <a:cubicBezTo>
                      <a:pt x="57" y="302"/>
                      <a:pt x="57" y="302"/>
                      <a:pt x="57" y="302"/>
                    </a:cubicBezTo>
                    <a:cubicBezTo>
                      <a:pt x="56" y="301"/>
                      <a:pt x="56" y="301"/>
                      <a:pt x="56" y="301"/>
                    </a:cubicBezTo>
                    <a:cubicBezTo>
                      <a:pt x="56" y="300"/>
                      <a:pt x="56" y="300"/>
                      <a:pt x="56" y="300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7"/>
                      <a:pt x="54" y="297"/>
                      <a:pt x="54" y="297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6" y="298"/>
                      <a:pt x="56" y="298"/>
                      <a:pt x="56" y="298"/>
                    </a:cubicBezTo>
                    <a:cubicBezTo>
                      <a:pt x="57" y="298"/>
                      <a:pt x="57" y="298"/>
                      <a:pt x="57" y="298"/>
                    </a:cubicBezTo>
                    <a:cubicBezTo>
                      <a:pt x="57" y="297"/>
                      <a:pt x="57" y="297"/>
                      <a:pt x="57" y="297"/>
                    </a:cubicBezTo>
                    <a:cubicBezTo>
                      <a:pt x="56" y="297"/>
                      <a:pt x="56" y="297"/>
                      <a:pt x="56" y="297"/>
                    </a:cubicBezTo>
                    <a:cubicBezTo>
                      <a:pt x="56" y="296"/>
                      <a:pt x="56" y="296"/>
                      <a:pt x="56" y="296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7" y="293"/>
                      <a:pt x="57" y="293"/>
                      <a:pt x="57" y="293"/>
                    </a:cubicBezTo>
                    <a:cubicBezTo>
                      <a:pt x="56" y="291"/>
                      <a:pt x="56" y="291"/>
                      <a:pt x="56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0"/>
                      <a:pt x="59" y="290"/>
                      <a:pt x="59" y="290"/>
                    </a:cubicBezTo>
                    <a:cubicBezTo>
                      <a:pt x="62" y="289"/>
                      <a:pt x="62" y="289"/>
                      <a:pt x="62" y="289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1" y="288"/>
                      <a:pt x="61" y="288"/>
                      <a:pt x="61" y="288"/>
                    </a:cubicBezTo>
                    <a:cubicBezTo>
                      <a:pt x="60" y="288"/>
                      <a:pt x="60" y="288"/>
                      <a:pt x="60" y="288"/>
                    </a:cubicBezTo>
                    <a:cubicBezTo>
                      <a:pt x="59" y="288"/>
                      <a:pt x="59" y="288"/>
                      <a:pt x="59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9" y="287"/>
                      <a:pt x="59" y="287"/>
                      <a:pt x="59" y="287"/>
                    </a:cubicBezTo>
                    <a:cubicBezTo>
                      <a:pt x="59" y="286"/>
                      <a:pt x="59" y="286"/>
                      <a:pt x="59" y="286"/>
                    </a:cubicBezTo>
                    <a:cubicBezTo>
                      <a:pt x="60" y="285"/>
                      <a:pt x="60" y="285"/>
                      <a:pt x="60" y="285"/>
                    </a:cubicBezTo>
                    <a:cubicBezTo>
                      <a:pt x="62" y="285"/>
                      <a:pt x="62" y="285"/>
                      <a:pt x="62" y="285"/>
                    </a:cubicBezTo>
                    <a:cubicBezTo>
                      <a:pt x="63" y="284"/>
                      <a:pt x="63" y="284"/>
                      <a:pt x="63" y="284"/>
                    </a:cubicBezTo>
                    <a:cubicBezTo>
                      <a:pt x="63" y="283"/>
                      <a:pt x="63" y="283"/>
                      <a:pt x="63" y="283"/>
                    </a:cubicBezTo>
                    <a:cubicBezTo>
                      <a:pt x="64" y="282"/>
                      <a:pt x="64" y="282"/>
                      <a:pt x="64" y="282"/>
                    </a:cubicBezTo>
                    <a:cubicBezTo>
                      <a:pt x="63" y="281"/>
                      <a:pt x="63" y="281"/>
                      <a:pt x="63" y="281"/>
                    </a:cubicBezTo>
                    <a:cubicBezTo>
                      <a:pt x="62" y="280"/>
                      <a:pt x="62" y="280"/>
                      <a:pt x="62" y="280"/>
                    </a:cubicBezTo>
                    <a:cubicBezTo>
                      <a:pt x="62" y="278"/>
                      <a:pt x="62" y="278"/>
                      <a:pt x="62" y="278"/>
                    </a:cubicBezTo>
                    <a:cubicBezTo>
                      <a:pt x="63" y="278"/>
                      <a:pt x="63" y="278"/>
                      <a:pt x="63" y="278"/>
                    </a:cubicBezTo>
                    <a:cubicBezTo>
                      <a:pt x="64" y="277"/>
                      <a:pt x="64" y="277"/>
                      <a:pt x="64" y="277"/>
                    </a:cubicBezTo>
                    <a:cubicBezTo>
                      <a:pt x="64" y="276"/>
                      <a:pt x="64" y="276"/>
                      <a:pt x="64" y="276"/>
                    </a:cubicBezTo>
                    <a:cubicBezTo>
                      <a:pt x="63" y="276"/>
                      <a:pt x="63" y="276"/>
                      <a:pt x="63" y="276"/>
                    </a:cubicBezTo>
                    <a:cubicBezTo>
                      <a:pt x="63" y="275"/>
                      <a:pt x="63" y="275"/>
                      <a:pt x="63" y="275"/>
                    </a:cubicBezTo>
                    <a:cubicBezTo>
                      <a:pt x="62" y="275"/>
                      <a:pt x="62" y="275"/>
                      <a:pt x="62" y="275"/>
                    </a:cubicBezTo>
                    <a:cubicBezTo>
                      <a:pt x="61" y="275"/>
                      <a:pt x="61" y="275"/>
                      <a:pt x="61" y="275"/>
                    </a:cubicBezTo>
                    <a:cubicBezTo>
                      <a:pt x="60" y="274"/>
                      <a:pt x="60" y="274"/>
                      <a:pt x="60" y="274"/>
                    </a:cubicBezTo>
                    <a:cubicBezTo>
                      <a:pt x="59" y="275"/>
                      <a:pt x="59" y="275"/>
                      <a:pt x="59" y="275"/>
                    </a:cubicBezTo>
                    <a:cubicBezTo>
                      <a:pt x="58" y="274"/>
                      <a:pt x="58" y="274"/>
                      <a:pt x="58" y="274"/>
                    </a:cubicBezTo>
                    <a:cubicBezTo>
                      <a:pt x="57" y="274"/>
                      <a:pt x="57" y="274"/>
                      <a:pt x="57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4" y="274"/>
                      <a:pt x="54" y="274"/>
                      <a:pt x="54" y="274"/>
                    </a:cubicBezTo>
                    <a:cubicBezTo>
                      <a:pt x="53" y="273"/>
                      <a:pt x="53" y="273"/>
                      <a:pt x="53" y="273"/>
                    </a:cubicBezTo>
                    <a:cubicBezTo>
                      <a:pt x="52" y="271"/>
                      <a:pt x="52" y="271"/>
                      <a:pt x="52" y="271"/>
                    </a:cubicBezTo>
                    <a:cubicBezTo>
                      <a:pt x="51" y="271"/>
                      <a:pt x="51" y="271"/>
                      <a:pt x="51" y="271"/>
                    </a:cubicBezTo>
                    <a:cubicBezTo>
                      <a:pt x="50" y="272"/>
                      <a:pt x="50" y="272"/>
                      <a:pt x="50" y="272"/>
                    </a:cubicBezTo>
                    <a:cubicBezTo>
                      <a:pt x="49" y="272"/>
                      <a:pt x="49" y="272"/>
                      <a:pt x="49" y="272"/>
                    </a:cubicBezTo>
                    <a:cubicBezTo>
                      <a:pt x="48" y="272"/>
                      <a:pt x="48" y="272"/>
                      <a:pt x="48" y="272"/>
                    </a:cubicBezTo>
                    <a:cubicBezTo>
                      <a:pt x="46" y="271"/>
                      <a:pt x="46" y="271"/>
                      <a:pt x="46" y="271"/>
                    </a:cubicBezTo>
                    <a:cubicBezTo>
                      <a:pt x="46" y="272"/>
                      <a:pt x="46" y="272"/>
                      <a:pt x="46" y="272"/>
                    </a:cubicBezTo>
                    <a:cubicBezTo>
                      <a:pt x="44" y="270"/>
                      <a:pt x="44" y="270"/>
                      <a:pt x="44" y="270"/>
                    </a:cubicBezTo>
                    <a:cubicBezTo>
                      <a:pt x="43" y="269"/>
                      <a:pt x="43" y="269"/>
                      <a:pt x="43" y="269"/>
                    </a:cubicBezTo>
                    <a:cubicBezTo>
                      <a:pt x="43" y="268"/>
                      <a:pt x="43" y="268"/>
                      <a:pt x="43" y="268"/>
                    </a:cubicBezTo>
                    <a:cubicBezTo>
                      <a:pt x="42" y="268"/>
                      <a:pt x="42" y="268"/>
                      <a:pt x="42" y="268"/>
                    </a:cubicBezTo>
                    <a:cubicBezTo>
                      <a:pt x="42" y="267"/>
                      <a:pt x="42" y="267"/>
                      <a:pt x="42" y="267"/>
                    </a:cubicBezTo>
                    <a:cubicBezTo>
                      <a:pt x="41" y="266"/>
                      <a:pt x="41" y="266"/>
                      <a:pt x="41" y="266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5"/>
                      <a:pt x="38" y="265"/>
                      <a:pt x="38" y="265"/>
                    </a:cubicBezTo>
                    <a:cubicBezTo>
                      <a:pt x="38" y="264"/>
                      <a:pt x="38" y="264"/>
                      <a:pt x="38" y="264"/>
                    </a:cubicBezTo>
                    <a:cubicBezTo>
                      <a:pt x="37" y="264"/>
                      <a:pt x="37" y="264"/>
                      <a:pt x="37" y="264"/>
                    </a:cubicBezTo>
                    <a:cubicBezTo>
                      <a:pt x="37" y="262"/>
                      <a:pt x="37" y="262"/>
                      <a:pt x="37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2" y="262"/>
                      <a:pt x="32" y="262"/>
                      <a:pt x="32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9" y="262"/>
                      <a:pt x="29" y="262"/>
                      <a:pt x="29" y="262"/>
                    </a:cubicBezTo>
                    <a:cubicBezTo>
                      <a:pt x="29" y="263"/>
                      <a:pt x="29" y="263"/>
                      <a:pt x="29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2"/>
                      <a:pt x="28" y="262"/>
                      <a:pt x="28" y="262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0"/>
                      <a:pt x="27" y="260"/>
                      <a:pt x="27" y="260"/>
                    </a:cubicBezTo>
                    <a:cubicBezTo>
                      <a:pt x="26" y="259"/>
                      <a:pt x="26" y="259"/>
                      <a:pt x="26" y="259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6" y="257"/>
                      <a:pt x="26" y="257"/>
                      <a:pt x="26" y="257"/>
                    </a:cubicBezTo>
                    <a:cubicBezTo>
                      <a:pt x="27" y="258"/>
                      <a:pt x="27" y="258"/>
                      <a:pt x="27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30" y="256"/>
                      <a:pt x="30" y="256"/>
                      <a:pt x="30" y="256"/>
                    </a:cubicBezTo>
                    <a:cubicBezTo>
                      <a:pt x="31" y="256"/>
                      <a:pt x="31" y="256"/>
                      <a:pt x="31" y="256"/>
                    </a:cubicBezTo>
                    <a:cubicBezTo>
                      <a:pt x="30" y="255"/>
                      <a:pt x="30" y="255"/>
                      <a:pt x="30" y="255"/>
                    </a:cubicBezTo>
                    <a:cubicBezTo>
                      <a:pt x="30" y="254"/>
                      <a:pt x="30" y="254"/>
                      <a:pt x="30" y="254"/>
                    </a:cubicBezTo>
                    <a:cubicBezTo>
                      <a:pt x="28" y="253"/>
                      <a:pt x="28" y="253"/>
                      <a:pt x="28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1"/>
                      <a:pt x="26" y="251"/>
                      <a:pt x="26" y="251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4" y="249"/>
                      <a:pt x="24" y="249"/>
                      <a:pt x="24" y="249"/>
                    </a:cubicBezTo>
                    <a:cubicBezTo>
                      <a:pt x="23" y="248"/>
                      <a:pt x="23" y="248"/>
                      <a:pt x="23" y="248"/>
                    </a:cubicBezTo>
                    <a:cubicBezTo>
                      <a:pt x="22" y="247"/>
                      <a:pt x="22" y="247"/>
                      <a:pt x="22" y="247"/>
                    </a:cubicBezTo>
                    <a:cubicBezTo>
                      <a:pt x="22" y="246"/>
                      <a:pt x="22" y="246"/>
                      <a:pt x="22" y="246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0" y="243"/>
                      <a:pt x="20" y="243"/>
                      <a:pt x="20" y="243"/>
                    </a:cubicBezTo>
                    <a:cubicBezTo>
                      <a:pt x="19" y="243"/>
                      <a:pt x="19" y="243"/>
                      <a:pt x="19" y="243"/>
                    </a:cubicBezTo>
                    <a:cubicBezTo>
                      <a:pt x="19" y="242"/>
                      <a:pt x="19" y="242"/>
                      <a:pt x="19" y="242"/>
                    </a:cubicBezTo>
                    <a:cubicBezTo>
                      <a:pt x="17" y="242"/>
                      <a:pt x="17" y="242"/>
                      <a:pt x="17" y="242"/>
                    </a:cubicBezTo>
                    <a:cubicBezTo>
                      <a:pt x="16" y="243"/>
                      <a:pt x="16" y="243"/>
                      <a:pt x="16" y="243"/>
                    </a:cubicBezTo>
                    <a:cubicBezTo>
                      <a:pt x="15" y="242"/>
                      <a:pt x="15" y="242"/>
                      <a:pt x="15" y="242"/>
                    </a:cubicBezTo>
                    <a:cubicBezTo>
                      <a:pt x="14" y="242"/>
                      <a:pt x="14" y="242"/>
                      <a:pt x="14" y="242"/>
                    </a:cubicBezTo>
                    <a:cubicBezTo>
                      <a:pt x="13" y="242"/>
                      <a:pt x="13" y="242"/>
                      <a:pt x="13" y="242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8" y="237"/>
                      <a:pt x="8" y="237"/>
                      <a:pt x="8" y="237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4"/>
                      <a:pt x="8" y="234"/>
                      <a:pt x="8" y="234"/>
                    </a:cubicBezTo>
                    <a:cubicBezTo>
                      <a:pt x="7" y="234"/>
                      <a:pt x="7" y="234"/>
                      <a:pt x="7" y="234"/>
                    </a:cubicBezTo>
                    <a:cubicBezTo>
                      <a:pt x="8" y="233"/>
                      <a:pt x="8" y="233"/>
                      <a:pt x="8" y="233"/>
                    </a:cubicBezTo>
                    <a:cubicBezTo>
                      <a:pt x="7" y="232"/>
                      <a:pt x="7" y="232"/>
                      <a:pt x="7" y="232"/>
                    </a:cubicBezTo>
                    <a:cubicBezTo>
                      <a:pt x="8" y="232"/>
                      <a:pt x="8" y="232"/>
                      <a:pt x="8" y="232"/>
                    </a:cubicBezTo>
                    <a:cubicBezTo>
                      <a:pt x="8" y="231"/>
                      <a:pt x="8" y="231"/>
                      <a:pt x="8" y="231"/>
                    </a:cubicBezTo>
                    <a:cubicBezTo>
                      <a:pt x="6" y="228"/>
                      <a:pt x="6" y="228"/>
                      <a:pt x="6" y="228"/>
                    </a:cubicBezTo>
                    <a:cubicBezTo>
                      <a:pt x="6" y="225"/>
                      <a:pt x="6" y="225"/>
                      <a:pt x="6" y="225"/>
                    </a:cubicBezTo>
                    <a:cubicBezTo>
                      <a:pt x="7" y="224"/>
                      <a:pt x="7" y="224"/>
                      <a:pt x="7" y="224"/>
                    </a:cubicBezTo>
                    <a:cubicBezTo>
                      <a:pt x="7" y="223"/>
                      <a:pt x="7" y="223"/>
                      <a:pt x="7" y="223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7" y="220"/>
                      <a:pt x="7" y="220"/>
                      <a:pt x="7" y="220"/>
                    </a:cubicBezTo>
                    <a:cubicBezTo>
                      <a:pt x="7" y="219"/>
                      <a:pt x="7" y="219"/>
                      <a:pt x="7" y="219"/>
                    </a:cubicBezTo>
                    <a:cubicBezTo>
                      <a:pt x="8" y="219"/>
                      <a:pt x="8" y="219"/>
                      <a:pt x="8" y="219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9" y="220"/>
                      <a:pt x="9" y="220"/>
                      <a:pt x="9" y="220"/>
                    </a:cubicBezTo>
                    <a:cubicBezTo>
                      <a:pt x="9" y="219"/>
                      <a:pt x="9" y="219"/>
                      <a:pt x="9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1" y="218"/>
                      <a:pt x="11" y="218"/>
                      <a:pt x="11" y="218"/>
                    </a:cubicBezTo>
                    <a:cubicBezTo>
                      <a:pt x="12" y="218"/>
                      <a:pt x="12" y="218"/>
                      <a:pt x="12" y="218"/>
                    </a:cubicBezTo>
                    <a:cubicBezTo>
                      <a:pt x="12" y="217"/>
                      <a:pt x="12" y="217"/>
                      <a:pt x="12" y="217"/>
                    </a:cubicBezTo>
                    <a:cubicBezTo>
                      <a:pt x="14" y="218"/>
                      <a:pt x="14" y="218"/>
                      <a:pt x="14" y="218"/>
                    </a:cubicBezTo>
                    <a:cubicBezTo>
                      <a:pt x="14" y="217"/>
                      <a:pt x="14" y="217"/>
                      <a:pt x="14" y="217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2" y="216"/>
                      <a:pt x="12" y="216"/>
                      <a:pt x="12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0" y="216"/>
                      <a:pt x="10" y="216"/>
                      <a:pt x="10" y="216"/>
                    </a:cubicBezTo>
                    <a:cubicBezTo>
                      <a:pt x="9" y="215"/>
                      <a:pt x="9" y="215"/>
                      <a:pt x="9" y="215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5"/>
                      <a:pt x="10" y="215"/>
                      <a:pt x="10" y="215"/>
                    </a:cubicBezTo>
                    <a:cubicBezTo>
                      <a:pt x="10" y="214"/>
                      <a:pt x="10" y="214"/>
                      <a:pt x="10" y="214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3"/>
                      <a:pt x="10" y="213"/>
                      <a:pt x="10" y="213"/>
                    </a:cubicBezTo>
                    <a:cubicBezTo>
                      <a:pt x="9" y="213"/>
                      <a:pt x="9" y="213"/>
                      <a:pt x="9" y="213"/>
                    </a:cubicBezTo>
                    <a:cubicBezTo>
                      <a:pt x="9" y="213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7" y="213"/>
                      <a:pt x="7" y="213"/>
                      <a:pt x="7" y="213"/>
                    </a:cubicBezTo>
                    <a:cubicBezTo>
                      <a:pt x="9" y="211"/>
                      <a:pt x="9" y="211"/>
                      <a:pt x="9" y="211"/>
                    </a:cubicBezTo>
                    <a:cubicBezTo>
                      <a:pt x="11" y="211"/>
                      <a:pt x="11" y="211"/>
                      <a:pt x="11" y="211"/>
                    </a:cubicBezTo>
                    <a:cubicBezTo>
                      <a:pt x="12" y="209"/>
                      <a:pt x="12" y="209"/>
                      <a:pt x="12" y="209"/>
                    </a:cubicBezTo>
                    <a:cubicBezTo>
                      <a:pt x="13" y="207"/>
                      <a:pt x="13" y="207"/>
                      <a:pt x="13" y="207"/>
                    </a:cubicBezTo>
                    <a:cubicBezTo>
                      <a:pt x="14" y="205"/>
                      <a:pt x="14" y="205"/>
                      <a:pt x="14" y="205"/>
                    </a:cubicBezTo>
                    <a:cubicBezTo>
                      <a:pt x="16" y="202"/>
                      <a:pt x="16" y="202"/>
                      <a:pt x="16" y="202"/>
                    </a:cubicBezTo>
                    <a:cubicBezTo>
                      <a:pt x="17" y="200"/>
                      <a:pt x="17" y="200"/>
                      <a:pt x="17" y="200"/>
                    </a:cubicBezTo>
                    <a:cubicBezTo>
                      <a:pt x="17" y="198"/>
                      <a:pt x="17" y="198"/>
                      <a:pt x="17" y="198"/>
                    </a:cubicBezTo>
                    <a:cubicBezTo>
                      <a:pt x="15" y="196"/>
                      <a:pt x="15" y="196"/>
                      <a:pt x="15" y="196"/>
                    </a:cubicBezTo>
                    <a:cubicBezTo>
                      <a:pt x="14" y="196"/>
                      <a:pt x="14" y="196"/>
                      <a:pt x="14" y="196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2" y="192"/>
                      <a:pt x="12" y="192"/>
                      <a:pt x="12" y="192"/>
                    </a:cubicBezTo>
                    <a:cubicBezTo>
                      <a:pt x="13" y="191"/>
                      <a:pt x="13" y="191"/>
                      <a:pt x="13" y="191"/>
                    </a:cubicBezTo>
                    <a:cubicBezTo>
                      <a:pt x="13" y="190"/>
                      <a:pt x="13" y="190"/>
                      <a:pt x="13" y="190"/>
                    </a:cubicBezTo>
                    <a:cubicBezTo>
                      <a:pt x="11" y="189"/>
                      <a:pt x="11" y="189"/>
                      <a:pt x="11" y="189"/>
                    </a:cubicBezTo>
                    <a:cubicBezTo>
                      <a:pt x="11" y="188"/>
                      <a:pt x="11" y="188"/>
                      <a:pt x="11" y="188"/>
                    </a:cubicBezTo>
                    <a:cubicBezTo>
                      <a:pt x="11" y="187"/>
                      <a:pt x="11" y="187"/>
                      <a:pt x="11" y="187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0" y="185"/>
                      <a:pt x="10" y="185"/>
                      <a:pt x="10" y="185"/>
                    </a:cubicBezTo>
                    <a:cubicBezTo>
                      <a:pt x="9" y="185"/>
                      <a:pt x="9" y="185"/>
                      <a:pt x="9" y="185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10" y="183"/>
                      <a:pt x="10" y="183"/>
                      <a:pt x="10" y="183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9" y="182"/>
                      <a:pt x="9" y="182"/>
                      <a:pt x="9" y="182"/>
                    </a:cubicBezTo>
                    <a:cubicBezTo>
                      <a:pt x="9" y="179"/>
                      <a:pt x="9" y="179"/>
                      <a:pt x="9" y="179"/>
                    </a:cubicBezTo>
                    <a:cubicBezTo>
                      <a:pt x="10" y="179"/>
                      <a:pt x="10" y="179"/>
                      <a:pt x="10" y="179"/>
                    </a:cubicBezTo>
                    <a:cubicBezTo>
                      <a:pt x="8" y="175"/>
                      <a:pt x="8" y="175"/>
                      <a:pt x="8" y="175"/>
                    </a:cubicBezTo>
                    <a:cubicBezTo>
                      <a:pt x="6" y="172"/>
                      <a:pt x="6" y="172"/>
                      <a:pt x="6" y="172"/>
                    </a:cubicBezTo>
                    <a:cubicBezTo>
                      <a:pt x="6" y="171"/>
                      <a:pt x="6" y="171"/>
                      <a:pt x="6" y="171"/>
                    </a:cubicBezTo>
                    <a:cubicBezTo>
                      <a:pt x="5" y="170"/>
                      <a:pt x="5" y="170"/>
                      <a:pt x="5" y="170"/>
                    </a:cubicBezTo>
                    <a:cubicBezTo>
                      <a:pt x="5" y="168"/>
                      <a:pt x="5" y="168"/>
                      <a:pt x="5" y="168"/>
                    </a:cubicBezTo>
                    <a:cubicBezTo>
                      <a:pt x="6" y="166"/>
                      <a:pt x="6" y="166"/>
                      <a:pt x="6" y="166"/>
                    </a:cubicBezTo>
                    <a:cubicBezTo>
                      <a:pt x="7" y="165"/>
                      <a:pt x="7" y="165"/>
                      <a:pt x="7" y="165"/>
                    </a:cubicBezTo>
                    <a:cubicBezTo>
                      <a:pt x="6" y="165"/>
                      <a:pt x="6" y="165"/>
                      <a:pt x="6" y="165"/>
                    </a:cubicBezTo>
                    <a:cubicBezTo>
                      <a:pt x="4" y="164"/>
                      <a:pt x="4" y="164"/>
                      <a:pt x="4" y="164"/>
                    </a:cubicBezTo>
                    <a:cubicBezTo>
                      <a:pt x="4" y="163"/>
                      <a:pt x="4" y="163"/>
                      <a:pt x="4" y="163"/>
                    </a:cubicBezTo>
                    <a:cubicBezTo>
                      <a:pt x="3" y="162"/>
                      <a:pt x="3" y="162"/>
                      <a:pt x="3" y="162"/>
                    </a:cubicBezTo>
                    <a:cubicBezTo>
                      <a:pt x="2" y="161"/>
                      <a:pt x="2" y="161"/>
                      <a:pt x="2" y="161"/>
                    </a:cubicBezTo>
                    <a:cubicBezTo>
                      <a:pt x="1" y="161"/>
                      <a:pt x="1" y="161"/>
                      <a:pt x="1" y="161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7"/>
                      <a:pt x="0" y="157"/>
                      <a:pt x="0" y="157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2" y="155"/>
                      <a:pt x="2" y="155"/>
                      <a:pt x="2" y="155"/>
                    </a:cubicBezTo>
                    <a:cubicBezTo>
                      <a:pt x="2" y="154"/>
                      <a:pt x="2" y="154"/>
                      <a:pt x="2" y="154"/>
                    </a:cubicBezTo>
                    <a:cubicBezTo>
                      <a:pt x="3" y="153"/>
                      <a:pt x="3" y="153"/>
                      <a:pt x="3" y="153"/>
                    </a:cubicBezTo>
                    <a:cubicBezTo>
                      <a:pt x="4" y="153"/>
                      <a:pt x="4" y="153"/>
                      <a:pt x="4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1"/>
                      <a:pt x="8" y="151"/>
                      <a:pt x="8" y="151"/>
                    </a:cubicBezTo>
                    <a:cubicBezTo>
                      <a:pt x="9" y="151"/>
                      <a:pt x="9" y="151"/>
                      <a:pt x="9" y="151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2" y="148"/>
                      <a:pt x="12" y="148"/>
                      <a:pt x="12" y="148"/>
                    </a:cubicBezTo>
                    <a:cubicBezTo>
                      <a:pt x="12" y="149"/>
                      <a:pt x="12" y="149"/>
                      <a:pt x="12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3" y="150"/>
                      <a:pt x="13" y="150"/>
                      <a:pt x="13" y="150"/>
                    </a:cubicBezTo>
                    <a:cubicBezTo>
                      <a:pt x="12" y="150"/>
                      <a:pt x="12" y="150"/>
                      <a:pt x="12" y="150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49"/>
                      <a:pt x="11" y="149"/>
                      <a:pt x="11" y="149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1"/>
                      <a:pt x="13" y="151"/>
                      <a:pt x="13" y="151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6" y="151"/>
                      <a:pt x="16" y="151"/>
                      <a:pt x="16" y="151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6" y="153"/>
                      <a:pt x="16" y="153"/>
                      <a:pt x="16" y="153"/>
                    </a:cubicBezTo>
                    <a:cubicBezTo>
                      <a:pt x="16" y="154"/>
                      <a:pt x="16" y="154"/>
                      <a:pt x="16" y="154"/>
                    </a:cubicBezTo>
                    <a:cubicBezTo>
                      <a:pt x="17" y="154"/>
                      <a:pt x="17" y="154"/>
                      <a:pt x="17" y="154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8" y="152"/>
                      <a:pt x="18" y="152"/>
                      <a:pt x="18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9" y="151"/>
                      <a:pt x="19" y="151"/>
                      <a:pt x="19" y="151"/>
                    </a:cubicBezTo>
                    <a:cubicBezTo>
                      <a:pt x="20" y="152"/>
                      <a:pt x="20" y="152"/>
                      <a:pt x="20" y="152"/>
                    </a:cubicBezTo>
                    <a:cubicBezTo>
                      <a:pt x="21" y="152"/>
                      <a:pt x="21" y="152"/>
                      <a:pt x="21" y="152"/>
                    </a:cubicBezTo>
                    <a:cubicBezTo>
                      <a:pt x="22" y="152"/>
                      <a:pt x="22" y="152"/>
                      <a:pt x="22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4" y="152"/>
                      <a:pt x="24" y="152"/>
                      <a:pt x="24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6" y="152"/>
                      <a:pt x="26" y="152"/>
                      <a:pt x="26" y="152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9"/>
                      <a:pt x="36" y="159"/>
                      <a:pt x="36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3" y="161"/>
                      <a:pt x="43" y="161"/>
                      <a:pt x="43" y="161"/>
                    </a:cubicBezTo>
                    <a:cubicBezTo>
                      <a:pt x="43" y="162"/>
                      <a:pt x="43" y="162"/>
                      <a:pt x="43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5" y="162"/>
                      <a:pt x="45" y="162"/>
                      <a:pt x="45" y="162"/>
                    </a:cubicBezTo>
                    <a:cubicBezTo>
                      <a:pt x="46" y="163"/>
                      <a:pt x="46" y="163"/>
                      <a:pt x="46" y="163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8" y="165"/>
                      <a:pt x="48" y="165"/>
                      <a:pt x="48" y="165"/>
                    </a:cubicBezTo>
                    <a:cubicBezTo>
                      <a:pt x="48" y="166"/>
                      <a:pt x="48" y="166"/>
                      <a:pt x="48" y="166"/>
                    </a:cubicBezTo>
                    <a:cubicBezTo>
                      <a:pt x="48" y="167"/>
                      <a:pt x="48" y="167"/>
                      <a:pt x="48" y="167"/>
                    </a:cubicBezTo>
                    <a:cubicBezTo>
                      <a:pt x="48" y="169"/>
                      <a:pt x="48" y="169"/>
                      <a:pt x="48" y="169"/>
                    </a:cubicBezTo>
                    <a:cubicBezTo>
                      <a:pt x="47" y="169"/>
                      <a:pt x="47" y="169"/>
                      <a:pt x="47" y="169"/>
                    </a:cubicBezTo>
                    <a:cubicBezTo>
                      <a:pt x="47" y="170"/>
                      <a:pt x="47" y="170"/>
                      <a:pt x="47" y="170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5" y="173"/>
                      <a:pt x="45" y="173"/>
                      <a:pt x="45" y="173"/>
                    </a:cubicBezTo>
                    <a:cubicBezTo>
                      <a:pt x="43" y="174"/>
                      <a:pt x="43" y="174"/>
                      <a:pt x="43" y="174"/>
                    </a:cubicBezTo>
                    <a:cubicBezTo>
                      <a:pt x="42" y="174"/>
                      <a:pt x="42" y="174"/>
                      <a:pt x="42" y="174"/>
                    </a:cubicBezTo>
                    <a:cubicBezTo>
                      <a:pt x="41" y="175"/>
                      <a:pt x="41" y="175"/>
                      <a:pt x="41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38" y="175"/>
                      <a:pt x="38" y="175"/>
                      <a:pt x="38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3"/>
                      <a:pt x="24" y="173"/>
                      <a:pt x="24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18" y="170"/>
                      <a:pt x="18" y="170"/>
                      <a:pt x="18" y="170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3" y="175"/>
                      <a:pt x="23" y="175"/>
                      <a:pt x="23" y="175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6" y="181"/>
                      <a:pt x="26" y="181"/>
                      <a:pt x="26" y="181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3"/>
                      <a:pt x="27" y="183"/>
                      <a:pt x="27" y="183"/>
                    </a:cubicBezTo>
                    <a:cubicBezTo>
                      <a:pt x="27" y="184"/>
                      <a:pt x="27" y="184"/>
                      <a:pt x="27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5"/>
                      <a:pt x="28" y="185"/>
                      <a:pt x="28" y="185"/>
                    </a:cubicBezTo>
                    <a:cubicBezTo>
                      <a:pt x="28" y="186"/>
                      <a:pt x="28" y="186"/>
                      <a:pt x="28" y="186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9" y="188"/>
                      <a:pt x="29" y="188"/>
                      <a:pt x="29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5" y="190"/>
                      <a:pt x="35" y="190"/>
                      <a:pt x="35" y="190"/>
                    </a:cubicBezTo>
                    <a:cubicBezTo>
                      <a:pt x="35" y="191"/>
                      <a:pt x="35" y="191"/>
                      <a:pt x="35" y="191"/>
                    </a:cubicBezTo>
                    <a:cubicBezTo>
                      <a:pt x="37" y="191"/>
                      <a:pt x="37" y="191"/>
                      <a:pt x="37" y="191"/>
                    </a:cubicBezTo>
                    <a:cubicBezTo>
                      <a:pt x="38" y="191"/>
                      <a:pt x="38" y="191"/>
                      <a:pt x="38" y="191"/>
                    </a:cubicBezTo>
                    <a:cubicBezTo>
                      <a:pt x="38" y="192"/>
                      <a:pt x="38" y="192"/>
                      <a:pt x="38" y="192"/>
                    </a:cubicBezTo>
                    <a:cubicBezTo>
                      <a:pt x="39" y="191"/>
                      <a:pt x="39" y="191"/>
                      <a:pt x="39" y="191"/>
                    </a:cubicBezTo>
                    <a:cubicBezTo>
                      <a:pt x="40" y="191"/>
                      <a:pt x="40" y="191"/>
                      <a:pt x="40" y="191"/>
                    </a:cubicBezTo>
                    <a:cubicBezTo>
                      <a:pt x="40" y="190"/>
                      <a:pt x="40" y="190"/>
                      <a:pt x="40" y="190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6" y="187"/>
                      <a:pt x="36" y="187"/>
                      <a:pt x="36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1"/>
                      <a:pt x="34" y="181"/>
                      <a:pt x="34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7" y="182"/>
                      <a:pt x="37" y="182"/>
                      <a:pt x="37" y="182"/>
                    </a:cubicBezTo>
                    <a:cubicBezTo>
                      <a:pt x="38" y="183"/>
                      <a:pt x="38" y="183"/>
                      <a:pt x="38" y="183"/>
                    </a:cubicBezTo>
                    <a:cubicBezTo>
                      <a:pt x="39" y="184"/>
                      <a:pt x="39" y="184"/>
                      <a:pt x="39" y="184"/>
                    </a:cubicBezTo>
                    <a:cubicBezTo>
                      <a:pt x="40" y="184"/>
                      <a:pt x="40" y="184"/>
                      <a:pt x="40" y="184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7" y="185"/>
                      <a:pt x="47" y="185"/>
                      <a:pt x="47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4"/>
                      <a:pt x="48" y="184"/>
                      <a:pt x="48" y="184"/>
                    </a:cubicBezTo>
                    <a:cubicBezTo>
                      <a:pt x="47" y="182"/>
                      <a:pt x="47" y="182"/>
                      <a:pt x="47" y="182"/>
                    </a:cubicBezTo>
                    <a:cubicBezTo>
                      <a:pt x="45" y="180"/>
                      <a:pt x="45" y="180"/>
                      <a:pt x="45" y="180"/>
                    </a:cubicBezTo>
                    <a:cubicBezTo>
                      <a:pt x="45" y="179"/>
                      <a:pt x="45" y="179"/>
                      <a:pt x="45" y="179"/>
                    </a:cubicBezTo>
                    <a:cubicBezTo>
                      <a:pt x="45" y="178"/>
                      <a:pt x="45" y="178"/>
                      <a:pt x="45" y="178"/>
                    </a:cubicBezTo>
                    <a:cubicBezTo>
                      <a:pt x="46" y="178"/>
                      <a:pt x="46" y="178"/>
                      <a:pt x="46" y="178"/>
                    </a:cubicBezTo>
                    <a:cubicBezTo>
                      <a:pt x="47" y="176"/>
                      <a:pt x="47" y="176"/>
                      <a:pt x="47" y="176"/>
                    </a:cubicBezTo>
                    <a:cubicBezTo>
                      <a:pt x="47" y="175"/>
                      <a:pt x="47" y="175"/>
                      <a:pt x="47" y="175"/>
                    </a:cubicBezTo>
                    <a:cubicBezTo>
                      <a:pt x="48" y="175"/>
                      <a:pt x="48" y="175"/>
                      <a:pt x="48" y="175"/>
                    </a:cubicBezTo>
                    <a:cubicBezTo>
                      <a:pt x="49" y="174"/>
                      <a:pt x="49" y="174"/>
                      <a:pt x="49" y="174"/>
                    </a:cubicBezTo>
                    <a:cubicBezTo>
                      <a:pt x="50" y="173"/>
                      <a:pt x="50" y="173"/>
                      <a:pt x="50" y="173"/>
                    </a:cubicBezTo>
                    <a:cubicBezTo>
                      <a:pt x="51" y="171"/>
                      <a:pt x="51" y="171"/>
                      <a:pt x="51" y="171"/>
                    </a:cubicBezTo>
                    <a:cubicBezTo>
                      <a:pt x="52" y="171"/>
                      <a:pt x="52" y="171"/>
                      <a:pt x="52" y="171"/>
                    </a:cubicBezTo>
                    <a:cubicBezTo>
                      <a:pt x="53" y="171"/>
                      <a:pt x="53" y="171"/>
                      <a:pt x="53" y="171"/>
                    </a:cubicBezTo>
                    <a:cubicBezTo>
                      <a:pt x="54" y="172"/>
                      <a:pt x="54" y="172"/>
                      <a:pt x="54" y="172"/>
                    </a:cubicBezTo>
                    <a:cubicBezTo>
                      <a:pt x="55" y="172"/>
                      <a:pt x="55" y="172"/>
                      <a:pt x="55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3"/>
                      <a:pt x="57" y="173"/>
                      <a:pt x="57" y="173"/>
                    </a:cubicBezTo>
                    <a:cubicBezTo>
                      <a:pt x="58" y="172"/>
                      <a:pt x="58" y="172"/>
                      <a:pt x="58" y="172"/>
                    </a:cubicBezTo>
                    <a:cubicBezTo>
                      <a:pt x="59" y="173"/>
                      <a:pt x="59" y="173"/>
                      <a:pt x="59" y="173"/>
                    </a:cubicBezTo>
                    <a:cubicBezTo>
                      <a:pt x="59" y="174"/>
                      <a:pt x="59" y="174"/>
                      <a:pt x="59" y="174"/>
                    </a:cubicBezTo>
                    <a:cubicBezTo>
                      <a:pt x="60" y="175"/>
                      <a:pt x="60" y="175"/>
                      <a:pt x="60" y="175"/>
                    </a:cubicBezTo>
                    <a:cubicBezTo>
                      <a:pt x="60" y="173"/>
                      <a:pt x="60" y="173"/>
                      <a:pt x="60" y="173"/>
                    </a:cubicBezTo>
                    <a:cubicBezTo>
                      <a:pt x="59" y="172"/>
                      <a:pt x="59" y="172"/>
                      <a:pt x="59" y="172"/>
                    </a:cubicBezTo>
                    <a:cubicBezTo>
                      <a:pt x="60" y="172"/>
                      <a:pt x="60" y="172"/>
                      <a:pt x="60" y="172"/>
                    </a:cubicBezTo>
                    <a:cubicBezTo>
                      <a:pt x="60" y="170"/>
                      <a:pt x="60" y="170"/>
                      <a:pt x="60" y="170"/>
                    </a:cubicBezTo>
                    <a:cubicBezTo>
                      <a:pt x="60" y="169"/>
                      <a:pt x="60" y="169"/>
                      <a:pt x="60" y="169"/>
                    </a:cubicBezTo>
                    <a:cubicBezTo>
                      <a:pt x="59" y="169"/>
                      <a:pt x="59" y="169"/>
                      <a:pt x="59" y="169"/>
                    </a:cubicBezTo>
                    <a:cubicBezTo>
                      <a:pt x="59" y="168"/>
                      <a:pt x="59" y="168"/>
                      <a:pt x="59" y="168"/>
                    </a:cubicBezTo>
                    <a:cubicBezTo>
                      <a:pt x="60" y="168"/>
                      <a:pt x="60" y="168"/>
                      <a:pt x="60" y="168"/>
                    </a:cubicBezTo>
                    <a:cubicBezTo>
                      <a:pt x="59" y="167"/>
                      <a:pt x="59" y="167"/>
                      <a:pt x="59" y="167"/>
                    </a:cubicBezTo>
                    <a:cubicBezTo>
                      <a:pt x="60" y="167"/>
                      <a:pt x="60" y="167"/>
                      <a:pt x="60" y="167"/>
                    </a:cubicBezTo>
                    <a:cubicBezTo>
                      <a:pt x="59" y="166"/>
                      <a:pt x="59" y="166"/>
                      <a:pt x="59" y="166"/>
                    </a:cubicBezTo>
                    <a:cubicBezTo>
                      <a:pt x="58" y="166"/>
                      <a:pt x="58" y="166"/>
                      <a:pt x="58" y="166"/>
                    </a:cubicBezTo>
                    <a:cubicBezTo>
                      <a:pt x="57" y="166"/>
                      <a:pt x="57" y="166"/>
                      <a:pt x="57" y="166"/>
                    </a:cubicBezTo>
                    <a:cubicBezTo>
                      <a:pt x="56" y="165"/>
                      <a:pt x="56" y="165"/>
                      <a:pt x="56" y="165"/>
                    </a:cubicBezTo>
                    <a:cubicBezTo>
                      <a:pt x="57" y="164"/>
                      <a:pt x="57" y="164"/>
                      <a:pt x="57" y="164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59"/>
                      <a:pt x="57" y="159"/>
                      <a:pt x="57" y="159"/>
                    </a:cubicBezTo>
                    <a:cubicBezTo>
                      <a:pt x="56" y="157"/>
                      <a:pt x="56" y="157"/>
                      <a:pt x="56" y="157"/>
                    </a:cubicBezTo>
                    <a:cubicBezTo>
                      <a:pt x="55" y="156"/>
                      <a:pt x="55" y="156"/>
                      <a:pt x="55" y="156"/>
                    </a:cubicBezTo>
                    <a:cubicBezTo>
                      <a:pt x="53" y="155"/>
                      <a:pt x="53" y="155"/>
                      <a:pt x="53" y="155"/>
                    </a:cubicBezTo>
                    <a:cubicBezTo>
                      <a:pt x="53" y="154"/>
                      <a:pt x="53" y="154"/>
                      <a:pt x="53" y="154"/>
                    </a:cubicBezTo>
                    <a:cubicBezTo>
                      <a:pt x="54" y="154"/>
                      <a:pt x="54" y="154"/>
                      <a:pt x="54" y="154"/>
                    </a:cubicBezTo>
                    <a:cubicBezTo>
                      <a:pt x="55" y="155"/>
                      <a:pt x="55" y="155"/>
                      <a:pt x="55" y="155"/>
                    </a:cubicBezTo>
                    <a:cubicBezTo>
                      <a:pt x="56" y="155"/>
                      <a:pt x="56" y="155"/>
                      <a:pt x="56" y="155"/>
                    </a:cubicBezTo>
                    <a:cubicBezTo>
                      <a:pt x="57" y="155"/>
                      <a:pt x="57" y="155"/>
                      <a:pt x="57" y="155"/>
                    </a:cubicBezTo>
                    <a:cubicBezTo>
                      <a:pt x="59" y="155"/>
                      <a:pt x="59" y="155"/>
                      <a:pt x="59" y="155"/>
                    </a:cubicBezTo>
                    <a:cubicBezTo>
                      <a:pt x="61" y="155"/>
                      <a:pt x="61" y="155"/>
                      <a:pt x="61" y="155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3" y="157"/>
                      <a:pt x="63" y="157"/>
                      <a:pt x="63" y="157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6" y="160"/>
                      <a:pt x="66" y="160"/>
                      <a:pt x="66" y="160"/>
                    </a:cubicBezTo>
                    <a:cubicBezTo>
                      <a:pt x="65" y="160"/>
                      <a:pt x="65" y="160"/>
                      <a:pt x="65" y="160"/>
                    </a:cubicBezTo>
                    <a:cubicBezTo>
                      <a:pt x="64" y="160"/>
                      <a:pt x="64" y="160"/>
                      <a:pt x="64" y="160"/>
                    </a:cubicBezTo>
                    <a:cubicBezTo>
                      <a:pt x="63" y="161"/>
                      <a:pt x="63" y="161"/>
                      <a:pt x="63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2"/>
                      <a:pt x="62" y="162"/>
                      <a:pt x="62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3" y="165"/>
                      <a:pt x="63" y="165"/>
                      <a:pt x="63" y="165"/>
                    </a:cubicBezTo>
                    <a:cubicBezTo>
                      <a:pt x="65" y="167"/>
                      <a:pt x="65" y="167"/>
                      <a:pt x="65" y="167"/>
                    </a:cubicBezTo>
                    <a:cubicBezTo>
                      <a:pt x="66" y="167"/>
                      <a:pt x="66" y="167"/>
                      <a:pt x="66" y="167"/>
                    </a:cubicBezTo>
                    <a:cubicBezTo>
                      <a:pt x="67" y="167"/>
                      <a:pt x="67" y="167"/>
                      <a:pt x="67" y="167"/>
                    </a:cubicBezTo>
                    <a:cubicBezTo>
                      <a:pt x="67" y="168"/>
                      <a:pt x="67" y="168"/>
                      <a:pt x="67" y="168"/>
                    </a:cubicBezTo>
                    <a:cubicBezTo>
                      <a:pt x="68" y="167"/>
                      <a:pt x="68" y="167"/>
                      <a:pt x="68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71" y="166"/>
                      <a:pt x="71" y="166"/>
                      <a:pt x="71" y="166"/>
                    </a:cubicBezTo>
                    <a:cubicBezTo>
                      <a:pt x="71" y="165"/>
                      <a:pt x="71" y="165"/>
                      <a:pt x="71" y="165"/>
                    </a:cubicBezTo>
                    <a:cubicBezTo>
                      <a:pt x="70" y="164"/>
                      <a:pt x="70" y="164"/>
                      <a:pt x="70" y="164"/>
                    </a:cubicBezTo>
                    <a:cubicBezTo>
                      <a:pt x="71" y="163"/>
                      <a:pt x="71" y="163"/>
                      <a:pt x="71" y="163"/>
                    </a:cubicBezTo>
                    <a:cubicBezTo>
                      <a:pt x="71" y="162"/>
                      <a:pt x="71" y="162"/>
                      <a:pt x="71" y="162"/>
                    </a:cubicBezTo>
                    <a:cubicBezTo>
                      <a:pt x="70" y="162"/>
                      <a:pt x="70" y="162"/>
                      <a:pt x="70" y="162"/>
                    </a:cubicBezTo>
                    <a:cubicBezTo>
                      <a:pt x="71" y="161"/>
                      <a:pt x="71" y="161"/>
                      <a:pt x="71" y="161"/>
                    </a:cubicBezTo>
                    <a:cubicBezTo>
                      <a:pt x="73" y="161"/>
                      <a:pt x="73" y="161"/>
                      <a:pt x="73" y="161"/>
                    </a:cubicBezTo>
                    <a:cubicBezTo>
                      <a:pt x="74" y="161"/>
                      <a:pt x="74" y="161"/>
                      <a:pt x="74" y="161"/>
                    </a:cubicBezTo>
                    <a:cubicBezTo>
                      <a:pt x="75" y="161"/>
                      <a:pt x="75" y="161"/>
                      <a:pt x="75" y="161"/>
                    </a:cubicBezTo>
                    <a:cubicBezTo>
                      <a:pt x="75" y="160"/>
                      <a:pt x="75" y="160"/>
                      <a:pt x="75" y="160"/>
                    </a:cubicBezTo>
                    <a:cubicBezTo>
                      <a:pt x="74" y="160"/>
                      <a:pt x="74" y="160"/>
                      <a:pt x="74" y="160"/>
                    </a:cubicBezTo>
                    <a:cubicBezTo>
                      <a:pt x="73" y="159"/>
                      <a:pt x="73" y="159"/>
                      <a:pt x="73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5" y="159"/>
                      <a:pt x="75" y="159"/>
                      <a:pt x="75" y="159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5"/>
                      <a:pt x="81" y="155"/>
                      <a:pt x="81" y="155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5" y="154"/>
                      <a:pt x="85" y="154"/>
                      <a:pt x="85" y="154"/>
                    </a:cubicBezTo>
                    <a:cubicBezTo>
                      <a:pt x="86" y="154"/>
                      <a:pt x="86" y="154"/>
                      <a:pt x="86" y="154"/>
                    </a:cubicBezTo>
                    <a:cubicBezTo>
                      <a:pt x="85" y="153"/>
                      <a:pt x="85" y="153"/>
                      <a:pt x="85" y="153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2"/>
                      <a:pt x="84" y="152"/>
                      <a:pt x="84" y="152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7" y="152"/>
                      <a:pt x="87" y="152"/>
                      <a:pt x="87" y="152"/>
                    </a:cubicBezTo>
                    <a:cubicBezTo>
                      <a:pt x="87" y="151"/>
                      <a:pt x="87" y="151"/>
                      <a:pt x="87" y="151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90" y="149"/>
                      <a:pt x="90" y="149"/>
                      <a:pt x="90" y="149"/>
                    </a:cubicBezTo>
                    <a:cubicBezTo>
                      <a:pt x="91" y="149"/>
                      <a:pt x="91" y="149"/>
                      <a:pt x="91" y="149"/>
                    </a:cubicBezTo>
                    <a:cubicBezTo>
                      <a:pt x="92" y="149"/>
                      <a:pt x="92" y="149"/>
                      <a:pt x="92" y="149"/>
                    </a:cubicBezTo>
                    <a:cubicBezTo>
                      <a:pt x="91" y="150"/>
                      <a:pt x="91" y="150"/>
                      <a:pt x="91" y="150"/>
                    </a:cubicBezTo>
                    <a:cubicBezTo>
                      <a:pt x="90" y="150"/>
                      <a:pt x="90" y="150"/>
                      <a:pt x="90" y="150"/>
                    </a:cubicBezTo>
                    <a:cubicBezTo>
                      <a:pt x="88" y="150"/>
                      <a:pt x="88" y="150"/>
                      <a:pt x="88" y="150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90" y="151"/>
                      <a:pt x="90" y="151"/>
                      <a:pt x="90" y="151"/>
                    </a:cubicBezTo>
                    <a:cubicBezTo>
                      <a:pt x="91" y="151"/>
                      <a:pt x="91" y="151"/>
                      <a:pt x="91" y="151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3"/>
                      <a:pt x="90" y="153"/>
                      <a:pt x="90" y="153"/>
                    </a:cubicBezTo>
                    <a:cubicBezTo>
                      <a:pt x="89" y="153"/>
                      <a:pt x="89" y="153"/>
                      <a:pt x="89" y="153"/>
                    </a:cubicBezTo>
                    <a:cubicBezTo>
                      <a:pt x="88" y="154"/>
                      <a:pt x="88" y="154"/>
                      <a:pt x="88" y="154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90" y="155"/>
                      <a:pt x="90" y="155"/>
                      <a:pt x="90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2" y="156"/>
                      <a:pt x="92" y="156"/>
                      <a:pt x="92" y="156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3" y="154"/>
                      <a:pt x="93" y="154"/>
                      <a:pt x="93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2"/>
                      <a:pt x="95" y="152"/>
                      <a:pt x="95" y="152"/>
                    </a:cubicBezTo>
                    <a:cubicBezTo>
                      <a:pt x="96" y="152"/>
                      <a:pt x="96" y="152"/>
                      <a:pt x="96" y="152"/>
                    </a:cubicBezTo>
                    <a:cubicBezTo>
                      <a:pt x="97" y="151"/>
                      <a:pt x="97" y="151"/>
                      <a:pt x="97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100" y="151"/>
                      <a:pt x="100" y="151"/>
                      <a:pt x="100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50"/>
                      <a:pt x="103" y="150"/>
                      <a:pt x="103" y="150"/>
                    </a:cubicBezTo>
                    <a:cubicBezTo>
                      <a:pt x="104" y="150"/>
                      <a:pt x="104" y="150"/>
                      <a:pt x="104" y="150"/>
                    </a:cubicBezTo>
                    <a:cubicBezTo>
                      <a:pt x="104" y="149"/>
                      <a:pt x="104" y="149"/>
                      <a:pt x="104" y="149"/>
                    </a:cubicBezTo>
                    <a:cubicBezTo>
                      <a:pt x="105" y="149"/>
                      <a:pt x="105" y="149"/>
                      <a:pt x="105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8"/>
                      <a:pt x="108" y="148"/>
                      <a:pt x="108" y="148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0"/>
                      <a:pt x="108" y="150"/>
                      <a:pt x="108" y="150"/>
                    </a:cubicBezTo>
                    <a:cubicBezTo>
                      <a:pt x="109" y="151"/>
                      <a:pt x="109" y="151"/>
                      <a:pt x="109" y="151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11" y="152"/>
                      <a:pt x="111" y="152"/>
                      <a:pt x="111" y="152"/>
                    </a:cubicBezTo>
                    <a:cubicBezTo>
                      <a:pt x="112" y="152"/>
                      <a:pt x="112" y="152"/>
                      <a:pt x="112" y="152"/>
                    </a:cubicBezTo>
                    <a:cubicBezTo>
                      <a:pt x="112" y="151"/>
                      <a:pt x="112" y="151"/>
                      <a:pt x="112" y="151"/>
                    </a:cubicBezTo>
                    <a:cubicBezTo>
                      <a:pt x="111" y="151"/>
                      <a:pt x="111" y="151"/>
                      <a:pt x="111" y="151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50"/>
                      <a:pt x="111" y="150"/>
                      <a:pt x="111" y="150"/>
                    </a:cubicBezTo>
                    <a:cubicBezTo>
                      <a:pt x="111" y="149"/>
                      <a:pt x="111" y="149"/>
                      <a:pt x="111" y="149"/>
                    </a:cubicBezTo>
                    <a:cubicBezTo>
                      <a:pt x="112" y="150"/>
                      <a:pt x="112" y="150"/>
                      <a:pt x="112" y="150"/>
                    </a:cubicBezTo>
                    <a:cubicBezTo>
                      <a:pt x="113" y="149"/>
                      <a:pt x="113" y="149"/>
                      <a:pt x="113" y="149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5" y="148"/>
                      <a:pt x="115" y="148"/>
                      <a:pt x="115" y="148"/>
                    </a:cubicBezTo>
                    <a:cubicBezTo>
                      <a:pt x="116" y="148"/>
                      <a:pt x="116" y="148"/>
                      <a:pt x="116" y="148"/>
                    </a:cubicBezTo>
                    <a:cubicBezTo>
                      <a:pt x="115" y="147"/>
                      <a:pt x="115" y="147"/>
                      <a:pt x="115" y="147"/>
                    </a:cubicBezTo>
                    <a:cubicBezTo>
                      <a:pt x="114" y="147"/>
                      <a:pt x="114" y="147"/>
                      <a:pt x="114" y="147"/>
                    </a:cubicBezTo>
                    <a:cubicBezTo>
                      <a:pt x="114" y="146"/>
                      <a:pt x="114" y="146"/>
                      <a:pt x="114" y="146"/>
                    </a:cubicBezTo>
                    <a:cubicBezTo>
                      <a:pt x="113" y="145"/>
                      <a:pt x="113" y="145"/>
                      <a:pt x="113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0" y="140"/>
                      <a:pt x="110" y="140"/>
                      <a:pt x="110" y="140"/>
                    </a:cubicBezTo>
                    <a:cubicBezTo>
                      <a:pt x="111" y="139"/>
                      <a:pt x="111" y="139"/>
                      <a:pt x="111" y="139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4" y="140"/>
                      <a:pt x="114" y="140"/>
                      <a:pt x="114" y="140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8" y="140"/>
                      <a:pt x="118" y="140"/>
                      <a:pt x="118" y="140"/>
                    </a:cubicBezTo>
                    <a:cubicBezTo>
                      <a:pt x="122" y="140"/>
                      <a:pt x="122" y="140"/>
                      <a:pt x="122" y="140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9" y="143"/>
                      <a:pt x="129" y="143"/>
                      <a:pt x="129" y="143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7" y="145"/>
                      <a:pt x="137" y="145"/>
                      <a:pt x="137" y="145"/>
                    </a:cubicBezTo>
                    <a:cubicBezTo>
                      <a:pt x="137" y="146"/>
                      <a:pt x="137" y="146"/>
                      <a:pt x="137" y="146"/>
                    </a:cubicBezTo>
                    <a:cubicBezTo>
                      <a:pt x="138" y="147"/>
                      <a:pt x="138" y="147"/>
                      <a:pt x="138" y="147"/>
                    </a:cubicBezTo>
                    <a:cubicBezTo>
                      <a:pt x="139" y="147"/>
                      <a:pt x="139" y="147"/>
                      <a:pt x="139" y="147"/>
                    </a:cubicBezTo>
                    <a:cubicBezTo>
                      <a:pt x="141" y="148"/>
                      <a:pt x="141" y="148"/>
                      <a:pt x="141" y="148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4" y="144"/>
                      <a:pt x="144" y="144"/>
                      <a:pt x="144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1" y="144"/>
                      <a:pt x="141" y="144"/>
                      <a:pt x="141" y="144"/>
                    </a:cubicBezTo>
                    <a:cubicBezTo>
                      <a:pt x="140" y="144"/>
                      <a:pt x="140" y="144"/>
                      <a:pt x="140" y="144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7" y="139"/>
                      <a:pt x="137" y="139"/>
                      <a:pt x="137" y="139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5"/>
                      <a:pt x="132" y="135"/>
                      <a:pt x="132" y="135"/>
                    </a:cubicBezTo>
                    <a:cubicBezTo>
                      <a:pt x="132" y="134"/>
                      <a:pt x="132" y="134"/>
                      <a:pt x="132" y="134"/>
                    </a:cubicBezTo>
                    <a:cubicBezTo>
                      <a:pt x="131" y="134"/>
                      <a:pt x="131" y="134"/>
                      <a:pt x="131" y="134"/>
                    </a:cubicBezTo>
                    <a:cubicBezTo>
                      <a:pt x="131" y="133"/>
                      <a:pt x="131" y="133"/>
                      <a:pt x="131" y="133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1" y="131"/>
                      <a:pt x="131" y="131"/>
                      <a:pt x="131" y="131"/>
                    </a:cubicBezTo>
                    <a:cubicBezTo>
                      <a:pt x="130" y="131"/>
                      <a:pt x="130" y="131"/>
                      <a:pt x="130" y="131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0" y="121"/>
                      <a:pt x="130" y="121"/>
                      <a:pt x="130" y="121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8"/>
                      <a:pt x="130" y="118"/>
                      <a:pt x="130" y="118"/>
                    </a:cubicBezTo>
                    <a:cubicBezTo>
                      <a:pt x="130" y="117"/>
                      <a:pt x="130" y="117"/>
                      <a:pt x="130" y="117"/>
                    </a:cubicBezTo>
                    <a:cubicBezTo>
                      <a:pt x="130" y="116"/>
                      <a:pt x="130" y="116"/>
                      <a:pt x="130" y="116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4"/>
                      <a:pt x="130" y="114"/>
                      <a:pt x="130" y="114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1"/>
                      <a:pt x="130" y="111"/>
                      <a:pt x="130" y="111"/>
                    </a:cubicBezTo>
                    <a:cubicBezTo>
                      <a:pt x="130" y="110"/>
                      <a:pt x="130" y="110"/>
                      <a:pt x="130" y="110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1" y="108"/>
                      <a:pt x="131" y="108"/>
                      <a:pt x="131" y="108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2" y="109"/>
                      <a:pt x="132" y="109"/>
                      <a:pt x="132" y="109"/>
                    </a:cubicBezTo>
                    <a:cubicBezTo>
                      <a:pt x="133" y="109"/>
                      <a:pt x="133" y="109"/>
                      <a:pt x="133" y="109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6" y="109"/>
                      <a:pt x="136" y="109"/>
                      <a:pt x="136" y="109"/>
                    </a:cubicBezTo>
                    <a:cubicBezTo>
                      <a:pt x="137" y="108"/>
                      <a:pt x="137" y="108"/>
                      <a:pt x="137" y="108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40" y="109"/>
                      <a:pt x="140" y="109"/>
                      <a:pt x="140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3" y="110"/>
                      <a:pt x="143" y="110"/>
                      <a:pt x="143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3" y="114"/>
                      <a:pt x="143" y="114"/>
                      <a:pt x="143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4" y="118"/>
                      <a:pt x="144" y="118"/>
                      <a:pt x="144" y="118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20"/>
                      <a:pt x="144" y="120"/>
                      <a:pt x="144" y="120"/>
                    </a:cubicBezTo>
                    <a:cubicBezTo>
                      <a:pt x="143" y="120"/>
                      <a:pt x="143" y="120"/>
                      <a:pt x="143" y="120"/>
                    </a:cubicBezTo>
                    <a:cubicBezTo>
                      <a:pt x="144" y="121"/>
                      <a:pt x="144" y="121"/>
                      <a:pt x="144" y="121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5" y="123"/>
                      <a:pt x="145" y="123"/>
                      <a:pt x="145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4"/>
                      <a:pt x="146" y="124"/>
                      <a:pt x="146" y="124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7" y="124"/>
                      <a:pt x="147" y="124"/>
                      <a:pt x="147" y="124"/>
                    </a:cubicBezTo>
                    <a:cubicBezTo>
                      <a:pt x="148" y="125"/>
                      <a:pt x="148" y="125"/>
                      <a:pt x="148" y="125"/>
                    </a:cubicBezTo>
                    <a:cubicBezTo>
                      <a:pt x="149" y="126"/>
                      <a:pt x="149" y="126"/>
                      <a:pt x="149" y="126"/>
                    </a:cubicBezTo>
                    <a:cubicBezTo>
                      <a:pt x="149" y="127"/>
                      <a:pt x="149" y="127"/>
                      <a:pt x="149" y="127"/>
                    </a:cubicBezTo>
                    <a:cubicBezTo>
                      <a:pt x="150" y="129"/>
                      <a:pt x="150" y="129"/>
                      <a:pt x="150" y="129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1"/>
                      <a:pt x="150" y="131"/>
                      <a:pt x="150" y="131"/>
                    </a:cubicBezTo>
                    <a:cubicBezTo>
                      <a:pt x="151" y="132"/>
                      <a:pt x="151" y="132"/>
                      <a:pt x="151" y="132"/>
                    </a:cubicBezTo>
                    <a:cubicBezTo>
                      <a:pt x="151" y="133"/>
                      <a:pt x="151" y="133"/>
                      <a:pt x="151" y="133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6"/>
                      <a:pt x="152" y="136"/>
                      <a:pt x="152" y="136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8"/>
                      <a:pt x="153" y="138"/>
                      <a:pt x="153" y="138"/>
                    </a:cubicBezTo>
                    <a:cubicBezTo>
                      <a:pt x="154" y="139"/>
                      <a:pt x="154" y="139"/>
                      <a:pt x="154" y="139"/>
                    </a:cubicBezTo>
                    <a:cubicBezTo>
                      <a:pt x="154" y="140"/>
                      <a:pt x="154" y="140"/>
                      <a:pt x="154" y="140"/>
                    </a:cubicBezTo>
                    <a:cubicBezTo>
                      <a:pt x="156" y="142"/>
                      <a:pt x="156" y="142"/>
                      <a:pt x="156" y="142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8" y="144"/>
                      <a:pt x="158" y="144"/>
                      <a:pt x="158" y="144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59" y="145"/>
                      <a:pt x="159" y="145"/>
                      <a:pt x="159" y="145"/>
                    </a:cubicBezTo>
                    <a:cubicBezTo>
                      <a:pt x="159" y="146"/>
                      <a:pt x="159" y="146"/>
                      <a:pt x="159" y="146"/>
                    </a:cubicBezTo>
                    <a:cubicBezTo>
                      <a:pt x="159" y="147"/>
                      <a:pt x="159" y="147"/>
                      <a:pt x="159" y="147"/>
                    </a:cubicBezTo>
                    <a:cubicBezTo>
                      <a:pt x="160" y="149"/>
                      <a:pt x="160" y="149"/>
                      <a:pt x="160" y="149"/>
                    </a:cubicBezTo>
                    <a:cubicBezTo>
                      <a:pt x="161" y="150"/>
                      <a:pt x="161" y="150"/>
                      <a:pt x="161" y="150"/>
                    </a:cubicBezTo>
                    <a:cubicBezTo>
                      <a:pt x="161" y="151"/>
                      <a:pt x="161" y="151"/>
                      <a:pt x="161" y="151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59" y="153"/>
                      <a:pt x="159" y="153"/>
                      <a:pt x="159" y="153"/>
                    </a:cubicBezTo>
                    <a:cubicBezTo>
                      <a:pt x="160" y="153"/>
                      <a:pt x="160" y="153"/>
                      <a:pt x="160" y="153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59" y="155"/>
                      <a:pt x="159" y="155"/>
                      <a:pt x="159" y="155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60" y="156"/>
                      <a:pt x="160" y="156"/>
                      <a:pt x="160" y="156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59" y="158"/>
                      <a:pt x="159" y="158"/>
                      <a:pt x="159" y="158"/>
                    </a:cubicBezTo>
                    <a:cubicBezTo>
                      <a:pt x="158" y="159"/>
                      <a:pt x="158" y="159"/>
                      <a:pt x="158" y="159"/>
                    </a:cubicBezTo>
                    <a:cubicBezTo>
                      <a:pt x="157" y="158"/>
                      <a:pt x="157" y="158"/>
                      <a:pt x="157" y="158"/>
                    </a:cubicBezTo>
                    <a:cubicBezTo>
                      <a:pt x="157" y="159"/>
                      <a:pt x="157" y="159"/>
                      <a:pt x="157" y="159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7" y="161"/>
                      <a:pt x="157" y="161"/>
                      <a:pt x="157" y="161"/>
                    </a:cubicBezTo>
                    <a:cubicBezTo>
                      <a:pt x="156" y="161"/>
                      <a:pt x="156" y="161"/>
                      <a:pt x="156" y="161"/>
                    </a:cubicBezTo>
                    <a:cubicBezTo>
                      <a:pt x="155" y="161"/>
                      <a:pt x="155" y="161"/>
                      <a:pt x="155" y="161"/>
                    </a:cubicBezTo>
                    <a:cubicBezTo>
                      <a:pt x="154" y="161"/>
                      <a:pt x="154" y="161"/>
                      <a:pt x="154" y="161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2" y="159"/>
                      <a:pt x="152" y="159"/>
                      <a:pt x="152" y="159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47" y="160"/>
                      <a:pt x="147" y="160"/>
                      <a:pt x="147" y="160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2"/>
                      <a:pt x="151" y="162"/>
                      <a:pt x="151" y="162"/>
                    </a:cubicBezTo>
                    <a:cubicBezTo>
                      <a:pt x="154" y="163"/>
                      <a:pt x="154" y="163"/>
                      <a:pt x="154" y="163"/>
                    </a:cubicBezTo>
                    <a:cubicBezTo>
                      <a:pt x="156" y="163"/>
                      <a:pt x="156" y="163"/>
                      <a:pt x="156" y="163"/>
                    </a:cubicBezTo>
                    <a:cubicBezTo>
                      <a:pt x="157" y="163"/>
                      <a:pt x="157" y="163"/>
                      <a:pt x="157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61" y="164"/>
                      <a:pt x="161" y="164"/>
                      <a:pt x="161" y="164"/>
                    </a:cubicBezTo>
                    <a:cubicBezTo>
                      <a:pt x="162" y="163"/>
                      <a:pt x="162" y="163"/>
                      <a:pt x="162" y="163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1"/>
                      <a:pt x="162" y="161"/>
                      <a:pt x="162" y="161"/>
                    </a:cubicBezTo>
                    <a:cubicBezTo>
                      <a:pt x="162" y="160"/>
                      <a:pt x="162" y="160"/>
                      <a:pt x="162" y="160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4" y="158"/>
                      <a:pt x="164" y="158"/>
                      <a:pt x="164" y="158"/>
                    </a:cubicBezTo>
                    <a:cubicBezTo>
                      <a:pt x="164" y="157"/>
                      <a:pt x="164" y="157"/>
                      <a:pt x="164" y="157"/>
                    </a:cubicBezTo>
                    <a:cubicBezTo>
                      <a:pt x="165" y="155"/>
                      <a:pt x="165" y="155"/>
                      <a:pt x="165" y="155"/>
                    </a:cubicBezTo>
                    <a:cubicBezTo>
                      <a:pt x="164" y="154"/>
                      <a:pt x="164" y="154"/>
                      <a:pt x="164" y="154"/>
                    </a:cubicBezTo>
                    <a:cubicBezTo>
                      <a:pt x="165" y="153"/>
                      <a:pt x="165" y="153"/>
                      <a:pt x="165" y="153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5" y="147"/>
                      <a:pt x="165" y="147"/>
                      <a:pt x="165" y="147"/>
                    </a:cubicBezTo>
                    <a:cubicBezTo>
                      <a:pt x="163" y="146"/>
                      <a:pt x="163" y="146"/>
                      <a:pt x="163" y="146"/>
                    </a:cubicBezTo>
                    <a:cubicBezTo>
                      <a:pt x="163" y="145"/>
                      <a:pt x="163" y="145"/>
                      <a:pt x="163" y="145"/>
                    </a:cubicBezTo>
                    <a:cubicBezTo>
                      <a:pt x="162" y="143"/>
                      <a:pt x="162" y="143"/>
                      <a:pt x="162" y="143"/>
                    </a:cubicBezTo>
                    <a:cubicBezTo>
                      <a:pt x="164" y="142"/>
                      <a:pt x="164" y="142"/>
                      <a:pt x="164" y="142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6" y="141"/>
                      <a:pt x="166" y="141"/>
                      <a:pt x="166" y="141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1"/>
                      <a:pt x="170" y="141"/>
                      <a:pt x="170" y="141"/>
                    </a:cubicBezTo>
                    <a:cubicBezTo>
                      <a:pt x="171" y="142"/>
                      <a:pt x="171" y="142"/>
                      <a:pt x="171" y="142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4" y="146"/>
                      <a:pt x="174" y="146"/>
                      <a:pt x="174" y="146"/>
                    </a:cubicBezTo>
                    <a:cubicBezTo>
                      <a:pt x="175" y="147"/>
                      <a:pt x="175" y="147"/>
                      <a:pt x="175" y="147"/>
                    </a:cubicBezTo>
                    <a:cubicBezTo>
                      <a:pt x="175" y="148"/>
                      <a:pt x="175" y="148"/>
                      <a:pt x="175" y="148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7" y="150"/>
                      <a:pt x="177" y="150"/>
                      <a:pt x="177" y="150"/>
                    </a:cubicBezTo>
                    <a:cubicBezTo>
                      <a:pt x="178" y="150"/>
                      <a:pt x="178" y="150"/>
                      <a:pt x="178" y="150"/>
                    </a:cubicBezTo>
                    <a:cubicBezTo>
                      <a:pt x="179" y="150"/>
                      <a:pt x="179" y="150"/>
                      <a:pt x="179" y="150"/>
                    </a:cubicBezTo>
                    <a:cubicBezTo>
                      <a:pt x="180" y="150"/>
                      <a:pt x="180" y="150"/>
                      <a:pt x="180" y="150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0" y="148"/>
                      <a:pt x="180" y="148"/>
                      <a:pt x="180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7" y="149"/>
                      <a:pt x="177" y="149"/>
                      <a:pt x="177" y="149"/>
                    </a:cubicBezTo>
                    <a:cubicBezTo>
                      <a:pt x="176" y="149"/>
                      <a:pt x="176" y="149"/>
                      <a:pt x="176" y="149"/>
                    </a:cubicBezTo>
                    <a:cubicBezTo>
                      <a:pt x="176" y="148"/>
                      <a:pt x="176" y="148"/>
                      <a:pt x="176" y="148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5" y="146"/>
                      <a:pt x="175" y="146"/>
                      <a:pt x="175" y="146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4"/>
                      <a:pt x="176" y="144"/>
                      <a:pt x="176" y="144"/>
                    </a:cubicBezTo>
                    <a:cubicBezTo>
                      <a:pt x="177" y="144"/>
                      <a:pt x="177" y="144"/>
                      <a:pt x="177" y="144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5" y="142"/>
                      <a:pt x="175" y="142"/>
                      <a:pt x="175" y="142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3" y="139"/>
                      <a:pt x="173" y="139"/>
                      <a:pt x="173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68" y="138"/>
                      <a:pt x="168" y="138"/>
                      <a:pt x="168" y="138"/>
                    </a:cubicBezTo>
                    <a:cubicBezTo>
                      <a:pt x="166" y="137"/>
                      <a:pt x="166" y="137"/>
                      <a:pt x="166" y="137"/>
                    </a:cubicBezTo>
                    <a:cubicBezTo>
                      <a:pt x="165" y="137"/>
                      <a:pt x="165" y="137"/>
                      <a:pt x="165" y="137"/>
                    </a:cubicBezTo>
                    <a:cubicBezTo>
                      <a:pt x="164" y="137"/>
                      <a:pt x="164" y="137"/>
                      <a:pt x="164" y="137"/>
                    </a:cubicBezTo>
                    <a:cubicBezTo>
                      <a:pt x="163" y="138"/>
                      <a:pt x="163" y="138"/>
                      <a:pt x="163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40"/>
                      <a:pt x="162" y="140"/>
                      <a:pt x="162" y="140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59" y="140"/>
                      <a:pt x="159" y="140"/>
                      <a:pt x="159" y="140"/>
                    </a:cubicBezTo>
                    <a:cubicBezTo>
                      <a:pt x="158" y="140"/>
                      <a:pt x="158" y="140"/>
                      <a:pt x="158" y="140"/>
                    </a:cubicBezTo>
                    <a:cubicBezTo>
                      <a:pt x="158" y="139"/>
                      <a:pt x="158" y="139"/>
                      <a:pt x="158" y="139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6" y="136"/>
                      <a:pt x="156" y="136"/>
                      <a:pt x="156" y="136"/>
                    </a:cubicBezTo>
                    <a:cubicBezTo>
                      <a:pt x="156" y="135"/>
                      <a:pt x="156" y="135"/>
                      <a:pt x="156" y="135"/>
                    </a:cubicBezTo>
                    <a:cubicBezTo>
                      <a:pt x="156" y="133"/>
                      <a:pt x="156" y="133"/>
                      <a:pt x="156" y="133"/>
                    </a:cubicBezTo>
                    <a:cubicBezTo>
                      <a:pt x="155" y="131"/>
                      <a:pt x="155" y="131"/>
                      <a:pt x="155" y="131"/>
                    </a:cubicBezTo>
                    <a:cubicBezTo>
                      <a:pt x="155" y="130"/>
                      <a:pt x="155" y="130"/>
                      <a:pt x="155" y="130"/>
                    </a:cubicBezTo>
                    <a:cubicBezTo>
                      <a:pt x="155" y="128"/>
                      <a:pt x="155" y="128"/>
                      <a:pt x="155" y="128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3" y="125"/>
                      <a:pt x="153" y="125"/>
                      <a:pt x="153" y="125"/>
                    </a:cubicBezTo>
                    <a:cubicBezTo>
                      <a:pt x="152" y="125"/>
                      <a:pt x="152" y="125"/>
                      <a:pt x="152" y="125"/>
                    </a:cubicBezTo>
                    <a:cubicBezTo>
                      <a:pt x="152" y="124"/>
                      <a:pt x="152" y="124"/>
                      <a:pt x="152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9" y="119"/>
                      <a:pt x="149" y="119"/>
                      <a:pt x="149" y="119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3"/>
                      <a:pt x="151" y="113"/>
                      <a:pt x="151" y="113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8" y="107"/>
                      <a:pt x="148" y="107"/>
                      <a:pt x="148" y="107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8"/>
                      <a:pt x="150" y="108"/>
                      <a:pt x="150" y="108"/>
                    </a:cubicBezTo>
                    <a:cubicBezTo>
                      <a:pt x="150" y="109"/>
                      <a:pt x="150" y="109"/>
                      <a:pt x="150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6"/>
                      <a:pt x="153" y="116"/>
                      <a:pt x="153" y="116"/>
                    </a:cubicBezTo>
                    <a:cubicBezTo>
                      <a:pt x="154" y="117"/>
                      <a:pt x="154" y="117"/>
                      <a:pt x="154" y="117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4" y="120"/>
                      <a:pt x="154" y="120"/>
                      <a:pt x="154" y="120"/>
                    </a:cubicBezTo>
                    <a:cubicBezTo>
                      <a:pt x="155" y="120"/>
                      <a:pt x="155" y="120"/>
                      <a:pt x="155" y="120"/>
                    </a:cubicBezTo>
                    <a:cubicBezTo>
                      <a:pt x="156" y="120"/>
                      <a:pt x="156" y="120"/>
                      <a:pt x="156" y="120"/>
                    </a:cubicBezTo>
                    <a:cubicBezTo>
                      <a:pt x="157" y="121"/>
                      <a:pt x="157" y="121"/>
                      <a:pt x="157" y="121"/>
                    </a:cubicBezTo>
                    <a:cubicBezTo>
                      <a:pt x="159" y="121"/>
                      <a:pt x="159" y="121"/>
                      <a:pt x="159" y="121"/>
                    </a:cubicBezTo>
                    <a:cubicBezTo>
                      <a:pt x="160" y="120"/>
                      <a:pt x="160" y="120"/>
                      <a:pt x="160" y="120"/>
                    </a:cubicBezTo>
                    <a:cubicBezTo>
                      <a:pt x="160" y="121"/>
                      <a:pt x="160" y="121"/>
                      <a:pt x="160" y="121"/>
                    </a:cubicBezTo>
                    <a:cubicBezTo>
                      <a:pt x="161" y="122"/>
                      <a:pt x="161" y="122"/>
                      <a:pt x="161" y="122"/>
                    </a:cubicBezTo>
                    <a:cubicBezTo>
                      <a:pt x="161" y="121"/>
                      <a:pt x="161" y="121"/>
                      <a:pt x="161" y="121"/>
                    </a:cubicBezTo>
                    <a:cubicBezTo>
                      <a:pt x="162" y="121"/>
                      <a:pt x="162" y="121"/>
                      <a:pt x="162" y="121"/>
                    </a:cubicBezTo>
                    <a:cubicBezTo>
                      <a:pt x="163" y="120"/>
                      <a:pt x="163" y="120"/>
                      <a:pt x="163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5" y="122"/>
                      <a:pt x="165" y="122"/>
                      <a:pt x="165" y="122"/>
                    </a:cubicBezTo>
                    <a:cubicBezTo>
                      <a:pt x="166" y="122"/>
                      <a:pt x="166" y="122"/>
                      <a:pt x="166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7" y="121"/>
                      <a:pt x="167" y="121"/>
                      <a:pt x="167" y="121"/>
                    </a:cubicBezTo>
                    <a:cubicBezTo>
                      <a:pt x="166" y="121"/>
                      <a:pt x="166" y="121"/>
                      <a:pt x="166" y="121"/>
                    </a:cubicBezTo>
                    <a:cubicBezTo>
                      <a:pt x="166" y="120"/>
                      <a:pt x="166" y="120"/>
                      <a:pt x="166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1" y="119"/>
                      <a:pt x="161" y="119"/>
                      <a:pt x="161" y="119"/>
                    </a:cubicBezTo>
                    <a:cubicBezTo>
                      <a:pt x="160" y="119"/>
                      <a:pt x="160" y="119"/>
                      <a:pt x="160" y="119"/>
                    </a:cubicBezTo>
                    <a:cubicBezTo>
                      <a:pt x="159" y="119"/>
                      <a:pt x="159" y="119"/>
                      <a:pt x="159" y="119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7" y="116"/>
                      <a:pt x="157" y="116"/>
                      <a:pt x="157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3"/>
                      <a:pt x="158" y="113"/>
                      <a:pt x="158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1" y="111"/>
                      <a:pt x="161" y="111"/>
                      <a:pt x="161" y="111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0"/>
                      <a:pt x="160" y="110"/>
                      <a:pt x="160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2" y="108"/>
                      <a:pt x="162" y="108"/>
                      <a:pt x="162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6" y="108"/>
                      <a:pt x="166" y="108"/>
                      <a:pt x="166" y="108"/>
                    </a:cubicBezTo>
                    <a:cubicBezTo>
                      <a:pt x="167" y="109"/>
                      <a:pt x="167" y="109"/>
                      <a:pt x="167" y="109"/>
                    </a:cubicBezTo>
                    <a:cubicBezTo>
                      <a:pt x="168" y="110"/>
                      <a:pt x="168" y="110"/>
                      <a:pt x="168" y="110"/>
                    </a:cubicBezTo>
                    <a:cubicBezTo>
                      <a:pt x="171" y="110"/>
                      <a:pt x="171" y="110"/>
                      <a:pt x="171" y="110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8" y="113"/>
                      <a:pt x="178" y="113"/>
                      <a:pt x="178" y="113"/>
                    </a:cubicBezTo>
                    <a:cubicBezTo>
                      <a:pt x="180" y="112"/>
                      <a:pt x="180" y="112"/>
                      <a:pt x="180" y="112"/>
                    </a:cubicBezTo>
                    <a:cubicBezTo>
                      <a:pt x="180" y="113"/>
                      <a:pt x="180" y="113"/>
                      <a:pt x="180" y="113"/>
                    </a:cubicBezTo>
                    <a:cubicBezTo>
                      <a:pt x="181" y="113"/>
                      <a:pt x="181" y="113"/>
                      <a:pt x="181" y="113"/>
                    </a:cubicBezTo>
                    <a:cubicBezTo>
                      <a:pt x="182" y="113"/>
                      <a:pt x="182" y="113"/>
                      <a:pt x="182" y="113"/>
                    </a:cubicBezTo>
                    <a:cubicBezTo>
                      <a:pt x="181" y="114"/>
                      <a:pt x="181" y="114"/>
                      <a:pt x="181" y="114"/>
                    </a:cubicBezTo>
                    <a:cubicBezTo>
                      <a:pt x="182" y="115"/>
                      <a:pt x="182" y="115"/>
                      <a:pt x="182" y="115"/>
                    </a:cubicBezTo>
                    <a:cubicBezTo>
                      <a:pt x="181" y="115"/>
                      <a:pt x="181" y="115"/>
                      <a:pt x="181" y="115"/>
                    </a:cubicBezTo>
                    <a:cubicBezTo>
                      <a:pt x="180" y="116"/>
                      <a:pt x="180" y="116"/>
                      <a:pt x="180" y="116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8"/>
                      <a:pt x="181" y="118"/>
                      <a:pt x="181" y="118"/>
                    </a:cubicBezTo>
                    <a:cubicBezTo>
                      <a:pt x="181" y="119"/>
                      <a:pt x="181" y="119"/>
                      <a:pt x="181" y="119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2"/>
                      <a:pt x="182" y="122"/>
                      <a:pt x="182" y="122"/>
                    </a:cubicBezTo>
                    <a:cubicBezTo>
                      <a:pt x="182" y="125"/>
                      <a:pt x="182" y="125"/>
                      <a:pt x="182" y="125"/>
                    </a:cubicBezTo>
                    <a:cubicBezTo>
                      <a:pt x="183" y="125"/>
                      <a:pt x="183" y="125"/>
                      <a:pt x="183" y="125"/>
                    </a:cubicBezTo>
                    <a:cubicBezTo>
                      <a:pt x="183" y="124"/>
                      <a:pt x="183" y="124"/>
                      <a:pt x="183" y="124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2"/>
                      <a:pt x="183" y="122"/>
                      <a:pt x="183" y="122"/>
                    </a:cubicBezTo>
                    <a:cubicBezTo>
                      <a:pt x="184" y="121"/>
                      <a:pt x="184" y="121"/>
                      <a:pt x="184" y="121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5" y="121"/>
                      <a:pt x="185" y="121"/>
                      <a:pt x="185" y="121"/>
                    </a:cubicBezTo>
                    <a:cubicBezTo>
                      <a:pt x="185" y="122"/>
                      <a:pt x="185" y="122"/>
                      <a:pt x="185" y="122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5" y="125"/>
                      <a:pt x="185" y="125"/>
                      <a:pt x="185" y="125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6" y="127"/>
                      <a:pt x="186" y="127"/>
                      <a:pt x="186" y="127"/>
                    </a:cubicBezTo>
                    <a:cubicBezTo>
                      <a:pt x="188" y="127"/>
                      <a:pt x="188" y="127"/>
                      <a:pt x="188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90" y="128"/>
                      <a:pt x="190" y="128"/>
                      <a:pt x="190" y="128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1" y="130"/>
                      <a:pt x="191" y="130"/>
                      <a:pt x="191" y="130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5" y="131"/>
                      <a:pt x="195" y="131"/>
                      <a:pt x="195" y="131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200" y="130"/>
                      <a:pt x="200" y="130"/>
                      <a:pt x="200" y="130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5" y="128"/>
                      <a:pt x="195" y="128"/>
                      <a:pt x="195" y="128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1" y="129"/>
                      <a:pt x="191" y="129"/>
                      <a:pt x="191" y="129"/>
                    </a:cubicBezTo>
                    <a:cubicBezTo>
                      <a:pt x="190" y="127"/>
                      <a:pt x="190" y="127"/>
                      <a:pt x="190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87" y="126"/>
                      <a:pt x="187" y="126"/>
                      <a:pt x="187" y="126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8" y="125"/>
                      <a:pt x="188" y="125"/>
                      <a:pt x="188" y="125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7" y="120"/>
                      <a:pt x="187" y="120"/>
                      <a:pt x="187" y="120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4" y="118"/>
                      <a:pt x="184" y="118"/>
                      <a:pt x="184" y="118"/>
                    </a:cubicBezTo>
                    <a:cubicBezTo>
                      <a:pt x="183" y="117"/>
                      <a:pt x="183" y="117"/>
                      <a:pt x="183" y="117"/>
                    </a:cubicBezTo>
                    <a:cubicBezTo>
                      <a:pt x="184" y="116"/>
                      <a:pt x="184" y="116"/>
                      <a:pt x="184" y="116"/>
                    </a:cubicBezTo>
                    <a:cubicBezTo>
                      <a:pt x="183" y="115"/>
                      <a:pt x="183" y="115"/>
                      <a:pt x="183" y="115"/>
                    </a:cubicBezTo>
                    <a:cubicBezTo>
                      <a:pt x="183" y="113"/>
                      <a:pt x="183" y="113"/>
                      <a:pt x="183" y="113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0" y="111"/>
                      <a:pt x="180" y="111"/>
                      <a:pt x="180" y="111"/>
                    </a:cubicBezTo>
                    <a:cubicBezTo>
                      <a:pt x="178" y="111"/>
                      <a:pt x="178" y="111"/>
                      <a:pt x="178" y="111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4" y="107"/>
                      <a:pt x="174" y="107"/>
                      <a:pt x="174" y="107"/>
                    </a:cubicBezTo>
                    <a:cubicBezTo>
                      <a:pt x="171" y="107"/>
                      <a:pt x="171" y="107"/>
                      <a:pt x="171" y="107"/>
                    </a:cubicBezTo>
                    <a:cubicBezTo>
                      <a:pt x="170" y="107"/>
                      <a:pt x="170" y="107"/>
                      <a:pt x="170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5"/>
                      <a:pt x="169" y="105"/>
                      <a:pt x="169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3"/>
                      <a:pt x="168" y="103"/>
                      <a:pt x="168" y="103"/>
                    </a:cubicBezTo>
                    <a:cubicBezTo>
                      <a:pt x="167" y="102"/>
                      <a:pt x="167" y="102"/>
                      <a:pt x="167" y="102"/>
                    </a:cubicBezTo>
                    <a:cubicBezTo>
                      <a:pt x="165" y="101"/>
                      <a:pt x="165" y="101"/>
                      <a:pt x="165" y="101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5" y="100"/>
                      <a:pt x="165" y="100"/>
                      <a:pt x="165" y="100"/>
                    </a:cubicBezTo>
                    <a:cubicBezTo>
                      <a:pt x="164" y="99"/>
                      <a:pt x="164" y="99"/>
                      <a:pt x="164" y="99"/>
                    </a:cubicBezTo>
                    <a:cubicBezTo>
                      <a:pt x="165" y="98"/>
                      <a:pt x="165" y="98"/>
                      <a:pt x="165" y="98"/>
                    </a:cubicBezTo>
                    <a:cubicBezTo>
                      <a:pt x="165" y="97"/>
                      <a:pt x="165" y="97"/>
                      <a:pt x="165" y="97"/>
                    </a:cubicBezTo>
                    <a:cubicBezTo>
                      <a:pt x="164" y="97"/>
                      <a:pt x="164" y="97"/>
                      <a:pt x="164" y="97"/>
                    </a:cubicBezTo>
                    <a:cubicBezTo>
                      <a:pt x="164" y="96"/>
                      <a:pt x="164" y="96"/>
                      <a:pt x="164" y="96"/>
                    </a:cubicBezTo>
                    <a:cubicBezTo>
                      <a:pt x="165" y="96"/>
                      <a:pt x="165" y="96"/>
                      <a:pt x="165" y="96"/>
                    </a:cubicBezTo>
                    <a:cubicBezTo>
                      <a:pt x="167" y="95"/>
                      <a:pt x="167" y="95"/>
                      <a:pt x="167" y="95"/>
                    </a:cubicBezTo>
                    <a:cubicBezTo>
                      <a:pt x="168" y="95"/>
                      <a:pt x="168" y="95"/>
                      <a:pt x="168" y="95"/>
                    </a:cubicBezTo>
                    <a:cubicBezTo>
                      <a:pt x="170" y="95"/>
                      <a:pt x="170" y="95"/>
                      <a:pt x="170" y="95"/>
                    </a:cubicBezTo>
                    <a:cubicBezTo>
                      <a:pt x="173" y="93"/>
                      <a:pt x="173" y="93"/>
                      <a:pt x="173" y="93"/>
                    </a:cubicBezTo>
                    <a:cubicBezTo>
                      <a:pt x="175" y="92"/>
                      <a:pt x="175" y="92"/>
                      <a:pt x="175" y="92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3"/>
                      <a:pt x="177" y="93"/>
                      <a:pt x="177" y="93"/>
                    </a:cubicBezTo>
                    <a:cubicBezTo>
                      <a:pt x="178" y="92"/>
                      <a:pt x="178" y="92"/>
                      <a:pt x="178" y="92"/>
                    </a:cubicBezTo>
                    <a:cubicBezTo>
                      <a:pt x="178" y="91"/>
                      <a:pt x="178" y="91"/>
                      <a:pt x="178" y="91"/>
                    </a:cubicBezTo>
                    <a:cubicBezTo>
                      <a:pt x="180" y="91"/>
                      <a:pt x="180" y="91"/>
                      <a:pt x="180" y="91"/>
                    </a:cubicBezTo>
                    <a:cubicBezTo>
                      <a:pt x="183" y="89"/>
                      <a:pt x="183" y="89"/>
                      <a:pt x="183" y="89"/>
                    </a:cubicBezTo>
                    <a:cubicBezTo>
                      <a:pt x="183" y="90"/>
                      <a:pt x="183" y="90"/>
                      <a:pt x="183" y="90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2" y="92"/>
                      <a:pt x="182" y="92"/>
                      <a:pt x="182" y="92"/>
                    </a:cubicBezTo>
                    <a:cubicBezTo>
                      <a:pt x="181" y="93"/>
                      <a:pt x="181" y="93"/>
                      <a:pt x="181" y="93"/>
                    </a:cubicBezTo>
                    <a:cubicBezTo>
                      <a:pt x="181" y="94"/>
                      <a:pt x="181" y="94"/>
                      <a:pt x="181" y="94"/>
                    </a:cubicBezTo>
                    <a:cubicBezTo>
                      <a:pt x="183" y="96"/>
                      <a:pt x="183" y="96"/>
                      <a:pt x="183" y="96"/>
                    </a:cubicBezTo>
                    <a:cubicBezTo>
                      <a:pt x="185" y="96"/>
                      <a:pt x="185" y="96"/>
                      <a:pt x="185" y="96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2" y="94"/>
                      <a:pt x="182" y="94"/>
                      <a:pt x="182" y="94"/>
                    </a:cubicBezTo>
                    <a:cubicBezTo>
                      <a:pt x="182" y="93"/>
                      <a:pt x="182" y="93"/>
                      <a:pt x="182" y="93"/>
                    </a:cubicBezTo>
                    <a:cubicBezTo>
                      <a:pt x="183" y="92"/>
                      <a:pt x="183" y="92"/>
                      <a:pt x="183" y="92"/>
                    </a:cubicBezTo>
                    <a:cubicBezTo>
                      <a:pt x="185" y="91"/>
                      <a:pt x="185" y="91"/>
                      <a:pt x="185" y="91"/>
                    </a:cubicBezTo>
                    <a:cubicBezTo>
                      <a:pt x="185" y="90"/>
                      <a:pt x="185" y="90"/>
                      <a:pt x="185" y="90"/>
                    </a:cubicBezTo>
                    <a:cubicBezTo>
                      <a:pt x="185" y="89"/>
                      <a:pt x="185" y="89"/>
                      <a:pt x="185" y="89"/>
                    </a:cubicBezTo>
                    <a:cubicBezTo>
                      <a:pt x="184" y="89"/>
                      <a:pt x="184" y="89"/>
                      <a:pt x="184" y="89"/>
                    </a:cubicBezTo>
                    <a:cubicBezTo>
                      <a:pt x="182" y="88"/>
                      <a:pt x="182" y="88"/>
                      <a:pt x="182" y="88"/>
                    </a:cubicBezTo>
                    <a:cubicBezTo>
                      <a:pt x="183" y="87"/>
                      <a:pt x="183" y="87"/>
                      <a:pt x="183" y="87"/>
                    </a:cubicBezTo>
                    <a:cubicBezTo>
                      <a:pt x="181" y="87"/>
                      <a:pt x="181" y="87"/>
                      <a:pt x="181" y="87"/>
                    </a:cubicBezTo>
                    <a:cubicBezTo>
                      <a:pt x="181" y="88"/>
                      <a:pt x="181" y="88"/>
                      <a:pt x="181" y="88"/>
                    </a:cubicBezTo>
                    <a:cubicBezTo>
                      <a:pt x="180" y="87"/>
                      <a:pt x="180" y="87"/>
                      <a:pt x="180" y="87"/>
                    </a:cubicBezTo>
                    <a:cubicBezTo>
                      <a:pt x="180" y="86"/>
                      <a:pt x="180" y="86"/>
                      <a:pt x="180" y="86"/>
                    </a:cubicBezTo>
                    <a:cubicBezTo>
                      <a:pt x="178" y="86"/>
                      <a:pt x="178" y="86"/>
                      <a:pt x="178" y="86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9" y="85"/>
                      <a:pt x="179" y="85"/>
                      <a:pt x="179" y="85"/>
                    </a:cubicBezTo>
                    <a:cubicBezTo>
                      <a:pt x="180" y="85"/>
                      <a:pt x="180" y="85"/>
                      <a:pt x="180" y="85"/>
                    </a:cubicBezTo>
                    <a:cubicBezTo>
                      <a:pt x="181" y="84"/>
                      <a:pt x="181" y="84"/>
                      <a:pt x="181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79" y="84"/>
                      <a:pt x="179" y="84"/>
                      <a:pt x="179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4" y="82"/>
                      <a:pt x="174" y="82"/>
                      <a:pt x="174" y="82"/>
                    </a:cubicBezTo>
                    <a:cubicBezTo>
                      <a:pt x="175" y="82"/>
                      <a:pt x="175" y="82"/>
                      <a:pt x="175" y="82"/>
                    </a:cubicBezTo>
                    <a:cubicBezTo>
                      <a:pt x="174" y="81"/>
                      <a:pt x="174" y="81"/>
                      <a:pt x="174" y="81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7" y="82"/>
                      <a:pt x="177" y="82"/>
                      <a:pt x="177" y="82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8" y="81"/>
                      <a:pt x="178" y="81"/>
                      <a:pt x="178" y="81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7"/>
                      <a:pt x="176" y="77"/>
                      <a:pt x="176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9" y="76"/>
                      <a:pt x="179" y="76"/>
                      <a:pt x="179" y="76"/>
                    </a:cubicBezTo>
                    <a:cubicBezTo>
                      <a:pt x="180" y="76"/>
                      <a:pt x="180" y="76"/>
                      <a:pt x="180" y="76"/>
                    </a:cubicBezTo>
                    <a:cubicBezTo>
                      <a:pt x="179" y="75"/>
                      <a:pt x="179" y="75"/>
                      <a:pt x="179" y="75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3" y="72"/>
                      <a:pt x="183" y="72"/>
                      <a:pt x="183" y="72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6" y="69"/>
                      <a:pt x="186" y="69"/>
                      <a:pt x="186" y="69"/>
                    </a:cubicBezTo>
                    <a:cubicBezTo>
                      <a:pt x="188" y="69"/>
                      <a:pt x="188" y="69"/>
                      <a:pt x="188" y="69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9" y="67"/>
                      <a:pt x="189" y="67"/>
                      <a:pt x="189" y="67"/>
                    </a:cubicBezTo>
                    <a:cubicBezTo>
                      <a:pt x="190" y="67"/>
                      <a:pt x="190" y="67"/>
                      <a:pt x="190" y="67"/>
                    </a:cubicBezTo>
                    <a:cubicBezTo>
                      <a:pt x="191" y="66"/>
                      <a:pt x="191" y="66"/>
                      <a:pt x="191" y="66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4" y="64"/>
                      <a:pt x="194" y="64"/>
                      <a:pt x="194" y="64"/>
                    </a:cubicBezTo>
                    <a:cubicBezTo>
                      <a:pt x="193" y="64"/>
                      <a:pt x="193" y="64"/>
                      <a:pt x="193" y="64"/>
                    </a:cubicBezTo>
                    <a:cubicBezTo>
                      <a:pt x="192" y="65"/>
                      <a:pt x="192" y="65"/>
                      <a:pt x="192" y="65"/>
                    </a:cubicBezTo>
                    <a:cubicBezTo>
                      <a:pt x="191" y="65"/>
                      <a:pt x="191" y="65"/>
                      <a:pt x="191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1"/>
                      <a:pt x="191" y="61"/>
                      <a:pt x="191" y="61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3"/>
                      <a:pt x="198" y="63"/>
                      <a:pt x="198" y="63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4"/>
                      <a:pt x="199" y="64"/>
                      <a:pt x="199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0" y="61"/>
                      <a:pt x="200" y="61"/>
                      <a:pt x="200" y="61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3"/>
                      <a:pt x="202" y="63"/>
                      <a:pt x="202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2" y="61"/>
                      <a:pt x="202" y="61"/>
                      <a:pt x="202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2"/>
                      <a:pt x="203" y="62"/>
                      <a:pt x="203" y="62"/>
                    </a:cubicBezTo>
                    <a:cubicBezTo>
                      <a:pt x="205" y="61"/>
                      <a:pt x="205" y="61"/>
                      <a:pt x="205" y="61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4" y="60"/>
                      <a:pt x="204" y="60"/>
                      <a:pt x="204" y="60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6" y="59"/>
                      <a:pt x="206" y="59"/>
                      <a:pt x="206" y="59"/>
                    </a:cubicBezTo>
                    <a:cubicBezTo>
                      <a:pt x="205" y="59"/>
                      <a:pt x="205" y="59"/>
                      <a:pt x="205" y="59"/>
                    </a:cubicBezTo>
                    <a:cubicBezTo>
                      <a:pt x="206" y="58"/>
                      <a:pt x="206" y="58"/>
                      <a:pt x="206" y="58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9" y="58"/>
                      <a:pt x="209" y="58"/>
                      <a:pt x="209" y="58"/>
                    </a:cubicBezTo>
                    <a:cubicBezTo>
                      <a:pt x="210" y="58"/>
                      <a:pt x="210" y="58"/>
                      <a:pt x="210" y="58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2"/>
                      <a:pt x="210" y="62"/>
                      <a:pt x="210" y="62"/>
                    </a:cubicBezTo>
                    <a:cubicBezTo>
                      <a:pt x="211" y="61"/>
                      <a:pt x="211" y="61"/>
                      <a:pt x="211" y="61"/>
                    </a:cubicBezTo>
                    <a:cubicBezTo>
                      <a:pt x="212" y="60"/>
                      <a:pt x="212" y="60"/>
                      <a:pt x="212" y="60"/>
                    </a:cubicBezTo>
                    <a:cubicBezTo>
                      <a:pt x="211" y="58"/>
                      <a:pt x="211" y="58"/>
                      <a:pt x="211" y="58"/>
                    </a:cubicBezTo>
                    <a:cubicBezTo>
                      <a:pt x="210" y="57"/>
                      <a:pt x="210" y="57"/>
                      <a:pt x="210" y="57"/>
                    </a:cubicBezTo>
                    <a:cubicBezTo>
                      <a:pt x="209" y="56"/>
                      <a:pt x="209" y="56"/>
                      <a:pt x="209" y="56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6" y="57"/>
                      <a:pt x="206" y="57"/>
                      <a:pt x="206" y="57"/>
                    </a:cubicBezTo>
                    <a:cubicBezTo>
                      <a:pt x="206" y="56"/>
                      <a:pt x="206" y="56"/>
                      <a:pt x="206" y="56"/>
                    </a:cubicBezTo>
                    <a:cubicBezTo>
                      <a:pt x="205" y="56"/>
                      <a:pt x="205" y="56"/>
                      <a:pt x="205" y="56"/>
                    </a:cubicBezTo>
                    <a:cubicBezTo>
                      <a:pt x="205" y="55"/>
                      <a:pt x="205" y="55"/>
                      <a:pt x="205" y="55"/>
                    </a:cubicBezTo>
                    <a:cubicBezTo>
                      <a:pt x="206" y="55"/>
                      <a:pt x="206" y="55"/>
                      <a:pt x="206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4"/>
                      <a:pt x="208" y="54"/>
                      <a:pt x="208" y="54"/>
                    </a:cubicBezTo>
                    <a:cubicBezTo>
                      <a:pt x="209" y="54"/>
                      <a:pt x="209" y="54"/>
                      <a:pt x="209" y="54"/>
                    </a:cubicBezTo>
                    <a:cubicBezTo>
                      <a:pt x="210" y="54"/>
                      <a:pt x="210" y="54"/>
                      <a:pt x="210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3" y="54"/>
                      <a:pt x="213" y="54"/>
                      <a:pt x="213" y="54"/>
                    </a:cubicBezTo>
                    <a:cubicBezTo>
                      <a:pt x="214" y="54"/>
                      <a:pt x="214" y="54"/>
                      <a:pt x="214" y="54"/>
                    </a:cubicBezTo>
                    <a:cubicBezTo>
                      <a:pt x="215" y="54"/>
                      <a:pt x="215" y="54"/>
                      <a:pt x="215" y="54"/>
                    </a:cubicBezTo>
                    <a:cubicBezTo>
                      <a:pt x="216" y="54"/>
                      <a:pt x="216" y="54"/>
                      <a:pt x="216" y="54"/>
                    </a:cubicBezTo>
                    <a:cubicBezTo>
                      <a:pt x="217" y="54"/>
                      <a:pt x="217" y="54"/>
                      <a:pt x="217" y="54"/>
                    </a:cubicBezTo>
                    <a:cubicBezTo>
                      <a:pt x="216" y="53"/>
                      <a:pt x="216" y="53"/>
                      <a:pt x="216" y="53"/>
                    </a:cubicBezTo>
                    <a:cubicBezTo>
                      <a:pt x="215" y="53"/>
                      <a:pt x="215" y="53"/>
                      <a:pt x="215" y="53"/>
                    </a:cubicBezTo>
                    <a:cubicBezTo>
                      <a:pt x="213" y="53"/>
                      <a:pt x="213" y="53"/>
                      <a:pt x="213" y="53"/>
                    </a:cubicBezTo>
                    <a:cubicBezTo>
                      <a:pt x="212" y="53"/>
                      <a:pt x="212" y="53"/>
                      <a:pt x="212" y="53"/>
                    </a:cubicBezTo>
                    <a:cubicBezTo>
                      <a:pt x="211" y="53"/>
                      <a:pt x="211" y="53"/>
                      <a:pt x="211" y="53"/>
                    </a:cubicBezTo>
                    <a:cubicBezTo>
                      <a:pt x="211" y="52"/>
                      <a:pt x="211" y="52"/>
                      <a:pt x="211" y="52"/>
                    </a:cubicBezTo>
                    <a:cubicBezTo>
                      <a:pt x="210" y="51"/>
                      <a:pt x="210" y="51"/>
                      <a:pt x="210" y="51"/>
                    </a:cubicBezTo>
                    <a:cubicBezTo>
                      <a:pt x="212" y="51"/>
                      <a:pt x="212" y="51"/>
                      <a:pt x="212" y="51"/>
                    </a:cubicBezTo>
                    <a:cubicBezTo>
                      <a:pt x="210" y="50"/>
                      <a:pt x="210" y="50"/>
                      <a:pt x="210" y="50"/>
                    </a:cubicBezTo>
                    <a:cubicBezTo>
                      <a:pt x="209" y="49"/>
                      <a:pt x="209" y="49"/>
                      <a:pt x="209" y="49"/>
                    </a:cubicBezTo>
                    <a:cubicBezTo>
                      <a:pt x="208" y="49"/>
                      <a:pt x="208" y="49"/>
                      <a:pt x="208" y="49"/>
                    </a:cubicBezTo>
                    <a:cubicBezTo>
                      <a:pt x="208" y="48"/>
                      <a:pt x="208" y="48"/>
                      <a:pt x="208" y="48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6"/>
                      <a:pt x="208" y="46"/>
                      <a:pt x="208" y="46"/>
                    </a:cubicBezTo>
                    <a:cubicBezTo>
                      <a:pt x="207" y="45"/>
                      <a:pt x="207" y="45"/>
                      <a:pt x="207" y="45"/>
                    </a:cubicBezTo>
                    <a:cubicBezTo>
                      <a:pt x="207" y="42"/>
                      <a:pt x="207" y="42"/>
                      <a:pt x="207" y="42"/>
                    </a:cubicBezTo>
                    <a:cubicBezTo>
                      <a:pt x="208" y="41"/>
                      <a:pt x="208" y="41"/>
                      <a:pt x="208" y="41"/>
                    </a:cubicBezTo>
                    <a:cubicBezTo>
                      <a:pt x="208" y="40"/>
                      <a:pt x="208" y="40"/>
                      <a:pt x="208" y="40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08" y="37"/>
                      <a:pt x="208" y="37"/>
                      <a:pt x="208" y="37"/>
                    </a:cubicBezTo>
                    <a:cubicBezTo>
                      <a:pt x="209" y="37"/>
                      <a:pt x="209" y="37"/>
                      <a:pt x="209" y="37"/>
                    </a:cubicBezTo>
                    <a:cubicBezTo>
                      <a:pt x="209" y="36"/>
                      <a:pt x="209" y="36"/>
                      <a:pt x="209" y="36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2" y="36"/>
                      <a:pt x="212" y="36"/>
                      <a:pt x="212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5"/>
                      <a:pt x="214" y="35"/>
                      <a:pt x="214" y="35"/>
                    </a:cubicBezTo>
                    <a:cubicBezTo>
                      <a:pt x="214" y="37"/>
                      <a:pt x="214" y="37"/>
                      <a:pt x="214" y="37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7"/>
                      <a:pt x="217" y="37"/>
                      <a:pt x="217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40"/>
                      <a:pt x="218" y="40"/>
                      <a:pt x="218" y="40"/>
                    </a:cubicBezTo>
                    <a:cubicBezTo>
                      <a:pt x="218" y="41"/>
                      <a:pt x="218" y="41"/>
                      <a:pt x="218" y="41"/>
                    </a:cubicBezTo>
                    <a:cubicBezTo>
                      <a:pt x="217" y="42"/>
                      <a:pt x="217" y="42"/>
                      <a:pt x="217" y="42"/>
                    </a:cubicBezTo>
                    <a:cubicBezTo>
                      <a:pt x="216" y="42"/>
                      <a:pt x="216" y="42"/>
                      <a:pt x="216" y="42"/>
                    </a:cubicBezTo>
                    <a:cubicBezTo>
                      <a:pt x="215" y="43"/>
                      <a:pt x="215" y="43"/>
                      <a:pt x="215" y="43"/>
                    </a:cubicBezTo>
                    <a:cubicBezTo>
                      <a:pt x="216" y="43"/>
                      <a:pt x="216" y="43"/>
                      <a:pt x="216" y="43"/>
                    </a:cubicBezTo>
                    <a:cubicBezTo>
                      <a:pt x="218" y="43"/>
                      <a:pt x="218" y="43"/>
                      <a:pt x="218" y="43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2"/>
                      <a:pt x="220" y="42"/>
                      <a:pt x="220" y="42"/>
                    </a:cubicBezTo>
                    <a:cubicBezTo>
                      <a:pt x="220" y="43"/>
                      <a:pt x="220" y="43"/>
                      <a:pt x="220" y="43"/>
                    </a:cubicBezTo>
                    <a:cubicBezTo>
                      <a:pt x="221" y="43"/>
                      <a:pt x="221" y="43"/>
                      <a:pt x="221" y="43"/>
                    </a:cubicBezTo>
                    <a:cubicBezTo>
                      <a:pt x="221" y="42"/>
                      <a:pt x="221" y="42"/>
                      <a:pt x="221" y="42"/>
                    </a:cubicBezTo>
                    <a:cubicBezTo>
                      <a:pt x="222" y="41"/>
                      <a:pt x="222" y="41"/>
                      <a:pt x="222" y="41"/>
                    </a:cubicBezTo>
                    <a:cubicBezTo>
                      <a:pt x="223" y="42"/>
                      <a:pt x="223" y="42"/>
                      <a:pt x="223" y="42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0"/>
                      <a:pt x="224" y="40"/>
                      <a:pt x="224" y="40"/>
                    </a:cubicBezTo>
                    <a:cubicBezTo>
                      <a:pt x="225" y="41"/>
                      <a:pt x="225" y="41"/>
                      <a:pt x="225" y="41"/>
                    </a:cubicBezTo>
                    <a:cubicBezTo>
                      <a:pt x="226" y="40"/>
                      <a:pt x="226" y="40"/>
                      <a:pt x="226" y="40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5"/>
                      <a:pt x="227" y="45"/>
                      <a:pt x="227" y="45"/>
                    </a:cubicBezTo>
                    <a:cubicBezTo>
                      <a:pt x="226" y="46"/>
                      <a:pt x="226" y="46"/>
                      <a:pt x="226" y="46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7" y="48"/>
                      <a:pt x="227" y="48"/>
                      <a:pt x="227" y="48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9" y="48"/>
                      <a:pt x="229" y="48"/>
                      <a:pt x="229" y="48"/>
                    </a:cubicBezTo>
                    <a:cubicBezTo>
                      <a:pt x="231" y="48"/>
                      <a:pt x="231" y="48"/>
                      <a:pt x="231" y="48"/>
                    </a:cubicBezTo>
                    <a:cubicBezTo>
                      <a:pt x="231" y="47"/>
                      <a:pt x="231" y="47"/>
                      <a:pt x="231" y="47"/>
                    </a:cubicBezTo>
                    <a:cubicBezTo>
                      <a:pt x="231" y="45"/>
                      <a:pt x="231" y="45"/>
                      <a:pt x="231" y="45"/>
                    </a:cubicBezTo>
                    <a:cubicBezTo>
                      <a:pt x="231" y="44"/>
                      <a:pt x="231" y="44"/>
                      <a:pt x="231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2" y="43"/>
                      <a:pt x="232" y="43"/>
                      <a:pt x="232" y="43"/>
                    </a:cubicBezTo>
                    <a:cubicBezTo>
                      <a:pt x="233" y="43"/>
                      <a:pt x="233" y="43"/>
                      <a:pt x="233" y="43"/>
                    </a:cubicBezTo>
                    <a:cubicBezTo>
                      <a:pt x="234" y="42"/>
                      <a:pt x="234" y="42"/>
                      <a:pt x="234" y="42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2"/>
                      <a:pt x="236" y="42"/>
                      <a:pt x="236" y="42"/>
                    </a:cubicBezTo>
                    <a:cubicBezTo>
                      <a:pt x="236" y="41"/>
                      <a:pt x="236" y="41"/>
                      <a:pt x="236" y="41"/>
                    </a:cubicBezTo>
                    <a:cubicBezTo>
                      <a:pt x="237" y="40"/>
                      <a:pt x="237" y="40"/>
                      <a:pt x="237" y="40"/>
                    </a:cubicBezTo>
                    <a:cubicBezTo>
                      <a:pt x="237" y="41"/>
                      <a:pt x="237" y="41"/>
                      <a:pt x="237" y="41"/>
                    </a:cubicBezTo>
                    <a:cubicBezTo>
                      <a:pt x="238" y="40"/>
                      <a:pt x="238" y="40"/>
                      <a:pt x="238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1"/>
                      <a:pt x="240" y="41"/>
                      <a:pt x="240" y="41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7" y="44"/>
                      <a:pt x="247" y="44"/>
                      <a:pt x="247" y="44"/>
                    </a:cubicBezTo>
                    <a:cubicBezTo>
                      <a:pt x="248" y="44"/>
                      <a:pt x="248" y="44"/>
                      <a:pt x="248" y="44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9" y="47"/>
                      <a:pt x="249" y="47"/>
                      <a:pt x="249" y="47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1" y="45"/>
                      <a:pt x="251" y="45"/>
                      <a:pt x="251" y="45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49" y="45"/>
                      <a:pt x="249" y="45"/>
                      <a:pt x="249" y="45"/>
                    </a:cubicBezTo>
                    <a:cubicBezTo>
                      <a:pt x="249" y="44"/>
                      <a:pt x="249" y="44"/>
                      <a:pt x="249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5"/>
                      <a:pt x="252" y="45"/>
                      <a:pt x="252" y="45"/>
                    </a:cubicBezTo>
                    <a:cubicBezTo>
                      <a:pt x="252" y="46"/>
                      <a:pt x="252" y="46"/>
                      <a:pt x="252" y="46"/>
                    </a:cubicBezTo>
                    <a:cubicBezTo>
                      <a:pt x="253" y="47"/>
                      <a:pt x="253" y="47"/>
                      <a:pt x="253" y="47"/>
                    </a:cubicBezTo>
                    <a:cubicBezTo>
                      <a:pt x="253" y="48"/>
                      <a:pt x="253" y="48"/>
                      <a:pt x="253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3" y="49"/>
                      <a:pt x="253" y="49"/>
                      <a:pt x="253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2" y="50"/>
                      <a:pt x="252" y="50"/>
                      <a:pt x="252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5" y="52"/>
                      <a:pt x="255" y="52"/>
                      <a:pt x="255" y="52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2"/>
                      <a:pt x="256" y="52"/>
                      <a:pt x="256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8" y="52"/>
                      <a:pt x="258" y="52"/>
                      <a:pt x="258" y="52"/>
                    </a:cubicBezTo>
                    <a:cubicBezTo>
                      <a:pt x="257" y="53"/>
                      <a:pt x="257" y="53"/>
                      <a:pt x="257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8" y="55"/>
                      <a:pt x="258" y="55"/>
                      <a:pt x="258" y="55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8"/>
                      <a:pt x="258" y="58"/>
                      <a:pt x="258" y="58"/>
                    </a:cubicBezTo>
                    <a:cubicBezTo>
                      <a:pt x="257" y="58"/>
                      <a:pt x="257" y="58"/>
                      <a:pt x="257" y="58"/>
                    </a:cubicBezTo>
                    <a:cubicBezTo>
                      <a:pt x="257" y="59"/>
                      <a:pt x="257" y="59"/>
                      <a:pt x="257" y="59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6" y="63"/>
                      <a:pt x="256" y="63"/>
                      <a:pt x="256" y="63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7"/>
                      <a:pt x="255" y="67"/>
                      <a:pt x="255" y="67"/>
                    </a:cubicBezTo>
                    <a:cubicBezTo>
                      <a:pt x="254" y="67"/>
                      <a:pt x="254" y="67"/>
                      <a:pt x="254" y="67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2" y="68"/>
                      <a:pt x="252" y="68"/>
                      <a:pt x="252" y="68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5" y="69"/>
                      <a:pt x="255" y="69"/>
                      <a:pt x="255" y="69"/>
                    </a:cubicBezTo>
                    <a:cubicBezTo>
                      <a:pt x="254" y="70"/>
                      <a:pt x="254" y="70"/>
                      <a:pt x="254" y="70"/>
                    </a:cubicBezTo>
                    <a:cubicBezTo>
                      <a:pt x="253" y="71"/>
                      <a:pt x="253" y="71"/>
                      <a:pt x="253" y="71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5"/>
                      <a:pt x="253" y="75"/>
                      <a:pt x="253" y="75"/>
                    </a:cubicBezTo>
                    <a:cubicBezTo>
                      <a:pt x="253" y="76"/>
                      <a:pt x="253" y="76"/>
                      <a:pt x="253" y="76"/>
                    </a:cubicBezTo>
                    <a:cubicBezTo>
                      <a:pt x="252" y="77"/>
                      <a:pt x="252" y="77"/>
                      <a:pt x="252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0" y="77"/>
                      <a:pt x="250" y="77"/>
                      <a:pt x="250" y="77"/>
                    </a:cubicBezTo>
                    <a:cubicBezTo>
                      <a:pt x="251" y="78"/>
                      <a:pt x="251" y="78"/>
                      <a:pt x="251" y="78"/>
                    </a:cubicBezTo>
                    <a:cubicBezTo>
                      <a:pt x="251" y="79"/>
                      <a:pt x="251" y="79"/>
                      <a:pt x="251" y="79"/>
                    </a:cubicBezTo>
                    <a:cubicBezTo>
                      <a:pt x="251" y="80"/>
                      <a:pt x="251" y="80"/>
                      <a:pt x="251" y="80"/>
                    </a:cubicBezTo>
                    <a:cubicBezTo>
                      <a:pt x="250" y="80"/>
                      <a:pt x="250" y="80"/>
                      <a:pt x="250" y="80"/>
                    </a:cubicBezTo>
                    <a:cubicBezTo>
                      <a:pt x="249" y="82"/>
                      <a:pt x="249" y="82"/>
                      <a:pt x="249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7"/>
                      <a:pt x="250" y="87"/>
                      <a:pt x="250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50" y="88"/>
                      <a:pt x="250" y="88"/>
                      <a:pt x="250" y="88"/>
                    </a:cubicBezTo>
                    <a:cubicBezTo>
                      <a:pt x="251" y="87"/>
                      <a:pt x="251" y="87"/>
                      <a:pt x="251" y="87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3" y="85"/>
                      <a:pt x="253" y="85"/>
                      <a:pt x="253" y="85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5" y="80"/>
                      <a:pt x="255" y="80"/>
                      <a:pt x="255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79"/>
                      <a:pt x="256" y="79"/>
                      <a:pt x="256" y="79"/>
                    </a:cubicBezTo>
                    <a:cubicBezTo>
                      <a:pt x="257" y="78"/>
                      <a:pt x="257" y="78"/>
                      <a:pt x="257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7" y="77"/>
                      <a:pt x="257" y="77"/>
                      <a:pt x="257" y="77"/>
                    </a:cubicBezTo>
                    <a:cubicBezTo>
                      <a:pt x="257" y="76"/>
                      <a:pt x="257" y="76"/>
                      <a:pt x="257" y="76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0" y="75"/>
                      <a:pt x="260" y="75"/>
                      <a:pt x="260" y="75"/>
                    </a:cubicBezTo>
                    <a:cubicBezTo>
                      <a:pt x="261" y="74"/>
                      <a:pt x="261" y="74"/>
                      <a:pt x="261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59" y="73"/>
                      <a:pt x="259" y="73"/>
                      <a:pt x="259" y="73"/>
                    </a:cubicBezTo>
                    <a:cubicBezTo>
                      <a:pt x="259" y="74"/>
                      <a:pt x="259" y="74"/>
                      <a:pt x="259" y="74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7" y="74"/>
                      <a:pt x="257" y="74"/>
                      <a:pt x="257" y="74"/>
                    </a:cubicBezTo>
                    <a:cubicBezTo>
                      <a:pt x="256" y="73"/>
                      <a:pt x="256" y="73"/>
                      <a:pt x="256" y="73"/>
                    </a:cubicBezTo>
                    <a:cubicBezTo>
                      <a:pt x="257" y="72"/>
                      <a:pt x="257" y="72"/>
                      <a:pt x="257" y="72"/>
                    </a:cubicBezTo>
                    <a:cubicBezTo>
                      <a:pt x="257" y="71"/>
                      <a:pt x="257" y="71"/>
                      <a:pt x="257" y="71"/>
                    </a:cubicBezTo>
                    <a:cubicBezTo>
                      <a:pt x="258" y="70"/>
                      <a:pt x="258" y="70"/>
                      <a:pt x="258" y="70"/>
                    </a:cubicBezTo>
                    <a:cubicBezTo>
                      <a:pt x="259" y="70"/>
                      <a:pt x="259" y="70"/>
                      <a:pt x="259" y="70"/>
                    </a:cubicBezTo>
                    <a:cubicBezTo>
                      <a:pt x="260" y="71"/>
                      <a:pt x="260" y="71"/>
                      <a:pt x="260" y="71"/>
                    </a:cubicBezTo>
                    <a:cubicBezTo>
                      <a:pt x="261" y="71"/>
                      <a:pt x="261" y="71"/>
                      <a:pt x="261" y="71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2" y="69"/>
                      <a:pt x="262" y="69"/>
                      <a:pt x="262" y="69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1"/>
                      <a:pt x="262" y="71"/>
                      <a:pt x="262" y="71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0" y="71"/>
                      <a:pt x="270" y="71"/>
                      <a:pt x="270" y="71"/>
                    </a:cubicBezTo>
                    <a:cubicBezTo>
                      <a:pt x="271" y="71"/>
                      <a:pt x="271" y="71"/>
                      <a:pt x="271" y="71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1" y="72"/>
                      <a:pt x="271" y="72"/>
                      <a:pt x="271" y="72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3" y="73"/>
                      <a:pt x="273" y="73"/>
                      <a:pt x="273" y="73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2"/>
                      <a:pt x="272" y="72"/>
                      <a:pt x="272" y="72"/>
                    </a:cubicBezTo>
                    <a:cubicBezTo>
                      <a:pt x="273" y="71"/>
                      <a:pt x="273" y="71"/>
                      <a:pt x="273" y="71"/>
                    </a:cubicBezTo>
                    <a:cubicBezTo>
                      <a:pt x="274" y="71"/>
                      <a:pt x="274" y="71"/>
                      <a:pt x="274" y="71"/>
                    </a:cubicBezTo>
                    <a:cubicBezTo>
                      <a:pt x="274" y="70"/>
                      <a:pt x="274" y="70"/>
                      <a:pt x="274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3" y="68"/>
                      <a:pt x="283" y="68"/>
                      <a:pt x="283" y="68"/>
                    </a:cubicBezTo>
                    <a:cubicBezTo>
                      <a:pt x="286" y="67"/>
                      <a:pt x="286" y="67"/>
                      <a:pt x="286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71"/>
                      <a:pt x="288" y="71"/>
                      <a:pt x="288" y="71"/>
                    </a:cubicBezTo>
                    <a:cubicBezTo>
                      <a:pt x="289" y="72"/>
                      <a:pt x="289" y="72"/>
                      <a:pt x="289" y="72"/>
                    </a:cubicBezTo>
                    <a:cubicBezTo>
                      <a:pt x="293" y="72"/>
                      <a:pt x="293" y="72"/>
                      <a:pt x="293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3" y="71"/>
                      <a:pt x="303" y="71"/>
                      <a:pt x="303" y="71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3" y="70"/>
                      <a:pt x="303" y="70"/>
                      <a:pt x="303" y="70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5" y="70"/>
                      <a:pt x="305" y="70"/>
                      <a:pt x="305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7" y="70"/>
                      <a:pt x="307" y="70"/>
                      <a:pt x="307" y="70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6" y="68"/>
                      <a:pt x="306" y="68"/>
                      <a:pt x="306" y="68"/>
                    </a:cubicBezTo>
                    <a:cubicBezTo>
                      <a:pt x="307" y="67"/>
                      <a:pt x="307" y="67"/>
                      <a:pt x="307" y="67"/>
                    </a:cubicBezTo>
                    <a:cubicBezTo>
                      <a:pt x="306" y="67"/>
                      <a:pt x="306" y="67"/>
                      <a:pt x="306" y="67"/>
                    </a:cubicBezTo>
                    <a:cubicBezTo>
                      <a:pt x="305" y="67"/>
                      <a:pt x="305" y="67"/>
                      <a:pt x="305" y="67"/>
                    </a:cubicBezTo>
                    <a:cubicBezTo>
                      <a:pt x="305" y="66"/>
                      <a:pt x="305" y="66"/>
                      <a:pt x="305" y="66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4"/>
                      <a:pt x="304" y="64"/>
                      <a:pt x="304" y="64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4" y="62"/>
                      <a:pt x="304" y="62"/>
                      <a:pt x="304" y="62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5" y="63"/>
                      <a:pt x="305" y="63"/>
                      <a:pt x="305" y="63"/>
                    </a:cubicBezTo>
                    <a:cubicBezTo>
                      <a:pt x="306" y="62"/>
                      <a:pt x="306" y="62"/>
                      <a:pt x="306" y="62"/>
                    </a:cubicBezTo>
                    <a:cubicBezTo>
                      <a:pt x="305" y="62"/>
                      <a:pt x="305" y="62"/>
                      <a:pt x="305" y="62"/>
                    </a:cubicBezTo>
                    <a:cubicBezTo>
                      <a:pt x="305" y="61"/>
                      <a:pt x="305" y="61"/>
                      <a:pt x="305" y="61"/>
                    </a:cubicBezTo>
                    <a:cubicBezTo>
                      <a:pt x="306" y="61"/>
                      <a:pt x="306" y="61"/>
                      <a:pt x="306" y="61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9" y="61"/>
                      <a:pt x="309" y="61"/>
                      <a:pt x="309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1" y="61"/>
                      <a:pt x="311" y="61"/>
                      <a:pt x="311" y="61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3" y="62"/>
                      <a:pt x="313" y="62"/>
                      <a:pt x="313" y="62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4" y="62"/>
                      <a:pt x="314" y="62"/>
                      <a:pt x="314" y="62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4" y="63"/>
                      <a:pt x="314" y="63"/>
                      <a:pt x="314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1"/>
                      <a:pt x="315" y="61"/>
                      <a:pt x="315" y="61"/>
                    </a:cubicBezTo>
                    <a:cubicBezTo>
                      <a:pt x="316" y="61"/>
                      <a:pt x="316" y="61"/>
                      <a:pt x="316" y="61"/>
                    </a:cubicBezTo>
                    <a:cubicBezTo>
                      <a:pt x="317" y="61"/>
                      <a:pt x="317" y="61"/>
                      <a:pt x="317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2"/>
                      <a:pt x="319" y="62"/>
                      <a:pt x="319" y="62"/>
                    </a:cubicBezTo>
                    <a:cubicBezTo>
                      <a:pt x="320" y="63"/>
                      <a:pt x="320" y="63"/>
                      <a:pt x="320" y="63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2" y="63"/>
                      <a:pt x="322" y="63"/>
                      <a:pt x="322" y="63"/>
                    </a:cubicBezTo>
                    <a:cubicBezTo>
                      <a:pt x="323" y="62"/>
                      <a:pt x="323" y="62"/>
                      <a:pt x="323" y="62"/>
                    </a:cubicBezTo>
                    <a:cubicBezTo>
                      <a:pt x="323" y="63"/>
                      <a:pt x="323" y="63"/>
                      <a:pt x="323" y="63"/>
                    </a:cubicBezTo>
                    <a:cubicBezTo>
                      <a:pt x="324" y="64"/>
                      <a:pt x="324" y="64"/>
                      <a:pt x="324" y="64"/>
                    </a:cubicBezTo>
                    <a:cubicBezTo>
                      <a:pt x="324" y="63"/>
                      <a:pt x="324" y="63"/>
                      <a:pt x="324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4"/>
                      <a:pt x="325" y="64"/>
                      <a:pt x="325" y="64"/>
                    </a:cubicBezTo>
                    <a:cubicBezTo>
                      <a:pt x="325" y="65"/>
                      <a:pt x="325" y="65"/>
                      <a:pt x="325" y="65"/>
                    </a:cubicBezTo>
                    <a:cubicBezTo>
                      <a:pt x="326" y="65"/>
                      <a:pt x="326" y="65"/>
                      <a:pt x="326" y="65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7" y="66"/>
                      <a:pt x="327" y="66"/>
                      <a:pt x="327" y="66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8" y="65"/>
                      <a:pt x="328" y="65"/>
                      <a:pt x="328" y="65"/>
                    </a:cubicBezTo>
                    <a:cubicBezTo>
                      <a:pt x="328" y="66"/>
                      <a:pt x="328" y="66"/>
                      <a:pt x="328" y="66"/>
                    </a:cubicBezTo>
                    <a:cubicBezTo>
                      <a:pt x="327" y="67"/>
                      <a:pt x="327" y="67"/>
                      <a:pt x="327" y="67"/>
                    </a:cubicBezTo>
                    <a:cubicBezTo>
                      <a:pt x="327" y="68"/>
                      <a:pt x="327" y="68"/>
                      <a:pt x="327" y="68"/>
                    </a:cubicBezTo>
                    <a:cubicBezTo>
                      <a:pt x="328" y="67"/>
                      <a:pt x="328" y="67"/>
                      <a:pt x="328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8" y="69"/>
                      <a:pt x="328" y="69"/>
                      <a:pt x="328" y="69"/>
                    </a:cubicBezTo>
                    <a:cubicBezTo>
                      <a:pt x="328" y="70"/>
                      <a:pt x="328" y="70"/>
                      <a:pt x="328" y="70"/>
                    </a:cubicBezTo>
                    <a:cubicBezTo>
                      <a:pt x="329" y="70"/>
                      <a:pt x="329" y="70"/>
                      <a:pt x="329" y="70"/>
                    </a:cubicBezTo>
                    <a:cubicBezTo>
                      <a:pt x="330" y="70"/>
                      <a:pt x="330" y="70"/>
                      <a:pt x="330" y="70"/>
                    </a:cubicBezTo>
                    <a:cubicBezTo>
                      <a:pt x="330" y="69"/>
                      <a:pt x="330" y="69"/>
                      <a:pt x="330" y="69"/>
                    </a:cubicBezTo>
                    <a:cubicBezTo>
                      <a:pt x="331" y="69"/>
                      <a:pt x="331" y="69"/>
                      <a:pt x="331" y="69"/>
                    </a:cubicBezTo>
                    <a:cubicBezTo>
                      <a:pt x="331" y="70"/>
                      <a:pt x="331" y="70"/>
                      <a:pt x="331" y="70"/>
                    </a:cubicBezTo>
                    <a:cubicBezTo>
                      <a:pt x="332" y="70"/>
                      <a:pt x="332" y="70"/>
                      <a:pt x="332" y="70"/>
                    </a:cubicBezTo>
                    <a:cubicBezTo>
                      <a:pt x="332" y="71"/>
                      <a:pt x="332" y="71"/>
                      <a:pt x="332" y="71"/>
                    </a:cubicBezTo>
                    <a:cubicBezTo>
                      <a:pt x="332" y="72"/>
                      <a:pt x="332" y="72"/>
                      <a:pt x="332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4" y="72"/>
                      <a:pt x="334" y="72"/>
                      <a:pt x="334" y="72"/>
                    </a:cubicBezTo>
                    <a:cubicBezTo>
                      <a:pt x="334" y="73"/>
                      <a:pt x="334" y="73"/>
                      <a:pt x="334" y="73"/>
                    </a:cubicBezTo>
                    <a:cubicBezTo>
                      <a:pt x="333" y="74"/>
                      <a:pt x="333" y="74"/>
                      <a:pt x="333" y="74"/>
                    </a:cubicBezTo>
                    <a:cubicBezTo>
                      <a:pt x="332" y="74"/>
                      <a:pt x="332" y="74"/>
                      <a:pt x="332" y="74"/>
                    </a:cubicBezTo>
                    <a:cubicBezTo>
                      <a:pt x="331" y="74"/>
                      <a:pt x="331" y="74"/>
                      <a:pt x="331" y="74"/>
                    </a:cubicBezTo>
                    <a:cubicBezTo>
                      <a:pt x="330" y="73"/>
                      <a:pt x="330" y="73"/>
                      <a:pt x="330" y="73"/>
                    </a:cubicBezTo>
                    <a:cubicBezTo>
                      <a:pt x="328" y="73"/>
                      <a:pt x="328" y="73"/>
                      <a:pt x="328" y="73"/>
                    </a:cubicBezTo>
                    <a:cubicBezTo>
                      <a:pt x="329" y="74"/>
                      <a:pt x="329" y="74"/>
                      <a:pt x="329" y="74"/>
                    </a:cubicBezTo>
                    <a:cubicBezTo>
                      <a:pt x="329" y="75"/>
                      <a:pt x="329" y="75"/>
                      <a:pt x="329" y="75"/>
                    </a:cubicBezTo>
                    <a:cubicBezTo>
                      <a:pt x="331" y="75"/>
                      <a:pt x="331" y="75"/>
                      <a:pt x="331" y="75"/>
                    </a:cubicBezTo>
                    <a:cubicBezTo>
                      <a:pt x="331" y="76"/>
                      <a:pt x="331" y="76"/>
                      <a:pt x="331" y="76"/>
                    </a:cubicBezTo>
                    <a:cubicBezTo>
                      <a:pt x="333" y="77"/>
                      <a:pt x="333" y="77"/>
                      <a:pt x="333" y="77"/>
                    </a:cubicBezTo>
                    <a:cubicBezTo>
                      <a:pt x="334" y="77"/>
                      <a:pt x="334" y="77"/>
                      <a:pt x="334" y="77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5"/>
                      <a:pt x="335" y="75"/>
                      <a:pt x="335" y="75"/>
                    </a:cubicBezTo>
                    <a:cubicBezTo>
                      <a:pt x="334" y="74"/>
                      <a:pt x="334" y="74"/>
                      <a:pt x="334" y="74"/>
                    </a:cubicBezTo>
                    <a:cubicBezTo>
                      <a:pt x="335" y="74"/>
                      <a:pt x="335" y="74"/>
                      <a:pt x="335" y="74"/>
                    </a:cubicBezTo>
                    <a:cubicBezTo>
                      <a:pt x="336" y="75"/>
                      <a:pt x="336" y="75"/>
                      <a:pt x="336" y="75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6" y="76"/>
                      <a:pt x="336" y="76"/>
                      <a:pt x="336" y="76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7" y="78"/>
                      <a:pt x="337" y="78"/>
                      <a:pt x="337" y="78"/>
                    </a:cubicBezTo>
                    <a:cubicBezTo>
                      <a:pt x="340" y="80"/>
                      <a:pt x="340" y="80"/>
                      <a:pt x="340" y="80"/>
                    </a:cubicBezTo>
                    <a:cubicBezTo>
                      <a:pt x="341" y="80"/>
                      <a:pt x="341" y="80"/>
                      <a:pt x="341" y="80"/>
                    </a:cubicBezTo>
                    <a:cubicBezTo>
                      <a:pt x="341" y="81"/>
                      <a:pt x="341" y="81"/>
                      <a:pt x="341" y="81"/>
                    </a:cubicBezTo>
                    <a:cubicBezTo>
                      <a:pt x="344" y="82"/>
                      <a:pt x="344" y="82"/>
                      <a:pt x="344" y="82"/>
                    </a:cubicBezTo>
                    <a:cubicBezTo>
                      <a:pt x="345" y="83"/>
                      <a:pt x="345" y="83"/>
                      <a:pt x="345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2"/>
                      <a:pt x="346" y="82"/>
                      <a:pt x="346" y="82"/>
                    </a:cubicBezTo>
                    <a:cubicBezTo>
                      <a:pt x="347" y="82"/>
                      <a:pt x="347" y="82"/>
                      <a:pt x="347" y="82"/>
                    </a:cubicBezTo>
                    <a:cubicBezTo>
                      <a:pt x="347" y="83"/>
                      <a:pt x="347" y="83"/>
                      <a:pt x="347" y="83"/>
                    </a:cubicBezTo>
                    <a:cubicBezTo>
                      <a:pt x="348" y="83"/>
                      <a:pt x="348" y="83"/>
                      <a:pt x="348" y="83"/>
                    </a:cubicBezTo>
                    <a:cubicBezTo>
                      <a:pt x="348" y="84"/>
                      <a:pt x="348" y="84"/>
                      <a:pt x="348" y="84"/>
                    </a:cubicBezTo>
                    <a:cubicBezTo>
                      <a:pt x="349" y="84"/>
                      <a:pt x="349" y="84"/>
                      <a:pt x="349" y="84"/>
                    </a:cubicBezTo>
                    <a:cubicBezTo>
                      <a:pt x="349" y="83"/>
                      <a:pt x="349" y="83"/>
                      <a:pt x="349" y="83"/>
                    </a:cubicBezTo>
                    <a:cubicBezTo>
                      <a:pt x="348" y="79"/>
                      <a:pt x="348" y="79"/>
                      <a:pt x="348" y="79"/>
                    </a:cubicBezTo>
                    <a:cubicBezTo>
                      <a:pt x="347" y="77"/>
                      <a:pt x="347" y="77"/>
                      <a:pt x="347" y="77"/>
                    </a:cubicBezTo>
                    <a:cubicBezTo>
                      <a:pt x="346" y="74"/>
                      <a:pt x="346" y="74"/>
                      <a:pt x="346" y="74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5" y="71"/>
                      <a:pt x="345" y="71"/>
                      <a:pt x="345" y="71"/>
                    </a:cubicBezTo>
                    <a:cubicBezTo>
                      <a:pt x="345" y="70"/>
                      <a:pt x="345" y="70"/>
                      <a:pt x="345" y="70"/>
                    </a:cubicBezTo>
                    <a:cubicBezTo>
                      <a:pt x="346" y="71"/>
                      <a:pt x="346" y="71"/>
                      <a:pt x="346" y="71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7" y="73"/>
                      <a:pt x="347" y="73"/>
                      <a:pt x="347" y="73"/>
                    </a:cubicBezTo>
                    <a:cubicBezTo>
                      <a:pt x="348" y="73"/>
                      <a:pt x="348" y="73"/>
                      <a:pt x="348" y="73"/>
                    </a:cubicBezTo>
                    <a:cubicBezTo>
                      <a:pt x="349" y="74"/>
                      <a:pt x="349" y="74"/>
                      <a:pt x="349" y="74"/>
                    </a:cubicBezTo>
                    <a:cubicBezTo>
                      <a:pt x="351" y="74"/>
                      <a:pt x="351" y="74"/>
                      <a:pt x="351" y="74"/>
                    </a:cubicBezTo>
                    <a:cubicBezTo>
                      <a:pt x="354" y="74"/>
                      <a:pt x="354" y="74"/>
                      <a:pt x="354" y="74"/>
                    </a:cubicBezTo>
                    <a:cubicBezTo>
                      <a:pt x="355" y="74"/>
                      <a:pt x="355" y="74"/>
                      <a:pt x="355" y="74"/>
                    </a:cubicBezTo>
                    <a:cubicBezTo>
                      <a:pt x="356" y="74"/>
                      <a:pt x="356" y="74"/>
                      <a:pt x="356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1"/>
                      <a:pt x="356" y="71"/>
                      <a:pt x="356" y="71"/>
                    </a:cubicBezTo>
                    <a:cubicBezTo>
                      <a:pt x="359" y="70"/>
                      <a:pt x="359" y="70"/>
                      <a:pt x="359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1" y="70"/>
                      <a:pt x="361" y="70"/>
                      <a:pt x="361" y="70"/>
                    </a:cubicBezTo>
                    <a:cubicBezTo>
                      <a:pt x="363" y="70"/>
                      <a:pt x="363" y="70"/>
                      <a:pt x="363" y="70"/>
                    </a:cubicBez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68" y="73"/>
                      <a:pt x="368" y="73"/>
                      <a:pt x="368" y="73"/>
                    </a:cubicBezTo>
                    <a:cubicBezTo>
                      <a:pt x="368" y="72"/>
                      <a:pt x="368" y="72"/>
                      <a:pt x="368" y="72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70" y="72"/>
                      <a:pt x="370" y="72"/>
                      <a:pt x="370" y="72"/>
                    </a:cubicBezTo>
                    <a:cubicBezTo>
                      <a:pt x="369" y="72"/>
                      <a:pt x="369" y="72"/>
                      <a:pt x="369" y="72"/>
                    </a:cubicBezTo>
                    <a:cubicBezTo>
                      <a:pt x="370" y="71"/>
                      <a:pt x="370" y="71"/>
                      <a:pt x="370" y="71"/>
                    </a:cubicBezTo>
                    <a:cubicBezTo>
                      <a:pt x="369" y="70"/>
                      <a:pt x="369" y="70"/>
                      <a:pt x="369" y="70"/>
                    </a:cubicBezTo>
                    <a:cubicBezTo>
                      <a:pt x="368" y="71"/>
                      <a:pt x="368" y="71"/>
                      <a:pt x="368" y="71"/>
                    </a:cubicBezTo>
                    <a:cubicBezTo>
                      <a:pt x="367" y="71"/>
                      <a:pt x="367" y="71"/>
                      <a:pt x="367" y="71"/>
                    </a:cubicBezTo>
                    <a:cubicBezTo>
                      <a:pt x="367" y="69"/>
                      <a:pt x="367" y="69"/>
                      <a:pt x="367" y="69"/>
                    </a:cubicBezTo>
                    <a:cubicBezTo>
                      <a:pt x="366" y="68"/>
                      <a:pt x="366" y="68"/>
                      <a:pt x="366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8" y="68"/>
                      <a:pt x="368" y="68"/>
                      <a:pt x="368" y="68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70" y="68"/>
                      <a:pt x="370" y="68"/>
                      <a:pt x="370" y="68"/>
                    </a:cubicBezTo>
                    <a:cubicBezTo>
                      <a:pt x="370" y="69"/>
                      <a:pt x="370" y="69"/>
                      <a:pt x="370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2" y="69"/>
                      <a:pt x="372" y="69"/>
                      <a:pt x="372" y="69"/>
                    </a:cubicBezTo>
                    <a:cubicBezTo>
                      <a:pt x="371" y="68"/>
                      <a:pt x="371" y="68"/>
                      <a:pt x="371" y="68"/>
                    </a:cubicBezTo>
                    <a:cubicBezTo>
                      <a:pt x="372" y="68"/>
                      <a:pt x="372" y="68"/>
                      <a:pt x="372" y="68"/>
                    </a:cubicBezTo>
                    <a:cubicBezTo>
                      <a:pt x="373" y="68"/>
                      <a:pt x="373" y="68"/>
                      <a:pt x="373" y="68"/>
                    </a:cubicBezTo>
                    <a:cubicBezTo>
                      <a:pt x="373" y="67"/>
                      <a:pt x="373" y="67"/>
                      <a:pt x="373" y="67"/>
                    </a:cubicBezTo>
                    <a:cubicBezTo>
                      <a:pt x="372" y="66"/>
                      <a:pt x="372" y="66"/>
                      <a:pt x="372" y="66"/>
                    </a:cubicBezTo>
                    <a:cubicBezTo>
                      <a:pt x="371" y="66"/>
                      <a:pt x="371" y="66"/>
                      <a:pt x="371" y="66"/>
                    </a:cubicBezTo>
                    <a:cubicBezTo>
                      <a:pt x="370" y="65"/>
                      <a:pt x="370" y="65"/>
                      <a:pt x="370" y="65"/>
                    </a:cubicBezTo>
                    <a:cubicBezTo>
                      <a:pt x="370" y="64"/>
                      <a:pt x="370" y="64"/>
                      <a:pt x="370" y="64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4"/>
                      <a:pt x="368" y="64"/>
                      <a:pt x="368" y="64"/>
                    </a:cubicBezTo>
                    <a:cubicBezTo>
                      <a:pt x="367" y="63"/>
                      <a:pt x="367" y="63"/>
                      <a:pt x="367" y="63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1"/>
                      <a:pt x="368" y="61"/>
                      <a:pt x="368" y="61"/>
                    </a:cubicBezTo>
                    <a:cubicBezTo>
                      <a:pt x="369" y="61"/>
                      <a:pt x="369" y="61"/>
                      <a:pt x="369" y="61"/>
                    </a:cubicBezTo>
                    <a:cubicBezTo>
                      <a:pt x="369" y="59"/>
                      <a:pt x="369" y="59"/>
                      <a:pt x="369" y="59"/>
                    </a:cubicBezTo>
                    <a:cubicBezTo>
                      <a:pt x="368" y="60"/>
                      <a:pt x="368" y="60"/>
                      <a:pt x="368" y="60"/>
                    </a:cubicBezTo>
                    <a:cubicBezTo>
                      <a:pt x="367" y="61"/>
                      <a:pt x="367" y="61"/>
                      <a:pt x="367" y="61"/>
                    </a:cubicBezTo>
                    <a:cubicBezTo>
                      <a:pt x="367" y="62"/>
                      <a:pt x="367" y="62"/>
                      <a:pt x="367" y="62"/>
                    </a:cubicBezTo>
                    <a:cubicBezTo>
                      <a:pt x="365" y="61"/>
                      <a:pt x="365" y="61"/>
                      <a:pt x="365" y="61"/>
                    </a:cubicBezTo>
                    <a:cubicBezTo>
                      <a:pt x="364" y="60"/>
                      <a:pt x="364" y="60"/>
                      <a:pt x="364" y="60"/>
                    </a:cubicBezTo>
                    <a:cubicBezTo>
                      <a:pt x="365" y="59"/>
                      <a:pt x="365" y="59"/>
                      <a:pt x="365" y="59"/>
                    </a:cubicBezTo>
                    <a:cubicBezTo>
                      <a:pt x="365" y="58"/>
                      <a:pt x="365" y="58"/>
                      <a:pt x="365" y="58"/>
                    </a:cubicBezTo>
                    <a:cubicBezTo>
                      <a:pt x="366" y="57"/>
                      <a:pt x="366" y="57"/>
                      <a:pt x="366" y="57"/>
                    </a:cubicBezTo>
                    <a:cubicBezTo>
                      <a:pt x="367" y="57"/>
                      <a:pt x="367" y="57"/>
                      <a:pt x="367" y="57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8" y="55"/>
                      <a:pt x="368" y="55"/>
                      <a:pt x="368" y="55"/>
                    </a:cubicBezTo>
                    <a:cubicBezTo>
                      <a:pt x="367" y="55"/>
                      <a:pt x="367" y="55"/>
                      <a:pt x="367" y="55"/>
                    </a:cubicBezTo>
                    <a:cubicBezTo>
                      <a:pt x="366" y="54"/>
                      <a:pt x="366" y="54"/>
                      <a:pt x="366" y="54"/>
                    </a:cubicBezTo>
                    <a:cubicBezTo>
                      <a:pt x="365" y="54"/>
                      <a:pt x="365" y="54"/>
                      <a:pt x="365" y="54"/>
                    </a:cubicBezTo>
                    <a:cubicBezTo>
                      <a:pt x="364" y="53"/>
                      <a:pt x="364" y="53"/>
                      <a:pt x="364" y="53"/>
                    </a:cubicBezTo>
                    <a:cubicBezTo>
                      <a:pt x="365" y="53"/>
                      <a:pt x="365" y="53"/>
                      <a:pt x="365" y="53"/>
                    </a:cubicBezTo>
                    <a:cubicBezTo>
                      <a:pt x="367" y="53"/>
                      <a:pt x="367" y="53"/>
                      <a:pt x="367" y="53"/>
                    </a:cubicBezTo>
                    <a:cubicBezTo>
                      <a:pt x="369" y="53"/>
                      <a:pt x="369" y="53"/>
                      <a:pt x="369" y="53"/>
                    </a:cubicBezTo>
                    <a:cubicBezTo>
                      <a:pt x="371" y="53"/>
                      <a:pt x="371" y="53"/>
                      <a:pt x="371" y="53"/>
                    </a:cubicBezTo>
                    <a:cubicBezTo>
                      <a:pt x="374" y="53"/>
                      <a:pt x="374" y="53"/>
                      <a:pt x="374" y="53"/>
                    </a:cubicBezTo>
                    <a:cubicBezTo>
                      <a:pt x="379" y="53"/>
                      <a:pt x="379" y="53"/>
                      <a:pt x="379" y="53"/>
                    </a:cubicBezTo>
                    <a:cubicBezTo>
                      <a:pt x="380" y="52"/>
                      <a:pt x="380" y="52"/>
                      <a:pt x="380" y="52"/>
                    </a:cubicBezTo>
                    <a:cubicBezTo>
                      <a:pt x="383" y="52"/>
                      <a:pt x="383" y="52"/>
                      <a:pt x="383" y="52"/>
                    </a:cubicBezTo>
                    <a:cubicBezTo>
                      <a:pt x="385" y="52"/>
                      <a:pt x="385" y="52"/>
                      <a:pt x="385" y="52"/>
                    </a:cubicBezTo>
                    <a:cubicBezTo>
                      <a:pt x="386" y="52"/>
                      <a:pt x="386" y="52"/>
                      <a:pt x="386" y="52"/>
                    </a:cubicBezTo>
                    <a:cubicBezTo>
                      <a:pt x="389" y="52"/>
                      <a:pt x="389" y="52"/>
                      <a:pt x="389" y="52"/>
                    </a:cubicBezTo>
                    <a:cubicBezTo>
                      <a:pt x="387" y="53"/>
                      <a:pt x="387" y="53"/>
                      <a:pt x="387" y="53"/>
                    </a:cubicBezTo>
                    <a:cubicBezTo>
                      <a:pt x="385" y="54"/>
                      <a:pt x="385" y="54"/>
                      <a:pt x="385" y="54"/>
                    </a:cubicBezTo>
                    <a:cubicBezTo>
                      <a:pt x="384" y="53"/>
                      <a:pt x="384" y="53"/>
                      <a:pt x="384" y="53"/>
                    </a:cubicBezTo>
                    <a:cubicBezTo>
                      <a:pt x="383" y="53"/>
                      <a:pt x="383" y="53"/>
                      <a:pt x="383" y="53"/>
                    </a:cubicBezTo>
                    <a:cubicBezTo>
                      <a:pt x="382" y="53"/>
                      <a:pt x="382" y="53"/>
                      <a:pt x="382" y="53"/>
                    </a:cubicBezTo>
                    <a:cubicBezTo>
                      <a:pt x="382" y="55"/>
                      <a:pt x="382" y="55"/>
                      <a:pt x="382" y="55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4" y="56"/>
                      <a:pt x="384" y="56"/>
                      <a:pt x="384" y="56"/>
                    </a:cubicBezTo>
                    <a:cubicBezTo>
                      <a:pt x="384" y="55"/>
                      <a:pt x="384" y="55"/>
                      <a:pt x="384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9" y="53"/>
                      <a:pt x="389" y="53"/>
                      <a:pt x="389" y="53"/>
                    </a:cubicBezTo>
                    <a:cubicBezTo>
                      <a:pt x="390" y="54"/>
                      <a:pt x="390" y="54"/>
                      <a:pt x="390" y="54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89" y="57"/>
                      <a:pt x="389" y="57"/>
                      <a:pt x="389" y="57"/>
                    </a:cubicBezTo>
                    <a:cubicBezTo>
                      <a:pt x="389" y="56"/>
                      <a:pt x="389" y="56"/>
                      <a:pt x="389" y="56"/>
                    </a:cubicBezTo>
                    <a:cubicBezTo>
                      <a:pt x="388" y="55"/>
                      <a:pt x="388" y="55"/>
                      <a:pt x="388" y="55"/>
                    </a:cubicBezTo>
                    <a:cubicBezTo>
                      <a:pt x="388" y="54"/>
                      <a:pt x="388" y="54"/>
                      <a:pt x="388" y="54"/>
                    </a:cubicBezTo>
                    <a:cubicBezTo>
                      <a:pt x="387" y="55"/>
                      <a:pt x="387" y="55"/>
                      <a:pt x="387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7" y="56"/>
                      <a:pt x="387" y="56"/>
                      <a:pt x="387" y="56"/>
                    </a:cubicBezTo>
                    <a:cubicBezTo>
                      <a:pt x="388" y="56"/>
                      <a:pt x="388" y="56"/>
                      <a:pt x="388" y="56"/>
                    </a:cubicBezTo>
                    <a:cubicBezTo>
                      <a:pt x="388" y="58"/>
                      <a:pt x="388" y="58"/>
                      <a:pt x="388" y="58"/>
                    </a:cubicBezTo>
                    <a:cubicBezTo>
                      <a:pt x="388" y="59"/>
                      <a:pt x="388" y="59"/>
                      <a:pt x="388" y="59"/>
                    </a:cubicBezTo>
                    <a:cubicBezTo>
                      <a:pt x="387" y="59"/>
                      <a:pt x="387" y="59"/>
                      <a:pt x="387" y="59"/>
                    </a:cubicBezTo>
                    <a:cubicBezTo>
                      <a:pt x="386" y="59"/>
                      <a:pt x="386" y="59"/>
                      <a:pt x="386" y="59"/>
                    </a:cubicBezTo>
                    <a:cubicBezTo>
                      <a:pt x="387" y="60"/>
                      <a:pt x="387" y="60"/>
                      <a:pt x="387" y="60"/>
                    </a:cubicBezTo>
                    <a:cubicBezTo>
                      <a:pt x="387" y="61"/>
                      <a:pt x="387" y="61"/>
                      <a:pt x="387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90" y="60"/>
                      <a:pt x="390" y="60"/>
                      <a:pt x="390" y="60"/>
                    </a:cubicBezTo>
                    <a:cubicBezTo>
                      <a:pt x="390" y="59"/>
                      <a:pt x="390" y="59"/>
                      <a:pt x="390" y="59"/>
                    </a:cubicBezTo>
                    <a:cubicBezTo>
                      <a:pt x="390" y="58"/>
                      <a:pt x="390" y="58"/>
                      <a:pt x="390" y="58"/>
                    </a:cubicBezTo>
                    <a:cubicBezTo>
                      <a:pt x="390" y="57"/>
                      <a:pt x="390" y="57"/>
                      <a:pt x="390" y="57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90" y="52"/>
                      <a:pt x="390" y="52"/>
                      <a:pt x="390" y="52"/>
                    </a:cubicBezTo>
                    <a:cubicBezTo>
                      <a:pt x="391" y="51"/>
                      <a:pt x="391" y="51"/>
                      <a:pt x="391" y="51"/>
                    </a:cubicBezTo>
                    <a:cubicBezTo>
                      <a:pt x="394" y="50"/>
                      <a:pt x="394" y="50"/>
                      <a:pt x="394" y="50"/>
                    </a:cubicBezTo>
                    <a:cubicBezTo>
                      <a:pt x="396" y="50"/>
                      <a:pt x="396" y="50"/>
                      <a:pt x="396" y="50"/>
                    </a:cubicBezTo>
                    <a:cubicBezTo>
                      <a:pt x="399" y="50"/>
                      <a:pt x="399" y="50"/>
                      <a:pt x="399" y="50"/>
                    </a:cubicBezTo>
                    <a:cubicBezTo>
                      <a:pt x="402" y="51"/>
                      <a:pt x="402" y="51"/>
                      <a:pt x="402" y="51"/>
                    </a:cubicBezTo>
                    <a:cubicBezTo>
                      <a:pt x="403" y="53"/>
                      <a:pt x="403" y="53"/>
                      <a:pt x="403" y="53"/>
                    </a:cubicBezTo>
                    <a:cubicBezTo>
                      <a:pt x="403" y="54"/>
                      <a:pt x="403" y="54"/>
                      <a:pt x="403" y="54"/>
                    </a:cubicBezTo>
                    <a:cubicBezTo>
                      <a:pt x="402" y="54"/>
                      <a:pt x="402" y="54"/>
                      <a:pt x="402" y="54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4"/>
                      <a:pt x="401" y="54"/>
                      <a:pt x="401" y="54"/>
                    </a:cubicBezTo>
                    <a:cubicBezTo>
                      <a:pt x="401" y="55"/>
                      <a:pt x="401" y="55"/>
                      <a:pt x="401" y="55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0" y="56"/>
                      <a:pt x="400" y="56"/>
                      <a:pt x="400" y="56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2" y="56"/>
                      <a:pt x="402" y="56"/>
                      <a:pt x="402" y="56"/>
                    </a:cubicBezTo>
                    <a:cubicBezTo>
                      <a:pt x="403" y="56"/>
                      <a:pt x="403" y="56"/>
                      <a:pt x="403" y="56"/>
                    </a:cubicBezTo>
                    <a:cubicBezTo>
                      <a:pt x="404" y="55"/>
                      <a:pt x="404" y="55"/>
                      <a:pt x="404" y="55"/>
                    </a:cubicBezTo>
                    <a:cubicBezTo>
                      <a:pt x="405" y="56"/>
                      <a:pt x="405" y="56"/>
                      <a:pt x="405" y="56"/>
                    </a:cubicBezTo>
                    <a:cubicBezTo>
                      <a:pt x="405" y="57"/>
                      <a:pt x="405" y="57"/>
                      <a:pt x="405" y="57"/>
                    </a:cubicBezTo>
                    <a:cubicBezTo>
                      <a:pt x="405" y="58"/>
                      <a:pt x="405" y="58"/>
                      <a:pt x="405" y="58"/>
                    </a:cubicBezTo>
                    <a:cubicBezTo>
                      <a:pt x="406" y="59"/>
                      <a:pt x="406" y="59"/>
                      <a:pt x="406" y="59"/>
                    </a:cubicBezTo>
                    <a:cubicBezTo>
                      <a:pt x="406" y="58"/>
                      <a:pt x="406" y="58"/>
                      <a:pt x="406" y="58"/>
                    </a:cubicBezTo>
                    <a:cubicBezTo>
                      <a:pt x="406" y="57"/>
                      <a:pt x="406" y="57"/>
                      <a:pt x="406" y="57"/>
                    </a:cubicBezTo>
                    <a:cubicBezTo>
                      <a:pt x="407" y="56"/>
                      <a:pt x="407" y="56"/>
                      <a:pt x="407" y="56"/>
                    </a:cubicBezTo>
                    <a:cubicBezTo>
                      <a:pt x="408" y="57"/>
                      <a:pt x="408" y="57"/>
                      <a:pt x="408" y="57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08" y="58"/>
                      <a:pt x="408" y="58"/>
                      <a:pt x="408" y="58"/>
                    </a:cubicBezTo>
                    <a:cubicBezTo>
                      <a:pt x="408" y="59"/>
                      <a:pt x="408" y="59"/>
                      <a:pt x="408" y="59"/>
                    </a:cubicBezTo>
                    <a:cubicBezTo>
                      <a:pt x="408" y="60"/>
                      <a:pt x="408" y="60"/>
                      <a:pt x="408" y="60"/>
                    </a:cubicBezTo>
                    <a:cubicBezTo>
                      <a:pt x="409" y="59"/>
                      <a:pt x="409" y="59"/>
                      <a:pt x="409" y="59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0" y="59"/>
                      <a:pt x="410" y="59"/>
                      <a:pt x="410" y="59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2" y="56"/>
                      <a:pt x="412" y="56"/>
                      <a:pt x="412" y="56"/>
                    </a:cubicBezTo>
                    <a:cubicBezTo>
                      <a:pt x="414" y="58"/>
                      <a:pt x="414" y="58"/>
                      <a:pt x="414" y="58"/>
                    </a:cubicBezTo>
                    <a:cubicBezTo>
                      <a:pt x="416" y="58"/>
                      <a:pt x="416" y="58"/>
                      <a:pt x="416" y="58"/>
                    </a:cubicBezTo>
                    <a:cubicBezTo>
                      <a:pt x="418" y="59"/>
                      <a:pt x="418" y="59"/>
                      <a:pt x="418" y="59"/>
                    </a:cubicBezTo>
                    <a:cubicBezTo>
                      <a:pt x="417" y="60"/>
                      <a:pt x="417" y="60"/>
                      <a:pt x="417" y="60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5" y="62"/>
                      <a:pt x="415" y="62"/>
                      <a:pt x="415" y="62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8" y="61"/>
                      <a:pt x="418" y="61"/>
                      <a:pt x="418" y="61"/>
                    </a:cubicBezTo>
                    <a:cubicBezTo>
                      <a:pt x="419" y="61"/>
                      <a:pt x="419" y="61"/>
                      <a:pt x="419" y="61"/>
                    </a:cubicBezTo>
                    <a:cubicBezTo>
                      <a:pt x="421" y="61"/>
                      <a:pt x="421" y="61"/>
                      <a:pt x="421" y="61"/>
                    </a:cubicBezTo>
                    <a:cubicBezTo>
                      <a:pt x="422" y="60"/>
                      <a:pt x="422" y="60"/>
                      <a:pt x="422" y="60"/>
                    </a:cubicBezTo>
                    <a:cubicBezTo>
                      <a:pt x="423" y="60"/>
                      <a:pt x="423" y="60"/>
                      <a:pt x="423" y="60"/>
                    </a:cubicBezTo>
                    <a:cubicBezTo>
                      <a:pt x="425" y="58"/>
                      <a:pt x="425" y="58"/>
                      <a:pt x="425" y="58"/>
                    </a:cubicBezTo>
                    <a:cubicBezTo>
                      <a:pt x="426" y="58"/>
                      <a:pt x="426" y="58"/>
                      <a:pt x="426" y="58"/>
                    </a:cubicBezTo>
                    <a:cubicBezTo>
                      <a:pt x="427" y="57"/>
                      <a:pt x="427" y="57"/>
                      <a:pt x="427" y="57"/>
                    </a:cubicBezTo>
                    <a:cubicBezTo>
                      <a:pt x="428" y="56"/>
                      <a:pt x="428" y="56"/>
                      <a:pt x="428" y="56"/>
                    </a:cubicBezTo>
                    <a:cubicBezTo>
                      <a:pt x="432" y="55"/>
                      <a:pt x="432" y="55"/>
                      <a:pt x="432" y="55"/>
                    </a:cubicBezTo>
                    <a:cubicBezTo>
                      <a:pt x="433" y="54"/>
                      <a:pt x="433" y="54"/>
                      <a:pt x="433" y="54"/>
                    </a:cubicBezTo>
                    <a:cubicBezTo>
                      <a:pt x="434" y="55"/>
                      <a:pt x="434" y="55"/>
                      <a:pt x="434" y="55"/>
                    </a:cubicBezTo>
                    <a:cubicBezTo>
                      <a:pt x="434" y="54"/>
                      <a:pt x="434" y="54"/>
                      <a:pt x="434" y="54"/>
                    </a:cubicBezTo>
                    <a:cubicBezTo>
                      <a:pt x="436" y="53"/>
                      <a:pt x="436" y="53"/>
                      <a:pt x="436" y="53"/>
                    </a:cubicBezTo>
                    <a:cubicBezTo>
                      <a:pt x="437" y="53"/>
                      <a:pt x="437" y="53"/>
                      <a:pt x="437" y="53"/>
                    </a:cubicBezTo>
                    <a:cubicBezTo>
                      <a:pt x="440" y="53"/>
                      <a:pt x="440" y="53"/>
                      <a:pt x="440" y="53"/>
                    </a:cubicBezTo>
                    <a:cubicBezTo>
                      <a:pt x="444" y="54"/>
                      <a:pt x="444" y="54"/>
                      <a:pt x="444" y="54"/>
                    </a:cubicBezTo>
                    <a:cubicBezTo>
                      <a:pt x="446" y="56"/>
                      <a:pt x="446" y="56"/>
                      <a:pt x="446" y="56"/>
                    </a:cubicBezTo>
                    <a:cubicBezTo>
                      <a:pt x="448" y="57"/>
                      <a:pt x="448" y="57"/>
                      <a:pt x="448" y="57"/>
                    </a:cubicBezTo>
                    <a:cubicBezTo>
                      <a:pt x="449" y="59"/>
                      <a:pt x="449" y="59"/>
                      <a:pt x="449" y="59"/>
                    </a:cubicBezTo>
                    <a:cubicBezTo>
                      <a:pt x="450" y="60"/>
                      <a:pt x="450" y="60"/>
                      <a:pt x="450" y="60"/>
                    </a:cubicBezTo>
                    <a:cubicBezTo>
                      <a:pt x="450" y="61"/>
                      <a:pt x="450" y="61"/>
                      <a:pt x="450" y="61"/>
                    </a:cubicBezTo>
                    <a:cubicBezTo>
                      <a:pt x="451" y="61"/>
                      <a:pt x="451" y="61"/>
                      <a:pt x="451" y="61"/>
                    </a:cubicBezTo>
                    <a:cubicBezTo>
                      <a:pt x="450" y="62"/>
                      <a:pt x="450" y="62"/>
                      <a:pt x="450" y="62"/>
                    </a:cubicBezTo>
                    <a:cubicBezTo>
                      <a:pt x="451" y="64"/>
                      <a:pt x="451" y="64"/>
                      <a:pt x="451" y="64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2" y="65"/>
                      <a:pt x="452" y="65"/>
                      <a:pt x="452" y="65"/>
                    </a:cubicBezTo>
                    <a:cubicBezTo>
                      <a:pt x="453" y="64"/>
                      <a:pt x="453" y="64"/>
                      <a:pt x="453" y="64"/>
                    </a:cubicBezTo>
                    <a:cubicBezTo>
                      <a:pt x="454" y="64"/>
                      <a:pt x="454" y="64"/>
                      <a:pt x="454" y="64"/>
                    </a:cubicBezTo>
                    <a:cubicBezTo>
                      <a:pt x="455" y="65"/>
                      <a:pt x="455" y="65"/>
                      <a:pt x="455" y="65"/>
                    </a:cubicBezTo>
                    <a:cubicBezTo>
                      <a:pt x="455" y="64"/>
                      <a:pt x="455" y="64"/>
                      <a:pt x="455" y="64"/>
                    </a:cubicBezTo>
                    <a:cubicBezTo>
                      <a:pt x="456" y="64"/>
                      <a:pt x="456" y="64"/>
                      <a:pt x="456" y="64"/>
                    </a:cubicBezTo>
                    <a:cubicBezTo>
                      <a:pt x="457" y="64"/>
                      <a:pt x="457" y="64"/>
                      <a:pt x="457" y="64"/>
                    </a:cubicBezTo>
                    <a:cubicBezTo>
                      <a:pt x="457" y="65"/>
                      <a:pt x="457" y="65"/>
                      <a:pt x="457" y="65"/>
                    </a:cubicBezTo>
                    <a:cubicBezTo>
                      <a:pt x="458" y="65"/>
                      <a:pt x="458" y="65"/>
                      <a:pt x="458" y="65"/>
                    </a:cubicBezTo>
                    <a:cubicBezTo>
                      <a:pt x="457" y="63"/>
                      <a:pt x="457" y="63"/>
                      <a:pt x="457" y="63"/>
                    </a:cubicBezTo>
                    <a:cubicBezTo>
                      <a:pt x="458" y="63"/>
                      <a:pt x="458" y="63"/>
                      <a:pt x="458" y="63"/>
                    </a:cubicBez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6"/>
                      <a:pt x="460" y="66"/>
                      <a:pt x="460" y="66"/>
                    </a:cubicBezTo>
                    <a:cubicBezTo>
                      <a:pt x="460" y="67"/>
                      <a:pt x="460" y="67"/>
                      <a:pt x="460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2" y="69"/>
                      <a:pt x="462" y="69"/>
                      <a:pt x="462" y="69"/>
                    </a:cubicBezTo>
                    <a:cubicBezTo>
                      <a:pt x="462" y="68"/>
                      <a:pt x="462" y="68"/>
                      <a:pt x="462" y="68"/>
                    </a:cubicBezTo>
                    <a:cubicBezTo>
                      <a:pt x="462" y="67"/>
                      <a:pt x="462" y="67"/>
                      <a:pt x="462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1" y="66"/>
                      <a:pt x="461" y="66"/>
                      <a:pt x="461" y="66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3" y="66"/>
                      <a:pt x="463" y="66"/>
                      <a:pt x="463" y="66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5" y="69"/>
                      <a:pt x="465" y="69"/>
                      <a:pt x="465" y="69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3" y="65"/>
                      <a:pt x="463" y="65"/>
                      <a:pt x="463" y="65"/>
                    </a:cubicBezTo>
                    <a:cubicBezTo>
                      <a:pt x="463" y="63"/>
                      <a:pt x="463" y="63"/>
                      <a:pt x="463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4" y="61"/>
                      <a:pt x="464" y="61"/>
                      <a:pt x="464" y="61"/>
                    </a:cubicBezTo>
                    <a:cubicBezTo>
                      <a:pt x="466" y="61"/>
                      <a:pt x="466" y="61"/>
                      <a:pt x="466" y="61"/>
                    </a:cubicBezTo>
                    <a:cubicBezTo>
                      <a:pt x="467" y="60"/>
                      <a:pt x="467" y="60"/>
                      <a:pt x="467" y="60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8"/>
                      <a:pt x="468" y="58"/>
                      <a:pt x="468" y="58"/>
                    </a:cubicBezTo>
                    <a:cubicBezTo>
                      <a:pt x="469" y="58"/>
                      <a:pt x="469" y="58"/>
                      <a:pt x="469" y="58"/>
                    </a:cubicBezTo>
                    <a:cubicBezTo>
                      <a:pt x="470" y="59"/>
                      <a:pt x="470" y="59"/>
                      <a:pt x="470" y="59"/>
                    </a:cubicBezTo>
                    <a:cubicBezTo>
                      <a:pt x="471" y="59"/>
                      <a:pt x="471" y="59"/>
                      <a:pt x="471" y="59"/>
                    </a:cubicBezTo>
                    <a:cubicBezTo>
                      <a:pt x="472" y="59"/>
                      <a:pt x="472" y="59"/>
                      <a:pt x="472" y="59"/>
                    </a:cubicBezTo>
                    <a:cubicBezTo>
                      <a:pt x="473" y="58"/>
                      <a:pt x="473" y="58"/>
                      <a:pt x="473" y="58"/>
                    </a:cubicBezTo>
                    <a:cubicBezTo>
                      <a:pt x="474" y="59"/>
                      <a:pt x="474" y="59"/>
                      <a:pt x="474" y="59"/>
                    </a:cubicBezTo>
                    <a:cubicBezTo>
                      <a:pt x="475" y="58"/>
                      <a:pt x="475" y="58"/>
                      <a:pt x="475" y="58"/>
                    </a:cubicBezTo>
                    <a:cubicBezTo>
                      <a:pt x="477" y="58"/>
                      <a:pt x="477" y="58"/>
                      <a:pt x="477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9" y="59"/>
                      <a:pt x="479" y="59"/>
                      <a:pt x="479" y="59"/>
                    </a:cubicBezTo>
                    <a:cubicBezTo>
                      <a:pt x="479" y="58"/>
                      <a:pt x="479" y="58"/>
                      <a:pt x="479" y="58"/>
                    </a:cubicBezTo>
                    <a:cubicBezTo>
                      <a:pt x="480" y="57"/>
                      <a:pt x="480" y="57"/>
                      <a:pt x="480" y="57"/>
                    </a:cubicBezTo>
                    <a:cubicBezTo>
                      <a:pt x="480" y="56"/>
                      <a:pt x="480" y="56"/>
                      <a:pt x="480" y="56"/>
                    </a:cubicBezTo>
                    <a:cubicBezTo>
                      <a:pt x="480" y="55"/>
                      <a:pt x="480" y="55"/>
                      <a:pt x="480" y="55"/>
                    </a:cubicBezTo>
                    <a:cubicBezTo>
                      <a:pt x="480" y="54"/>
                      <a:pt x="480" y="54"/>
                      <a:pt x="480" y="54"/>
                    </a:cubicBezTo>
                    <a:cubicBezTo>
                      <a:pt x="481" y="54"/>
                      <a:pt x="481" y="54"/>
                      <a:pt x="481" y="54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6"/>
                      <a:pt x="485" y="56"/>
                      <a:pt x="485" y="56"/>
                    </a:cubicBezTo>
                    <a:cubicBezTo>
                      <a:pt x="485" y="57"/>
                      <a:pt x="485" y="57"/>
                      <a:pt x="485" y="57"/>
                    </a:cubicBezTo>
                    <a:cubicBezTo>
                      <a:pt x="486" y="58"/>
                      <a:pt x="486" y="58"/>
                      <a:pt x="486" y="58"/>
                    </a:cubicBezTo>
                    <a:cubicBezTo>
                      <a:pt x="487" y="59"/>
                      <a:pt x="487" y="59"/>
                      <a:pt x="487" y="59"/>
                    </a:cubicBezTo>
                    <a:cubicBezTo>
                      <a:pt x="488" y="58"/>
                      <a:pt x="488" y="58"/>
                      <a:pt x="488" y="58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1" y="59"/>
                      <a:pt x="491" y="59"/>
                      <a:pt x="491" y="59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2"/>
                      <a:pt x="493" y="62"/>
                      <a:pt x="493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6" y="62"/>
                      <a:pt x="496" y="62"/>
                      <a:pt x="496" y="62"/>
                    </a:cubicBezTo>
                    <a:cubicBezTo>
                      <a:pt x="496" y="61"/>
                      <a:pt x="496" y="61"/>
                      <a:pt x="496" y="61"/>
                    </a:cubicBezTo>
                    <a:cubicBezTo>
                      <a:pt x="497" y="60"/>
                      <a:pt x="497" y="60"/>
                      <a:pt x="497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8"/>
                      <a:pt x="498" y="58"/>
                      <a:pt x="498" y="58"/>
                    </a:cubicBezTo>
                    <a:cubicBezTo>
                      <a:pt x="497" y="57"/>
                      <a:pt x="497" y="57"/>
                      <a:pt x="497" y="57"/>
                    </a:cubicBezTo>
                    <a:cubicBezTo>
                      <a:pt x="496" y="57"/>
                      <a:pt x="496" y="57"/>
                      <a:pt x="496" y="57"/>
                    </a:cubicBezTo>
                    <a:cubicBezTo>
                      <a:pt x="496" y="55"/>
                      <a:pt x="496" y="55"/>
                      <a:pt x="496" y="55"/>
                    </a:cubicBezTo>
                    <a:cubicBezTo>
                      <a:pt x="494" y="54"/>
                      <a:pt x="494" y="54"/>
                      <a:pt x="494" y="54"/>
                    </a:cubicBezTo>
                    <a:cubicBezTo>
                      <a:pt x="493" y="54"/>
                      <a:pt x="493" y="54"/>
                      <a:pt x="493" y="54"/>
                    </a:cubicBezTo>
                    <a:cubicBezTo>
                      <a:pt x="493" y="53"/>
                      <a:pt x="493" y="53"/>
                      <a:pt x="493" y="53"/>
                    </a:cubicBezTo>
                    <a:cubicBezTo>
                      <a:pt x="491" y="52"/>
                      <a:pt x="491" y="52"/>
                      <a:pt x="491" y="52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0"/>
                      <a:pt x="490" y="50"/>
                      <a:pt x="490" y="50"/>
                    </a:cubicBezTo>
                    <a:cubicBezTo>
                      <a:pt x="489" y="50"/>
                      <a:pt x="489" y="50"/>
                      <a:pt x="489" y="50"/>
                    </a:cubicBezTo>
                    <a:cubicBezTo>
                      <a:pt x="489" y="49"/>
                      <a:pt x="489" y="49"/>
                      <a:pt x="489" y="49"/>
                    </a:cubicBezTo>
                    <a:cubicBezTo>
                      <a:pt x="488" y="48"/>
                      <a:pt x="488" y="48"/>
                      <a:pt x="488" y="48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9" y="47"/>
                      <a:pt x="489" y="47"/>
                      <a:pt x="489" y="47"/>
                    </a:cubicBezTo>
                    <a:cubicBezTo>
                      <a:pt x="490" y="47"/>
                      <a:pt x="490" y="47"/>
                      <a:pt x="490" y="47"/>
                    </a:cubicBezTo>
                    <a:cubicBezTo>
                      <a:pt x="492" y="47"/>
                      <a:pt x="492" y="47"/>
                      <a:pt x="492" y="47"/>
                    </a:cubicBezTo>
                    <a:cubicBezTo>
                      <a:pt x="494" y="47"/>
                      <a:pt x="494" y="47"/>
                      <a:pt x="494" y="47"/>
                    </a:cubicBezTo>
                    <a:cubicBezTo>
                      <a:pt x="494" y="46"/>
                      <a:pt x="494" y="46"/>
                      <a:pt x="494" y="46"/>
                    </a:cubicBezTo>
                    <a:cubicBezTo>
                      <a:pt x="495" y="46"/>
                      <a:pt x="495" y="46"/>
                      <a:pt x="495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8" y="46"/>
                      <a:pt x="498" y="46"/>
                      <a:pt x="498" y="46"/>
                    </a:cubicBezTo>
                    <a:cubicBezTo>
                      <a:pt x="498" y="45"/>
                      <a:pt x="498" y="45"/>
                      <a:pt x="498" y="45"/>
                    </a:cubicBezTo>
                    <a:cubicBezTo>
                      <a:pt x="499" y="45"/>
                      <a:pt x="499" y="45"/>
                      <a:pt x="499" y="45"/>
                    </a:cubicBezTo>
                    <a:cubicBezTo>
                      <a:pt x="499" y="46"/>
                      <a:pt x="499" y="46"/>
                      <a:pt x="499" y="46"/>
                    </a:cubicBezTo>
                    <a:cubicBezTo>
                      <a:pt x="500" y="46"/>
                      <a:pt x="500" y="46"/>
                      <a:pt x="500" y="46"/>
                    </a:cubicBezTo>
                    <a:cubicBezTo>
                      <a:pt x="500" y="45"/>
                      <a:pt x="500" y="45"/>
                      <a:pt x="500" y="45"/>
                    </a:cubicBezTo>
                    <a:cubicBezTo>
                      <a:pt x="501" y="45"/>
                      <a:pt x="501" y="45"/>
                      <a:pt x="501" y="45"/>
                    </a:cubicBezTo>
                    <a:cubicBezTo>
                      <a:pt x="501" y="44"/>
                      <a:pt x="501" y="44"/>
                      <a:pt x="501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7" y="43"/>
                      <a:pt x="507" y="43"/>
                      <a:pt x="507" y="43"/>
                    </a:cubicBezTo>
                    <a:cubicBezTo>
                      <a:pt x="508" y="43"/>
                      <a:pt x="508" y="43"/>
                      <a:pt x="508" y="43"/>
                    </a:cubicBezTo>
                    <a:cubicBezTo>
                      <a:pt x="509" y="44"/>
                      <a:pt x="509" y="44"/>
                      <a:pt x="509" y="44"/>
                    </a:cubicBezTo>
                    <a:cubicBezTo>
                      <a:pt x="510" y="44"/>
                      <a:pt x="510" y="44"/>
                      <a:pt x="510" y="44"/>
                    </a:cubicBezTo>
                    <a:cubicBezTo>
                      <a:pt x="511" y="43"/>
                      <a:pt x="511" y="43"/>
                      <a:pt x="511" y="43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3" y="44"/>
                      <a:pt x="513" y="44"/>
                      <a:pt x="513" y="44"/>
                    </a:cubicBezTo>
                    <a:cubicBezTo>
                      <a:pt x="514" y="43"/>
                      <a:pt x="514" y="43"/>
                      <a:pt x="514" y="43"/>
                    </a:cubicBezTo>
                    <a:cubicBezTo>
                      <a:pt x="517" y="44"/>
                      <a:pt x="517" y="44"/>
                      <a:pt x="517" y="44"/>
                    </a:cubicBezTo>
                    <a:cubicBezTo>
                      <a:pt x="518" y="45"/>
                      <a:pt x="518" y="45"/>
                      <a:pt x="518" y="45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18" y="44"/>
                      <a:pt x="518" y="44"/>
                      <a:pt x="518" y="44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20" y="44"/>
                      <a:pt x="520" y="44"/>
                      <a:pt x="520" y="44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1" y="45"/>
                      <a:pt x="521" y="45"/>
                      <a:pt x="521" y="45"/>
                    </a:cubicBezTo>
                    <a:cubicBezTo>
                      <a:pt x="524" y="45"/>
                      <a:pt x="524" y="45"/>
                      <a:pt x="524" y="45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6" y="47"/>
                      <a:pt x="526" y="47"/>
                      <a:pt x="526" y="47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8" y="47"/>
                      <a:pt x="528" y="47"/>
                      <a:pt x="528" y="47"/>
                    </a:cubicBezTo>
                    <a:cubicBezTo>
                      <a:pt x="529" y="47"/>
                      <a:pt x="529" y="47"/>
                      <a:pt x="529" y="47"/>
                    </a:cubicBezTo>
                    <a:cubicBezTo>
                      <a:pt x="530" y="47"/>
                      <a:pt x="530" y="47"/>
                      <a:pt x="530" y="47"/>
                    </a:cubicBezTo>
                    <a:cubicBezTo>
                      <a:pt x="531" y="47"/>
                      <a:pt x="531" y="47"/>
                      <a:pt x="531" y="47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2" y="46"/>
                      <a:pt x="532" y="46"/>
                      <a:pt x="532" y="46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6" y="48"/>
                      <a:pt x="536" y="48"/>
                      <a:pt x="536" y="48"/>
                    </a:cubicBezTo>
                    <a:cubicBezTo>
                      <a:pt x="537" y="47"/>
                      <a:pt x="537" y="47"/>
                      <a:pt x="537" y="47"/>
                    </a:cubicBezTo>
                    <a:cubicBezTo>
                      <a:pt x="541" y="48"/>
                      <a:pt x="541" y="48"/>
                      <a:pt x="541" y="48"/>
                    </a:cubicBezTo>
                    <a:cubicBezTo>
                      <a:pt x="541" y="47"/>
                      <a:pt x="541" y="47"/>
                      <a:pt x="541" y="47"/>
                    </a:cubicBezTo>
                    <a:cubicBezTo>
                      <a:pt x="542" y="47"/>
                      <a:pt x="542" y="47"/>
                      <a:pt x="542" y="47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5" y="47"/>
                      <a:pt x="545" y="47"/>
                      <a:pt x="545" y="47"/>
                    </a:cubicBezTo>
                    <a:cubicBezTo>
                      <a:pt x="545" y="48"/>
                      <a:pt x="545" y="48"/>
                      <a:pt x="545" y="48"/>
                    </a:cubicBezTo>
                    <a:cubicBezTo>
                      <a:pt x="545" y="49"/>
                      <a:pt x="545" y="49"/>
                      <a:pt x="545" y="49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6" y="48"/>
                      <a:pt x="546" y="48"/>
                      <a:pt x="546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8" y="48"/>
                      <a:pt x="548" y="48"/>
                      <a:pt x="548" y="48"/>
                    </a:cubicBezTo>
                    <a:cubicBezTo>
                      <a:pt x="548" y="49"/>
                      <a:pt x="548" y="49"/>
                      <a:pt x="548" y="49"/>
                    </a:cubicBezTo>
                    <a:cubicBezTo>
                      <a:pt x="549" y="49"/>
                      <a:pt x="549" y="49"/>
                      <a:pt x="549" y="49"/>
                    </a:cubicBezTo>
                    <a:cubicBezTo>
                      <a:pt x="550" y="50"/>
                      <a:pt x="550" y="50"/>
                      <a:pt x="550" y="50"/>
                    </a:cubicBezTo>
                    <a:cubicBezTo>
                      <a:pt x="551" y="49"/>
                      <a:pt x="551" y="49"/>
                      <a:pt x="551" y="49"/>
                    </a:cubicBezTo>
                    <a:cubicBezTo>
                      <a:pt x="550" y="49"/>
                      <a:pt x="550" y="49"/>
                      <a:pt x="550" y="49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50" y="48"/>
                      <a:pt x="550" y="48"/>
                      <a:pt x="550" y="48"/>
                    </a:cubicBezTo>
                    <a:cubicBezTo>
                      <a:pt x="551" y="48"/>
                      <a:pt x="551" y="48"/>
                      <a:pt x="551" y="48"/>
                    </a:cubicBezTo>
                    <a:cubicBezTo>
                      <a:pt x="552" y="49"/>
                      <a:pt x="552" y="49"/>
                      <a:pt x="552" y="49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50"/>
                      <a:pt x="554" y="50"/>
                      <a:pt x="554" y="50"/>
                    </a:cubicBezTo>
                    <a:cubicBezTo>
                      <a:pt x="555" y="51"/>
                      <a:pt x="555" y="51"/>
                      <a:pt x="555" y="51"/>
                    </a:cubicBezTo>
                    <a:cubicBezTo>
                      <a:pt x="557" y="53"/>
                      <a:pt x="557" y="53"/>
                      <a:pt x="557" y="53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9" y="55"/>
                      <a:pt x="559" y="55"/>
                      <a:pt x="559" y="55"/>
                    </a:cubicBezTo>
                    <a:cubicBezTo>
                      <a:pt x="560" y="56"/>
                      <a:pt x="560" y="56"/>
                      <a:pt x="560" y="56"/>
                    </a:cubicBezTo>
                    <a:cubicBezTo>
                      <a:pt x="559" y="56"/>
                      <a:pt x="559" y="56"/>
                      <a:pt x="559" y="56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1" y="57"/>
                      <a:pt x="561" y="57"/>
                      <a:pt x="561" y="57"/>
                    </a:cubicBezTo>
                    <a:cubicBezTo>
                      <a:pt x="562" y="57"/>
                      <a:pt x="562" y="57"/>
                      <a:pt x="562" y="57"/>
                    </a:cubicBezTo>
                    <a:cubicBezTo>
                      <a:pt x="563" y="58"/>
                      <a:pt x="563" y="58"/>
                      <a:pt x="563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3" y="57"/>
                      <a:pt x="563" y="57"/>
                      <a:pt x="563" y="57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5" y="56"/>
                      <a:pt x="565" y="56"/>
                      <a:pt x="565" y="56"/>
                    </a:cubicBezTo>
                    <a:cubicBezTo>
                      <a:pt x="564" y="55"/>
                      <a:pt x="564" y="55"/>
                      <a:pt x="564" y="55"/>
                    </a:cubicBezTo>
                    <a:cubicBezTo>
                      <a:pt x="563" y="56"/>
                      <a:pt x="563" y="56"/>
                      <a:pt x="563" y="56"/>
                    </a:cubicBezTo>
                    <a:cubicBezTo>
                      <a:pt x="562" y="56"/>
                      <a:pt x="562" y="56"/>
                      <a:pt x="562" y="56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4"/>
                      <a:pt x="562" y="54"/>
                      <a:pt x="562" y="54"/>
                    </a:cubicBezTo>
                    <a:cubicBezTo>
                      <a:pt x="561" y="53"/>
                      <a:pt x="561" y="53"/>
                      <a:pt x="561" y="53"/>
                    </a:cubicBezTo>
                    <a:cubicBezTo>
                      <a:pt x="560" y="52"/>
                      <a:pt x="560" y="52"/>
                      <a:pt x="560" y="52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1"/>
                      <a:pt x="558" y="51"/>
                      <a:pt x="558" y="51"/>
                    </a:cubicBezTo>
                    <a:cubicBezTo>
                      <a:pt x="559" y="50"/>
                      <a:pt x="559" y="50"/>
                      <a:pt x="559" y="50"/>
                    </a:cubicBezTo>
                    <a:cubicBezTo>
                      <a:pt x="560" y="48"/>
                      <a:pt x="560" y="48"/>
                      <a:pt x="560" y="48"/>
                    </a:cubicBezTo>
                    <a:cubicBezTo>
                      <a:pt x="561" y="48"/>
                      <a:pt x="561" y="48"/>
                      <a:pt x="561" y="48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1" y="50"/>
                      <a:pt x="561" y="50"/>
                      <a:pt x="561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3" y="48"/>
                      <a:pt x="563" y="48"/>
                      <a:pt x="563" y="48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2" y="47"/>
                      <a:pt x="562" y="47"/>
                      <a:pt x="562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4" y="47"/>
                      <a:pt x="564" y="47"/>
                      <a:pt x="564" y="47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7" y="46"/>
                      <a:pt x="567" y="46"/>
                      <a:pt x="567" y="46"/>
                    </a:cubicBezTo>
                    <a:cubicBezTo>
                      <a:pt x="567" y="47"/>
                      <a:pt x="567" y="47"/>
                      <a:pt x="567" y="47"/>
                    </a:cubicBezTo>
                    <a:cubicBezTo>
                      <a:pt x="568" y="47"/>
                      <a:pt x="568" y="47"/>
                      <a:pt x="568" y="47"/>
                    </a:cubicBezTo>
                    <a:cubicBezTo>
                      <a:pt x="569" y="47"/>
                      <a:pt x="569" y="47"/>
                      <a:pt x="569" y="47"/>
                    </a:cubicBezTo>
                    <a:cubicBezTo>
                      <a:pt x="570" y="47"/>
                      <a:pt x="570" y="47"/>
                      <a:pt x="570" y="47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9"/>
                      <a:pt x="572" y="49"/>
                      <a:pt x="572" y="49"/>
                    </a:cubicBezTo>
                    <a:cubicBezTo>
                      <a:pt x="573" y="49"/>
                      <a:pt x="573" y="49"/>
                      <a:pt x="573" y="49"/>
                    </a:cubicBezTo>
                    <a:cubicBezTo>
                      <a:pt x="573" y="48"/>
                      <a:pt x="573" y="48"/>
                      <a:pt x="573" y="48"/>
                    </a:cubicBezTo>
                    <a:cubicBezTo>
                      <a:pt x="574" y="48"/>
                      <a:pt x="574" y="48"/>
                      <a:pt x="574" y="48"/>
                    </a:cubicBezTo>
                    <a:cubicBezTo>
                      <a:pt x="574" y="49"/>
                      <a:pt x="574" y="49"/>
                      <a:pt x="574" y="49"/>
                    </a:cubicBezTo>
                    <a:cubicBezTo>
                      <a:pt x="575" y="49"/>
                      <a:pt x="575" y="49"/>
                      <a:pt x="575" y="49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50"/>
                      <a:pt x="576" y="50"/>
                      <a:pt x="576" y="50"/>
                    </a:cubicBezTo>
                    <a:cubicBezTo>
                      <a:pt x="576" y="52"/>
                      <a:pt x="576" y="52"/>
                      <a:pt x="576" y="52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7" y="53"/>
                      <a:pt x="577" y="53"/>
                      <a:pt x="577" y="53"/>
                    </a:cubicBezTo>
                    <a:cubicBezTo>
                      <a:pt x="578" y="54"/>
                      <a:pt x="578" y="54"/>
                      <a:pt x="578" y="54"/>
                    </a:cubicBezTo>
                    <a:cubicBezTo>
                      <a:pt x="579" y="54"/>
                      <a:pt x="579" y="54"/>
                      <a:pt x="579" y="54"/>
                    </a:cubicBezTo>
                    <a:cubicBezTo>
                      <a:pt x="579" y="55"/>
                      <a:pt x="579" y="55"/>
                      <a:pt x="579" y="55"/>
                    </a:cubicBezTo>
                    <a:cubicBezTo>
                      <a:pt x="578" y="56"/>
                      <a:pt x="578" y="56"/>
                      <a:pt x="578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6" y="56"/>
                      <a:pt x="576" y="56"/>
                      <a:pt x="576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8" y="57"/>
                      <a:pt x="578" y="57"/>
                      <a:pt x="578" y="57"/>
                    </a:cubicBezTo>
                    <a:cubicBezTo>
                      <a:pt x="578" y="58"/>
                      <a:pt x="578" y="58"/>
                      <a:pt x="578" y="58"/>
                    </a:cubicBezTo>
                    <a:cubicBezTo>
                      <a:pt x="577" y="58"/>
                      <a:pt x="577" y="58"/>
                      <a:pt x="577" y="58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5" y="60"/>
                      <a:pt x="575" y="60"/>
                      <a:pt x="575" y="60"/>
                    </a:cubicBezTo>
                    <a:cubicBezTo>
                      <a:pt x="573" y="60"/>
                      <a:pt x="573" y="60"/>
                      <a:pt x="573" y="60"/>
                    </a:cubicBezTo>
                    <a:cubicBezTo>
                      <a:pt x="572" y="60"/>
                      <a:pt x="572" y="60"/>
                      <a:pt x="572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5" y="61"/>
                      <a:pt x="575" y="61"/>
                      <a:pt x="575" y="61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1"/>
                      <a:pt x="576" y="61"/>
                      <a:pt x="576" y="61"/>
                    </a:cubicBezTo>
                    <a:cubicBezTo>
                      <a:pt x="577" y="62"/>
                      <a:pt x="577" y="62"/>
                      <a:pt x="577" y="62"/>
                    </a:cubicBezTo>
                    <a:cubicBezTo>
                      <a:pt x="576" y="63"/>
                      <a:pt x="576" y="63"/>
                      <a:pt x="576" y="63"/>
                    </a:cubicBezTo>
                    <a:cubicBezTo>
                      <a:pt x="576" y="64"/>
                      <a:pt x="576" y="64"/>
                      <a:pt x="576" y="64"/>
                    </a:cubicBezTo>
                    <a:cubicBezTo>
                      <a:pt x="577" y="63"/>
                      <a:pt x="577" y="63"/>
                      <a:pt x="577" y="63"/>
                    </a:cubicBezTo>
                    <a:cubicBezTo>
                      <a:pt x="578" y="63"/>
                      <a:pt x="578" y="63"/>
                      <a:pt x="578" y="63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80" y="65"/>
                      <a:pt x="580" y="65"/>
                      <a:pt x="580" y="65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80" y="67"/>
                      <a:pt x="580" y="67"/>
                      <a:pt x="580" y="67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78" y="68"/>
                      <a:pt x="578" y="68"/>
                      <a:pt x="578" y="68"/>
                    </a:cubicBezTo>
                    <a:cubicBezTo>
                      <a:pt x="579" y="69"/>
                      <a:pt x="579" y="69"/>
                      <a:pt x="579" y="69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80" y="68"/>
                      <a:pt x="580" y="68"/>
                      <a:pt x="580" y="68"/>
                    </a:cubicBezTo>
                    <a:cubicBezTo>
                      <a:pt x="580" y="69"/>
                      <a:pt x="580" y="69"/>
                      <a:pt x="580" y="69"/>
                    </a:cubicBezTo>
                    <a:cubicBezTo>
                      <a:pt x="580" y="70"/>
                      <a:pt x="580" y="70"/>
                      <a:pt x="580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1" y="70"/>
                      <a:pt x="581" y="70"/>
                      <a:pt x="581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2" y="69"/>
                      <a:pt x="582" y="69"/>
                      <a:pt x="582" y="69"/>
                    </a:cubicBezTo>
                    <a:cubicBezTo>
                      <a:pt x="583" y="69"/>
                      <a:pt x="583" y="69"/>
                      <a:pt x="583" y="69"/>
                    </a:cubicBezTo>
                    <a:cubicBezTo>
                      <a:pt x="584" y="69"/>
                      <a:pt x="584" y="69"/>
                      <a:pt x="584" y="69"/>
                    </a:cubicBezTo>
                    <a:cubicBezTo>
                      <a:pt x="584" y="70"/>
                      <a:pt x="584" y="70"/>
                      <a:pt x="584" y="70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2" y="70"/>
                      <a:pt x="582" y="70"/>
                      <a:pt x="582" y="70"/>
                    </a:cubicBezTo>
                    <a:cubicBezTo>
                      <a:pt x="582" y="71"/>
                      <a:pt x="582" y="71"/>
                      <a:pt x="582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4" y="72"/>
                      <a:pt x="584" y="72"/>
                      <a:pt x="584" y="72"/>
                    </a:cubicBezTo>
                    <a:cubicBezTo>
                      <a:pt x="584" y="73"/>
                      <a:pt x="584" y="73"/>
                      <a:pt x="584" y="73"/>
                    </a:cubicBezTo>
                    <a:cubicBezTo>
                      <a:pt x="583" y="73"/>
                      <a:pt x="583" y="73"/>
                      <a:pt x="583" y="73"/>
                    </a:cubicBezTo>
                    <a:cubicBezTo>
                      <a:pt x="582" y="72"/>
                      <a:pt x="582" y="72"/>
                      <a:pt x="582" y="72"/>
                    </a:cubicBezTo>
                    <a:cubicBezTo>
                      <a:pt x="581" y="72"/>
                      <a:pt x="581" y="72"/>
                      <a:pt x="581" y="72"/>
                    </a:cubicBezTo>
                    <a:cubicBezTo>
                      <a:pt x="582" y="73"/>
                      <a:pt x="582" y="73"/>
                      <a:pt x="582" y="73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79" y="73"/>
                      <a:pt x="579" y="73"/>
                      <a:pt x="579" y="73"/>
                    </a:cubicBezTo>
                    <a:cubicBezTo>
                      <a:pt x="577" y="73"/>
                      <a:pt x="577" y="73"/>
                      <a:pt x="577" y="73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3"/>
                      <a:pt x="576" y="73"/>
                      <a:pt x="576" y="73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3"/>
                      <a:pt x="575" y="73"/>
                      <a:pt x="575" y="73"/>
                    </a:cubicBezTo>
                    <a:cubicBezTo>
                      <a:pt x="574" y="73"/>
                      <a:pt x="574" y="73"/>
                      <a:pt x="574" y="73"/>
                    </a:cubicBezTo>
                    <a:cubicBezTo>
                      <a:pt x="574" y="74"/>
                      <a:pt x="574" y="74"/>
                      <a:pt x="574" y="74"/>
                    </a:cubicBezTo>
                    <a:cubicBezTo>
                      <a:pt x="575" y="74"/>
                      <a:pt x="575" y="74"/>
                      <a:pt x="575" y="74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3" y="74"/>
                      <a:pt x="573" y="74"/>
                      <a:pt x="573" y="74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4"/>
                      <a:pt x="571" y="74"/>
                      <a:pt x="571" y="74"/>
                    </a:cubicBezTo>
                    <a:cubicBezTo>
                      <a:pt x="571" y="73"/>
                      <a:pt x="571" y="73"/>
                      <a:pt x="571" y="73"/>
                    </a:cubicBezTo>
                    <a:cubicBezTo>
                      <a:pt x="570" y="73"/>
                      <a:pt x="570" y="73"/>
                      <a:pt x="570" y="73"/>
                    </a:cubicBezTo>
                    <a:cubicBezTo>
                      <a:pt x="568" y="72"/>
                      <a:pt x="568" y="72"/>
                      <a:pt x="568" y="72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7" y="70"/>
                      <a:pt x="567" y="70"/>
                      <a:pt x="567" y="70"/>
                    </a:cubicBezTo>
                    <a:cubicBezTo>
                      <a:pt x="566" y="71"/>
                      <a:pt x="566" y="71"/>
                      <a:pt x="566" y="71"/>
                    </a:cubicBezTo>
                    <a:cubicBezTo>
                      <a:pt x="565" y="72"/>
                      <a:pt x="565" y="72"/>
                      <a:pt x="565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1"/>
                      <a:pt x="564" y="71"/>
                      <a:pt x="564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3"/>
                      <a:pt x="563" y="73"/>
                      <a:pt x="563" y="73"/>
                    </a:cubicBezTo>
                    <a:cubicBezTo>
                      <a:pt x="564" y="74"/>
                      <a:pt x="564" y="74"/>
                      <a:pt x="564" y="74"/>
                    </a:cubicBezTo>
                    <a:cubicBezTo>
                      <a:pt x="563" y="75"/>
                      <a:pt x="563" y="75"/>
                      <a:pt x="563" y="75"/>
                    </a:cubicBezTo>
                    <a:cubicBezTo>
                      <a:pt x="562" y="77"/>
                      <a:pt x="562" y="77"/>
                      <a:pt x="562" y="77"/>
                    </a:cubicBezTo>
                    <a:cubicBezTo>
                      <a:pt x="561" y="77"/>
                      <a:pt x="561" y="77"/>
                      <a:pt x="561" y="77"/>
                    </a:cubicBezTo>
                    <a:cubicBezTo>
                      <a:pt x="561" y="75"/>
                      <a:pt x="561" y="75"/>
                      <a:pt x="561" y="75"/>
                    </a:cubicBezTo>
                    <a:cubicBezTo>
                      <a:pt x="560" y="75"/>
                      <a:pt x="560" y="75"/>
                      <a:pt x="560" y="75"/>
                    </a:cubicBezTo>
                    <a:cubicBezTo>
                      <a:pt x="559" y="76"/>
                      <a:pt x="559" y="76"/>
                      <a:pt x="559" y="76"/>
                    </a:cubicBezTo>
                    <a:cubicBezTo>
                      <a:pt x="557" y="74"/>
                      <a:pt x="557" y="74"/>
                      <a:pt x="557" y="74"/>
                    </a:cubicBezTo>
                    <a:cubicBezTo>
                      <a:pt x="557" y="73"/>
                      <a:pt x="557" y="73"/>
                      <a:pt x="557" y="73"/>
                    </a:cubicBezTo>
                    <a:cubicBezTo>
                      <a:pt x="557" y="71"/>
                      <a:pt x="557" y="71"/>
                      <a:pt x="557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5" y="70"/>
                      <a:pt x="555" y="70"/>
                      <a:pt x="555" y="70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3"/>
                      <a:pt x="555" y="73"/>
                      <a:pt x="555" y="73"/>
                    </a:cubicBezTo>
                    <a:cubicBezTo>
                      <a:pt x="554" y="72"/>
                      <a:pt x="554" y="72"/>
                      <a:pt x="554" y="72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2"/>
                      <a:pt x="553" y="72"/>
                      <a:pt x="553" y="72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4" y="73"/>
                      <a:pt x="554" y="73"/>
                      <a:pt x="554" y="73"/>
                    </a:cubicBezTo>
                    <a:cubicBezTo>
                      <a:pt x="555" y="74"/>
                      <a:pt x="555" y="74"/>
                      <a:pt x="555" y="74"/>
                    </a:cubicBezTo>
                    <a:cubicBezTo>
                      <a:pt x="554" y="75"/>
                      <a:pt x="554" y="75"/>
                      <a:pt x="554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6" y="78"/>
                      <a:pt x="556" y="78"/>
                      <a:pt x="556" y="78"/>
                    </a:cubicBezTo>
                    <a:cubicBezTo>
                      <a:pt x="558" y="78"/>
                      <a:pt x="558" y="78"/>
                      <a:pt x="558" y="78"/>
                    </a:cubicBezTo>
                    <a:cubicBezTo>
                      <a:pt x="559" y="78"/>
                      <a:pt x="559" y="78"/>
                      <a:pt x="559" y="78"/>
                    </a:cubicBezTo>
                    <a:cubicBezTo>
                      <a:pt x="560" y="79"/>
                      <a:pt x="560" y="79"/>
                      <a:pt x="560" y="79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80"/>
                      <a:pt x="559" y="80"/>
                      <a:pt x="559" y="80"/>
                    </a:cubicBezTo>
                    <a:cubicBezTo>
                      <a:pt x="560" y="81"/>
                      <a:pt x="560" y="81"/>
                      <a:pt x="560" y="81"/>
                    </a:cubicBezTo>
                    <a:cubicBezTo>
                      <a:pt x="561" y="82"/>
                      <a:pt x="561" y="82"/>
                      <a:pt x="561" y="82"/>
                    </a:cubicBezTo>
                    <a:cubicBezTo>
                      <a:pt x="562" y="83"/>
                      <a:pt x="562" y="83"/>
                      <a:pt x="562" y="83"/>
                    </a:cubicBezTo>
                    <a:cubicBezTo>
                      <a:pt x="562" y="84"/>
                      <a:pt x="562" y="84"/>
                      <a:pt x="562" y="84"/>
                    </a:cubicBezTo>
                    <a:cubicBezTo>
                      <a:pt x="561" y="87"/>
                      <a:pt x="561" y="87"/>
                      <a:pt x="561" y="87"/>
                    </a:cubicBezTo>
                    <a:cubicBezTo>
                      <a:pt x="561" y="89"/>
                      <a:pt x="561" y="89"/>
                      <a:pt x="561" y="89"/>
                    </a:cubicBezTo>
                    <a:cubicBezTo>
                      <a:pt x="561" y="90"/>
                      <a:pt x="561" y="90"/>
                      <a:pt x="561" y="90"/>
                    </a:cubicBezTo>
                    <a:cubicBezTo>
                      <a:pt x="562" y="90"/>
                      <a:pt x="562" y="90"/>
                      <a:pt x="562" y="90"/>
                    </a:cubicBezTo>
                    <a:cubicBezTo>
                      <a:pt x="561" y="92"/>
                      <a:pt x="561" y="92"/>
                      <a:pt x="561" y="92"/>
                    </a:cubicBezTo>
                    <a:cubicBezTo>
                      <a:pt x="561" y="93"/>
                      <a:pt x="561" y="93"/>
                      <a:pt x="561" y="93"/>
                    </a:cubicBezTo>
                    <a:cubicBezTo>
                      <a:pt x="560" y="93"/>
                      <a:pt x="560" y="93"/>
                      <a:pt x="560" y="93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58" y="94"/>
                      <a:pt x="558" y="94"/>
                      <a:pt x="558" y="94"/>
                    </a:cubicBezTo>
                    <a:cubicBezTo>
                      <a:pt x="557" y="93"/>
                      <a:pt x="557" y="93"/>
                      <a:pt x="557" y="93"/>
                    </a:cubicBezTo>
                    <a:cubicBezTo>
                      <a:pt x="556" y="94"/>
                      <a:pt x="556" y="94"/>
                      <a:pt x="556" y="94"/>
                    </a:cubicBezTo>
                    <a:cubicBezTo>
                      <a:pt x="556" y="93"/>
                      <a:pt x="556" y="93"/>
                      <a:pt x="556" y="93"/>
                    </a:cubicBezTo>
                    <a:cubicBezTo>
                      <a:pt x="555" y="93"/>
                      <a:pt x="555" y="93"/>
                      <a:pt x="555" y="93"/>
                    </a:cubicBezTo>
                    <a:cubicBezTo>
                      <a:pt x="554" y="93"/>
                      <a:pt x="554" y="93"/>
                      <a:pt x="554" y="93"/>
                    </a:cubicBezTo>
                    <a:cubicBezTo>
                      <a:pt x="553" y="91"/>
                      <a:pt x="553" y="91"/>
                      <a:pt x="553" y="91"/>
                    </a:cubicBezTo>
                    <a:cubicBezTo>
                      <a:pt x="552" y="91"/>
                      <a:pt x="552" y="91"/>
                      <a:pt x="552" y="91"/>
                    </a:cubicBezTo>
                    <a:cubicBezTo>
                      <a:pt x="551" y="91"/>
                      <a:pt x="551" y="91"/>
                      <a:pt x="551" y="91"/>
                    </a:cubicBezTo>
                    <a:cubicBezTo>
                      <a:pt x="550" y="90"/>
                      <a:pt x="550" y="90"/>
                      <a:pt x="550" y="90"/>
                    </a:cubicBezTo>
                    <a:cubicBezTo>
                      <a:pt x="549" y="90"/>
                      <a:pt x="549" y="90"/>
                      <a:pt x="549" y="90"/>
                    </a:cubicBezTo>
                    <a:cubicBezTo>
                      <a:pt x="548" y="91"/>
                      <a:pt x="548" y="91"/>
                      <a:pt x="548" y="91"/>
                    </a:cubicBezTo>
                    <a:cubicBezTo>
                      <a:pt x="547" y="91"/>
                      <a:pt x="547" y="91"/>
                      <a:pt x="547" y="91"/>
                    </a:cubicBezTo>
                    <a:cubicBezTo>
                      <a:pt x="548" y="92"/>
                      <a:pt x="548" y="92"/>
                      <a:pt x="548" y="92"/>
                    </a:cubicBezTo>
                    <a:cubicBezTo>
                      <a:pt x="550" y="92"/>
                      <a:pt x="550" y="92"/>
                      <a:pt x="550" y="92"/>
                    </a:cubicBezTo>
                    <a:cubicBezTo>
                      <a:pt x="550" y="91"/>
                      <a:pt x="550" y="91"/>
                      <a:pt x="550" y="91"/>
                    </a:cubicBezTo>
                    <a:cubicBezTo>
                      <a:pt x="553" y="92"/>
                      <a:pt x="553" y="92"/>
                      <a:pt x="553" y="92"/>
                    </a:cubicBezTo>
                    <a:cubicBezTo>
                      <a:pt x="553" y="93"/>
                      <a:pt x="553" y="93"/>
                      <a:pt x="553" y="93"/>
                    </a:cubicBezTo>
                    <a:cubicBezTo>
                      <a:pt x="552" y="93"/>
                      <a:pt x="552" y="93"/>
                      <a:pt x="552" y="93"/>
                    </a:cubicBezTo>
                    <a:cubicBezTo>
                      <a:pt x="551" y="93"/>
                      <a:pt x="551" y="93"/>
                      <a:pt x="551" y="93"/>
                    </a:cubicBezTo>
                    <a:cubicBezTo>
                      <a:pt x="550" y="93"/>
                      <a:pt x="550" y="93"/>
                      <a:pt x="550" y="93"/>
                    </a:cubicBezTo>
                    <a:cubicBezTo>
                      <a:pt x="550" y="94"/>
                      <a:pt x="550" y="94"/>
                      <a:pt x="550" y="94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8" y="93"/>
                      <a:pt x="548" y="93"/>
                      <a:pt x="548" y="93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9" y="94"/>
                      <a:pt x="549" y="94"/>
                      <a:pt x="549" y="94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0" y="96"/>
                      <a:pt x="550" y="96"/>
                      <a:pt x="550" y="96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2" y="98"/>
                      <a:pt x="552" y="98"/>
                      <a:pt x="552" y="98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2" y="95"/>
                      <a:pt x="552" y="95"/>
                      <a:pt x="552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4" y="94"/>
                      <a:pt x="554" y="94"/>
                      <a:pt x="554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5"/>
                      <a:pt x="555" y="95"/>
                      <a:pt x="555" y="95"/>
                    </a:cubicBezTo>
                    <a:cubicBezTo>
                      <a:pt x="556" y="96"/>
                      <a:pt x="556" y="96"/>
                      <a:pt x="556" y="96"/>
                    </a:cubicBezTo>
                    <a:cubicBezTo>
                      <a:pt x="558" y="96"/>
                      <a:pt x="558" y="96"/>
                      <a:pt x="558" y="96"/>
                    </a:cubicBezTo>
                    <a:cubicBezTo>
                      <a:pt x="559" y="97"/>
                      <a:pt x="559" y="97"/>
                      <a:pt x="559" y="97"/>
                    </a:cubicBezTo>
                    <a:cubicBezTo>
                      <a:pt x="560" y="97"/>
                      <a:pt x="560" y="97"/>
                      <a:pt x="560" y="97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2" y="98"/>
                      <a:pt x="562" y="98"/>
                      <a:pt x="562" y="98"/>
                    </a:cubicBezTo>
                    <a:cubicBezTo>
                      <a:pt x="562" y="99"/>
                      <a:pt x="562" y="99"/>
                      <a:pt x="562" y="99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99"/>
                      <a:pt x="564" y="99"/>
                      <a:pt x="564" y="99"/>
                    </a:cubicBezTo>
                    <a:cubicBezTo>
                      <a:pt x="566" y="100"/>
                      <a:pt x="566" y="100"/>
                      <a:pt x="566" y="100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6" y="103"/>
                      <a:pt x="566" y="103"/>
                      <a:pt x="566" y="103"/>
                    </a:cubicBezTo>
                    <a:cubicBezTo>
                      <a:pt x="566" y="104"/>
                      <a:pt x="566" y="104"/>
                      <a:pt x="566" y="104"/>
                    </a:cubicBezTo>
                    <a:cubicBezTo>
                      <a:pt x="566" y="105"/>
                      <a:pt x="566" y="105"/>
                      <a:pt x="566" y="105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8" y="104"/>
                      <a:pt x="568" y="104"/>
                      <a:pt x="568" y="104"/>
                    </a:cubicBezTo>
                    <a:cubicBezTo>
                      <a:pt x="568" y="103"/>
                      <a:pt x="568" y="103"/>
                      <a:pt x="568" y="103"/>
                    </a:cubicBezTo>
                    <a:cubicBezTo>
                      <a:pt x="569" y="104"/>
                      <a:pt x="569" y="104"/>
                      <a:pt x="569" y="104"/>
                    </a:cubicBezTo>
                    <a:cubicBezTo>
                      <a:pt x="571" y="105"/>
                      <a:pt x="571" y="105"/>
                      <a:pt x="571" y="105"/>
                    </a:cubicBezTo>
                    <a:cubicBezTo>
                      <a:pt x="573" y="106"/>
                      <a:pt x="573" y="106"/>
                      <a:pt x="573" y="106"/>
                    </a:cubicBezTo>
                    <a:cubicBezTo>
                      <a:pt x="574" y="107"/>
                      <a:pt x="574" y="107"/>
                      <a:pt x="574" y="107"/>
                    </a:cubicBezTo>
                    <a:cubicBezTo>
                      <a:pt x="573" y="107"/>
                      <a:pt x="573" y="107"/>
                      <a:pt x="573" y="107"/>
                    </a:cubicBezTo>
                    <a:cubicBezTo>
                      <a:pt x="575" y="109"/>
                      <a:pt x="575" y="109"/>
                      <a:pt x="575" y="109"/>
                    </a:cubicBezTo>
                    <a:cubicBezTo>
                      <a:pt x="576" y="109"/>
                      <a:pt x="576" y="109"/>
                      <a:pt x="576" y="109"/>
                    </a:cubicBezTo>
                    <a:cubicBezTo>
                      <a:pt x="577" y="110"/>
                      <a:pt x="577" y="110"/>
                      <a:pt x="577" y="110"/>
                    </a:cubicBezTo>
                    <a:cubicBezTo>
                      <a:pt x="577" y="113"/>
                      <a:pt x="577" y="113"/>
                      <a:pt x="577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7" y="114"/>
                      <a:pt x="577" y="114"/>
                      <a:pt x="577" y="114"/>
                    </a:cubicBezTo>
                    <a:cubicBezTo>
                      <a:pt x="578" y="115"/>
                      <a:pt x="578" y="115"/>
                      <a:pt x="578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3" y="115"/>
                      <a:pt x="573" y="115"/>
                      <a:pt x="573" y="115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1" y="114"/>
                      <a:pt x="571" y="114"/>
                      <a:pt x="571" y="114"/>
                    </a:cubicBezTo>
                    <a:cubicBezTo>
                      <a:pt x="571" y="113"/>
                      <a:pt x="571" y="113"/>
                      <a:pt x="571" y="113"/>
                    </a:cubicBezTo>
                    <a:cubicBezTo>
                      <a:pt x="570" y="113"/>
                      <a:pt x="570" y="113"/>
                      <a:pt x="570" y="113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69" y="115"/>
                      <a:pt x="569" y="115"/>
                      <a:pt x="569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6"/>
                      <a:pt x="568" y="116"/>
                      <a:pt x="568" y="116"/>
                    </a:cubicBezTo>
                    <a:cubicBezTo>
                      <a:pt x="567" y="117"/>
                      <a:pt x="567" y="117"/>
                      <a:pt x="567" y="117"/>
                    </a:cubicBezTo>
                    <a:cubicBezTo>
                      <a:pt x="566" y="117"/>
                      <a:pt x="566" y="117"/>
                      <a:pt x="566" y="117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5" y="119"/>
                      <a:pt x="565" y="119"/>
                      <a:pt x="565" y="119"/>
                    </a:cubicBezTo>
                    <a:cubicBezTo>
                      <a:pt x="565" y="120"/>
                      <a:pt x="565" y="120"/>
                      <a:pt x="565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1"/>
                      <a:pt x="564" y="121"/>
                      <a:pt x="564" y="121"/>
                    </a:cubicBezTo>
                    <a:cubicBezTo>
                      <a:pt x="564" y="122"/>
                      <a:pt x="564" y="122"/>
                      <a:pt x="564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2"/>
                      <a:pt x="563" y="122"/>
                      <a:pt x="563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4"/>
                      <a:pt x="563" y="124"/>
                      <a:pt x="563" y="124"/>
                    </a:cubicBezTo>
                    <a:cubicBezTo>
                      <a:pt x="562" y="124"/>
                      <a:pt x="562" y="124"/>
                      <a:pt x="562" y="124"/>
                    </a:cubicBezTo>
                    <a:cubicBezTo>
                      <a:pt x="561" y="125"/>
                      <a:pt x="561" y="125"/>
                      <a:pt x="561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0" y="126"/>
                      <a:pt x="560" y="126"/>
                      <a:pt x="560" y="126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0" y="128"/>
                      <a:pt x="560" y="128"/>
                      <a:pt x="560" y="128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8" y="129"/>
                      <a:pt x="558" y="129"/>
                      <a:pt x="558" y="129"/>
                    </a:cubicBezTo>
                    <a:cubicBezTo>
                      <a:pt x="559" y="130"/>
                      <a:pt x="559" y="130"/>
                      <a:pt x="559" y="130"/>
                    </a:cubicBezTo>
                    <a:cubicBezTo>
                      <a:pt x="560" y="130"/>
                      <a:pt x="560" y="130"/>
                      <a:pt x="560" y="130"/>
                    </a:cubicBezTo>
                    <a:cubicBezTo>
                      <a:pt x="560" y="131"/>
                      <a:pt x="560" y="131"/>
                      <a:pt x="560" y="131"/>
                    </a:cubicBezTo>
                    <a:cubicBezTo>
                      <a:pt x="558" y="131"/>
                      <a:pt x="558" y="131"/>
                      <a:pt x="558" y="131"/>
                    </a:cubicBezTo>
                    <a:cubicBezTo>
                      <a:pt x="558" y="132"/>
                      <a:pt x="558" y="132"/>
                      <a:pt x="558" y="132"/>
                    </a:cubicBezTo>
                    <a:cubicBezTo>
                      <a:pt x="559" y="132"/>
                      <a:pt x="559" y="132"/>
                      <a:pt x="559" y="132"/>
                    </a:cubicBezTo>
                    <a:cubicBezTo>
                      <a:pt x="560" y="133"/>
                      <a:pt x="560" y="133"/>
                      <a:pt x="560" y="133"/>
                    </a:cubicBezTo>
                    <a:cubicBezTo>
                      <a:pt x="559" y="134"/>
                      <a:pt x="559" y="134"/>
                      <a:pt x="559" y="134"/>
                    </a:cubicBezTo>
                    <a:cubicBezTo>
                      <a:pt x="560" y="134"/>
                      <a:pt x="560" y="134"/>
                      <a:pt x="560" y="134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8" y="138"/>
                      <a:pt x="558" y="138"/>
                      <a:pt x="558" y="138"/>
                    </a:cubicBezTo>
                    <a:cubicBezTo>
                      <a:pt x="558" y="139"/>
                      <a:pt x="558" y="139"/>
                      <a:pt x="558" y="139"/>
                    </a:cubicBezTo>
                    <a:cubicBezTo>
                      <a:pt x="557" y="140"/>
                      <a:pt x="557" y="140"/>
                      <a:pt x="557" y="140"/>
                    </a:cubicBezTo>
                    <a:cubicBezTo>
                      <a:pt x="557" y="141"/>
                      <a:pt x="557" y="141"/>
                      <a:pt x="557" y="141"/>
                    </a:cubicBezTo>
                    <a:cubicBezTo>
                      <a:pt x="558" y="141"/>
                      <a:pt x="558" y="141"/>
                      <a:pt x="558" y="141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8" y="144"/>
                      <a:pt x="558" y="144"/>
                      <a:pt x="558" y="144"/>
                    </a:cubicBezTo>
                    <a:cubicBezTo>
                      <a:pt x="557" y="144"/>
                      <a:pt x="557" y="144"/>
                      <a:pt x="557" y="144"/>
                    </a:cubicBezTo>
                    <a:cubicBezTo>
                      <a:pt x="557" y="143"/>
                      <a:pt x="557" y="143"/>
                      <a:pt x="557" y="143"/>
                    </a:cubicBezTo>
                    <a:cubicBezTo>
                      <a:pt x="556" y="144"/>
                      <a:pt x="556" y="144"/>
                      <a:pt x="556" y="144"/>
                    </a:cubicBezTo>
                    <a:cubicBezTo>
                      <a:pt x="555" y="143"/>
                      <a:pt x="555" y="143"/>
                      <a:pt x="555" y="143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4" y="142"/>
                      <a:pt x="554" y="142"/>
                      <a:pt x="554" y="142"/>
                    </a:cubicBezTo>
                    <a:cubicBezTo>
                      <a:pt x="553" y="142"/>
                      <a:pt x="553" y="142"/>
                      <a:pt x="553" y="142"/>
                    </a:cubicBezTo>
                    <a:cubicBezTo>
                      <a:pt x="553" y="141"/>
                      <a:pt x="553" y="141"/>
                      <a:pt x="553" y="141"/>
                    </a:cubicBezTo>
                    <a:cubicBezTo>
                      <a:pt x="551" y="140"/>
                      <a:pt x="551" y="140"/>
                      <a:pt x="551" y="140"/>
                    </a:cubicBezTo>
                    <a:cubicBezTo>
                      <a:pt x="550" y="140"/>
                      <a:pt x="550" y="140"/>
                      <a:pt x="550" y="140"/>
                    </a:cubicBezTo>
                    <a:cubicBezTo>
                      <a:pt x="548" y="141"/>
                      <a:pt x="548" y="141"/>
                      <a:pt x="548" y="141"/>
                    </a:cubicBezTo>
                    <a:cubicBezTo>
                      <a:pt x="548" y="140"/>
                      <a:pt x="548" y="140"/>
                      <a:pt x="548" y="140"/>
                    </a:cubicBezTo>
                    <a:cubicBezTo>
                      <a:pt x="547" y="141"/>
                      <a:pt x="547" y="141"/>
                      <a:pt x="547" y="141"/>
                    </a:cubicBezTo>
                    <a:cubicBezTo>
                      <a:pt x="546" y="142"/>
                      <a:pt x="546" y="142"/>
                      <a:pt x="546" y="142"/>
                    </a:cubicBezTo>
                    <a:cubicBezTo>
                      <a:pt x="545" y="142"/>
                      <a:pt x="545" y="142"/>
                      <a:pt x="545" y="142"/>
                    </a:cubicBezTo>
                    <a:cubicBezTo>
                      <a:pt x="544" y="143"/>
                      <a:pt x="544" y="143"/>
                      <a:pt x="544" y="143"/>
                    </a:cubicBezTo>
                    <a:cubicBezTo>
                      <a:pt x="544" y="144"/>
                      <a:pt x="544" y="144"/>
                      <a:pt x="544" y="144"/>
                    </a:cubicBezTo>
                    <a:cubicBezTo>
                      <a:pt x="543" y="143"/>
                      <a:pt x="543" y="143"/>
                      <a:pt x="543" y="143"/>
                    </a:cubicBezTo>
                    <a:cubicBezTo>
                      <a:pt x="544" y="145"/>
                      <a:pt x="544" y="145"/>
                      <a:pt x="544" y="145"/>
                    </a:cubicBezTo>
                    <a:cubicBezTo>
                      <a:pt x="543" y="145"/>
                      <a:pt x="543" y="145"/>
                      <a:pt x="543" y="145"/>
                    </a:cubicBezTo>
                    <a:cubicBezTo>
                      <a:pt x="543" y="146"/>
                      <a:pt x="543" y="146"/>
                      <a:pt x="543" y="146"/>
                    </a:cubicBezTo>
                    <a:cubicBezTo>
                      <a:pt x="543" y="147"/>
                      <a:pt x="543" y="147"/>
                      <a:pt x="543" y="147"/>
                    </a:cubicBezTo>
                    <a:cubicBezTo>
                      <a:pt x="543" y="149"/>
                      <a:pt x="543" y="149"/>
                      <a:pt x="543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1" y="146"/>
                      <a:pt x="541" y="146"/>
                      <a:pt x="541" y="146"/>
                    </a:cubicBezTo>
                    <a:cubicBezTo>
                      <a:pt x="541" y="145"/>
                      <a:pt x="541" y="145"/>
                      <a:pt x="541" y="145"/>
                    </a:cubicBezTo>
                    <a:cubicBezTo>
                      <a:pt x="540" y="145"/>
                      <a:pt x="540" y="145"/>
                      <a:pt x="540" y="145"/>
                    </a:cubicBezTo>
                    <a:cubicBezTo>
                      <a:pt x="539" y="144"/>
                      <a:pt x="539" y="144"/>
                      <a:pt x="539" y="144"/>
                    </a:cubicBezTo>
                    <a:cubicBezTo>
                      <a:pt x="539" y="145"/>
                      <a:pt x="539" y="145"/>
                      <a:pt x="539" y="145"/>
                    </a:cubicBezTo>
                    <a:cubicBezTo>
                      <a:pt x="538" y="147"/>
                      <a:pt x="538" y="147"/>
                      <a:pt x="538" y="147"/>
                    </a:cubicBezTo>
                    <a:cubicBezTo>
                      <a:pt x="537" y="147"/>
                      <a:pt x="537" y="147"/>
                      <a:pt x="537" y="147"/>
                    </a:cubicBezTo>
                    <a:cubicBezTo>
                      <a:pt x="537" y="148"/>
                      <a:pt x="537" y="148"/>
                      <a:pt x="537" y="148"/>
                    </a:cubicBezTo>
                    <a:cubicBezTo>
                      <a:pt x="538" y="148"/>
                      <a:pt x="538" y="148"/>
                      <a:pt x="538" y="148"/>
                    </a:cubicBezTo>
                    <a:cubicBezTo>
                      <a:pt x="537" y="150"/>
                      <a:pt x="537" y="150"/>
                      <a:pt x="537" y="150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8"/>
                      <a:pt x="536" y="148"/>
                      <a:pt x="536" y="148"/>
                    </a:cubicBezTo>
                    <a:cubicBezTo>
                      <a:pt x="535" y="148"/>
                      <a:pt x="535" y="148"/>
                      <a:pt x="535" y="148"/>
                    </a:cubicBezTo>
                    <a:cubicBezTo>
                      <a:pt x="535" y="150"/>
                      <a:pt x="535" y="150"/>
                      <a:pt x="535" y="150"/>
                    </a:cubicBezTo>
                    <a:cubicBezTo>
                      <a:pt x="534" y="150"/>
                      <a:pt x="534" y="150"/>
                      <a:pt x="534" y="150"/>
                    </a:cubicBezTo>
                    <a:cubicBezTo>
                      <a:pt x="533" y="149"/>
                      <a:pt x="533" y="149"/>
                      <a:pt x="533" y="149"/>
                    </a:cubicBezTo>
                    <a:cubicBezTo>
                      <a:pt x="532" y="149"/>
                      <a:pt x="532" y="149"/>
                      <a:pt x="532" y="149"/>
                    </a:cubicBezTo>
                    <a:cubicBezTo>
                      <a:pt x="532" y="150"/>
                      <a:pt x="532" y="150"/>
                      <a:pt x="532" y="150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3" y="153"/>
                      <a:pt x="533" y="153"/>
                      <a:pt x="533" y="153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5"/>
                      <a:pt x="533" y="155"/>
                      <a:pt x="533" y="155"/>
                    </a:cubicBezTo>
                    <a:cubicBezTo>
                      <a:pt x="534" y="155"/>
                      <a:pt x="534" y="155"/>
                      <a:pt x="534" y="155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4" y="156"/>
                      <a:pt x="534" y="156"/>
                      <a:pt x="534" y="156"/>
                    </a:cubicBezTo>
                    <a:cubicBezTo>
                      <a:pt x="534" y="157"/>
                      <a:pt x="534" y="157"/>
                      <a:pt x="534" y="157"/>
                    </a:cubicBezTo>
                    <a:cubicBezTo>
                      <a:pt x="535" y="157"/>
                      <a:pt x="535" y="157"/>
                      <a:pt x="535" y="157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60"/>
                      <a:pt x="535" y="160"/>
                      <a:pt x="535" y="160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4" y="162"/>
                      <a:pt x="534" y="162"/>
                      <a:pt x="534" y="162"/>
                    </a:cubicBezTo>
                    <a:cubicBezTo>
                      <a:pt x="535" y="163"/>
                      <a:pt x="535" y="163"/>
                      <a:pt x="535" y="163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5"/>
                      <a:pt x="535" y="165"/>
                      <a:pt x="535" y="165"/>
                    </a:cubicBezTo>
                    <a:cubicBezTo>
                      <a:pt x="535" y="166"/>
                      <a:pt x="535" y="166"/>
                      <a:pt x="535" y="166"/>
                    </a:cubicBezTo>
                    <a:cubicBezTo>
                      <a:pt x="536" y="167"/>
                      <a:pt x="536" y="167"/>
                      <a:pt x="536" y="167"/>
                    </a:cubicBezTo>
                    <a:cubicBezTo>
                      <a:pt x="535" y="168"/>
                      <a:pt x="535" y="168"/>
                      <a:pt x="535" y="168"/>
                    </a:cubicBezTo>
                    <a:cubicBezTo>
                      <a:pt x="536" y="168"/>
                      <a:pt x="536" y="168"/>
                      <a:pt x="536" y="168"/>
                    </a:cubicBezTo>
                    <a:cubicBezTo>
                      <a:pt x="537" y="169"/>
                      <a:pt x="537" y="169"/>
                      <a:pt x="537" y="169"/>
                    </a:cubicBezTo>
                    <a:cubicBezTo>
                      <a:pt x="538" y="170"/>
                      <a:pt x="538" y="170"/>
                      <a:pt x="538" y="170"/>
                    </a:cubicBezTo>
                    <a:cubicBezTo>
                      <a:pt x="539" y="171"/>
                      <a:pt x="539" y="171"/>
                      <a:pt x="539" y="171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39" y="169"/>
                      <a:pt x="539" y="169"/>
                      <a:pt x="539" y="169"/>
                    </a:cubicBezTo>
                    <a:cubicBezTo>
                      <a:pt x="538" y="168"/>
                      <a:pt x="538" y="168"/>
                      <a:pt x="538" y="168"/>
                    </a:cubicBezTo>
                    <a:cubicBezTo>
                      <a:pt x="539" y="168"/>
                      <a:pt x="539" y="168"/>
                      <a:pt x="539" y="168"/>
                    </a:cubicBezTo>
                    <a:cubicBezTo>
                      <a:pt x="540" y="168"/>
                      <a:pt x="540" y="168"/>
                      <a:pt x="540" y="168"/>
                    </a:cubicBezTo>
                    <a:cubicBezTo>
                      <a:pt x="542" y="169"/>
                      <a:pt x="542" y="169"/>
                      <a:pt x="542" y="169"/>
                    </a:cubicBezTo>
                    <a:cubicBezTo>
                      <a:pt x="542" y="168"/>
                      <a:pt x="542" y="168"/>
                      <a:pt x="542" y="168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70"/>
                      <a:pt x="543" y="170"/>
                      <a:pt x="543" y="170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2" y="173"/>
                      <a:pt x="542" y="173"/>
                      <a:pt x="542" y="173"/>
                    </a:cubicBezTo>
                    <a:cubicBezTo>
                      <a:pt x="543" y="174"/>
                      <a:pt x="543" y="174"/>
                      <a:pt x="543" y="174"/>
                    </a:cubicBezTo>
                    <a:cubicBezTo>
                      <a:pt x="543" y="175"/>
                      <a:pt x="543" y="175"/>
                      <a:pt x="543" y="175"/>
                    </a:cubicBezTo>
                    <a:cubicBezTo>
                      <a:pt x="543" y="177"/>
                      <a:pt x="543" y="177"/>
                      <a:pt x="543" y="177"/>
                    </a:cubicBezTo>
                    <a:cubicBezTo>
                      <a:pt x="544" y="177"/>
                      <a:pt x="544" y="177"/>
                      <a:pt x="544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7" y="176"/>
                      <a:pt x="547" y="176"/>
                      <a:pt x="547" y="176"/>
                    </a:cubicBezTo>
                    <a:cubicBezTo>
                      <a:pt x="547" y="178"/>
                      <a:pt x="547" y="178"/>
                      <a:pt x="547" y="178"/>
                    </a:cubicBezTo>
                    <a:cubicBezTo>
                      <a:pt x="549" y="180"/>
                      <a:pt x="549" y="180"/>
                      <a:pt x="549" y="180"/>
                    </a:cubicBezTo>
                    <a:cubicBezTo>
                      <a:pt x="550" y="181"/>
                      <a:pt x="550" y="181"/>
                      <a:pt x="550" y="181"/>
                    </a:cubicBezTo>
                    <a:cubicBezTo>
                      <a:pt x="549" y="182"/>
                      <a:pt x="549" y="182"/>
                      <a:pt x="549" y="182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7" y="182"/>
                      <a:pt x="547" y="182"/>
                      <a:pt x="547" y="182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0"/>
                      <a:pt x="546" y="180"/>
                      <a:pt x="546" y="180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5" y="179"/>
                      <a:pt x="545" y="179"/>
                      <a:pt x="545" y="179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5" y="183"/>
                      <a:pt x="545" y="183"/>
                      <a:pt x="545" y="183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7"/>
                      <a:pt x="545" y="187"/>
                      <a:pt x="545" y="187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8" y="191"/>
                      <a:pt x="548" y="191"/>
                      <a:pt x="548" y="191"/>
                    </a:cubicBezTo>
                    <a:cubicBezTo>
                      <a:pt x="549" y="191"/>
                      <a:pt x="549" y="191"/>
                      <a:pt x="549" y="191"/>
                    </a:cubicBezTo>
                    <a:cubicBezTo>
                      <a:pt x="550" y="193"/>
                      <a:pt x="550" y="193"/>
                      <a:pt x="550" y="193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5"/>
                      <a:pt x="551" y="195"/>
                      <a:pt x="551" y="195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5" y="199"/>
                      <a:pt x="545" y="199"/>
                      <a:pt x="545" y="199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1"/>
                      <a:pt x="545" y="201"/>
                      <a:pt x="545" y="201"/>
                    </a:cubicBezTo>
                    <a:cubicBezTo>
                      <a:pt x="545" y="203"/>
                      <a:pt x="545" y="203"/>
                      <a:pt x="545" y="203"/>
                    </a:cubicBezTo>
                    <a:cubicBezTo>
                      <a:pt x="546" y="205"/>
                      <a:pt x="546" y="205"/>
                      <a:pt x="546" y="205"/>
                    </a:cubicBezTo>
                    <a:cubicBezTo>
                      <a:pt x="547" y="206"/>
                      <a:pt x="547" y="206"/>
                      <a:pt x="547" y="206"/>
                    </a:cubicBezTo>
                    <a:cubicBezTo>
                      <a:pt x="547" y="207"/>
                      <a:pt x="547" y="207"/>
                      <a:pt x="547" y="207"/>
                    </a:cubicBezTo>
                    <a:cubicBezTo>
                      <a:pt x="548" y="207"/>
                      <a:pt x="548" y="207"/>
                      <a:pt x="548" y="207"/>
                    </a:cubicBezTo>
                    <a:cubicBezTo>
                      <a:pt x="549" y="208"/>
                      <a:pt x="549" y="208"/>
                      <a:pt x="549" y="208"/>
                    </a:cubicBezTo>
                    <a:cubicBezTo>
                      <a:pt x="548" y="208"/>
                      <a:pt x="548" y="208"/>
                      <a:pt x="548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6" y="209"/>
                      <a:pt x="546" y="209"/>
                      <a:pt x="546" y="209"/>
                    </a:cubicBezTo>
                    <a:cubicBezTo>
                      <a:pt x="545" y="209"/>
                      <a:pt x="545" y="209"/>
                      <a:pt x="545" y="209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3" y="209"/>
                      <a:pt x="543" y="209"/>
                      <a:pt x="543" y="209"/>
                    </a:cubicBezTo>
                    <a:cubicBezTo>
                      <a:pt x="542" y="210"/>
                      <a:pt x="542" y="210"/>
                      <a:pt x="542" y="210"/>
                    </a:cubicBezTo>
                    <a:cubicBezTo>
                      <a:pt x="543" y="210"/>
                      <a:pt x="543" y="210"/>
                      <a:pt x="543" y="210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4" y="211"/>
                      <a:pt x="544" y="211"/>
                      <a:pt x="544" y="211"/>
                    </a:cubicBezTo>
                    <a:cubicBezTo>
                      <a:pt x="543" y="212"/>
                      <a:pt x="543" y="212"/>
                      <a:pt x="543" y="212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4"/>
                      <a:pt x="544" y="214"/>
                      <a:pt x="544" y="214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5" y="214"/>
                      <a:pt x="545" y="214"/>
                      <a:pt x="545" y="214"/>
                    </a:cubicBezTo>
                    <a:cubicBezTo>
                      <a:pt x="546" y="215"/>
                      <a:pt x="546" y="215"/>
                      <a:pt x="546" y="215"/>
                    </a:cubicBezTo>
                    <a:cubicBezTo>
                      <a:pt x="545" y="216"/>
                      <a:pt x="545" y="216"/>
                      <a:pt x="545" y="216"/>
                    </a:cubicBezTo>
                    <a:cubicBezTo>
                      <a:pt x="545" y="217"/>
                      <a:pt x="545" y="217"/>
                      <a:pt x="545" y="217"/>
                    </a:cubicBezTo>
                    <a:cubicBezTo>
                      <a:pt x="545" y="218"/>
                      <a:pt x="545" y="218"/>
                      <a:pt x="545" y="218"/>
                    </a:cubicBezTo>
                    <a:cubicBezTo>
                      <a:pt x="545" y="219"/>
                      <a:pt x="545" y="219"/>
                      <a:pt x="545" y="219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1"/>
                      <a:pt x="545" y="221"/>
                      <a:pt x="545" y="221"/>
                    </a:cubicBezTo>
                    <a:cubicBezTo>
                      <a:pt x="544" y="222"/>
                      <a:pt x="544" y="222"/>
                      <a:pt x="544" y="222"/>
                    </a:cubicBezTo>
                    <a:cubicBezTo>
                      <a:pt x="544" y="223"/>
                      <a:pt x="544" y="223"/>
                      <a:pt x="544" y="223"/>
                    </a:cubicBezTo>
                    <a:cubicBezTo>
                      <a:pt x="543" y="223"/>
                      <a:pt x="543" y="223"/>
                      <a:pt x="543" y="223"/>
                    </a:cubicBezTo>
                    <a:cubicBezTo>
                      <a:pt x="543" y="225"/>
                      <a:pt x="543" y="225"/>
                      <a:pt x="543" y="225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2" y="226"/>
                      <a:pt x="542" y="226"/>
                      <a:pt x="542" y="226"/>
                    </a:cubicBezTo>
                    <a:cubicBezTo>
                      <a:pt x="542" y="225"/>
                      <a:pt x="542" y="225"/>
                      <a:pt x="542" y="225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0" y="224"/>
                      <a:pt x="540" y="224"/>
                      <a:pt x="540" y="224"/>
                    </a:cubicBezTo>
                    <a:cubicBezTo>
                      <a:pt x="539" y="222"/>
                      <a:pt x="539" y="222"/>
                      <a:pt x="539" y="222"/>
                    </a:cubicBezTo>
                    <a:cubicBezTo>
                      <a:pt x="539" y="221"/>
                      <a:pt x="539" y="221"/>
                      <a:pt x="539" y="221"/>
                    </a:cubicBezTo>
                    <a:cubicBezTo>
                      <a:pt x="537" y="217"/>
                      <a:pt x="537" y="217"/>
                      <a:pt x="537" y="217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7" y="216"/>
                      <a:pt x="537" y="216"/>
                      <a:pt x="537" y="216"/>
                    </a:cubicBezTo>
                    <a:cubicBezTo>
                      <a:pt x="538" y="215"/>
                      <a:pt x="538" y="215"/>
                      <a:pt x="538" y="215"/>
                    </a:cubicBezTo>
                    <a:cubicBezTo>
                      <a:pt x="537" y="215"/>
                      <a:pt x="537" y="215"/>
                      <a:pt x="537" y="215"/>
                    </a:cubicBezTo>
                    <a:cubicBezTo>
                      <a:pt x="536" y="215"/>
                      <a:pt x="536" y="215"/>
                      <a:pt x="536" y="215"/>
                    </a:cubicBezTo>
                    <a:cubicBezTo>
                      <a:pt x="534" y="214"/>
                      <a:pt x="534" y="214"/>
                      <a:pt x="534" y="214"/>
                    </a:cubicBezTo>
                    <a:cubicBezTo>
                      <a:pt x="531" y="209"/>
                      <a:pt x="531" y="209"/>
                      <a:pt x="531" y="209"/>
                    </a:cubicBezTo>
                    <a:cubicBezTo>
                      <a:pt x="528" y="206"/>
                      <a:pt x="528" y="206"/>
                      <a:pt x="528" y="206"/>
                    </a:cubicBezTo>
                    <a:cubicBezTo>
                      <a:pt x="527" y="204"/>
                      <a:pt x="527" y="204"/>
                      <a:pt x="527" y="204"/>
                    </a:cubicBezTo>
                    <a:cubicBezTo>
                      <a:pt x="526" y="203"/>
                      <a:pt x="526" y="203"/>
                      <a:pt x="526" y="203"/>
                    </a:cubicBezTo>
                    <a:cubicBezTo>
                      <a:pt x="524" y="200"/>
                      <a:pt x="524" y="200"/>
                      <a:pt x="524" y="200"/>
                    </a:cubicBezTo>
                    <a:cubicBezTo>
                      <a:pt x="522" y="195"/>
                      <a:pt x="522" y="195"/>
                      <a:pt x="522" y="195"/>
                    </a:cubicBezTo>
                    <a:cubicBezTo>
                      <a:pt x="520" y="191"/>
                      <a:pt x="520" y="191"/>
                      <a:pt x="520" y="191"/>
                    </a:cubicBezTo>
                    <a:cubicBezTo>
                      <a:pt x="520" y="190"/>
                      <a:pt x="520" y="190"/>
                      <a:pt x="520" y="190"/>
                    </a:cubicBezTo>
                    <a:cubicBezTo>
                      <a:pt x="518" y="188"/>
                      <a:pt x="518" y="188"/>
                      <a:pt x="518" y="188"/>
                    </a:cubicBezTo>
                    <a:cubicBezTo>
                      <a:pt x="518" y="185"/>
                      <a:pt x="518" y="185"/>
                      <a:pt x="518" y="185"/>
                    </a:cubicBezTo>
                    <a:cubicBezTo>
                      <a:pt x="517" y="184"/>
                      <a:pt x="517" y="184"/>
                      <a:pt x="517" y="184"/>
                    </a:cubicBezTo>
                    <a:cubicBezTo>
                      <a:pt x="517" y="182"/>
                      <a:pt x="517" y="182"/>
                      <a:pt x="517" y="182"/>
                    </a:cubicBezTo>
                    <a:cubicBezTo>
                      <a:pt x="518" y="181"/>
                      <a:pt x="518" y="181"/>
                      <a:pt x="518" y="181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7"/>
                      <a:pt x="519" y="177"/>
                      <a:pt x="519" y="177"/>
                    </a:cubicBezTo>
                    <a:cubicBezTo>
                      <a:pt x="518" y="175"/>
                      <a:pt x="518" y="175"/>
                      <a:pt x="518" y="175"/>
                    </a:cubicBezTo>
                    <a:cubicBezTo>
                      <a:pt x="516" y="175"/>
                      <a:pt x="516" y="175"/>
                      <a:pt x="516" y="175"/>
                    </a:cubicBezTo>
                    <a:cubicBezTo>
                      <a:pt x="516" y="174"/>
                      <a:pt x="516" y="174"/>
                      <a:pt x="516" y="174"/>
                    </a:cubicBezTo>
                    <a:cubicBezTo>
                      <a:pt x="517" y="173"/>
                      <a:pt x="517" y="173"/>
                      <a:pt x="517" y="173"/>
                    </a:cubicBezTo>
                    <a:cubicBezTo>
                      <a:pt x="519" y="174"/>
                      <a:pt x="519" y="174"/>
                      <a:pt x="519" y="174"/>
                    </a:cubicBezTo>
                    <a:cubicBezTo>
                      <a:pt x="520" y="173"/>
                      <a:pt x="520" y="173"/>
                      <a:pt x="520" y="173"/>
                    </a:cubicBezTo>
                    <a:cubicBezTo>
                      <a:pt x="520" y="172"/>
                      <a:pt x="520" y="172"/>
                      <a:pt x="520" y="172"/>
                    </a:cubicBezTo>
                    <a:cubicBezTo>
                      <a:pt x="520" y="171"/>
                      <a:pt x="520" y="171"/>
                      <a:pt x="520" y="171"/>
                    </a:cubicBezTo>
                    <a:cubicBezTo>
                      <a:pt x="521" y="171"/>
                      <a:pt x="521" y="171"/>
                      <a:pt x="521" y="171"/>
                    </a:cubicBezTo>
                    <a:cubicBezTo>
                      <a:pt x="522" y="171"/>
                      <a:pt x="522" y="171"/>
                      <a:pt x="522" y="171"/>
                    </a:cubicBezTo>
                    <a:cubicBezTo>
                      <a:pt x="521" y="170"/>
                      <a:pt x="521" y="170"/>
                      <a:pt x="521" y="170"/>
                    </a:cubicBezTo>
                    <a:cubicBezTo>
                      <a:pt x="523" y="168"/>
                      <a:pt x="523" y="168"/>
                      <a:pt x="523" y="168"/>
                    </a:cubicBezTo>
                    <a:cubicBezTo>
                      <a:pt x="522" y="166"/>
                      <a:pt x="522" y="166"/>
                      <a:pt x="522" y="166"/>
                    </a:cubicBezTo>
                    <a:cubicBezTo>
                      <a:pt x="522" y="165"/>
                      <a:pt x="522" y="165"/>
                      <a:pt x="522" y="165"/>
                    </a:cubicBezTo>
                    <a:cubicBezTo>
                      <a:pt x="522" y="164"/>
                      <a:pt x="522" y="164"/>
                      <a:pt x="522" y="164"/>
                    </a:cubicBezTo>
                    <a:cubicBezTo>
                      <a:pt x="522" y="163"/>
                      <a:pt x="522" y="163"/>
                      <a:pt x="522" y="163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0"/>
                      <a:pt x="522" y="160"/>
                      <a:pt x="522" y="160"/>
                    </a:cubicBezTo>
                    <a:cubicBezTo>
                      <a:pt x="523" y="160"/>
                      <a:pt x="523" y="160"/>
                      <a:pt x="523" y="160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8"/>
                      <a:pt x="522" y="158"/>
                      <a:pt x="522" y="158"/>
                    </a:cubicBezTo>
                    <a:cubicBezTo>
                      <a:pt x="523" y="157"/>
                      <a:pt x="523" y="157"/>
                      <a:pt x="523" y="157"/>
                    </a:cubicBezTo>
                    <a:cubicBezTo>
                      <a:pt x="522" y="157"/>
                      <a:pt x="522" y="157"/>
                      <a:pt x="522" y="157"/>
                    </a:cubicBezTo>
                    <a:cubicBezTo>
                      <a:pt x="522" y="156"/>
                      <a:pt x="522" y="156"/>
                      <a:pt x="522" y="156"/>
                    </a:cubicBezTo>
                    <a:cubicBezTo>
                      <a:pt x="523" y="155"/>
                      <a:pt x="523" y="155"/>
                      <a:pt x="523" y="155"/>
                    </a:cubicBezTo>
                    <a:cubicBezTo>
                      <a:pt x="524" y="155"/>
                      <a:pt x="524" y="155"/>
                      <a:pt x="524" y="155"/>
                    </a:cubicBezTo>
                    <a:cubicBezTo>
                      <a:pt x="523" y="154"/>
                      <a:pt x="523" y="154"/>
                      <a:pt x="523" y="154"/>
                    </a:cubicBezTo>
                    <a:cubicBezTo>
                      <a:pt x="524" y="152"/>
                      <a:pt x="524" y="152"/>
                      <a:pt x="524" y="152"/>
                    </a:cubicBezTo>
                    <a:cubicBezTo>
                      <a:pt x="523" y="152"/>
                      <a:pt x="523" y="152"/>
                      <a:pt x="523" y="152"/>
                    </a:cubicBezTo>
                    <a:cubicBezTo>
                      <a:pt x="523" y="151"/>
                      <a:pt x="523" y="151"/>
                      <a:pt x="523" y="151"/>
                    </a:cubicBezTo>
                    <a:cubicBezTo>
                      <a:pt x="524" y="150"/>
                      <a:pt x="524" y="150"/>
                      <a:pt x="524" y="150"/>
                    </a:cubicBezTo>
                    <a:cubicBezTo>
                      <a:pt x="524" y="149"/>
                      <a:pt x="524" y="149"/>
                      <a:pt x="524" y="149"/>
                    </a:cubicBezTo>
                    <a:cubicBezTo>
                      <a:pt x="523" y="149"/>
                      <a:pt x="523" y="149"/>
                      <a:pt x="523" y="149"/>
                    </a:cubicBezTo>
                    <a:cubicBezTo>
                      <a:pt x="523" y="148"/>
                      <a:pt x="523" y="148"/>
                      <a:pt x="523" y="148"/>
                    </a:cubicBezTo>
                    <a:cubicBezTo>
                      <a:pt x="523" y="147"/>
                      <a:pt x="523" y="147"/>
                      <a:pt x="523" y="147"/>
                    </a:cubicBezTo>
                    <a:cubicBezTo>
                      <a:pt x="524" y="147"/>
                      <a:pt x="524" y="147"/>
                      <a:pt x="524" y="147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5" y="145"/>
                      <a:pt x="525" y="145"/>
                      <a:pt x="525" y="145"/>
                    </a:cubicBezTo>
                    <a:cubicBezTo>
                      <a:pt x="526" y="145"/>
                      <a:pt x="526" y="145"/>
                      <a:pt x="526" y="145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2"/>
                      <a:pt x="528" y="142"/>
                      <a:pt x="528" y="142"/>
                    </a:cubicBezTo>
                    <a:cubicBezTo>
                      <a:pt x="527" y="142"/>
                      <a:pt x="527" y="142"/>
                      <a:pt x="527" y="142"/>
                    </a:cubicBezTo>
                    <a:cubicBezTo>
                      <a:pt x="527" y="143"/>
                      <a:pt x="527" y="143"/>
                      <a:pt x="527" y="143"/>
                    </a:cubicBezTo>
                    <a:cubicBezTo>
                      <a:pt x="526" y="142"/>
                      <a:pt x="526" y="142"/>
                      <a:pt x="526" y="142"/>
                    </a:cubicBezTo>
                    <a:cubicBezTo>
                      <a:pt x="526" y="141"/>
                      <a:pt x="526" y="141"/>
                      <a:pt x="526" y="141"/>
                    </a:cubicBezTo>
                    <a:cubicBezTo>
                      <a:pt x="527" y="139"/>
                      <a:pt x="527" y="139"/>
                      <a:pt x="527" y="139"/>
                    </a:cubicBezTo>
                    <a:cubicBezTo>
                      <a:pt x="526" y="139"/>
                      <a:pt x="526" y="139"/>
                      <a:pt x="526" y="139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5"/>
                      <a:pt x="525" y="135"/>
                      <a:pt x="525" y="135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3"/>
                      <a:pt x="524" y="133"/>
                      <a:pt x="524" y="133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0"/>
                      <a:pt x="522" y="130"/>
                      <a:pt x="522" y="130"/>
                    </a:cubicBezTo>
                    <a:cubicBezTo>
                      <a:pt x="522" y="129"/>
                      <a:pt x="522" y="129"/>
                      <a:pt x="522" y="129"/>
                    </a:cubicBezTo>
                    <a:cubicBezTo>
                      <a:pt x="523" y="128"/>
                      <a:pt x="523" y="128"/>
                      <a:pt x="523" y="128"/>
                    </a:cubicBezTo>
                    <a:cubicBezTo>
                      <a:pt x="524" y="128"/>
                      <a:pt x="524" y="128"/>
                      <a:pt x="524" y="128"/>
                    </a:cubicBezTo>
                    <a:cubicBezTo>
                      <a:pt x="525" y="128"/>
                      <a:pt x="525" y="128"/>
                      <a:pt x="525" y="128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6" y="127"/>
                      <a:pt x="526" y="127"/>
                      <a:pt x="526" y="127"/>
                    </a:cubicBezTo>
                    <a:cubicBezTo>
                      <a:pt x="525" y="127"/>
                      <a:pt x="525" y="127"/>
                      <a:pt x="525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2" y="127"/>
                      <a:pt x="522" y="127"/>
                      <a:pt x="522" y="127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0" y="126"/>
                      <a:pt x="520" y="126"/>
                      <a:pt x="520" y="126"/>
                    </a:cubicBezTo>
                    <a:cubicBezTo>
                      <a:pt x="519" y="127"/>
                      <a:pt x="519" y="127"/>
                      <a:pt x="519" y="127"/>
                    </a:cubicBezTo>
                    <a:cubicBezTo>
                      <a:pt x="518" y="127"/>
                      <a:pt x="518" y="127"/>
                      <a:pt x="518" y="127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9"/>
                      <a:pt x="517" y="129"/>
                      <a:pt x="517" y="129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1"/>
                      <a:pt x="518" y="131"/>
                      <a:pt x="518" y="131"/>
                    </a:cubicBezTo>
                    <a:cubicBezTo>
                      <a:pt x="518" y="132"/>
                      <a:pt x="518" y="132"/>
                      <a:pt x="518" y="132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20" y="133"/>
                      <a:pt x="520" y="133"/>
                      <a:pt x="520" y="133"/>
                    </a:cubicBezTo>
                    <a:cubicBezTo>
                      <a:pt x="520" y="135"/>
                      <a:pt x="520" y="135"/>
                      <a:pt x="520" y="135"/>
                    </a:cubicBezTo>
                    <a:cubicBezTo>
                      <a:pt x="521" y="135"/>
                      <a:pt x="521" y="135"/>
                      <a:pt x="521" y="135"/>
                    </a:cubicBezTo>
                    <a:cubicBezTo>
                      <a:pt x="521" y="136"/>
                      <a:pt x="521" y="136"/>
                      <a:pt x="521" y="136"/>
                    </a:cubicBezTo>
                    <a:cubicBezTo>
                      <a:pt x="522" y="137"/>
                      <a:pt x="522" y="137"/>
                      <a:pt x="522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0" y="136"/>
                      <a:pt x="520" y="136"/>
                      <a:pt x="520" y="136"/>
                    </a:cubicBezTo>
                    <a:cubicBezTo>
                      <a:pt x="519" y="136"/>
                      <a:pt x="519" y="136"/>
                      <a:pt x="519" y="136"/>
                    </a:cubicBezTo>
                    <a:cubicBezTo>
                      <a:pt x="519" y="137"/>
                      <a:pt x="519" y="137"/>
                      <a:pt x="519" y="137"/>
                    </a:cubicBezTo>
                    <a:cubicBezTo>
                      <a:pt x="518" y="138"/>
                      <a:pt x="518" y="138"/>
                      <a:pt x="518" y="138"/>
                    </a:cubicBezTo>
                    <a:cubicBezTo>
                      <a:pt x="519" y="139"/>
                      <a:pt x="519" y="139"/>
                      <a:pt x="519" y="139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3"/>
                      <a:pt x="518" y="143"/>
                      <a:pt x="518" y="143"/>
                    </a:cubicBezTo>
                    <a:cubicBezTo>
                      <a:pt x="518" y="145"/>
                      <a:pt x="518" y="145"/>
                      <a:pt x="518" y="145"/>
                    </a:cubicBezTo>
                    <a:cubicBezTo>
                      <a:pt x="517" y="145"/>
                      <a:pt x="517" y="145"/>
                      <a:pt x="517" y="145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5" y="146"/>
                      <a:pt x="515" y="146"/>
                      <a:pt x="515" y="146"/>
                    </a:cubicBezTo>
                    <a:cubicBezTo>
                      <a:pt x="516" y="145"/>
                      <a:pt x="516" y="145"/>
                      <a:pt x="516" y="145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3" y="146"/>
                      <a:pt x="513" y="146"/>
                      <a:pt x="513" y="146"/>
                    </a:cubicBezTo>
                    <a:cubicBezTo>
                      <a:pt x="513" y="144"/>
                      <a:pt x="513" y="144"/>
                      <a:pt x="513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2" y="143"/>
                      <a:pt x="512" y="143"/>
                      <a:pt x="512" y="143"/>
                    </a:cubicBezTo>
                    <a:cubicBezTo>
                      <a:pt x="511" y="143"/>
                      <a:pt x="511" y="143"/>
                      <a:pt x="511" y="143"/>
                    </a:cubicBezTo>
                    <a:cubicBezTo>
                      <a:pt x="511" y="142"/>
                      <a:pt x="511" y="142"/>
                      <a:pt x="511" y="142"/>
                    </a:cubicBezTo>
                    <a:cubicBezTo>
                      <a:pt x="512" y="142"/>
                      <a:pt x="512" y="142"/>
                      <a:pt x="512" y="142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2" y="140"/>
                      <a:pt x="512" y="140"/>
                      <a:pt x="512" y="140"/>
                    </a:cubicBezTo>
                    <a:cubicBezTo>
                      <a:pt x="511" y="140"/>
                      <a:pt x="511" y="140"/>
                      <a:pt x="511" y="140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8"/>
                      <a:pt x="511" y="138"/>
                      <a:pt x="511" y="138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9"/>
                      <a:pt x="509" y="139"/>
                      <a:pt x="509" y="139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6" y="138"/>
                      <a:pt x="506" y="138"/>
                      <a:pt x="506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9"/>
                      <a:pt x="505" y="139"/>
                      <a:pt x="505" y="139"/>
                    </a:cubicBezTo>
                    <a:cubicBezTo>
                      <a:pt x="504" y="139"/>
                      <a:pt x="504" y="139"/>
                      <a:pt x="504" y="139"/>
                    </a:cubicBezTo>
                    <a:cubicBezTo>
                      <a:pt x="504" y="140"/>
                      <a:pt x="504" y="140"/>
                      <a:pt x="504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1" y="140"/>
                      <a:pt x="501" y="140"/>
                      <a:pt x="501" y="140"/>
                    </a:cubicBezTo>
                    <a:cubicBezTo>
                      <a:pt x="501" y="141"/>
                      <a:pt x="501" y="141"/>
                      <a:pt x="501" y="141"/>
                    </a:cubicBezTo>
                    <a:cubicBezTo>
                      <a:pt x="499" y="140"/>
                      <a:pt x="499" y="140"/>
                      <a:pt x="499" y="140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3"/>
                      <a:pt x="498" y="143"/>
                      <a:pt x="498" y="143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8" y="145"/>
                      <a:pt x="498" y="145"/>
                      <a:pt x="498" y="145"/>
                    </a:cubicBezTo>
                    <a:cubicBezTo>
                      <a:pt x="498" y="146"/>
                      <a:pt x="498" y="146"/>
                      <a:pt x="498" y="146"/>
                    </a:cubicBezTo>
                    <a:cubicBezTo>
                      <a:pt x="499" y="147"/>
                      <a:pt x="499" y="147"/>
                      <a:pt x="499" y="147"/>
                    </a:cubicBezTo>
                    <a:cubicBezTo>
                      <a:pt x="498" y="147"/>
                      <a:pt x="498" y="147"/>
                      <a:pt x="498" y="147"/>
                    </a:cubicBezTo>
                    <a:cubicBezTo>
                      <a:pt x="498" y="150"/>
                      <a:pt x="498" y="150"/>
                      <a:pt x="498" y="150"/>
                    </a:cubicBezTo>
                    <a:cubicBezTo>
                      <a:pt x="499" y="151"/>
                      <a:pt x="499" y="151"/>
                      <a:pt x="499" y="151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3"/>
                      <a:pt x="498" y="153"/>
                      <a:pt x="498" y="153"/>
                    </a:cubicBezTo>
                    <a:cubicBezTo>
                      <a:pt x="497" y="153"/>
                      <a:pt x="497" y="153"/>
                      <a:pt x="497" y="153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6"/>
                      <a:pt x="497" y="156"/>
                      <a:pt x="497" y="156"/>
                    </a:cubicBezTo>
                    <a:cubicBezTo>
                      <a:pt x="496" y="158"/>
                      <a:pt x="496" y="158"/>
                      <a:pt x="496" y="158"/>
                    </a:cubicBezTo>
                    <a:cubicBezTo>
                      <a:pt x="497" y="159"/>
                      <a:pt x="497" y="159"/>
                      <a:pt x="497" y="159"/>
                    </a:cubicBezTo>
                    <a:cubicBezTo>
                      <a:pt x="496" y="159"/>
                      <a:pt x="496" y="159"/>
                      <a:pt x="496" y="159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8" y="162"/>
                      <a:pt x="498" y="162"/>
                      <a:pt x="498" y="162"/>
                    </a:cubicBezTo>
                    <a:cubicBezTo>
                      <a:pt x="499" y="162"/>
                      <a:pt x="499" y="162"/>
                      <a:pt x="499" y="162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1" y="161"/>
                      <a:pt x="501" y="161"/>
                      <a:pt x="501" y="161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1" y="162"/>
                      <a:pt x="501" y="162"/>
                      <a:pt x="501" y="162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1" y="163"/>
                      <a:pt x="501" y="163"/>
                      <a:pt x="501" y="163"/>
                    </a:cubicBezTo>
                    <a:cubicBezTo>
                      <a:pt x="501" y="164"/>
                      <a:pt x="501" y="164"/>
                      <a:pt x="501" y="164"/>
                    </a:cubicBezTo>
                    <a:cubicBezTo>
                      <a:pt x="500" y="163"/>
                      <a:pt x="500" y="163"/>
                      <a:pt x="500" y="163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5"/>
                      <a:pt x="500" y="165"/>
                      <a:pt x="500" y="165"/>
                    </a:cubicBezTo>
                    <a:cubicBezTo>
                      <a:pt x="499" y="166"/>
                      <a:pt x="499" y="166"/>
                      <a:pt x="499" y="166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4"/>
                      <a:pt x="498" y="164"/>
                      <a:pt x="498" y="164"/>
                    </a:cubicBezTo>
                    <a:cubicBezTo>
                      <a:pt x="497" y="165"/>
                      <a:pt x="497" y="165"/>
                      <a:pt x="497" y="165"/>
                    </a:cubicBezTo>
                    <a:cubicBezTo>
                      <a:pt x="497" y="164"/>
                      <a:pt x="497" y="164"/>
                      <a:pt x="497" y="164"/>
                    </a:cubicBezTo>
                    <a:cubicBezTo>
                      <a:pt x="496" y="164"/>
                      <a:pt x="496" y="164"/>
                      <a:pt x="496" y="164"/>
                    </a:cubicBezTo>
                    <a:cubicBezTo>
                      <a:pt x="496" y="165"/>
                      <a:pt x="496" y="165"/>
                      <a:pt x="496" y="165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5" y="166"/>
                      <a:pt x="495" y="166"/>
                      <a:pt x="495" y="166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8"/>
                      <a:pt x="495" y="168"/>
                      <a:pt x="495" y="168"/>
                    </a:cubicBezTo>
                    <a:cubicBezTo>
                      <a:pt x="494" y="167"/>
                      <a:pt x="494" y="167"/>
                      <a:pt x="494" y="167"/>
                    </a:cubicBezTo>
                    <a:cubicBezTo>
                      <a:pt x="493" y="166"/>
                      <a:pt x="493" y="166"/>
                      <a:pt x="493" y="166"/>
                    </a:cubicBezTo>
                    <a:cubicBezTo>
                      <a:pt x="492" y="166"/>
                      <a:pt x="492" y="166"/>
                      <a:pt x="492" y="166"/>
                    </a:cubicBezTo>
                    <a:cubicBezTo>
                      <a:pt x="493" y="167"/>
                      <a:pt x="493" y="167"/>
                      <a:pt x="493" y="167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9"/>
                      <a:pt x="492" y="169"/>
                      <a:pt x="492" y="169"/>
                    </a:cubicBezTo>
                    <a:cubicBezTo>
                      <a:pt x="491" y="169"/>
                      <a:pt x="491" y="169"/>
                      <a:pt x="491" y="169"/>
                    </a:cubicBezTo>
                    <a:cubicBezTo>
                      <a:pt x="490" y="169"/>
                      <a:pt x="490" y="169"/>
                      <a:pt x="490" y="169"/>
                    </a:cubicBezTo>
                    <a:cubicBezTo>
                      <a:pt x="489" y="168"/>
                      <a:pt x="489" y="168"/>
                      <a:pt x="489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7"/>
                      <a:pt x="488" y="167"/>
                      <a:pt x="488" y="167"/>
                    </a:cubicBezTo>
                    <a:cubicBezTo>
                      <a:pt x="489" y="167"/>
                      <a:pt x="489" y="167"/>
                      <a:pt x="489" y="167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91" y="166"/>
                      <a:pt x="491" y="166"/>
                      <a:pt x="491" y="166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1" y="164"/>
                      <a:pt x="491" y="164"/>
                      <a:pt x="491" y="164"/>
                    </a:cubicBezTo>
                    <a:cubicBezTo>
                      <a:pt x="490" y="165"/>
                      <a:pt x="490" y="165"/>
                      <a:pt x="490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6" y="164"/>
                      <a:pt x="486" y="164"/>
                      <a:pt x="486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3" y="164"/>
                      <a:pt x="483" y="164"/>
                      <a:pt x="483" y="164"/>
                    </a:cubicBezTo>
                    <a:cubicBezTo>
                      <a:pt x="482" y="163"/>
                      <a:pt x="482" y="163"/>
                      <a:pt x="482" y="163"/>
                    </a:cubicBezTo>
                    <a:cubicBezTo>
                      <a:pt x="481" y="164"/>
                      <a:pt x="481" y="164"/>
                      <a:pt x="481" y="164"/>
                    </a:cubicBezTo>
                    <a:cubicBezTo>
                      <a:pt x="480" y="163"/>
                      <a:pt x="480" y="163"/>
                      <a:pt x="480" y="163"/>
                    </a:cubicBezTo>
                    <a:cubicBezTo>
                      <a:pt x="479" y="163"/>
                      <a:pt x="479" y="163"/>
                      <a:pt x="479" y="163"/>
                    </a:cubicBezTo>
                    <a:cubicBezTo>
                      <a:pt x="478" y="164"/>
                      <a:pt x="478" y="164"/>
                      <a:pt x="478" y="164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8" y="166"/>
                      <a:pt x="478" y="166"/>
                      <a:pt x="478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6" y="167"/>
                      <a:pt x="476" y="167"/>
                      <a:pt x="476" y="167"/>
                    </a:cubicBezTo>
                    <a:cubicBezTo>
                      <a:pt x="477" y="167"/>
                      <a:pt x="477" y="167"/>
                      <a:pt x="477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8"/>
                      <a:pt x="478" y="168"/>
                      <a:pt x="478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9"/>
                      <a:pt x="474" y="169"/>
                      <a:pt x="474" y="169"/>
                    </a:cubicBezTo>
                    <a:cubicBezTo>
                      <a:pt x="473" y="168"/>
                      <a:pt x="473" y="168"/>
                      <a:pt x="473" y="168"/>
                    </a:cubicBezTo>
                    <a:cubicBezTo>
                      <a:pt x="473" y="169"/>
                      <a:pt x="473" y="169"/>
                      <a:pt x="473" y="169"/>
                    </a:cubicBezTo>
                    <a:cubicBezTo>
                      <a:pt x="472" y="169"/>
                      <a:pt x="472" y="169"/>
                      <a:pt x="472" y="169"/>
                    </a:cubicBezTo>
                    <a:cubicBezTo>
                      <a:pt x="472" y="168"/>
                      <a:pt x="472" y="168"/>
                      <a:pt x="472" y="168"/>
                    </a:cubicBezTo>
                    <a:cubicBezTo>
                      <a:pt x="470" y="168"/>
                      <a:pt x="470" y="168"/>
                      <a:pt x="470" y="168"/>
                    </a:cubicBezTo>
                    <a:cubicBezTo>
                      <a:pt x="470" y="169"/>
                      <a:pt x="470" y="169"/>
                      <a:pt x="470" y="169"/>
                    </a:cubicBezTo>
                    <a:cubicBezTo>
                      <a:pt x="468" y="168"/>
                      <a:pt x="468" y="168"/>
                      <a:pt x="468" y="168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8" y="170"/>
                      <a:pt x="468" y="170"/>
                      <a:pt x="468" y="170"/>
                    </a:cubicBezTo>
                    <a:cubicBezTo>
                      <a:pt x="467" y="171"/>
                      <a:pt x="467" y="171"/>
                      <a:pt x="467" y="171"/>
                    </a:cubicBezTo>
                    <a:cubicBezTo>
                      <a:pt x="467" y="172"/>
                      <a:pt x="467" y="172"/>
                      <a:pt x="467" y="172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0"/>
                      <a:pt x="466" y="170"/>
                      <a:pt x="466" y="170"/>
                    </a:cubicBezTo>
                    <a:cubicBezTo>
                      <a:pt x="465" y="169"/>
                      <a:pt x="465" y="169"/>
                      <a:pt x="465" y="169"/>
                    </a:cubicBezTo>
                    <a:cubicBezTo>
                      <a:pt x="465" y="170"/>
                      <a:pt x="465" y="170"/>
                      <a:pt x="465" y="170"/>
                    </a:cubicBezTo>
                    <a:cubicBezTo>
                      <a:pt x="464" y="170"/>
                      <a:pt x="464" y="170"/>
                      <a:pt x="464" y="170"/>
                    </a:cubicBezTo>
                    <a:cubicBezTo>
                      <a:pt x="463" y="170"/>
                      <a:pt x="463" y="170"/>
                      <a:pt x="463" y="170"/>
                    </a:cubicBezTo>
                    <a:cubicBezTo>
                      <a:pt x="462" y="171"/>
                      <a:pt x="462" y="171"/>
                      <a:pt x="462" y="171"/>
                    </a:cubicBezTo>
                    <a:cubicBezTo>
                      <a:pt x="461" y="170"/>
                      <a:pt x="461" y="170"/>
                      <a:pt x="461" y="170"/>
                    </a:cubicBezTo>
                    <a:cubicBezTo>
                      <a:pt x="460" y="171"/>
                      <a:pt x="460" y="171"/>
                      <a:pt x="460" y="171"/>
                    </a:cubicBezTo>
                    <a:cubicBezTo>
                      <a:pt x="459" y="171"/>
                      <a:pt x="459" y="171"/>
                      <a:pt x="459" y="171"/>
                    </a:cubicBezTo>
                    <a:cubicBezTo>
                      <a:pt x="457" y="172"/>
                      <a:pt x="457" y="172"/>
                      <a:pt x="457" y="172"/>
                    </a:cubicBezTo>
                    <a:cubicBezTo>
                      <a:pt x="456" y="173"/>
                      <a:pt x="456" y="173"/>
                      <a:pt x="456" y="173"/>
                    </a:cubicBezTo>
                    <a:cubicBezTo>
                      <a:pt x="456" y="172"/>
                      <a:pt x="456" y="172"/>
                      <a:pt x="456" y="172"/>
                    </a:cubicBezTo>
                    <a:cubicBezTo>
                      <a:pt x="455" y="172"/>
                      <a:pt x="455" y="172"/>
                      <a:pt x="455" y="172"/>
                    </a:cubicBezTo>
                    <a:cubicBezTo>
                      <a:pt x="455" y="173"/>
                      <a:pt x="455" y="173"/>
                      <a:pt x="455" y="173"/>
                    </a:cubicBezTo>
                    <a:cubicBezTo>
                      <a:pt x="453" y="174"/>
                      <a:pt x="453" y="174"/>
                      <a:pt x="453" y="174"/>
                    </a:cubicBezTo>
                    <a:cubicBezTo>
                      <a:pt x="453" y="175"/>
                      <a:pt x="453" y="175"/>
                      <a:pt x="453" y="175"/>
                    </a:cubicBezTo>
                    <a:cubicBezTo>
                      <a:pt x="452" y="175"/>
                      <a:pt x="452" y="175"/>
                      <a:pt x="452" y="175"/>
                    </a:cubicBezTo>
                    <a:cubicBezTo>
                      <a:pt x="452" y="176"/>
                      <a:pt x="452" y="176"/>
                      <a:pt x="452" y="176"/>
                    </a:cubicBezTo>
                    <a:cubicBezTo>
                      <a:pt x="453" y="178"/>
                      <a:pt x="453" y="178"/>
                      <a:pt x="453" y="178"/>
                    </a:cubicBezTo>
                    <a:cubicBezTo>
                      <a:pt x="453" y="180"/>
                      <a:pt x="453" y="180"/>
                      <a:pt x="453" y="180"/>
                    </a:cubicBezTo>
                    <a:cubicBezTo>
                      <a:pt x="452" y="181"/>
                      <a:pt x="452" y="181"/>
                      <a:pt x="452" y="181"/>
                    </a:cubicBezTo>
                    <a:cubicBezTo>
                      <a:pt x="451" y="182"/>
                      <a:pt x="451" y="182"/>
                      <a:pt x="451" y="182"/>
                    </a:cubicBezTo>
                    <a:cubicBezTo>
                      <a:pt x="451" y="183"/>
                      <a:pt x="451" y="183"/>
                      <a:pt x="451" y="183"/>
                    </a:cubicBezTo>
                    <a:cubicBezTo>
                      <a:pt x="451" y="185"/>
                      <a:pt x="451" y="185"/>
                      <a:pt x="451" y="185"/>
                    </a:cubicBezTo>
                    <a:cubicBezTo>
                      <a:pt x="452" y="185"/>
                      <a:pt x="452" y="185"/>
                      <a:pt x="452" y="185"/>
                    </a:cubicBezTo>
                    <a:cubicBezTo>
                      <a:pt x="452" y="186"/>
                      <a:pt x="452" y="186"/>
                      <a:pt x="452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7"/>
                      <a:pt x="451" y="187"/>
                      <a:pt x="451" y="187"/>
                    </a:cubicBezTo>
                    <a:cubicBezTo>
                      <a:pt x="450" y="188"/>
                      <a:pt x="450" y="188"/>
                      <a:pt x="450" y="188"/>
                    </a:cubicBezTo>
                    <a:cubicBezTo>
                      <a:pt x="451" y="189"/>
                      <a:pt x="451" y="189"/>
                      <a:pt x="451" y="189"/>
                    </a:cubicBezTo>
                    <a:cubicBezTo>
                      <a:pt x="450" y="190"/>
                      <a:pt x="450" y="190"/>
                      <a:pt x="450" y="190"/>
                    </a:cubicBezTo>
                    <a:cubicBezTo>
                      <a:pt x="450" y="191"/>
                      <a:pt x="450" y="191"/>
                      <a:pt x="450" y="191"/>
                    </a:cubicBezTo>
                    <a:cubicBezTo>
                      <a:pt x="448" y="192"/>
                      <a:pt x="448" y="192"/>
                      <a:pt x="448" y="192"/>
                    </a:cubicBezTo>
                    <a:cubicBezTo>
                      <a:pt x="449" y="193"/>
                      <a:pt x="449" y="193"/>
                      <a:pt x="449" y="193"/>
                    </a:cubicBezTo>
                    <a:cubicBezTo>
                      <a:pt x="448" y="193"/>
                      <a:pt x="448" y="193"/>
                      <a:pt x="448" y="193"/>
                    </a:cubicBezTo>
                    <a:cubicBezTo>
                      <a:pt x="448" y="195"/>
                      <a:pt x="448" y="195"/>
                      <a:pt x="448" y="195"/>
                    </a:cubicBezTo>
                    <a:cubicBezTo>
                      <a:pt x="447" y="195"/>
                      <a:pt x="447" y="195"/>
                      <a:pt x="447" y="195"/>
                    </a:cubicBezTo>
                    <a:cubicBezTo>
                      <a:pt x="447" y="197"/>
                      <a:pt x="447" y="197"/>
                      <a:pt x="447" y="197"/>
                    </a:cubicBezTo>
                    <a:cubicBezTo>
                      <a:pt x="447" y="198"/>
                      <a:pt x="447" y="198"/>
                      <a:pt x="447" y="198"/>
                    </a:cubicBezTo>
                    <a:cubicBezTo>
                      <a:pt x="447" y="199"/>
                      <a:pt x="447" y="199"/>
                      <a:pt x="447" y="199"/>
                    </a:cubicBezTo>
                    <a:cubicBezTo>
                      <a:pt x="447" y="200"/>
                      <a:pt x="447" y="200"/>
                      <a:pt x="447" y="200"/>
                    </a:cubicBezTo>
                    <a:cubicBezTo>
                      <a:pt x="446" y="200"/>
                      <a:pt x="446" y="200"/>
                      <a:pt x="446" y="200"/>
                    </a:cubicBezTo>
                    <a:cubicBezTo>
                      <a:pt x="446" y="201"/>
                      <a:pt x="446" y="201"/>
                      <a:pt x="446" y="201"/>
                    </a:cubicBezTo>
                    <a:cubicBezTo>
                      <a:pt x="445" y="202"/>
                      <a:pt x="445" y="202"/>
                      <a:pt x="445" y="202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4"/>
                      <a:pt x="445" y="204"/>
                      <a:pt x="445" y="204"/>
                    </a:cubicBezTo>
                    <a:cubicBezTo>
                      <a:pt x="444" y="205"/>
                      <a:pt x="444" y="205"/>
                      <a:pt x="444" y="205"/>
                    </a:cubicBezTo>
                    <a:cubicBezTo>
                      <a:pt x="444" y="206"/>
                      <a:pt x="444" y="206"/>
                      <a:pt x="444" y="206"/>
                    </a:cubicBezTo>
                    <a:cubicBezTo>
                      <a:pt x="442" y="207"/>
                      <a:pt x="442" y="207"/>
                      <a:pt x="442" y="207"/>
                    </a:cubicBezTo>
                    <a:cubicBezTo>
                      <a:pt x="442" y="208"/>
                      <a:pt x="442" y="208"/>
                      <a:pt x="442" y="208"/>
                    </a:cubicBezTo>
                    <a:cubicBezTo>
                      <a:pt x="441" y="209"/>
                      <a:pt x="441" y="209"/>
                      <a:pt x="441" y="209"/>
                    </a:cubicBezTo>
                    <a:cubicBezTo>
                      <a:pt x="441" y="210"/>
                      <a:pt x="441" y="210"/>
                      <a:pt x="441" y="210"/>
                    </a:cubicBezTo>
                    <a:cubicBezTo>
                      <a:pt x="441" y="211"/>
                      <a:pt x="441" y="211"/>
                      <a:pt x="441" y="211"/>
                    </a:cubicBezTo>
                    <a:cubicBezTo>
                      <a:pt x="441" y="212"/>
                      <a:pt x="441" y="212"/>
                      <a:pt x="441" y="212"/>
                    </a:cubicBezTo>
                    <a:cubicBezTo>
                      <a:pt x="442" y="212"/>
                      <a:pt x="442" y="212"/>
                      <a:pt x="442" y="212"/>
                    </a:cubicBezTo>
                    <a:cubicBezTo>
                      <a:pt x="443" y="212"/>
                      <a:pt x="443" y="212"/>
                      <a:pt x="443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8" y="211"/>
                      <a:pt x="448" y="211"/>
                      <a:pt x="448" y="211"/>
                    </a:cubicBezTo>
                    <a:cubicBezTo>
                      <a:pt x="448" y="213"/>
                      <a:pt x="448" y="213"/>
                      <a:pt x="448" y="213"/>
                    </a:cubicBezTo>
                    <a:cubicBezTo>
                      <a:pt x="449" y="214"/>
                      <a:pt x="449" y="214"/>
                      <a:pt x="449" y="214"/>
                    </a:cubicBezTo>
                    <a:cubicBezTo>
                      <a:pt x="450" y="215"/>
                      <a:pt x="450" y="215"/>
                      <a:pt x="450" y="215"/>
                    </a:cubicBezTo>
                    <a:cubicBezTo>
                      <a:pt x="450" y="216"/>
                      <a:pt x="450" y="216"/>
                      <a:pt x="450" y="216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2" y="217"/>
                      <a:pt x="452" y="217"/>
                      <a:pt x="452" y="217"/>
                    </a:cubicBezTo>
                    <a:cubicBezTo>
                      <a:pt x="452" y="216"/>
                      <a:pt x="452" y="216"/>
                      <a:pt x="452" y="216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4" y="215"/>
                      <a:pt x="454" y="215"/>
                      <a:pt x="454" y="215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4" y="216"/>
                      <a:pt x="454" y="216"/>
                      <a:pt x="454" y="216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3" y="218"/>
                      <a:pt x="453" y="218"/>
                      <a:pt x="453" y="218"/>
                    </a:cubicBezTo>
                    <a:cubicBezTo>
                      <a:pt x="453" y="219"/>
                      <a:pt x="453" y="219"/>
                      <a:pt x="453" y="219"/>
                    </a:cubicBezTo>
                    <a:cubicBezTo>
                      <a:pt x="455" y="218"/>
                      <a:pt x="455" y="218"/>
                      <a:pt x="455" y="218"/>
                    </a:cubicBezTo>
                    <a:cubicBezTo>
                      <a:pt x="456" y="218"/>
                      <a:pt x="456" y="218"/>
                      <a:pt x="456" y="218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5"/>
                      <a:pt x="457" y="215"/>
                      <a:pt x="457" y="215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8"/>
                      <a:pt x="457" y="218"/>
                      <a:pt x="457" y="218"/>
                    </a:cubicBezTo>
                    <a:cubicBezTo>
                      <a:pt x="458" y="218"/>
                      <a:pt x="458" y="218"/>
                      <a:pt x="458" y="218"/>
                    </a:cubicBezTo>
                    <a:cubicBezTo>
                      <a:pt x="458" y="217"/>
                      <a:pt x="458" y="217"/>
                      <a:pt x="458" y="217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7" y="214"/>
                      <a:pt x="457" y="214"/>
                      <a:pt x="457" y="214"/>
                    </a:cubicBezTo>
                    <a:cubicBezTo>
                      <a:pt x="457" y="213"/>
                      <a:pt x="457" y="213"/>
                      <a:pt x="457" y="213"/>
                    </a:cubicBezTo>
                    <a:cubicBezTo>
                      <a:pt x="458" y="213"/>
                      <a:pt x="458" y="213"/>
                      <a:pt x="458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60" y="213"/>
                      <a:pt x="460" y="213"/>
                      <a:pt x="460" y="213"/>
                    </a:cubicBezTo>
                    <a:cubicBezTo>
                      <a:pt x="461" y="213"/>
                      <a:pt x="461" y="213"/>
                      <a:pt x="461" y="213"/>
                    </a:cubicBezTo>
                    <a:cubicBezTo>
                      <a:pt x="462" y="213"/>
                      <a:pt x="462" y="213"/>
                      <a:pt x="462" y="213"/>
                    </a:cubicBezTo>
                    <a:cubicBezTo>
                      <a:pt x="463" y="213"/>
                      <a:pt x="463" y="213"/>
                      <a:pt x="463" y="213"/>
                    </a:cubicBezTo>
                    <a:cubicBezTo>
                      <a:pt x="464" y="213"/>
                      <a:pt x="464" y="213"/>
                      <a:pt x="464" y="213"/>
                    </a:cubicBezTo>
                    <a:cubicBezTo>
                      <a:pt x="464" y="214"/>
                      <a:pt x="464" y="214"/>
                      <a:pt x="464" y="214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7" y="215"/>
                      <a:pt x="467" y="215"/>
                      <a:pt x="467" y="215"/>
                    </a:cubicBezTo>
                    <a:cubicBezTo>
                      <a:pt x="467" y="216"/>
                      <a:pt x="467" y="216"/>
                      <a:pt x="467" y="216"/>
                    </a:cubicBezTo>
                    <a:cubicBezTo>
                      <a:pt x="469" y="216"/>
                      <a:pt x="469" y="216"/>
                      <a:pt x="469" y="216"/>
                    </a:cubicBezTo>
                    <a:cubicBezTo>
                      <a:pt x="469" y="217"/>
                      <a:pt x="469" y="217"/>
                      <a:pt x="469" y="217"/>
                    </a:cubicBezTo>
                    <a:cubicBezTo>
                      <a:pt x="470" y="217"/>
                      <a:pt x="470" y="217"/>
                      <a:pt x="470" y="217"/>
                    </a:cubicBezTo>
                    <a:cubicBezTo>
                      <a:pt x="470" y="218"/>
                      <a:pt x="470" y="218"/>
                      <a:pt x="470" y="218"/>
                    </a:cubicBezTo>
                    <a:cubicBezTo>
                      <a:pt x="471" y="218"/>
                      <a:pt x="471" y="218"/>
                      <a:pt x="471" y="218"/>
                    </a:cubicBezTo>
                    <a:cubicBezTo>
                      <a:pt x="472" y="219"/>
                      <a:pt x="472" y="219"/>
                      <a:pt x="472" y="219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1"/>
                      <a:pt x="471" y="221"/>
                      <a:pt x="471" y="221"/>
                    </a:cubicBezTo>
                    <a:cubicBezTo>
                      <a:pt x="471" y="222"/>
                      <a:pt x="471" y="222"/>
                      <a:pt x="471" y="222"/>
                    </a:cubicBezTo>
                    <a:cubicBezTo>
                      <a:pt x="472" y="222"/>
                      <a:pt x="472" y="222"/>
                      <a:pt x="472" y="222"/>
                    </a:cubicBezTo>
                    <a:cubicBezTo>
                      <a:pt x="473" y="223"/>
                      <a:pt x="473" y="223"/>
                      <a:pt x="473" y="223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5"/>
                      <a:pt x="473" y="225"/>
                      <a:pt x="473" y="225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5" y="225"/>
                      <a:pt x="475" y="225"/>
                      <a:pt x="475" y="225"/>
                    </a:cubicBezTo>
                    <a:cubicBezTo>
                      <a:pt x="475" y="226"/>
                      <a:pt x="475" y="226"/>
                      <a:pt x="475" y="226"/>
                    </a:cubicBezTo>
                    <a:cubicBezTo>
                      <a:pt x="475" y="227"/>
                      <a:pt x="475" y="227"/>
                      <a:pt x="475" y="227"/>
                    </a:cubicBezTo>
                    <a:cubicBezTo>
                      <a:pt x="475" y="228"/>
                      <a:pt x="475" y="228"/>
                      <a:pt x="475" y="228"/>
                    </a:cubicBezTo>
                    <a:cubicBezTo>
                      <a:pt x="476" y="228"/>
                      <a:pt x="476" y="228"/>
                      <a:pt x="476" y="228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30"/>
                      <a:pt x="475" y="230"/>
                      <a:pt x="475" y="230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3"/>
                      <a:pt x="475" y="233"/>
                      <a:pt x="475" y="233"/>
                    </a:cubicBezTo>
                    <a:cubicBezTo>
                      <a:pt x="476" y="235"/>
                      <a:pt x="476" y="235"/>
                      <a:pt x="476" y="235"/>
                    </a:cubicBezTo>
                    <a:cubicBezTo>
                      <a:pt x="475" y="235"/>
                      <a:pt x="475" y="235"/>
                      <a:pt x="475" y="235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8"/>
                      <a:pt x="476" y="238"/>
                      <a:pt x="476" y="238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8" y="240"/>
                      <a:pt x="478" y="240"/>
                      <a:pt x="478" y="240"/>
                    </a:cubicBezTo>
                    <a:cubicBezTo>
                      <a:pt x="478" y="241"/>
                      <a:pt x="478" y="241"/>
                      <a:pt x="478" y="241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9" y="244"/>
                      <a:pt x="479" y="244"/>
                      <a:pt x="479" y="244"/>
                    </a:cubicBezTo>
                    <a:cubicBezTo>
                      <a:pt x="479" y="245"/>
                      <a:pt x="479" y="245"/>
                      <a:pt x="479" y="245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9"/>
                      <a:pt x="480" y="249"/>
                      <a:pt x="480" y="249"/>
                    </a:cubicBezTo>
                    <a:cubicBezTo>
                      <a:pt x="480" y="250"/>
                      <a:pt x="480" y="250"/>
                      <a:pt x="480" y="250"/>
                    </a:cubicBezTo>
                    <a:cubicBezTo>
                      <a:pt x="480" y="251"/>
                      <a:pt x="480" y="251"/>
                      <a:pt x="480" y="251"/>
                    </a:cubicBezTo>
                    <a:cubicBezTo>
                      <a:pt x="480" y="252"/>
                      <a:pt x="480" y="252"/>
                      <a:pt x="480" y="252"/>
                    </a:cubicBezTo>
                    <a:cubicBezTo>
                      <a:pt x="480" y="253"/>
                      <a:pt x="480" y="253"/>
                      <a:pt x="480" y="253"/>
                    </a:cubicBezTo>
                    <a:cubicBezTo>
                      <a:pt x="479" y="254"/>
                      <a:pt x="479" y="254"/>
                      <a:pt x="479" y="254"/>
                    </a:cubicBezTo>
                    <a:cubicBezTo>
                      <a:pt x="479" y="255"/>
                      <a:pt x="479" y="255"/>
                      <a:pt x="479" y="255"/>
                    </a:cubicBezTo>
                    <a:cubicBezTo>
                      <a:pt x="479" y="256"/>
                      <a:pt x="479" y="256"/>
                      <a:pt x="479" y="256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9"/>
                      <a:pt x="479" y="259"/>
                      <a:pt x="479" y="259"/>
                    </a:cubicBezTo>
                    <a:cubicBezTo>
                      <a:pt x="478" y="260"/>
                      <a:pt x="478" y="260"/>
                      <a:pt x="478" y="260"/>
                    </a:cubicBezTo>
                    <a:cubicBezTo>
                      <a:pt x="478" y="261"/>
                      <a:pt x="478" y="261"/>
                      <a:pt x="478" y="261"/>
                    </a:cubicBezTo>
                    <a:cubicBezTo>
                      <a:pt x="477" y="262"/>
                      <a:pt x="477" y="262"/>
                      <a:pt x="477" y="262"/>
                    </a:cubicBezTo>
                    <a:cubicBezTo>
                      <a:pt x="478" y="262"/>
                      <a:pt x="478" y="262"/>
                      <a:pt x="478" y="262"/>
                    </a:cubicBezTo>
                    <a:cubicBezTo>
                      <a:pt x="478" y="263"/>
                      <a:pt x="478" y="263"/>
                      <a:pt x="478" y="263"/>
                    </a:cubicBezTo>
                    <a:cubicBezTo>
                      <a:pt x="477" y="263"/>
                      <a:pt x="477" y="263"/>
                      <a:pt x="477" y="263"/>
                    </a:cubicBezTo>
                    <a:cubicBezTo>
                      <a:pt x="478" y="265"/>
                      <a:pt x="478" y="265"/>
                      <a:pt x="478" y="265"/>
                    </a:cubicBezTo>
                    <a:cubicBezTo>
                      <a:pt x="477" y="266"/>
                      <a:pt x="477" y="266"/>
                      <a:pt x="477" y="266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8"/>
                      <a:pt x="477" y="268"/>
                      <a:pt x="477" y="268"/>
                    </a:cubicBezTo>
                    <a:cubicBezTo>
                      <a:pt x="476" y="269"/>
                      <a:pt x="476" y="269"/>
                      <a:pt x="476" y="269"/>
                    </a:cubicBezTo>
                    <a:cubicBezTo>
                      <a:pt x="476" y="270"/>
                      <a:pt x="476" y="270"/>
                      <a:pt x="476" y="270"/>
                    </a:cubicBezTo>
                    <a:cubicBezTo>
                      <a:pt x="475" y="271"/>
                      <a:pt x="475" y="271"/>
                      <a:pt x="475" y="271"/>
                    </a:cubicBezTo>
                    <a:cubicBezTo>
                      <a:pt x="475" y="272"/>
                      <a:pt x="475" y="272"/>
                      <a:pt x="475" y="272"/>
                    </a:cubicBezTo>
                    <a:cubicBezTo>
                      <a:pt x="474" y="273"/>
                      <a:pt x="474" y="273"/>
                      <a:pt x="474" y="273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7"/>
                      <a:pt x="473" y="277"/>
                      <a:pt x="473" y="277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2" y="279"/>
                      <a:pt x="472" y="279"/>
                      <a:pt x="472" y="279"/>
                    </a:cubicBezTo>
                    <a:cubicBezTo>
                      <a:pt x="472" y="280"/>
                      <a:pt x="472" y="280"/>
                      <a:pt x="472" y="280"/>
                    </a:cubicBezTo>
                    <a:cubicBezTo>
                      <a:pt x="471" y="280"/>
                      <a:pt x="471" y="280"/>
                      <a:pt x="471" y="280"/>
                    </a:cubicBezTo>
                    <a:cubicBezTo>
                      <a:pt x="471" y="281"/>
                      <a:pt x="471" y="281"/>
                      <a:pt x="471" y="281"/>
                    </a:cubicBezTo>
                    <a:cubicBezTo>
                      <a:pt x="470" y="281"/>
                      <a:pt x="470" y="281"/>
                      <a:pt x="470" y="281"/>
                    </a:cubicBezTo>
                    <a:cubicBezTo>
                      <a:pt x="471" y="282"/>
                      <a:pt x="471" y="282"/>
                      <a:pt x="471" y="282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69" y="283"/>
                      <a:pt x="469" y="283"/>
                      <a:pt x="469" y="283"/>
                    </a:cubicBezTo>
                    <a:cubicBezTo>
                      <a:pt x="469" y="284"/>
                      <a:pt x="469" y="284"/>
                      <a:pt x="469" y="284"/>
                    </a:cubicBezTo>
                    <a:cubicBezTo>
                      <a:pt x="469" y="285"/>
                      <a:pt x="469" y="285"/>
                      <a:pt x="469" y="285"/>
                    </a:cubicBezTo>
                    <a:cubicBezTo>
                      <a:pt x="468" y="285"/>
                      <a:pt x="468" y="285"/>
                      <a:pt x="468" y="285"/>
                    </a:cubicBezTo>
                    <a:cubicBezTo>
                      <a:pt x="469" y="286"/>
                      <a:pt x="469" y="286"/>
                      <a:pt x="469" y="286"/>
                    </a:cubicBezTo>
                    <a:cubicBezTo>
                      <a:pt x="467" y="287"/>
                      <a:pt x="467" y="287"/>
                      <a:pt x="467" y="287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9"/>
                      <a:pt x="466" y="289"/>
                      <a:pt x="466" y="289"/>
                    </a:cubicBezTo>
                    <a:cubicBezTo>
                      <a:pt x="464" y="289"/>
                      <a:pt x="464" y="289"/>
                      <a:pt x="464" y="289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2" y="290"/>
                      <a:pt x="462" y="290"/>
                      <a:pt x="462" y="290"/>
                    </a:cubicBezTo>
                    <a:cubicBezTo>
                      <a:pt x="461" y="289"/>
                      <a:pt x="461" y="289"/>
                      <a:pt x="461" y="289"/>
                    </a:cubicBezTo>
                    <a:cubicBezTo>
                      <a:pt x="460" y="289"/>
                      <a:pt x="460" y="289"/>
                      <a:pt x="460" y="289"/>
                    </a:cubicBezTo>
                    <a:cubicBezTo>
                      <a:pt x="460" y="287"/>
                      <a:pt x="460" y="287"/>
                      <a:pt x="460" y="287"/>
                    </a:cubicBezTo>
                    <a:cubicBezTo>
                      <a:pt x="459" y="287"/>
                      <a:pt x="459" y="287"/>
                      <a:pt x="459" y="287"/>
                    </a:cubicBezTo>
                    <a:cubicBezTo>
                      <a:pt x="458" y="287"/>
                      <a:pt x="458" y="287"/>
                      <a:pt x="458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8"/>
                      <a:pt x="457" y="288"/>
                      <a:pt x="457" y="288"/>
                    </a:cubicBezTo>
                    <a:cubicBezTo>
                      <a:pt x="456" y="289"/>
                      <a:pt x="456" y="289"/>
                      <a:pt x="456" y="289"/>
                    </a:cubicBezTo>
                    <a:cubicBezTo>
                      <a:pt x="456" y="290"/>
                      <a:pt x="456" y="290"/>
                      <a:pt x="456" y="290"/>
                    </a:cubicBezTo>
                    <a:cubicBezTo>
                      <a:pt x="455" y="290"/>
                      <a:pt x="455" y="290"/>
                      <a:pt x="455" y="290"/>
                    </a:cubicBezTo>
                    <a:cubicBezTo>
                      <a:pt x="455" y="292"/>
                      <a:pt x="455" y="292"/>
                      <a:pt x="455" y="292"/>
                    </a:cubicBezTo>
                    <a:cubicBezTo>
                      <a:pt x="455" y="291"/>
                      <a:pt x="455" y="291"/>
                      <a:pt x="455" y="291"/>
                    </a:cubicBezTo>
                    <a:cubicBezTo>
                      <a:pt x="453" y="292"/>
                      <a:pt x="453" y="292"/>
                      <a:pt x="453" y="292"/>
                    </a:cubicBez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3" y="293"/>
                      <a:pt x="453" y="293"/>
                      <a:pt x="453" y="293"/>
                    </a:cubicBezTo>
                    <a:close/>
                    <a:moveTo>
                      <a:pt x="147" y="296"/>
                    </a:moveTo>
                    <a:cubicBezTo>
                      <a:pt x="146" y="295"/>
                      <a:pt x="146" y="295"/>
                      <a:pt x="146" y="295"/>
                    </a:cubicBezTo>
                    <a:cubicBezTo>
                      <a:pt x="140" y="296"/>
                      <a:pt x="140" y="296"/>
                      <a:pt x="140" y="296"/>
                    </a:cubicBezTo>
                    <a:cubicBezTo>
                      <a:pt x="147" y="296"/>
                      <a:pt x="147" y="296"/>
                      <a:pt x="147" y="296"/>
                    </a:cubicBezTo>
                    <a:close/>
                    <a:moveTo>
                      <a:pt x="518" y="279"/>
                    </a:moveTo>
                    <a:cubicBezTo>
                      <a:pt x="519" y="279"/>
                      <a:pt x="519" y="279"/>
                      <a:pt x="519" y="279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20" y="278"/>
                      <a:pt x="520" y="278"/>
                      <a:pt x="520" y="278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18" y="279"/>
                      <a:pt x="518" y="279"/>
                      <a:pt x="518" y="279"/>
                    </a:cubicBezTo>
                    <a:close/>
                    <a:moveTo>
                      <a:pt x="29" y="41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8" y="36"/>
                      <a:pt x="28" y="36"/>
                      <a:pt x="28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6"/>
                      <a:pt x="34" y="36"/>
                      <a:pt x="34" y="36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2" y="40"/>
                      <a:pt x="22" y="40"/>
                      <a:pt x="22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5" y="40"/>
                      <a:pt x="25" y="40"/>
                      <a:pt x="25" y="40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1"/>
                      <a:pt x="29" y="41"/>
                      <a:pt x="29" y="41"/>
                    </a:cubicBezTo>
                    <a:close/>
                    <a:moveTo>
                      <a:pt x="36" y="29"/>
                    </a:move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29"/>
                      <a:pt x="36" y="29"/>
                    </a:cubicBezTo>
                    <a:close/>
                    <a:moveTo>
                      <a:pt x="34" y="45"/>
                    </a:moveTo>
                    <a:cubicBezTo>
                      <a:pt x="34" y="45"/>
                      <a:pt x="34" y="45"/>
                      <a:pt x="34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3"/>
                      <a:pt x="36" y="43"/>
                      <a:pt x="36" y="43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3"/>
                      <a:pt x="38" y="33"/>
                      <a:pt x="38" y="33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8"/>
                      <a:pt x="34" y="38"/>
                      <a:pt x="34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1" y="41"/>
                      <a:pt x="31" y="41"/>
                      <a:pt x="31" y="41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4" y="45"/>
                      <a:pt x="34" y="45"/>
                      <a:pt x="34" y="45"/>
                    </a:cubicBezTo>
                    <a:close/>
                    <a:moveTo>
                      <a:pt x="40" y="44"/>
                    </a:move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2"/>
                      <a:pt x="40" y="42"/>
                      <a:pt x="40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40" y="44"/>
                      <a:pt x="40" y="44"/>
                      <a:pt x="40" y="44"/>
                    </a:cubicBezTo>
                    <a:close/>
                    <a:moveTo>
                      <a:pt x="41" y="46"/>
                    </a:moveTo>
                    <a:cubicBezTo>
                      <a:pt x="41" y="46"/>
                      <a:pt x="42" y="46"/>
                      <a:pt x="42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4" y="46"/>
                      <a:pt x="44" y="46"/>
                      <a:pt x="44" y="46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3"/>
                      <a:pt x="42" y="43"/>
                      <a:pt x="42" y="43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1" y="46"/>
                      <a:pt x="41" y="46"/>
                      <a:pt x="41" y="46"/>
                    </a:cubicBezTo>
                    <a:close/>
                    <a:moveTo>
                      <a:pt x="52" y="18"/>
                    </a:moveTo>
                    <a:cubicBezTo>
                      <a:pt x="53" y="17"/>
                      <a:pt x="53" y="17"/>
                      <a:pt x="53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8"/>
                      <a:pt x="52" y="18"/>
                    </a:cubicBezTo>
                    <a:close/>
                    <a:moveTo>
                      <a:pt x="53" y="19"/>
                    </a:moveTo>
                    <a:cubicBezTo>
                      <a:pt x="53" y="19"/>
                      <a:pt x="53" y="19"/>
                      <a:pt x="53" y="19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lose/>
                    <a:moveTo>
                      <a:pt x="54" y="22"/>
                    </a:move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2"/>
                      <a:pt x="50" y="22"/>
                      <a:pt x="50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4" y="22"/>
                      <a:pt x="54" y="22"/>
                      <a:pt x="54" y="22"/>
                    </a:cubicBezTo>
                    <a:close/>
                    <a:moveTo>
                      <a:pt x="56" y="22"/>
                    </a:move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2"/>
                      <a:pt x="56" y="22"/>
                      <a:pt x="56" y="22"/>
                    </a:cubicBezTo>
                    <a:close/>
                    <a:moveTo>
                      <a:pt x="52" y="26"/>
                    </a:moveTo>
                    <a:cubicBezTo>
                      <a:pt x="53" y="25"/>
                      <a:pt x="53" y="25"/>
                      <a:pt x="53" y="25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2"/>
                      <a:pt x="54" y="22"/>
                      <a:pt x="54" y="22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1" y="24"/>
                      <a:pt x="51" y="24"/>
                      <a:pt x="51" y="24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0" y="25"/>
                      <a:pt x="50" y="25"/>
                      <a:pt x="50" y="25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2" y="26"/>
                      <a:pt x="52" y="26"/>
                    </a:cubicBezTo>
                    <a:close/>
                    <a:moveTo>
                      <a:pt x="55" y="26"/>
                    </a:move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5"/>
                      <a:pt x="53" y="25"/>
                      <a:pt x="53" y="25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6"/>
                      <a:pt x="55" y="26"/>
                      <a:pt x="55" y="26"/>
                    </a:cubicBezTo>
                    <a:close/>
                    <a:moveTo>
                      <a:pt x="57" y="28"/>
                    </a:move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8"/>
                      <a:pt x="57" y="28"/>
                      <a:pt x="57" y="28"/>
                    </a:cubicBezTo>
                    <a:close/>
                    <a:moveTo>
                      <a:pt x="56" y="30"/>
                    </a:move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8"/>
                      <a:pt x="54" y="28"/>
                      <a:pt x="54" y="28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9"/>
                      <a:pt x="57" y="29"/>
                      <a:pt x="57" y="29"/>
                    </a:cubicBezTo>
                    <a:cubicBezTo>
                      <a:pt x="57" y="30"/>
                      <a:pt x="57" y="30"/>
                      <a:pt x="57" y="30"/>
                    </a:cubicBezTo>
                    <a:cubicBezTo>
                      <a:pt x="56" y="30"/>
                      <a:pt x="56" y="30"/>
                      <a:pt x="56" y="30"/>
                    </a:cubicBezTo>
                    <a:close/>
                    <a:moveTo>
                      <a:pt x="57" y="32"/>
                    </a:moveTo>
                    <a:cubicBezTo>
                      <a:pt x="57" y="31"/>
                      <a:pt x="57" y="31"/>
                      <a:pt x="57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5" y="30"/>
                      <a:pt x="55" y="30"/>
                      <a:pt x="55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3" y="29"/>
                      <a:pt x="53" y="29"/>
                      <a:pt x="53" y="29"/>
                    </a:cubicBezTo>
                    <a:cubicBezTo>
                      <a:pt x="52" y="29"/>
                      <a:pt x="52" y="29"/>
                      <a:pt x="52" y="29"/>
                    </a:cubicBezTo>
                    <a:cubicBezTo>
                      <a:pt x="52" y="28"/>
                      <a:pt x="52" y="28"/>
                      <a:pt x="52" y="28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48" y="28"/>
                      <a:pt x="48" y="28"/>
                      <a:pt x="48" y="28"/>
                    </a:cubicBezTo>
                    <a:cubicBezTo>
                      <a:pt x="47" y="28"/>
                      <a:pt x="47" y="28"/>
                      <a:pt x="47" y="28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7" y="32"/>
                      <a:pt x="57" y="32"/>
                      <a:pt x="57" y="32"/>
                    </a:cubicBezTo>
                    <a:close/>
                    <a:moveTo>
                      <a:pt x="50" y="33"/>
                    </a:moveTo>
                    <a:cubicBezTo>
                      <a:pt x="50" y="33"/>
                      <a:pt x="50" y="33"/>
                      <a:pt x="50" y="33"/>
                    </a:cubicBezTo>
                    <a:cubicBezTo>
                      <a:pt x="49" y="33"/>
                      <a:pt x="49" y="33"/>
                      <a:pt x="49" y="33"/>
                    </a:cubicBezTo>
                    <a:cubicBezTo>
                      <a:pt x="48" y="33"/>
                      <a:pt x="48" y="33"/>
                      <a:pt x="48" y="33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7" y="32"/>
                      <a:pt x="47" y="32"/>
                      <a:pt x="47" y="32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9" y="31"/>
                      <a:pt x="49" y="31"/>
                      <a:pt x="49" y="31"/>
                    </a:cubicBezTo>
                    <a:cubicBezTo>
                      <a:pt x="50" y="32"/>
                      <a:pt x="50" y="32"/>
                      <a:pt x="50" y="32"/>
                    </a:cubicBezTo>
                    <a:cubicBezTo>
                      <a:pt x="50" y="31"/>
                      <a:pt x="50" y="31"/>
                      <a:pt x="50" y="31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0" y="33"/>
                      <a:pt x="50" y="33"/>
                      <a:pt x="50" y="33"/>
                    </a:cubicBezTo>
                    <a:close/>
                    <a:moveTo>
                      <a:pt x="48" y="38"/>
                    </a:moveTo>
                    <a:cubicBezTo>
                      <a:pt x="48" y="37"/>
                      <a:pt x="48" y="37"/>
                      <a:pt x="48" y="37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7" y="36"/>
                      <a:pt x="47" y="36"/>
                      <a:pt x="47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8"/>
                      <a:pt x="48" y="38"/>
                      <a:pt x="48" y="38"/>
                    </a:cubicBezTo>
                    <a:close/>
                    <a:moveTo>
                      <a:pt x="49" y="37"/>
                    </a:moveTo>
                    <a:cubicBezTo>
                      <a:pt x="49" y="37"/>
                      <a:pt x="49" y="37"/>
                      <a:pt x="49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49" y="36"/>
                      <a:pt x="49" y="36"/>
                      <a:pt x="49" y="36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9" y="37"/>
                      <a:pt x="49" y="37"/>
                      <a:pt x="49" y="37"/>
                    </a:cubicBezTo>
                    <a:close/>
                    <a:moveTo>
                      <a:pt x="51" y="37"/>
                    </a:moveTo>
                    <a:cubicBezTo>
                      <a:pt x="51" y="37"/>
                      <a:pt x="52" y="37"/>
                      <a:pt x="52" y="37"/>
                    </a:cubicBezTo>
                    <a:cubicBezTo>
                      <a:pt x="52" y="36"/>
                      <a:pt x="52" y="36"/>
                      <a:pt x="52" y="36"/>
                    </a:cubicBezTo>
                    <a:cubicBezTo>
                      <a:pt x="51" y="36"/>
                      <a:pt x="51" y="36"/>
                      <a:pt x="51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1" y="37"/>
                      <a:pt x="51" y="37"/>
                      <a:pt x="51" y="37"/>
                    </a:cubicBezTo>
                    <a:close/>
                    <a:moveTo>
                      <a:pt x="51" y="39"/>
                    </a:move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7"/>
                      <a:pt x="51" y="37"/>
                      <a:pt x="51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1" y="39"/>
                      <a:pt x="51" y="39"/>
                      <a:pt x="51" y="39"/>
                    </a:cubicBezTo>
                    <a:close/>
                    <a:moveTo>
                      <a:pt x="49" y="41"/>
                    </a:moveTo>
                    <a:cubicBezTo>
                      <a:pt x="49" y="40"/>
                      <a:pt x="49" y="40"/>
                      <a:pt x="49" y="40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1"/>
                      <a:pt x="47" y="41"/>
                      <a:pt x="47" y="41"/>
                    </a:cubicBezTo>
                    <a:cubicBezTo>
                      <a:pt x="46" y="41"/>
                      <a:pt x="46" y="41"/>
                      <a:pt x="46" y="41"/>
                    </a:cubicBezTo>
                    <a:cubicBezTo>
                      <a:pt x="47" y="42"/>
                      <a:pt x="47" y="42"/>
                      <a:pt x="47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2"/>
                      <a:pt x="49" y="42"/>
                      <a:pt x="49" y="42"/>
                    </a:cubicBezTo>
                    <a:cubicBezTo>
                      <a:pt x="49" y="41"/>
                      <a:pt x="49" y="41"/>
                      <a:pt x="49" y="41"/>
                    </a:cubicBezTo>
                    <a:close/>
                    <a:moveTo>
                      <a:pt x="50" y="39"/>
                    </a:move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1"/>
                      <a:pt x="50" y="41"/>
                      <a:pt x="50" y="41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0" y="39"/>
                      <a:pt x="50" y="39"/>
                      <a:pt x="50" y="39"/>
                    </a:cubicBezTo>
                    <a:close/>
                    <a:moveTo>
                      <a:pt x="57" y="30"/>
                    </a:moveTo>
                    <a:cubicBezTo>
                      <a:pt x="57" y="30"/>
                      <a:pt x="57" y="30"/>
                      <a:pt x="57" y="30"/>
                    </a:cubicBezTo>
                    <a:cubicBezTo>
                      <a:pt x="58" y="30"/>
                      <a:pt x="58" y="30"/>
                      <a:pt x="58" y="30"/>
                    </a:cubicBezTo>
                    <a:cubicBezTo>
                      <a:pt x="58" y="29"/>
                      <a:pt x="58" y="29"/>
                      <a:pt x="58" y="29"/>
                    </a:cubicBezTo>
                    <a:cubicBezTo>
                      <a:pt x="58" y="28"/>
                      <a:pt x="58" y="28"/>
                      <a:pt x="58" y="28"/>
                    </a:cubicBezTo>
                    <a:cubicBezTo>
                      <a:pt x="59" y="28"/>
                      <a:pt x="59" y="28"/>
                      <a:pt x="59" y="28"/>
                    </a:cubicBezTo>
                    <a:cubicBezTo>
                      <a:pt x="59" y="29"/>
                      <a:pt x="59" y="29"/>
                      <a:pt x="59" y="29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7" y="31"/>
                      <a:pt x="57" y="31"/>
                      <a:pt x="57" y="31"/>
                    </a:cubicBezTo>
                    <a:cubicBezTo>
                      <a:pt x="57" y="30"/>
                      <a:pt x="57" y="30"/>
                      <a:pt x="57" y="30"/>
                    </a:cubicBezTo>
                    <a:close/>
                    <a:moveTo>
                      <a:pt x="52" y="39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3" y="40"/>
                      <a:pt x="53" y="40"/>
                      <a:pt x="53" y="40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2" y="39"/>
                      <a:pt x="52" y="39"/>
                      <a:pt x="52" y="39"/>
                    </a:cubicBezTo>
                    <a:cubicBezTo>
                      <a:pt x="52" y="39"/>
                      <a:pt x="52" y="39"/>
                      <a:pt x="52" y="39"/>
                    </a:cubicBezTo>
                    <a:close/>
                    <a:moveTo>
                      <a:pt x="52" y="38"/>
                    </a:move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2" y="38"/>
                      <a:pt x="52" y="38"/>
                      <a:pt x="52" y="38"/>
                    </a:cubicBezTo>
                    <a:close/>
                    <a:moveTo>
                      <a:pt x="54" y="37"/>
                    </a:move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lose/>
                    <a:moveTo>
                      <a:pt x="54" y="34"/>
                    </a:moveTo>
                    <a:cubicBezTo>
                      <a:pt x="53" y="34"/>
                      <a:pt x="53" y="34"/>
                      <a:pt x="53" y="34"/>
                    </a:cubicBezTo>
                    <a:cubicBezTo>
                      <a:pt x="53" y="34"/>
                      <a:pt x="53" y="34"/>
                      <a:pt x="53" y="34"/>
                    </a:cubicBezTo>
                    <a:cubicBezTo>
                      <a:pt x="52" y="34"/>
                      <a:pt x="52" y="34"/>
                      <a:pt x="52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5" y="33"/>
                      <a:pt x="55" y="33"/>
                      <a:pt x="55" y="33"/>
                    </a:cubicBezTo>
                    <a:cubicBezTo>
                      <a:pt x="56" y="33"/>
                      <a:pt x="56" y="33"/>
                      <a:pt x="56" y="33"/>
                    </a:cubicBezTo>
                    <a:cubicBezTo>
                      <a:pt x="56" y="34"/>
                      <a:pt x="56" y="34"/>
                      <a:pt x="56" y="34"/>
                    </a:cubicBezTo>
                    <a:cubicBezTo>
                      <a:pt x="55" y="34"/>
                      <a:pt x="55" y="34"/>
                      <a:pt x="55" y="34"/>
                    </a:cubicBezTo>
                    <a:cubicBezTo>
                      <a:pt x="54" y="34"/>
                      <a:pt x="54" y="34"/>
                      <a:pt x="54" y="34"/>
                    </a:cubicBezTo>
                    <a:cubicBezTo>
                      <a:pt x="54" y="34"/>
                      <a:pt x="54" y="34"/>
                      <a:pt x="54" y="34"/>
                    </a:cubicBezTo>
                    <a:close/>
                    <a:moveTo>
                      <a:pt x="57" y="33"/>
                    </a:moveTo>
                    <a:cubicBezTo>
                      <a:pt x="58" y="34"/>
                      <a:pt x="58" y="34"/>
                      <a:pt x="58" y="34"/>
                    </a:cubicBezTo>
                    <a:cubicBezTo>
                      <a:pt x="58" y="34"/>
                      <a:pt x="58" y="34"/>
                      <a:pt x="58" y="34"/>
                    </a:cubicBezTo>
                    <a:cubicBezTo>
                      <a:pt x="59" y="34"/>
                      <a:pt x="59" y="34"/>
                      <a:pt x="59" y="34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7" y="33"/>
                      <a:pt x="57" y="33"/>
                      <a:pt x="57" y="33"/>
                    </a:cubicBezTo>
                    <a:close/>
                    <a:moveTo>
                      <a:pt x="59" y="41"/>
                    </a:moveTo>
                    <a:cubicBezTo>
                      <a:pt x="59" y="41"/>
                      <a:pt x="59" y="41"/>
                      <a:pt x="59" y="41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59" y="38"/>
                      <a:pt x="59" y="38"/>
                      <a:pt x="59" y="38"/>
                    </a:cubicBezTo>
                    <a:cubicBezTo>
                      <a:pt x="58" y="37"/>
                      <a:pt x="58" y="37"/>
                      <a:pt x="58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6" y="37"/>
                      <a:pt x="56" y="37"/>
                      <a:pt x="56" y="37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9" y="41"/>
                      <a:pt x="59" y="41"/>
                      <a:pt x="59" y="41"/>
                    </a:cubicBezTo>
                    <a:close/>
                    <a:moveTo>
                      <a:pt x="61" y="40"/>
                    </a:move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2" y="38"/>
                      <a:pt x="62" y="38"/>
                      <a:pt x="62" y="38"/>
                    </a:cubicBezTo>
                    <a:cubicBezTo>
                      <a:pt x="62" y="37"/>
                      <a:pt x="62" y="37"/>
                      <a:pt x="62" y="37"/>
                    </a:cubicBezTo>
                    <a:cubicBezTo>
                      <a:pt x="63" y="37"/>
                      <a:pt x="63" y="37"/>
                      <a:pt x="63" y="37"/>
                    </a:cubicBezTo>
                    <a:cubicBezTo>
                      <a:pt x="64" y="37"/>
                      <a:pt x="64" y="37"/>
                      <a:pt x="64" y="37"/>
                    </a:cubicBezTo>
                    <a:cubicBezTo>
                      <a:pt x="64" y="36"/>
                      <a:pt x="64" y="36"/>
                      <a:pt x="64" y="36"/>
                    </a:cubicBezTo>
                    <a:cubicBezTo>
                      <a:pt x="63" y="36"/>
                      <a:pt x="63" y="36"/>
                      <a:pt x="63" y="36"/>
                    </a:cubicBezTo>
                    <a:cubicBezTo>
                      <a:pt x="62" y="36"/>
                      <a:pt x="62" y="36"/>
                      <a:pt x="62" y="36"/>
                    </a:cubicBezTo>
                    <a:cubicBezTo>
                      <a:pt x="61" y="36"/>
                      <a:pt x="61" y="36"/>
                      <a:pt x="61" y="36"/>
                    </a:cubicBezTo>
                    <a:cubicBezTo>
                      <a:pt x="60" y="35"/>
                      <a:pt x="60" y="35"/>
                      <a:pt x="60" y="35"/>
                    </a:cubicBezTo>
                    <a:cubicBezTo>
                      <a:pt x="59" y="35"/>
                      <a:pt x="59" y="35"/>
                      <a:pt x="59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6"/>
                      <a:pt x="58" y="36"/>
                      <a:pt x="58" y="36"/>
                    </a:cubicBezTo>
                    <a:cubicBezTo>
                      <a:pt x="59" y="37"/>
                      <a:pt x="59" y="37"/>
                      <a:pt x="59" y="37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60" y="40"/>
                      <a:pt x="60" y="40"/>
                      <a:pt x="60" y="40"/>
                    </a:cubicBez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40"/>
                      <a:pt x="61" y="40"/>
                      <a:pt x="61" y="40"/>
                    </a:cubicBezTo>
                    <a:close/>
                    <a:moveTo>
                      <a:pt x="64" y="40"/>
                    </a:moveTo>
                    <a:cubicBezTo>
                      <a:pt x="64" y="41"/>
                      <a:pt x="64" y="41"/>
                      <a:pt x="64" y="41"/>
                    </a:cubicBezTo>
                    <a:cubicBezTo>
                      <a:pt x="65" y="41"/>
                      <a:pt x="65" y="41"/>
                      <a:pt x="65" y="41"/>
                    </a:cubicBezTo>
                    <a:cubicBezTo>
                      <a:pt x="66" y="42"/>
                      <a:pt x="66" y="42"/>
                      <a:pt x="66" y="42"/>
                    </a:cubicBezTo>
                    <a:cubicBezTo>
                      <a:pt x="67" y="42"/>
                      <a:pt x="67" y="42"/>
                      <a:pt x="67" y="42"/>
                    </a:cubicBezTo>
                    <a:cubicBezTo>
                      <a:pt x="68" y="41"/>
                      <a:pt x="68" y="41"/>
                      <a:pt x="68" y="41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5" y="40"/>
                      <a:pt x="65" y="40"/>
                      <a:pt x="65" y="40"/>
                    </a:cubicBezTo>
                    <a:cubicBezTo>
                      <a:pt x="64" y="40"/>
                      <a:pt x="64" y="40"/>
                      <a:pt x="64" y="40"/>
                    </a:cubicBezTo>
                    <a:close/>
                    <a:moveTo>
                      <a:pt x="64" y="42"/>
                    </a:moveTo>
                    <a:cubicBezTo>
                      <a:pt x="64" y="43"/>
                      <a:pt x="64" y="43"/>
                      <a:pt x="64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6" y="43"/>
                      <a:pt x="66" y="43"/>
                      <a:pt x="66" y="43"/>
                    </a:cubicBezTo>
                    <a:cubicBezTo>
                      <a:pt x="65" y="42"/>
                      <a:pt x="65" y="42"/>
                      <a:pt x="65" y="42"/>
                    </a:cubicBezTo>
                    <a:cubicBezTo>
                      <a:pt x="64" y="42"/>
                      <a:pt x="64" y="42"/>
                      <a:pt x="64" y="42"/>
                    </a:cubicBezTo>
                    <a:close/>
                    <a:moveTo>
                      <a:pt x="64" y="16"/>
                    </a:move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6" y="15"/>
                      <a:pt x="66" y="15"/>
                      <a:pt x="66" y="15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7"/>
                      <a:pt x="64" y="17"/>
                      <a:pt x="64" y="17"/>
                    </a:cubicBezTo>
                    <a:cubicBezTo>
                      <a:pt x="64" y="16"/>
                      <a:pt x="64" y="16"/>
                      <a:pt x="64" y="16"/>
                    </a:cubicBezTo>
                    <a:close/>
                    <a:moveTo>
                      <a:pt x="66" y="28"/>
                    </a:moveTo>
                    <a:cubicBezTo>
                      <a:pt x="66" y="27"/>
                      <a:pt x="66" y="27"/>
                      <a:pt x="66" y="27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5" y="25"/>
                      <a:pt x="65" y="25"/>
                      <a:pt x="65" y="25"/>
                    </a:cubicBezTo>
                    <a:cubicBezTo>
                      <a:pt x="64" y="25"/>
                      <a:pt x="64" y="25"/>
                      <a:pt x="64" y="25"/>
                    </a:cubicBezTo>
                    <a:cubicBezTo>
                      <a:pt x="63" y="26"/>
                      <a:pt x="63" y="26"/>
                      <a:pt x="63" y="26"/>
                    </a:cubicBezTo>
                    <a:cubicBezTo>
                      <a:pt x="62" y="26"/>
                      <a:pt x="62" y="26"/>
                      <a:pt x="62" y="26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4" y="28"/>
                      <a:pt x="64" y="28"/>
                      <a:pt x="64" y="28"/>
                    </a:cubicBezTo>
                    <a:cubicBezTo>
                      <a:pt x="65" y="28"/>
                      <a:pt x="65" y="28"/>
                      <a:pt x="65" y="28"/>
                    </a:cubicBezTo>
                    <a:cubicBezTo>
                      <a:pt x="66" y="28"/>
                      <a:pt x="66" y="28"/>
                      <a:pt x="66" y="28"/>
                    </a:cubicBezTo>
                    <a:close/>
                    <a:moveTo>
                      <a:pt x="68" y="26"/>
                    </a:move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8"/>
                      <a:pt x="68" y="28"/>
                      <a:pt x="68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6" y="28"/>
                      <a:pt x="66" y="28"/>
                      <a:pt x="66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3"/>
                      <a:pt x="63" y="33"/>
                      <a:pt x="63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7" y="35"/>
                      <a:pt x="67" y="35"/>
                      <a:pt x="67" y="35"/>
                    </a:cubicBezTo>
                    <a:cubicBezTo>
                      <a:pt x="68" y="35"/>
                      <a:pt x="68" y="35"/>
                      <a:pt x="68" y="35"/>
                    </a:cubicBezTo>
                    <a:cubicBezTo>
                      <a:pt x="69" y="34"/>
                      <a:pt x="69" y="34"/>
                      <a:pt x="69" y="34"/>
                    </a:cubicBezTo>
                    <a:cubicBezTo>
                      <a:pt x="70" y="34"/>
                      <a:pt x="70" y="34"/>
                      <a:pt x="70" y="34"/>
                    </a:cubicBezTo>
                    <a:cubicBezTo>
                      <a:pt x="70" y="33"/>
                      <a:pt x="70" y="33"/>
                      <a:pt x="70" y="33"/>
                    </a:cubicBezTo>
                    <a:cubicBezTo>
                      <a:pt x="69" y="33"/>
                      <a:pt x="69" y="33"/>
                      <a:pt x="69" y="33"/>
                    </a:cubicBezTo>
                    <a:cubicBezTo>
                      <a:pt x="69" y="32"/>
                      <a:pt x="69" y="32"/>
                      <a:pt x="69" y="32"/>
                    </a:cubicBezTo>
                    <a:cubicBezTo>
                      <a:pt x="68" y="32"/>
                      <a:pt x="68" y="32"/>
                      <a:pt x="68" y="32"/>
                    </a:cubicBezTo>
                    <a:cubicBezTo>
                      <a:pt x="67" y="31"/>
                      <a:pt x="67" y="31"/>
                      <a:pt x="67" y="31"/>
                    </a:cubicBezTo>
                    <a:cubicBezTo>
                      <a:pt x="67" y="30"/>
                      <a:pt x="67" y="30"/>
                      <a:pt x="67" y="30"/>
                    </a:cubicBezTo>
                    <a:cubicBezTo>
                      <a:pt x="68" y="30"/>
                      <a:pt x="68" y="30"/>
                      <a:pt x="68" y="30"/>
                    </a:cubicBezTo>
                    <a:cubicBezTo>
                      <a:pt x="69" y="30"/>
                      <a:pt x="69" y="30"/>
                      <a:pt x="69" y="30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69" y="28"/>
                      <a:pt x="69" y="28"/>
                      <a:pt x="69" y="28"/>
                    </a:cubicBez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6"/>
                      <a:pt x="68" y="26"/>
                      <a:pt x="68" y="26"/>
                    </a:cubicBezTo>
                    <a:close/>
                    <a:moveTo>
                      <a:pt x="72" y="28"/>
                    </a:move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6"/>
                      <a:pt x="71" y="26"/>
                      <a:pt x="71" y="26"/>
                    </a:cubicBezTo>
                    <a:cubicBezTo>
                      <a:pt x="70" y="26"/>
                      <a:pt x="70" y="26"/>
                      <a:pt x="70" y="26"/>
                    </a:cubicBezTo>
                    <a:cubicBezTo>
                      <a:pt x="69" y="26"/>
                      <a:pt x="69" y="26"/>
                      <a:pt x="69" y="26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1"/>
                      <a:pt x="69" y="21"/>
                      <a:pt x="69" y="21"/>
                    </a:cubicBezTo>
                    <a:cubicBezTo>
                      <a:pt x="70" y="21"/>
                      <a:pt x="70" y="21"/>
                      <a:pt x="70" y="21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9"/>
                      <a:pt x="72" y="19"/>
                      <a:pt x="72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3" y="20"/>
                      <a:pt x="73" y="20"/>
                      <a:pt x="73" y="20"/>
                    </a:cubicBezTo>
                    <a:cubicBezTo>
                      <a:pt x="73" y="21"/>
                      <a:pt x="73" y="21"/>
                      <a:pt x="73" y="21"/>
                    </a:cubicBezTo>
                    <a:cubicBezTo>
                      <a:pt x="73" y="22"/>
                      <a:pt x="73" y="22"/>
                      <a:pt x="73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4" y="24"/>
                      <a:pt x="74" y="24"/>
                      <a:pt x="74" y="24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6"/>
                      <a:pt x="73" y="26"/>
                      <a:pt x="73" y="26"/>
                    </a:cubicBezTo>
                    <a:cubicBezTo>
                      <a:pt x="73" y="27"/>
                      <a:pt x="73" y="27"/>
                      <a:pt x="73" y="27"/>
                    </a:cubicBezTo>
                    <a:cubicBezTo>
                      <a:pt x="72" y="28"/>
                      <a:pt x="72" y="28"/>
                      <a:pt x="72" y="28"/>
                    </a:cubicBezTo>
                    <a:close/>
                    <a:moveTo>
                      <a:pt x="453" y="50"/>
                    </a:move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2" y="50"/>
                      <a:pt x="452" y="50"/>
                      <a:pt x="452" y="50"/>
                    </a:cubicBezTo>
                    <a:cubicBezTo>
                      <a:pt x="453" y="50"/>
                      <a:pt x="453" y="50"/>
                      <a:pt x="453" y="50"/>
                    </a:cubicBezTo>
                    <a:close/>
                    <a:moveTo>
                      <a:pt x="449" y="50"/>
                    </a:moveTo>
                    <a:cubicBezTo>
                      <a:pt x="450" y="50"/>
                      <a:pt x="450" y="50"/>
                      <a:pt x="450" y="50"/>
                    </a:cubicBezTo>
                    <a:cubicBezTo>
                      <a:pt x="450" y="49"/>
                      <a:pt x="450" y="49"/>
                      <a:pt x="450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50"/>
                      <a:pt x="449" y="50"/>
                      <a:pt x="449" y="50"/>
                    </a:cubicBezTo>
                    <a:close/>
                    <a:moveTo>
                      <a:pt x="446" y="51"/>
                    </a:move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5" y="50"/>
                      <a:pt x="445" y="50"/>
                      <a:pt x="445" y="50"/>
                    </a:cubicBezTo>
                    <a:cubicBezTo>
                      <a:pt x="446" y="51"/>
                      <a:pt x="446" y="51"/>
                      <a:pt x="446" y="51"/>
                    </a:cubicBezTo>
                    <a:close/>
                    <a:moveTo>
                      <a:pt x="523" y="136"/>
                    </a:moveTo>
                    <a:cubicBezTo>
                      <a:pt x="522" y="136"/>
                      <a:pt x="522" y="136"/>
                      <a:pt x="522" y="136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lose/>
                    <a:moveTo>
                      <a:pt x="522" y="134"/>
                    </a:moveTo>
                    <a:cubicBezTo>
                      <a:pt x="522" y="135"/>
                      <a:pt x="522" y="135"/>
                      <a:pt x="522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lose/>
                    <a:moveTo>
                      <a:pt x="83" y="86"/>
                    </a:move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4"/>
                      <a:pt x="85" y="84"/>
                      <a:pt x="85" y="84"/>
                    </a:cubicBezTo>
                    <a:cubicBezTo>
                      <a:pt x="84" y="84"/>
                      <a:pt x="84" y="84"/>
                      <a:pt x="84" y="84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2" y="85"/>
                      <a:pt x="82" y="85"/>
                      <a:pt x="82" y="85"/>
                    </a:cubicBezTo>
                    <a:cubicBezTo>
                      <a:pt x="83" y="86"/>
                      <a:pt x="83" y="86"/>
                      <a:pt x="83" y="86"/>
                    </a:cubicBezTo>
                    <a:close/>
                    <a:moveTo>
                      <a:pt x="77" y="111"/>
                    </a:moveTo>
                    <a:cubicBezTo>
                      <a:pt x="79" y="112"/>
                      <a:pt x="79" y="112"/>
                      <a:pt x="79" y="112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3" y="111"/>
                      <a:pt x="83" y="111"/>
                      <a:pt x="83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88" y="109"/>
                      <a:pt x="88" y="109"/>
                      <a:pt x="88" y="109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7" y="106"/>
                      <a:pt x="87" y="106"/>
                      <a:pt x="87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9" y="106"/>
                      <a:pt x="89" y="106"/>
                      <a:pt x="89" y="106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8" y="103"/>
                      <a:pt x="88" y="103"/>
                      <a:pt x="88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1"/>
                      <a:pt x="89" y="101"/>
                      <a:pt x="89" y="101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8" y="99"/>
                      <a:pt x="88" y="99"/>
                      <a:pt x="88" y="99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9" y="99"/>
                      <a:pt x="89" y="99"/>
                      <a:pt x="89" y="99"/>
                    </a:cubicBezTo>
                    <a:cubicBezTo>
                      <a:pt x="90" y="99"/>
                      <a:pt x="90" y="99"/>
                      <a:pt x="90" y="99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7"/>
                      <a:pt x="89" y="97"/>
                      <a:pt x="89" y="97"/>
                    </a:cubicBezTo>
                    <a:cubicBezTo>
                      <a:pt x="90" y="97"/>
                      <a:pt x="90" y="97"/>
                      <a:pt x="90" y="97"/>
                    </a:cubicBezTo>
                    <a:cubicBezTo>
                      <a:pt x="91" y="97"/>
                      <a:pt x="91" y="97"/>
                      <a:pt x="91" y="97"/>
                    </a:cubicBezTo>
                    <a:cubicBezTo>
                      <a:pt x="92" y="98"/>
                      <a:pt x="92" y="98"/>
                      <a:pt x="92" y="98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6"/>
                      <a:pt x="91" y="96"/>
                      <a:pt x="91" y="96"/>
                    </a:cubicBezTo>
                    <a:cubicBezTo>
                      <a:pt x="92" y="96"/>
                      <a:pt x="92" y="96"/>
                      <a:pt x="92" y="96"/>
                    </a:cubicBezTo>
                    <a:cubicBezTo>
                      <a:pt x="93" y="97"/>
                      <a:pt x="93" y="97"/>
                      <a:pt x="93" y="97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4" y="94"/>
                      <a:pt x="94" y="94"/>
                      <a:pt x="94" y="94"/>
                    </a:cubicBezTo>
                    <a:cubicBezTo>
                      <a:pt x="95" y="94"/>
                      <a:pt x="95" y="94"/>
                      <a:pt x="95" y="94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2"/>
                      <a:pt x="94" y="92"/>
                      <a:pt x="94" y="92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5" y="92"/>
                      <a:pt x="95" y="92"/>
                      <a:pt x="95" y="92"/>
                    </a:cubicBezTo>
                    <a:cubicBezTo>
                      <a:pt x="96" y="91"/>
                      <a:pt x="96" y="91"/>
                      <a:pt x="96" y="91"/>
                    </a:cubicBezTo>
                    <a:cubicBezTo>
                      <a:pt x="96" y="90"/>
                      <a:pt x="96" y="90"/>
                      <a:pt x="96" y="90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9" y="87"/>
                      <a:pt x="99" y="87"/>
                      <a:pt x="99" y="87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2" y="84"/>
                      <a:pt x="102" y="84"/>
                      <a:pt x="102" y="84"/>
                    </a:cubicBezTo>
                    <a:cubicBezTo>
                      <a:pt x="104" y="82"/>
                      <a:pt x="104" y="82"/>
                      <a:pt x="104" y="82"/>
                    </a:cubicBezTo>
                    <a:cubicBezTo>
                      <a:pt x="105" y="81"/>
                      <a:pt x="105" y="81"/>
                      <a:pt x="105" y="81"/>
                    </a:cubicBezTo>
                    <a:cubicBezTo>
                      <a:pt x="106" y="81"/>
                      <a:pt x="106" y="81"/>
                      <a:pt x="106" y="81"/>
                    </a:cubicBezTo>
                    <a:cubicBezTo>
                      <a:pt x="107" y="80"/>
                      <a:pt x="107" y="80"/>
                      <a:pt x="107" y="80"/>
                    </a:cubicBezTo>
                    <a:cubicBezTo>
                      <a:pt x="108" y="80"/>
                      <a:pt x="108" y="80"/>
                      <a:pt x="108" y="80"/>
                    </a:cubicBezTo>
                    <a:cubicBezTo>
                      <a:pt x="109" y="79"/>
                      <a:pt x="109" y="79"/>
                      <a:pt x="109" y="79"/>
                    </a:cubicBezTo>
                    <a:cubicBezTo>
                      <a:pt x="110" y="78"/>
                      <a:pt x="110" y="78"/>
                      <a:pt x="110" y="78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6"/>
                      <a:pt x="112" y="76"/>
                      <a:pt x="112" y="76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3"/>
                      <a:pt x="112" y="73"/>
                      <a:pt x="112" y="73"/>
                    </a:cubicBezTo>
                    <a:cubicBezTo>
                      <a:pt x="111" y="73"/>
                      <a:pt x="111" y="73"/>
                      <a:pt x="111" y="73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1" y="71"/>
                      <a:pt x="111" y="71"/>
                      <a:pt x="111" y="71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69"/>
                      <a:pt x="109" y="69"/>
                      <a:pt x="109" y="69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6" y="69"/>
                      <a:pt x="106" y="69"/>
                      <a:pt x="106" y="69"/>
                    </a:cubicBezTo>
                    <a:cubicBezTo>
                      <a:pt x="105" y="69"/>
                      <a:pt x="105" y="69"/>
                      <a:pt x="105" y="69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4" y="71"/>
                      <a:pt x="104" y="71"/>
                      <a:pt x="104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3"/>
                      <a:pt x="102" y="73"/>
                      <a:pt x="102" y="73"/>
                    </a:cubicBezTo>
                    <a:cubicBezTo>
                      <a:pt x="101" y="73"/>
                      <a:pt x="101" y="73"/>
                      <a:pt x="101" y="73"/>
                    </a:cubicBezTo>
                    <a:cubicBezTo>
                      <a:pt x="102" y="74"/>
                      <a:pt x="102" y="74"/>
                      <a:pt x="102" y="74"/>
                    </a:cubicBezTo>
                    <a:cubicBezTo>
                      <a:pt x="102" y="75"/>
                      <a:pt x="102" y="75"/>
                      <a:pt x="102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6"/>
                      <a:pt x="101" y="76"/>
                      <a:pt x="101" y="76"/>
                    </a:cubicBezTo>
                    <a:cubicBezTo>
                      <a:pt x="100" y="76"/>
                      <a:pt x="100" y="76"/>
                      <a:pt x="100" y="76"/>
                    </a:cubicBezTo>
                    <a:cubicBezTo>
                      <a:pt x="100" y="77"/>
                      <a:pt x="100" y="77"/>
                      <a:pt x="100" y="77"/>
                    </a:cubicBezTo>
                    <a:cubicBezTo>
                      <a:pt x="98" y="77"/>
                      <a:pt x="98" y="77"/>
                      <a:pt x="98" y="77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7" y="78"/>
                      <a:pt x="97" y="78"/>
                      <a:pt x="97" y="78"/>
                    </a:cubicBezTo>
                    <a:cubicBezTo>
                      <a:pt x="96" y="78"/>
                      <a:pt x="96" y="78"/>
                      <a:pt x="96" y="78"/>
                    </a:cubicBezTo>
                    <a:cubicBezTo>
                      <a:pt x="95" y="79"/>
                      <a:pt x="95" y="79"/>
                      <a:pt x="95" y="79"/>
                    </a:cubicBezTo>
                    <a:cubicBezTo>
                      <a:pt x="95" y="80"/>
                      <a:pt x="95" y="80"/>
                      <a:pt x="95" y="80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79"/>
                      <a:pt x="93" y="79"/>
                      <a:pt x="93" y="79"/>
                    </a:cubicBezTo>
                    <a:cubicBezTo>
                      <a:pt x="91" y="79"/>
                      <a:pt x="91" y="79"/>
                      <a:pt x="91" y="79"/>
                    </a:cubicBezTo>
                    <a:cubicBezTo>
                      <a:pt x="90" y="80"/>
                      <a:pt x="90" y="80"/>
                      <a:pt x="90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1"/>
                      <a:pt x="89" y="81"/>
                      <a:pt x="89" y="81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7" y="82"/>
                      <a:pt x="87" y="82"/>
                      <a:pt x="87" y="82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6" y="85"/>
                      <a:pt x="86" y="85"/>
                      <a:pt x="86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6"/>
                      <a:pt x="85" y="86"/>
                      <a:pt x="85" y="86"/>
                    </a:cubicBezTo>
                    <a:cubicBezTo>
                      <a:pt x="84" y="86"/>
                      <a:pt x="84" y="86"/>
                      <a:pt x="84" y="86"/>
                    </a:cubicBez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7"/>
                      <a:pt x="83" y="87"/>
                      <a:pt x="83" y="87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4" y="88"/>
                      <a:pt x="84" y="88"/>
                      <a:pt x="84" y="88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2" y="88"/>
                      <a:pt x="82" y="88"/>
                      <a:pt x="82" y="88"/>
                    </a:cubicBezTo>
                    <a:cubicBezTo>
                      <a:pt x="81" y="89"/>
                      <a:pt x="81" y="89"/>
                      <a:pt x="81" y="89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2"/>
                      <a:pt x="83" y="92"/>
                      <a:pt x="83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1" y="92"/>
                      <a:pt x="81" y="92"/>
                      <a:pt x="81" y="92"/>
                    </a:cubicBezTo>
                    <a:cubicBezTo>
                      <a:pt x="80" y="92"/>
                      <a:pt x="80" y="92"/>
                      <a:pt x="80" y="92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4"/>
                      <a:pt x="79" y="94"/>
                      <a:pt x="79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7" y="94"/>
                      <a:pt x="77" y="94"/>
                      <a:pt x="77" y="94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6" y="94"/>
                      <a:pt x="76" y="94"/>
                      <a:pt x="76" y="94"/>
                    </a:cubicBezTo>
                    <a:cubicBezTo>
                      <a:pt x="76" y="95"/>
                      <a:pt x="76" y="95"/>
                      <a:pt x="76" y="95"/>
                    </a:cubicBezTo>
                    <a:cubicBezTo>
                      <a:pt x="77" y="96"/>
                      <a:pt x="77" y="96"/>
                      <a:pt x="77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8"/>
                      <a:pt x="81" y="98"/>
                      <a:pt x="81" y="98"/>
                    </a:cubicBezTo>
                    <a:cubicBezTo>
                      <a:pt x="80" y="98"/>
                      <a:pt x="80" y="98"/>
                      <a:pt x="80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8" y="99"/>
                      <a:pt x="78" y="99"/>
                      <a:pt x="78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0"/>
                      <a:pt x="79" y="100"/>
                      <a:pt x="79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79" y="101"/>
                      <a:pt x="79" y="101"/>
                      <a:pt x="79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80" y="103"/>
                      <a:pt x="80" y="103"/>
                      <a:pt x="80" y="103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0" y="104"/>
                      <a:pt x="80" y="104"/>
                      <a:pt x="80" y="104"/>
                    </a:cubicBezTo>
                    <a:cubicBezTo>
                      <a:pt x="79" y="104"/>
                      <a:pt x="79" y="104"/>
                      <a:pt x="79" y="104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80" y="107"/>
                      <a:pt x="80" y="107"/>
                      <a:pt x="80" y="107"/>
                    </a:cubicBezTo>
                    <a:cubicBezTo>
                      <a:pt x="81" y="107"/>
                      <a:pt x="81" y="107"/>
                      <a:pt x="81" y="107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7" y="110"/>
                      <a:pt x="77" y="110"/>
                      <a:pt x="77" y="110"/>
                    </a:cubicBezTo>
                    <a:cubicBezTo>
                      <a:pt x="78" y="111"/>
                      <a:pt x="78" y="111"/>
                      <a:pt x="78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2"/>
                      <a:pt x="77" y="111"/>
                    </a:cubicBezTo>
                    <a:close/>
                    <a:moveTo>
                      <a:pt x="81" y="133"/>
                    </a:moveTo>
                    <a:cubicBezTo>
                      <a:pt x="82" y="133"/>
                      <a:pt x="82" y="133"/>
                      <a:pt x="82" y="133"/>
                    </a:cubicBezTo>
                    <a:cubicBezTo>
                      <a:pt x="82" y="133"/>
                      <a:pt x="82" y="133"/>
                      <a:pt x="82" y="133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2" y="132"/>
                      <a:pt x="82" y="132"/>
                      <a:pt x="82" y="132"/>
                    </a:cubicBezTo>
                    <a:cubicBezTo>
                      <a:pt x="81" y="131"/>
                      <a:pt x="81" y="131"/>
                      <a:pt x="81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79" y="130"/>
                      <a:pt x="79" y="130"/>
                      <a:pt x="79" y="130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2"/>
                      <a:pt x="80" y="132"/>
                      <a:pt x="80" y="132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1" y="133"/>
                      <a:pt x="81" y="133"/>
                      <a:pt x="81" y="133"/>
                    </a:cubicBezTo>
                    <a:close/>
                    <a:moveTo>
                      <a:pt x="97" y="133"/>
                    </a:moveTo>
                    <a:cubicBezTo>
                      <a:pt x="96" y="132"/>
                      <a:pt x="96" y="132"/>
                      <a:pt x="96" y="132"/>
                    </a:cubicBezTo>
                    <a:cubicBezTo>
                      <a:pt x="96" y="133"/>
                      <a:pt x="96" y="133"/>
                      <a:pt x="96" y="133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1" y="130"/>
                      <a:pt x="91" y="130"/>
                      <a:pt x="91" y="130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88" y="126"/>
                      <a:pt x="88" y="126"/>
                      <a:pt x="88" y="126"/>
                    </a:cubicBezTo>
                    <a:cubicBezTo>
                      <a:pt x="87" y="124"/>
                      <a:pt x="87" y="124"/>
                      <a:pt x="87" y="124"/>
                    </a:cubicBezTo>
                    <a:cubicBezTo>
                      <a:pt x="87" y="123"/>
                      <a:pt x="87" y="123"/>
                      <a:pt x="87" y="123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6" y="120"/>
                      <a:pt x="86" y="120"/>
                      <a:pt x="86" y="120"/>
                    </a:cubicBezTo>
                    <a:cubicBezTo>
                      <a:pt x="85" y="118"/>
                      <a:pt x="85" y="118"/>
                      <a:pt x="85" y="118"/>
                    </a:cubicBezTo>
                    <a:cubicBezTo>
                      <a:pt x="85" y="117"/>
                      <a:pt x="85" y="117"/>
                      <a:pt x="85" y="117"/>
                    </a:cubicBezTo>
                    <a:cubicBezTo>
                      <a:pt x="86" y="117"/>
                      <a:pt x="86" y="117"/>
                      <a:pt x="86" y="117"/>
                    </a:cubicBezTo>
                    <a:cubicBezTo>
                      <a:pt x="86" y="116"/>
                      <a:pt x="86" y="116"/>
                      <a:pt x="86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6" y="115"/>
                      <a:pt x="86" y="115"/>
                      <a:pt x="86" y="115"/>
                    </a:cubicBezTo>
                    <a:cubicBezTo>
                      <a:pt x="86" y="114"/>
                      <a:pt x="86" y="114"/>
                      <a:pt x="86" y="114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4" y="113"/>
                      <a:pt x="84" y="113"/>
                      <a:pt x="84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4" y="112"/>
                      <a:pt x="84" y="112"/>
                      <a:pt x="84" y="112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79" y="112"/>
                      <a:pt x="79" y="112"/>
                      <a:pt x="79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4"/>
                      <a:pt x="76" y="114"/>
                      <a:pt x="76" y="114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7" y="116"/>
                      <a:pt x="77" y="116"/>
                      <a:pt x="77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5" y="116"/>
                      <a:pt x="75" y="116"/>
                      <a:pt x="75" y="116"/>
                    </a:cubicBezTo>
                    <a:cubicBezTo>
                      <a:pt x="74" y="117"/>
                      <a:pt x="74" y="117"/>
                      <a:pt x="74" y="117"/>
                    </a:cubicBezTo>
                    <a:cubicBezTo>
                      <a:pt x="74" y="118"/>
                      <a:pt x="74" y="118"/>
                      <a:pt x="74" y="118"/>
                    </a:cubicBezTo>
                    <a:cubicBezTo>
                      <a:pt x="74" y="119"/>
                      <a:pt x="74" y="119"/>
                      <a:pt x="74" y="119"/>
                    </a:cubicBezTo>
                    <a:cubicBezTo>
                      <a:pt x="75" y="119"/>
                      <a:pt x="75" y="119"/>
                      <a:pt x="75" y="119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5" y="120"/>
                      <a:pt x="75" y="120"/>
                      <a:pt x="75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20"/>
                      <a:pt x="77" y="120"/>
                      <a:pt x="77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8" y="121"/>
                      <a:pt x="78" y="121"/>
                      <a:pt x="78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7" y="123"/>
                      <a:pt x="77" y="123"/>
                      <a:pt x="77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5" y="123"/>
                      <a:pt x="75" y="123"/>
                      <a:pt x="75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3" y="124"/>
                      <a:pt x="73" y="124"/>
                      <a:pt x="73" y="124"/>
                    </a:cubicBezTo>
                    <a:cubicBezTo>
                      <a:pt x="73" y="125"/>
                      <a:pt x="73" y="125"/>
                      <a:pt x="73" y="125"/>
                    </a:cubicBezTo>
                    <a:cubicBezTo>
                      <a:pt x="73" y="126"/>
                      <a:pt x="73" y="126"/>
                      <a:pt x="73" y="126"/>
                    </a:cubicBezTo>
                    <a:cubicBezTo>
                      <a:pt x="73" y="127"/>
                      <a:pt x="73" y="127"/>
                      <a:pt x="73" y="127"/>
                    </a:cubicBezTo>
                    <a:cubicBezTo>
                      <a:pt x="73" y="128"/>
                      <a:pt x="73" y="128"/>
                      <a:pt x="73" y="128"/>
                    </a:cubicBezTo>
                    <a:cubicBezTo>
                      <a:pt x="75" y="128"/>
                      <a:pt x="75" y="128"/>
                      <a:pt x="75" y="128"/>
                    </a:cubicBezTo>
                    <a:cubicBezTo>
                      <a:pt x="75" y="129"/>
                      <a:pt x="75" y="129"/>
                      <a:pt x="75" y="129"/>
                    </a:cubicBezTo>
                    <a:cubicBezTo>
                      <a:pt x="76" y="130"/>
                      <a:pt x="76" y="130"/>
                      <a:pt x="76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8" y="130"/>
                      <a:pt x="78" y="130"/>
                      <a:pt x="78" y="130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78" y="128"/>
                      <a:pt x="78" y="128"/>
                      <a:pt x="78" y="128"/>
                    </a:cubicBezTo>
                    <a:cubicBezTo>
                      <a:pt x="78" y="127"/>
                      <a:pt x="78" y="127"/>
                      <a:pt x="78" y="127"/>
                    </a:cubicBezTo>
                    <a:cubicBezTo>
                      <a:pt x="79" y="126"/>
                      <a:pt x="79" y="126"/>
                      <a:pt x="79" y="126"/>
                    </a:cubicBezTo>
                    <a:cubicBezTo>
                      <a:pt x="79" y="127"/>
                      <a:pt x="79" y="127"/>
                      <a:pt x="79" y="127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8"/>
                      <a:pt x="80" y="128"/>
                      <a:pt x="80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9"/>
                      <a:pt x="81" y="129"/>
                      <a:pt x="81" y="129"/>
                    </a:cubicBezTo>
                    <a:cubicBezTo>
                      <a:pt x="82" y="130"/>
                      <a:pt x="82" y="130"/>
                      <a:pt x="82" y="130"/>
                    </a:cubicBezTo>
                    <a:cubicBezTo>
                      <a:pt x="83" y="131"/>
                      <a:pt x="83" y="131"/>
                      <a:pt x="83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0"/>
                      <a:pt x="84" y="130"/>
                      <a:pt x="84" y="130"/>
                    </a:cubicBezTo>
                    <a:cubicBezTo>
                      <a:pt x="85" y="131"/>
                      <a:pt x="85" y="131"/>
                      <a:pt x="85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4" y="134"/>
                      <a:pt x="84" y="134"/>
                      <a:pt x="84" y="134"/>
                    </a:cubicBezTo>
                    <a:cubicBezTo>
                      <a:pt x="85" y="135"/>
                      <a:pt x="85" y="135"/>
                      <a:pt x="85" y="135"/>
                    </a:cubicBezTo>
                    <a:cubicBezTo>
                      <a:pt x="86" y="135"/>
                      <a:pt x="86" y="135"/>
                      <a:pt x="86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4"/>
                      <a:pt x="87" y="134"/>
                      <a:pt x="87" y="134"/>
                    </a:cubicBezTo>
                    <a:cubicBezTo>
                      <a:pt x="88" y="134"/>
                      <a:pt x="88" y="134"/>
                      <a:pt x="88" y="134"/>
                    </a:cubicBezTo>
                    <a:cubicBezTo>
                      <a:pt x="88" y="135"/>
                      <a:pt x="88" y="135"/>
                      <a:pt x="88" y="135"/>
                    </a:cubicBezTo>
                    <a:cubicBezTo>
                      <a:pt x="88" y="136"/>
                      <a:pt x="88" y="136"/>
                      <a:pt x="88" y="136"/>
                    </a:cubicBezTo>
                    <a:cubicBezTo>
                      <a:pt x="89" y="136"/>
                      <a:pt x="89" y="136"/>
                      <a:pt x="89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90" y="134"/>
                      <a:pt x="90" y="134"/>
                      <a:pt x="90" y="134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6"/>
                      <a:pt x="96" y="136"/>
                      <a:pt x="96" y="136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3"/>
                      <a:pt x="97" y="133"/>
                      <a:pt x="97" y="133"/>
                    </a:cubicBezTo>
                    <a:close/>
                    <a:moveTo>
                      <a:pt x="31" y="183"/>
                    </a:moveTo>
                    <a:cubicBezTo>
                      <a:pt x="30" y="183"/>
                      <a:pt x="30" y="183"/>
                      <a:pt x="30" y="183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3"/>
                      <a:pt x="31" y="183"/>
                      <a:pt x="31" y="183"/>
                    </a:cubicBezTo>
                    <a:close/>
                    <a:moveTo>
                      <a:pt x="54" y="170"/>
                    </a:moveTo>
                    <a:cubicBezTo>
                      <a:pt x="54" y="170"/>
                      <a:pt x="54" y="170"/>
                      <a:pt x="54" y="170"/>
                    </a:cubicBezTo>
                    <a:cubicBezTo>
                      <a:pt x="54" y="170"/>
                      <a:pt x="54" y="170"/>
                      <a:pt x="54" y="170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70"/>
                      <a:pt x="53" y="170"/>
                      <a:pt x="53" y="170"/>
                    </a:cubicBezTo>
                    <a:cubicBezTo>
                      <a:pt x="54" y="170"/>
                      <a:pt x="54" y="170"/>
                      <a:pt x="54" y="170"/>
                    </a:cubicBezTo>
                    <a:close/>
                    <a:moveTo>
                      <a:pt x="71" y="153"/>
                    </a:moveTo>
                    <a:cubicBezTo>
                      <a:pt x="72" y="153"/>
                      <a:pt x="72" y="153"/>
                      <a:pt x="72" y="153"/>
                    </a:cubicBezTo>
                    <a:cubicBezTo>
                      <a:pt x="74" y="152"/>
                      <a:pt x="74" y="152"/>
                      <a:pt x="74" y="152"/>
                    </a:cubicBezTo>
                    <a:cubicBezTo>
                      <a:pt x="74" y="151"/>
                      <a:pt x="74" y="151"/>
                      <a:pt x="74" y="151"/>
                    </a:cubicBezTo>
                    <a:cubicBezTo>
                      <a:pt x="74" y="149"/>
                      <a:pt x="74" y="149"/>
                      <a:pt x="74" y="149"/>
                    </a:cubicBezTo>
                    <a:cubicBezTo>
                      <a:pt x="75" y="149"/>
                      <a:pt x="75" y="149"/>
                      <a:pt x="75" y="149"/>
                    </a:cubicBezTo>
                    <a:cubicBezTo>
                      <a:pt x="75" y="150"/>
                      <a:pt x="75" y="150"/>
                      <a:pt x="75" y="150"/>
                    </a:cubicBezTo>
                    <a:cubicBezTo>
                      <a:pt x="75" y="151"/>
                      <a:pt x="75" y="151"/>
                      <a:pt x="75" y="151"/>
                    </a:cubicBezTo>
                    <a:cubicBezTo>
                      <a:pt x="76" y="150"/>
                      <a:pt x="76" y="150"/>
                      <a:pt x="76" y="150"/>
                    </a:cubicBezTo>
                    <a:cubicBezTo>
                      <a:pt x="76" y="149"/>
                      <a:pt x="76" y="149"/>
                      <a:pt x="76" y="149"/>
                    </a:cubicBezTo>
                    <a:cubicBezTo>
                      <a:pt x="75" y="148"/>
                      <a:pt x="75" y="148"/>
                      <a:pt x="75" y="148"/>
                    </a:cubicBezTo>
                    <a:cubicBezTo>
                      <a:pt x="72" y="147"/>
                      <a:pt x="72" y="147"/>
                      <a:pt x="72" y="147"/>
                    </a:cubicBezTo>
                    <a:cubicBezTo>
                      <a:pt x="70" y="146"/>
                      <a:pt x="70" y="146"/>
                      <a:pt x="70" y="146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9"/>
                      <a:pt x="69" y="149"/>
                      <a:pt x="69" y="149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3"/>
                      <a:pt x="69" y="153"/>
                      <a:pt x="69" y="153"/>
                    </a:cubicBezTo>
                    <a:cubicBezTo>
                      <a:pt x="70" y="152"/>
                      <a:pt x="70" y="152"/>
                      <a:pt x="70" y="152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1" y="153"/>
                      <a:pt x="71" y="153"/>
                      <a:pt x="71" y="153"/>
                    </a:cubicBezTo>
                    <a:cubicBezTo>
                      <a:pt x="71" y="153"/>
                      <a:pt x="71" y="153"/>
                      <a:pt x="71" y="153"/>
                    </a:cubicBezTo>
                    <a:close/>
                    <a:moveTo>
                      <a:pt x="79" y="154"/>
                    </a:moveTo>
                    <a:cubicBezTo>
                      <a:pt x="80" y="154"/>
                      <a:pt x="80" y="154"/>
                      <a:pt x="80" y="154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4"/>
                      <a:pt x="81" y="154"/>
                      <a:pt x="81" y="154"/>
                    </a:cubicBezTo>
                    <a:cubicBezTo>
                      <a:pt x="81" y="153"/>
                      <a:pt x="81" y="153"/>
                      <a:pt x="81" y="153"/>
                    </a:cubicBezTo>
                    <a:cubicBezTo>
                      <a:pt x="80" y="153"/>
                      <a:pt x="80" y="153"/>
                      <a:pt x="80" y="153"/>
                    </a:cubicBezTo>
                    <a:cubicBezTo>
                      <a:pt x="79" y="154"/>
                      <a:pt x="79" y="154"/>
                      <a:pt x="79" y="154"/>
                    </a:cubicBezTo>
                    <a:cubicBezTo>
                      <a:pt x="79" y="154"/>
                      <a:pt x="79" y="154"/>
                      <a:pt x="79" y="154"/>
                    </a:cubicBezTo>
                    <a:close/>
                    <a:moveTo>
                      <a:pt x="92" y="154"/>
                    </a:move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2" y="153"/>
                      <a:pt x="92" y="153"/>
                      <a:pt x="92" y="153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2" y="154"/>
                      <a:pt x="92" y="154"/>
                      <a:pt x="92" y="154"/>
                    </a:cubicBezTo>
                    <a:close/>
                    <a:moveTo>
                      <a:pt x="90" y="154"/>
                    </a:move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4"/>
                      <a:pt x="90" y="154"/>
                      <a:pt x="90" y="154"/>
                    </a:cubicBezTo>
                    <a:close/>
                    <a:moveTo>
                      <a:pt x="101" y="150"/>
                    </a:moveTo>
                    <a:cubicBezTo>
                      <a:pt x="101" y="150"/>
                      <a:pt x="101" y="150"/>
                      <a:pt x="101" y="150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1" y="149"/>
                      <a:pt x="101" y="149"/>
                      <a:pt x="101" y="149"/>
                    </a:cubicBezTo>
                    <a:cubicBezTo>
                      <a:pt x="101" y="150"/>
                      <a:pt x="101" y="150"/>
                      <a:pt x="101" y="150"/>
                    </a:cubicBezTo>
                    <a:close/>
                    <a:moveTo>
                      <a:pt x="97" y="149"/>
                    </a:moveTo>
                    <a:cubicBezTo>
                      <a:pt x="97" y="150"/>
                      <a:pt x="97" y="150"/>
                      <a:pt x="97" y="150"/>
                    </a:cubicBezTo>
                    <a:cubicBezTo>
                      <a:pt x="98" y="150"/>
                      <a:pt x="98" y="150"/>
                      <a:pt x="98" y="150"/>
                    </a:cubicBezTo>
                    <a:cubicBezTo>
                      <a:pt x="98" y="149"/>
                      <a:pt x="98" y="149"/>
                      <a:pt x="98" y="149"/>
                    </a:cubicBezTo>
                    <a:cubicBezTo>
                      <a:pt x="97" y="149"/>
                      <a:pt x="97" y="149"/>
                      <a:pt x="97" y="149"/>
                    </a:cubicBezTo>
                    <a:cubicBezTo>
                      <a:pt x="97" y="149"/>
                      <a:pt x="97" y="149"/>
                      <a:pt x="97" y="149"/>
                    </a:cubicBezTo>
                    <a:close/>
                    <a:moveTo>
                      <a:pt x="94" y="149"/>
                    </a:moveTo>
                    <a:cubicBezTo>
                      <a:pt x="95" y="149"/>
                      <a:pt x="95" y="149"/>
                      <a:pt x="95" y="149"/>
                    </a:cubicBezTo>
                    <a:cubicBezTo>
                      <a:pt x="95" y="150"/>
                      <a:pt x="95" y="150"/>
                      <a:pt x="95" y="150"/>
                    </a:cubicBezTo>
                    <a:cubicBezTo>
                      <a:pt x="96" y="150"/>
                      <a:pt x="96" y="150"/>
                      <a:pt x="96" y="150"/>
                    </a:cubicBezTo>
                    <a:cubicBezTo>
                      <a:pt x="96" y="149"/>
                      <a:pt x="96" y="149"/>
                      <a:pt x="96" y="149"/>
                    </a:cubicBezTo>
                    <a:cubicBezTo>
                      <a:pt x="95" y="149"/>
                      <a:pt x="95" y="149"/>
                      <a:pt x="95" y="149"/>
                    </a:cubicBezTo>
                    <a:cubicBezTo>
                      <a:pt x="94" y="149"/>
                      <a:pt x="94" y="149"/>
                      <a:pt x="94" y="149"/>
                    </a:cubicBezTo>
                    <a:close/>
                    <a:moveTo>
                      <a:pt x="93" y="149"/>
                    </a:move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4" y="149"/>
                      <a:pt x="94" y="149"/>
                      <a:pt x="94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lose/>
                    <a:moveTo>
                      <a:pt x="188" y="123"/>
                    </a:move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3"/>
                      <a:pt x="188" y="123"/>
                      <a:pt x="188" y="123"/>
                    </a:cubicBezTo>
                    <a:cubicBezTo>
                      <a:pt x="188" y="123"/>
                      <a:pt x="188" y="123"/>
                      <a:pt x="188" y="123"/>
                    </a:cubicBezTo>
                    <a:close/>
                    <a:moveTo>
                      <a:pt x="186" y="121"/>
                    </a:moveTo>
                    <a:cubicBezTo>
                      <a:pt x="186" y="122"/>
                      <a:pt x="186" y="122"/>
                      <a:pt x="186" y="122"/>
                    </a:cubicBezTo>
                    <a:cubicBezTo>
                      <a:pt x="186" y="123"/>
                      <a:pt x="186" y="123"/>
                      <a:pt x="186" y="123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7" y="124"/>
                      <a:pt x="187" y="124"/>
                      <a:pt x="187" y="124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lose/>
                    <a:moveTo>
                      <a:pt x="185" y="119"/>
                    </a:move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lose/>
                    <a:moveTo>
                      <a:pt x="104" y="143"/>
                    </a:moveTo>
                    <a:cubicBezTo>
                      <a:pt x="104" y="143"/>
                      <a:pt x="104" y="143"/>
                      <a:pt x="104" y="143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3"/>
                      <a:pt x="104" y="143"/>
                      <a:pt x="104" y="143"/>
                    </a:cubicBezTo>
                    <a:close/>
                    <a:moveTo>
                      <a:pt x="108" y="146"/>
                    </a:moveTo>
                    <a:cubicBezTo>
                      <a:pt x="108" y="146"/>
                      <a:pt x="109" y="146"/>
                      <a:pt x="109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lose/>
                    <a:moveTo>
                      <a:pt x="107" y="145"/>
                    </a:moveTo>
                    <a:cubicBezTo>
                      <a:pt x="107" y="144"/>
                      <a:pt x="107" y="144"/>
                      <a:pt x="107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5" y="143"/>
                      <a:pt x="105" y="143"/>
                      <a:pt x="105" y="143"/>
                    </a:cubicBezTo>
                    <a:cubicBezTo>
                      <a:pt x="105" y="144"/>
                      <a:pt x="105" y="144"/>
                      <a:pt x="105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7" y="145"/>
                      <a:pt x="107" y="145"/>
                      <a:pt x="107" y="145"/>
                    </a:cubicBezTo>
                    <a:close/>
                    <a:moveTo>
                      <a:pt x="110" y="141"/>
                    </a:moveTo>
                    <a:cubicBezTo>
                      <a:pt x="110" y="141"/>
                      <a:pt x="110" y="141"/>
                      <a:pt x="110" y="141"/>
                    </a:cubicBezTo>
                    <a:cubicBezTo>
                      <a:pt x="110" y="139"/>
                      <a:pt x="110" y="139"/>
                      <a:pt x="110" y="139"/>
                    </a:cubicBezTo>
                    <a:cubicBezTo>
                      <a:pt x="108" y="138"/>
                      <a:pt x="108" y="138"/>
                      <a:pt x="108" y="138"/>
                    </a:cubicBezTo>
                    <a:cubicBezTo>
                      <a:pt x="107" y="137"/>
                      <a:pt x="107" y="137"/>
                      <a:pt x="107" y="137"/>
                    </a:cubicBezTo>
                    <a:cubicBezTo>
                      <a:pt x="106" y="137"/>
                      <a:pt x="106" y="137"/>
                      <a:pt x="106" y="137"/>
                    </a:cubicBezTo>
                    <a:cubicBezTo>
                      <a:pt x="105" y="136"/>
                      <a:pt x="105" y="136"/>
                      <a:pt x="105" y="136"/>
                    </a:cubicBezTo>
                    <a:cubicBezTo>
                      <a:pt x="104" y="136"/>
                      <a:pt x="104" y="136"/>
                      <a:pt x="104" y="136"/>
                    </a:cubicBezTo>
                    <a:cubicBezTo>
                      <a:pt x="104" y="135"/>
                      <a:pt x="104" y="135"/>
                      <a:pt x="104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3" y="139"/>
                      <a:pt x="103" y="139"/>
                      <a:pt x="103" y="139"/>
                    </a:cubicBezTo>
                    <a:cubicBezTo>
                      <a:pt x="104" y="139"/>
                      <a:pt x="104" y="139"/>
                      <a:pt x="104" y="139"/>
                    </a:cubicBezTo>
                    <a:cubicBezTo>
                      <a:pt x="104" y="140"/>
                      <a:pt x="104" y="140"/>
                      <a:pt x="104" y="140"/>
                    </a:cubicBezTo>
                    <a:cubicBezTo>
                      <a:pt x="105" y="140"/>
                      <a:pt x="105" y="140"/>
                      <a:pt x="105" y="140"/>
                    </a:cubicBezTo>
                    <a:cubicBezTo>
                      <a:pt x="105" y="139"/>
                      <a:pt x="105" y="139"/>
                      <a:pt x="105" y="139"/>
                    </a:cubicBezTo>
                    <a:cubicBezTo>
                      <a:pt x="106" y="140"/>
                      <a:pt x="106" y="140"/>
                      <a:pt x="106" y="140"/>
                    </a:cubicBezTo>
                    <a:cubicBezTo>
                      <a:pt x="106" y="139"/>
                      <a:pt x="106" y="139"/>
                      <a:pt x="106" y="139"/>
                    </a:cubicBezTo>
                    <a:cubicBezTo>
                      <a:pt x="107" y="140"/>
                      <a:pt x="107" y="140"/>
                      <a:pt x="107" y="140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2"/>
                      <a:pt x="107" y="142"/>
                      <a:pt x="107" y="142"/>
                    </a:cubicBezTo>
                    <a:cubicBezTo>
                      <a:pt x="108" y="142"/>
                      <a:pt x="108" y="142"/>
                      <a:pt x="108" y="142"/>
                    </a:cubicBezTo>
                    <a:cubicBezTo>
                      <a:pt x="109" y="141"/>
                      <a:pt x="109" y="141"/>
                      <a:pt x="109" y="141"/>
                    </a:cubicBezTo>
                    <a:cubicBezTo>
                      <a:pt x="110" y="141"/>
                      <a:pt x="110" y="141"/>
                      <a:pt x="110" y="141"/>
                    </a:cubicBezTo>
                    <a:close/>
                    <a:moveTo>
                      <a:pt x="131" y="107"/>
                    </a:move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4"/>
                      <a:pt x="135" y="104"/>
                      <a:pt x="135" y="104"/>
                    </a:cubicBezTo>
                    <a:cubicBezTo>
                      <a:pt x="134" y="104"/>
                      <a:pt x="134" y="104"/>
                      <a:pt x="134" y="104"/>
                    </a:cubicBezTo>
                    <a:cubicBezTo>
                      <a:pt x="134" y="103"/>
                      <a:pt x="134" y="103"/>
                      <a:pt x="134" y="103"/>
                    </a:cubicBezTo>
                    <a:cubicBezTo>
                      <a:pt x="133" y="102"/>
                      <a:pt x="133" y="102"/>
                      <a:pt x="133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1" y="103"/>
                      <a:pt x="131" y="103"/>
                      <a:pt x="131" y="103"/>
                    </a:cubicBezTo>
                    <a:cubicBezTo>
                      <a:pt x="130" y="103"/>
                      <a:pt x="130" y="103"/>
                      <a:pt x="130" y="103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30" y="105"/>
                      <a:pt x="130" y="105"/>
                      <a:pt x="130" y="105"/>
                    </a:cubicBezTo>
                    <a:cubicBezTo>
                      <a:pt x="130" y="106"/>
                      <a:pt x="130" y="106"/>
                      <a:pt x="130" y="106"/>
                    </a:cubicBezTo>
                    <a:cubicBezTo>
                      <a:pt x="130" y="107"/>
                      <a:pt x="130" y="107"/>
                      <a:pt x="130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4" y="141"/>
                      <a:pt x="134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5" y="141"/>
                      <a:pt x="135" y="141"/>
                      <a:pt x="135" y="141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50" y="160"/>
                    </a:move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2" y="162"/>
                      <a:pt x="152" y="162"/>
                      <a:pt x="152" y="162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0"/>
                      <a:pt x="153" y="160"/>
                      <a:pt x="153" y="160"/>
                    </a:cubicBezTo>
                    <a:cubicBezTo>
                      <a:pt x="152" y="160"/>
                      <a:pt x="152" y="160"/>
                      <a:pt x="152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0" y="160"/>
                      <a:pt x="150" y="160"/>
                      <a:pt x="150" y="160"/>
                    </a:cubicBezTo>
                    <a:close/>
                    <a:moveTo>
                      <a:pt x="147" y="107"/>
                    </a:moveTo>
                    <a:cubicBezTo>
                      <a:pt x="147" y="106"/>
                      <a:pt x="147" y="106"/>
                      <a:pt x="147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5"/>
                      <a:pt x="147" y="105"/>
                      <a:pt x="147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6" y="104"/>
                      <a:pt x="146" y="104"/>
                      <a:pt x="146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7"/>
                      <a:pt x="146" y="107"/>
                      <a:pt x="146" y="107"/>
                    </a:cubicBezTo>
                    <a:cubicBezTo>
                      <a:pt x="147" y="107"/>
                      <a:pt x="147" y="107"/>
                      <a:pt x="147" y="107"/>
                    </a:cubicBezTo>
                    <a:close/>
                    <a:moveTo>
                      <a:pt x="146" y="101"/>
                    </a:move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7" y="101"/>
                      <a:pt x="147" y="101"/>
                      <a:pt x="147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7" y="100"/>
                      <a:pt x="147" y="100"/>
                      <a:pt x="147" y="100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7" y="99"/>
                      <a:pt x="147" y="99"/>
                      <a:pt x="147" y="99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1"/>
                      <a:pt x="146" y="101"/>
                      <a:pt x="146" y="101"/>
                    </a:cubicBezTo>
                    <a:close/>
                    <a:moveTo>
                      <a:pt x="149" y="102"/>
                    </a:move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lose/>
                    <a:moveTo>
                      <a:pt x="158" y="108"/>
                    </a:moveTo>
                    <a:cubicBezTo>
                      <a:pt x="158" y="109"/>
                      <a:pt x="158" y="109"/>
                      <a:pt x="158" y="109"/>
                    </a:cubicBezTo>
                    <a:cubicBezTo>
                      <a:pt x="157" y="109"/>
                      <a:pt x="157" y="109"/>
                      <a:pt x="157" y="109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59" y="107"/>
                      <a:pt x="159" y="107"/>
                      <a:pt x="159" y="107"/>
                    </a:cubicBezTo>
                    <a:cubicBezTo>
                      <a:pt x="158" y="108"/>
                      <a:pt x="158" y="108"/>
                      <a:pt x="158" y="108"/>
                    </a:cubicBezTo>
                    <a:close/>
                    <a:moveTo>
                      <a:pt x="161" y="100"/>
                    </a:moveTo>
                    <a:cubicBezTo>
                      <a:pt x="160" y="101"/>
                      <a:pt x="160" y="101"/>
                      <a:pt x="160" y="101"/>
                    </a:cubicBezTo>
                    <a:cubicBezTo>
                      <a:pt x="160" y="103"/>
                      <a:pt x="160" y="103"/>
                      <a:pt x="160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3" y="102"/>
                      <a:pt x="163" y="102"/>
                      <a:pt x="163" y="102"/>
                    </a:cubicBezTo>
                    <a:cubicBezTo>
                      <a:pt x="162" y="101"/>
                      <a:pt x="162" y="101"/>
                      <a:pt x="162" y="101"/>
                    </a:cubicBezTo>
                    <a:cubicBezTo>
                      <a:pt x="161" y="100"/>
                      <a:pt x="161" y="100"/>
                      <a:pt x="161" y="100"/>
                    </a:cubicBezTo>
                    <a:close/>
                    <a:moveTo>
                      <a:pt x="155" y="87"/>
                    </a:moveTo>
                    <a:cubicBezTo>
                      <a:pt x="155" y="86"/>
                      <a:pt x="155" y="86"/>
                      <a:pt x="155" y="86"/>
                    </a:cubicBezTo>
                    <a:cubicBezTo>
                      <a:pt x="155" y="86"/>
                      <a:pt x="155" y="86"/>
                      <a:pt x="155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5" y="87"/>
                      <a:pt x="155" y="87"/>
                      <a:pt x="155" y="87"/>
                    </a:cubicBezTo>
                    <a:close/>
                    <a:moveTo>
                      <a:pt x="158" y="77"/>
                    </a:move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7"/>
                      <a:pt x="158" y="77"/>
                      <a:pt x="158" y="77"/>
                    </a:cubicBezTo>
                    <a:close/>
                    <a:moveTo>
                      <a:pt x="156" y="72"/>
                    </a:move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4" y="71"/>
                      <a:pt x="154" y="71"/>
                      <a:pt x="154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2"/>
                      <a:pt x="156" y="72"/>
                      <a:pt x="156" y="72"/>
                    </a:cubicBezTo>
                    <a:close/>
                    <a:moveTo>
                      <a:pt x="156" y="71"/>
                    </a:moveTo>
                    <a:cubicBezTo>
                      <a:pt x="156" y="71"/>
                      <a:pt x="157" y="72"/>
                      <a:pt x="157" y="72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9" y="72"/>
                      <a:pt x="159" y="72"/>
                      <a:pt x="159" y="72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8" y="70"/>
                      <a:pt x="158" y="70"/>
                      <a:pt x="158" y="70"/>
                    </a:cubicBezTo>
                    <a:cubicBezTo>
                      <a:pt x="157" y="71"/>
                      <a:pt x="157" y="71"/>
                      <a:pt x="157" y="71"/>
                    </a:cubicBezTo>
                    <a:cubicBezTo>
                      <a:pt x="156" y="71"/>
                      <a:pt x="156" y="71"/>
                      <a:pt x="156" y="71"/>
                    </a:cubicBezTo>
                    <a:close/>
                    <a:moveTo>
                      <a:pt x="167" y="91"/>
                    </a:moveTo>
                    <a:cubicBezTo>
                      <a:pt x="167" y="90"/>
                      <a:pt x="167" y="90"/>
                      <a:pt x="167" y="90"/>
                    </a:cubicBezTo>
                    <a:cubicBezTo>
                      <a:pt x="167" y="89"/>
                      <a:pt x="167" y="89"/>
                      <a:pt x="167" y="89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1"/>
                      <a:pt x="166" y="91"/>
                      <a:pt x="166" y="91"/>
                    </a:cubicBezTo>
                    <a:cubicBezTo>
                      <a:pt x="167" y="91"/>
                      <a:pt x="167" y="91"/>
                      <a:pt x="167" y="91"/>
                    </a:cubicBezTo>
                    <a:close/>
                    <a:moveTo>
                      <a:pt x="169" y="90"/>
                    </a:moveTo>
                    <a:cubicBezTo>
                      <a:pt x="170" y="90"/>
                      <a:pt x="170" y="90"/>
                      <a:pt x="170" y="90"/>
                    </a:cubicBezTo>
                    <a:cubicBezTo>
                      <a:pt x="170" y="89"/>
                      <a:pt x="170" y="89"/>
                      <a:pt x="170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8" y="89"/>
                      <a:pt x="168" y="89"/>
                      <a:pt x="168" y="89"/>
                    </a:cubicBezTo>
                    <a:cubicBezTo>
                      <a:pt x="168" y="90"/>
                      <a:pt x="168" y="90"/>
                      <a:pt x="168" y="90"/>
                    </a:cubicBezTo>
                    <a:cubicBezTo>
                      <a:pt x="169" y="90"/>
                      <a:pt x="169" y="90"/>
                      <a:pt x="169" y="90"/>
                    </a:cubicBezTo>
                    <a:close/>
                    <a:moveTo>
                      <a:pt x="173" y="91"/>
                    </a:moveTo>
                    <a:cubicBezTo>
                      <a:pt x="174" y="90"/>
                      <a:pt x="174" y="90"/>
                      <a:pt x="174" y="90"/>
                    </a:cubicBezTo>
                    <a:cubicBezTo>
                      <a:pt x="173" y="90"/>
                      <a:pt x="173" y="90"/>
                      <a:pt x="173" y="90"/>
                    </a:cubicBezTo>
                    <a:cubicBezTo>
                      <a:pt x="172" y="90"/>
                      <a:pt x="172" y="90"/>
                      <a:pt x="172" y="90"/>
                    </a:cubicBezTo>
                    <a:cubicBezTo>
                      <a:pt x="172" y="91"/>
                      <a:pt x="172" y="91"/>
                      <a:pt x="172" y="91"/>
                    </a:cubicBezTo>
                    <a:cubicBezTo>
                      <a:pt x="173" y="91"/>
                      <a:pt x="173" y="91"/>
                      <a:pt x="173" y="91"/>
                    </a:cubicBezTo>
                    <a:close/>
                    <a:moveTo>
                      <a:pt x="179" y="89"/>
                    </a:moveTo>
                    <a:cubicBezTo>
                      <a:pt x="180" y="90"/>
                      <a:pt x="180" y="90"/>
                      <a:pt x="180" y="90"/>
                    </a:cubicBezTo>
                    <a:cubicBezTo>
                      <a:pt x="180" y="90"/>
                      <a:pt x="180" y="90"/>
                      <a:pt x="180" y="90"/>
                    </a:cubicBezTo>
                    <a:cubicBezTo>
                      <a:pt x="181" y="90"/>
                      <a:pt x="181" y="90"/>
                      <a:pt x="181" y="90"/>
                    </a:cubicBezTo>
                    <a:cubicBezTo>
                      <a:pt x="180" y="89"/>
                      <a:pt x="180" y="89"/>
                      <a:pt x="180" y="89"/>
                    </a:cubicBezTo>
                    <a:cubicBezTo>
                      <a:pt x="179" y="89"/>
                      <a:pt x="179" y="89"/>
                      <a:pt x="179" y="89"/>
                    </a:cubicBezTo>
                    <a:close/>
                    <a:moveTo>
                      <a:pt x="176" y="88"/>
                    </a:moveTo>
                    <a:cubicBezTo>
                      <a:pt x="177" y="88"/>
                      <a:pt x="177" y="88"/>
                      <a:pt x="177" y="88"/>
                    </a:cubicBezTo>
                    <a:cubicBezTo>
                      <a:pt x="177" y="88"/>
                      <a:pt x="177" y="88"/>
                      <a:pt x="177" y="88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8"/>
                      <a:pt x="176" y="88"/>
                      <a:pt x="176" y="88"/>
                    </a:cubicBezTo>
                    <a:cubicBezTo>
                      <a:pt x="176" y="88"/>
                      <a:pt x="176" y="88"/>
                      <a:pt x="176" y="88"/>
                    </a:cubicBezTo>
                    <a:close/>
                    <a:moveTo>
                      <a:pt x="173" y="85"/>
                    </a:moveTo>
                    <a:cubicBezTo>
                      <a:pt x="173" y="84"/>
                      <a:pt x="173" y="84"/>
                      <a:pt x="173" y="84"/>
                    </a:cubicBezTo>
                    <a:cubicBezTo>
                      <a:pt x="172" y="84"/>
                      <a:pt x="172" y="84"/>
                      <a:pt x="172" y="84"/>
                    </a:cubicBezTo>
                    <a:cubicBezTo>
                      <a:pt x="171" y="85"/>
                      <a:pt x="171" y="85"/>
                      <a:pt x="171" y="85"/>
                    </a:cubicBezTo>
                    <a:cubicBezTo>
                      <a:pt x="171" y="86"/>
                      <a:pt x="171" y="86"/>
                      <a:pt x="171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3" y="85"/>
                      <a:pt x="173" y="85"/>
                      <a:pt x="173" y="85"/>
                    </a:cubicBezTo>
                    <a:close/>
                    <a:moveTo>
                      <a:pt x="175" y="84"/>
                    </a:moveTo>
                    <a:cubicBezTo>
                      <a:pt x="175" y="84"/>
                      <a:pt x="175" y="84"/>
                      <a:pt x="175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5"/>
                      <a:pt x="174" y="85"/>
                      <a:pt x="174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4"/>
                      <a:pt x="175" y="84"/>
                      <a:pt x="175" y="84"/>
                    </a:cubicBezTo>
                    <a:close/>
                    <a:moveTo>
                      <a:pt x="176" y="85"/>
                    </a:moveTo>
                    <a:cubicBezTo>
                      <a:pt x="176" y="85"/>
                      <a:pt x="176" y="85"/>
                      <a:pt x="176" y="85"/>
                    </a:cubicBezTo>
                    <a:cubicBezTo>
                      <a:pt x="176" y="85"/>
                      <a:pt x="176" y="85"/>
                      <a:pt x="176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6" y="83"/>
                      <a:pt x="176" y="83"/>
                      <a:pt x="176" y="83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5"/>
                      <a:pt x="176" y="85"/>
                      <a:pt x="176" y="85"/>
                    </a:cubicBezTo>
                    <a:close/>
                    <a:moveTo>
                      <a:pt x="173" y="82"/>
                    </a:moveTo>
                    <a:cubicBezTo>
                      <a:pt x="174" y="81"/>
                      <a:pt x="174" y="81"/>
                      <a:pt x="174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2" y="81"/>
                      <a:pt x="172" y="81"/>
                      <a:pt x="172" y="81"/>
                    </a:cubicBezTo>
                    <a:cubicBezTo>
                      <a:pt x="171" y="81"/>
                      <a:pt x="171" y="81"/>
                      <a:pt x="171" y="81"/>
                    </a:cubicBezTo>
                    <a:cubicBezTo>
                      <a:pt x="171" y="82"/>
                      <a:pt x="171" y="82"/>
                      <a:pt x="171" y="82"/>
                    </a:cubicBezTo>
                    <a:cubicBezTo>
                      <a:pt x="173" y="82"/>
                      <a:pt x="173" y="82"/>
                      <a:pt x="173" y="82"/>
                    </a:cubicBezTo>
                    <a:cubicBezTo>
                      <a:pt x="173" y="82"/>
                      <a:pt x="173" y="82"/>
                      <a:pt x="173" y="82"/>
                    </a:cubicBezTo>
                    <a:close/>
                    <a:moveTo>
                      <a:pt x="177" y="80"/>
                    </a:move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79"/>
                      <a:pt x="177" y="79"/>
                      <a:pt x="177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7" y="80"/>
                      <a:pt x="177" y="80"/>
                      <a:pt x="177" y="80"/>
                    </a:cubicBezTo>
                    <a:close/>
                    <a:moveTo>
                      <a:pt x="174" y="46"/>
                    </a:moveTo>
                    <a:cubicBezTo>
                      <a:pt x="174" y="46"/>
                      <a:pt x="174" y="46"/>
                      <a:pt x="174" y="46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3" y="45"/>
                      <a:pt x="173" y="45"/>
                      <a:pt x="173" y="45"/>
                    </a:cubicBezTo>
                    <a:cubicBezTo>
                      <a:pt x="174" y="46"/>
                      <a:pt x="174" y="46"/>
                      <a:pt x="174" y="46"/>
                    </a:cubicBezTo>
                    <a:close/>
                    <a:moveTo>
                      <a:pt x="169" y="53"/>
                    </a:moveTo>
                    <a:cubicBezTo>
                      <a:pt x="169" y="53"/>
                      <a:pt x="169" y="53"/>
                      <a:pt x="169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1"/>
                      <a:pt x="170" y="51"/>
                      <a:pt x="170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2"/>
                      <a:pt x="169" y="52"/>
                      <a:pt x="169" y="52"/>
                    </a:cubicBezTo>
                    <a:cubicBezTo>
                      <a:pt x="169" y="53"/>
                      <a:pt x="169" y="53"/>
                      <a:pt x="169" y="53"/>
                    </a:cubicBezTo>
                    <a:close/>
                    <a:moveTo>
                      <a:pt x="189" y="51"/>
                    </a:moveTo>
                    <a:cubicBezTo>
                      <a:pt x="189" y="51"/>
                      <a:pt x="189" y="51"/>
                      <a:pt x="189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3" y="49"/>
                      <a:pt x="193" y="49"/>
                      <a:pt x="193" y="49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49"/>
                      <a:pt x="190" y="49"/>
                      <a:pt x="190" y="49"/>
                    </a:cubicBezTo>
                    <a:cubicBezTo>
                      <a:pt x="189" y="51"/>
                      <a:pt x="189" y="51"/>
                      <a:pt x="189" y="51"/>
                    </a:cubicBezTo>
                    <a:cubicBezTo>
                      <a:pt x="189" y="51"/>
                      <a:pt x="189" y="51"/>
                      <a:pt x="189" y="51"/>
                    </a:cubicBezTo>
                    <a:close/>
                    <a:moveTo>
                      <a:pt x="197" y="52"/>
                    </a:moveTo>
                    <a:cubicBezTo>
                      <a:pt x="198" y="52"/>
                      <a:pt x="198" y="52"/>
                      <a:pt x="198" y="52"/>
                    </a:cubicBezTo>
                    <a:cubicBezTo>
                      <a:pt x="199" y="51"/>
                      <a:pt x="199" y="51"/>
                      <a:pt x="199" y="51"/>
                    </a:cubicBezTo>
                    <a:cubicBezTo>
                      <a:pt x="198" y="51"/>
                      <a:pt x="198" y="51"/>
                      <a:pt x="198" y="51"/>
                    </a:cubicBezTo>
                    <a:cubicBezTo>
                      <a:pt x="197" y="51"/>
                      <a:pt x="197" y="51"/>
                      <a:pt x="197" y="51"/>
                    </a:cubicBezTo>
                    <a:cubicBezTo>
                      <a:pt x="197" y="52"/>
                      <a:pt x="197" y="52"/>
                      <a:pt x="197" y="52"/>
                    </a:cubicBezTo>
                    <a:cubicBezTo>
                      <a:pt x="197" y="52"/>
                      <a:pt x="197" y="52"/>
                      <a:pt x="197" y="52"/>
                    </a:cubicBezTo>
                    <a:close/>
                    <a:moveTo>
                      <a:pt x="199" y="54"/>
                    </a:moveTo>
                    <a:cubicBezTo>
                      <a:pt x="199" y="54"/>
                      <a:pt x="199" y="54"/>
                      <a:pt x="199" y="54"/>
                    </a:cubicBezTo>
                    <a:cubicBezTo>
                      <a:pt x="199" y="54"/>
                      <a:pt x="199" y="54"/>
                      <a:pt x="199" y="54"/>
                    </a:cubicBezTo>
                    <a:cubicBezTo>
                      <a:pt x="200" y="53"/>
                      <a:pt x="200" y="53"/>
                      <a:pt x="200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2"/>
                      <a:pt x="199" y="52"/>
                      <a:pt x="199" y="52"/>
                    </a:cubicBezTo>
                    <a:cubicBezTo>
                      <a:pt x="198" y="52"/>
                      <a:pt x="198" y="52"/>
                      <a:pt x="198" y="52"/>
                    </a:cubicBezTo>
                    <a:cubicBezTo>
                      <a:pt x="198" y="53"/>
                      <a:pt x="198" y="53"/>
                      <a:pt x="198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4"/>
                      <a:pt x="199" y="54"/>
                      <a:pt x="199" y="54"/>
                    </a:cubicBezTo>
                    <a:close/>
                    <a:moveTo>
                      <a:pt x="191" y="56"/>
                    </a:moveTo>
                    <a:cubicBezTo>
                      <a:pt x="192" y="55"/>
                      <a:pt x="192" y="55"/>
                      <a:pt x="192" y="55"/>
                    </a:cubicBezTo>
                    <a:cubicBezTo>
                      <a:pt x="192" y="55"/>
                      <a:pt x="192" y="55"/>
                      <a:pt x="192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90" y="56"/>
                      <a:pt x="190" y="56"/>
                      <a:pt x="190" y="56"/>
                    </a:cubicBezTo>
                    <a:cubicBezTo>
                      <a:pt x="191" y="56"/>
                      <a:pt x="191" y="56"/>
                      <a:pt x="191" y="56"/>
                    </a:cubicBezTo>
                    <a:close/>
                    <a:moveTo>
                      <a:pt x="195" y="56"/>
                    </a:move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4"/>
                      <a:pt x="196" y="54"/>
                      <a:pt x="196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6"/>
                      <a:pt x="195" y="56"/>
                      <a:pt x="195" y="56"/>
                    </a:cubicBezTo>
                    <a:close/>
                    <a:moveTo>
                      <a:pt x="196" y="60"/>
                    </a:moveTo>
                    <a:cubicBezTo>
                      <a:pt x="196" y="60"/>
                      <a:pt x="196" y="60"/>
                      <a:pt x="196" y="60"/>
                    </a:cubicBezTo>
                    <a:cubicBezTo>
                      <a:pt x="197" y="60"/>
                      <a:pt x="197" y="60"/>
                      <a:pt x="197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200" y="60"/>
                      <a:pt x="200" y="60"/>
                      <a:pt x="200" y="60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9"/>
                      <a:pt x="199" y="59"/>
                      <a:pt x="199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8"/>
                      <a:pt x="198" y="58"/>
                      <a:pt x="198" y="58"/>
                    </a:cubicBezTo>
                    <a:cubicBezTo>
                      <a:pt x="197" y="58"/>
                      <a:pt x="197" y="58"/>
                      <a:pt x="197" y="58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6" y="59"/>
                      <a:pt x="196" y="59"/>
                      <a:pt x="196" y="59"/>
                    </a:cubicBezTo>
                    <a:cubicBezTo>
                      <a:pt x="196" y="60"/>
                      <a:pt x="196" y="60"/>
                      <a:pt x="196" y="60"/>
                    </a:cubicBezTo>
                    <a:cubicBezTo>
                      <a:pt x="196" y="60"/>
                      <a:pt x="196" y="60"/>
                      <a:pt x="196" y="60"/>
                    </a:cubicBezTo>
                    <a:close/>
                    <a:moveTo>
                      <a:pt x="116" y="36"/>
                    </a:move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20" y="36"/>
                      <a:pt x="120" y="36"/>
                      <a:pt x="120" y="36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18" y="36"/>
                      <a:pt x="118" y="36"/>
                      <a:pt x="118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5"/>
                      <a:pt x="117" y="35"/>
                      <a:pt x="117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lose/>
                    <a:moveTo>
                      <a:pt x="114" y="19"/>
                    </a:moveTo>
                    <a:cubicBezTo>
                      <a:pt x="114" y="19"/>
                      <a:pt x="114" y="19"/>
                      <a:pt x="114" y="19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5" y="17"/>
                      <a:pt x="115" y="17"/>
                      <a:pt x="115" y="17"/>
                    </a:cubicBezTo>
                    <a:cubicBezTo>
                      <a:pt x="116" y="17"/>
                      <a:pt x="116" y="17"/>
                      <a:pt x="116" y="17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7" y="19"/>
                      <a:pt x="117" y="19"/>
                      <a:pt x="117" y="19"/>
                    </a:cubicBezTo>
                    <a:cubicBezTo>
                      <a:pt x="116" y="19"/>
                      <a:pt x="116" y="19"/>
                      <a:pt x="116" y="19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5" y="19"/>
                      <a:pt x="114" y="19"/>
                      <a:pt x="114" y="19"/>
                    </a:cubicBezTo>
                    <a:close/>
                    <a:moveTo>
                      <a:pt x="142" y="6"/>
                    </a:moveTo>
                    <a:cubicBezTo>
                      <a:pt x="142" y="5"/>
                      <a:pt x="142" y="5"/>
                      <a:pt x="142" y="5"/>
                    </a:cubicBezTo>
                    <a:cubicBezTo>
                      <a:pt x="143" y="5"/>
                      <a:pt x="143" y="5"/>
                      <a:pt x="143" y="5"/>
                    </a:cubicBezTo>
                    <a:cubicBezTo>
                      <a:pt x="144" y="5"/>
                      <a:pt x="144" y="5"/>
                      <a:pt x="144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6"/>
                      <a:pt x="145" y="6"/>
                      <a:pt x="145" y="6"/>
                    </a:cubicBezTo>
                    <a:cubicBezTo>
                      <a:pt x="144" y="7"/>
                      <a:pt x="144" y="7"/>
                      <a:pt x="144" y="7"/>
                    </a:cubicBezTo>
                    <a:cubicBezTo>
                      <a:pt x="143" y="7"/>
                      <a:pt x="143" y="7"/>
                      <a:pt x="143" y="7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6"/>
                      <a:pt x="142" y="6"/>
                      <a:pt x="142" y="6"/>
                    </a:cubicBezTo>
                    <a:close/>
                    <a:moveTo>
                      <a:pt x="161" y="18"/>
                    </a:move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6"/>
                      <a:pt x="164" y="16"/>
                      <a:pt x="164" y="16"/>
                    </a:cubicBezTo>
                    <a:cubicBezTo>
                      <a:pt x="164" y="15"/>
                      <a:pt x="164" y="15"/>
                      <a:pt x="164" y="15"/>
                    </a:cubicBezTo>
                    <a:cubicBezTo>
                      <a:pt x="165" y="14"/>
                      <a:pt x="165" y="14"/>
                      <a:pt x="165" y="14"/>
                    </a:cubicBezTo>
                    <a:cubicBezTo>
                      <a:pt x="166" y="13"/>
                      <a:pt x="166" y="13"/>
                      <a:pt x="166" y="13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1"/>
                      <a:pt x="168" y="11"/>
                      <a:pt x="168" y="11"/>
                    </a:cubicBezTo>
                    <a:cubicBezTo>
                      <a:pt x="166" y="10"/>
                      <a:pt x="166" y="10"/>
                      <a:pt x="166" y="10"/>
                    </a:cubicBezTo>
                    <a:cubicBezTo>
                      <a:pt x="165" y="9"/>
                      <a:pt x="165" y="9"/>
                      <a:pt x="165" y="9"/>
                    </a:cubicBezTo>
                    <a:cubicBezTo>
                      <a:pt x="164" y="8"/>
                      <a:pt x="164" y="8"/>
                      <a:pt x="164" y="8"/>
                    </a:cubicBezTo>
                    <a:cubicBezTo>
                      <a:pt x="164" y="7"/>
                      <a:pt x="164" y="7"/>
                      <a:pt x="164" y="7"/>
                    </a:cubicBezTo>
                    <a:cubicBezTo>
                      <a:pt x="165" y="6"/>
                      <a:pt x="165" y="6"/>
                      <a:pt x="165" y="6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2" y="5"/>
                      <a:pt x="162" y="5"/>
                      <a:pt x="162" y="5"/>
                    </a:cubicBezTo>
                    <a:cubicBezTo>
                      <a:pt x="161" y="5"/>
                      <a:pt x="161" y="5"/>
                      <a:pt x="161" y="5"/>
                    </a:cubicBezTo>
                    <a:cubicBezTo>
                      <a:pt x="159" y="4"/>
                      <a:pt x="159" y="4"/>
                      <a:pt x="159" y="4"/>
                    </a:cubicBezTo>
                    <a:cubicBezTo>
                      <a:pt x="158" y="2"/>
                      <a:pt x="158" y="2"/>
                      <a:pt x="158" y="2"/>
                    </a:cubicBezTo>
                    <a:cubicBezTo>
                      <a:pt x="156" y="1"/>
                      <a:pt x="156" y="1"/>
                      <a:pt x="156" y="1"/>
                    </a:cubicBezTo>
                    <a:cubicBezTo>
                      <a:pt x="155" y="0"/>
                      <a:pt x="155" y="0"/>
                      <a:pt x="155" y="0"/>
                    </a:cubicBezTo>
                    <a:cubicBezTo>
                      <a:pt x="154" y="0"/>
                      <a:pt x="154" y="0"/>
                      <a:pt x="154" y="0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2"/>
                      <a:pt x="154" y="2"/>
                      <a:pt x="154" y="2"/>
                    </a:cubicBezTo>
                    <a:cubicBezTo>
                      <a:pt x="154" y="3"/>
                      <a:pt x="154" y="3"/>
                      <a:pt x="154" y="3"/>
                    </a:cubicBezTo>
                    <a:cubicBezTo>
                      <a:pt x="153" y="4"/>
                      <a:pt x="153" y="4"/>
                      <a:pt x="153" y="4"/>
                    </a:cubicBezTo>
                    <a:cubicBezTo>
                      <a:pt x="152" y="5"/>
                      <a:pt x="152" y="5"/>
                      <a:pt x="152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1" y="7"/>
                      <a:pt x="151" y="7"/>
                      <a:pt x="151" y="7"/>
                    </a:cubicBezTo>
                    <a:cubicBezTo>
                      <a:pt x="152" y="10"/>
                      <a:pt x="152" y="10"/>
                      <a:pt x="152" y="10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6" y="17"/>
                      <a:pt x="156" y="17"/>
                      <a:pt x="156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7"/>
                      <a:pt x="158" y="17"/>
                      <a:pt x="158" y="17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60" y="18"/>
                      <a:pt x="160" y="18"/>
                      <a:pt x="160" y="18"/>
                    </a:cubicBezTo>
                    <a:cubicBezTo>
                      <a:pt x="161" y="18"/>
                      <a:pt x="161" y="18"/>
                      <a:pt x="161" y="18"/>
                    </a:cubicBezTo>
                    <a:close/>
                    <a:moveTo>
                      <a:pt x="157" y="23"/>
                    </a:moveTo>
                    <a:cubicBezTo>
                      <a:pt x="157" y="23"/>
                      <a:pt x="157" y="23"/>
                      <a:pt x="157" y="23"/>
                    </a:cubicBezTo>
                    <a:cubicBezTo>
                      <a:pt x="158" y="24"/>
                      <a:pt x="158" y="24"/>
                      <a:pt x="158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1" y="23"/>
                      <a:pt x="161" y="23"/>
                      <a:pt x="161" y="23"/>
                    </a:cubicBezTo>
                    <a:cubicBezTo>
                      <a:pt x="162" y="22"/>
                      <a:pt x="162" y="22"/>
                      <a:pt x="162" y="22"/>
                    </a:cubicBezTo>
                    <a:cubicBezTo>
                      <a:pt x="162" y="21"/>
                      <a:pt x="162" y="21"/>
                      <a:pt x="162" y="21"/>
                    </a:cubicBezTo>
                    <a:cubicBezTo>
                      <a:pt x="163" y="20"/>
                      <a:pt x="163" y="20"/>
                      <a:pt x="163" y="20"/>
                    </a:cubicBezTo>
                    <a:cubicBezTo>
                      <a:pt x="162" y="19"/>
                      <a:pt x="162" y="19"/>
                      <a:pt x="162" y="19"/>
                    </a:cubicBezTo>
                    <a:cubicBezTo>
                      <a:pt x="161" y="19"/>
                      <a:pt x="161" y="19"/>
                      <a:pt x="161" y="19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58" y="19"/>
                      <a:pt x="158" y="19"/>
                      <a:pt x="158" y="19"/>
                    </a:cubicBezTo>
                    <a:cubicBezTo>
                      <a:pt x="157" y="19"/>
                      <a:pt x="157" y="19"/>
                      <a:pt x="157" y="19"/>
                    </a:cubicBezTo>
                    <a:cubicBezTo>
                      <a:pt x="156" y="19"/>
                      <a:pt x="156" y="19"/>
                      <a:pt x="156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4" y="19"/>
                      <a:pt x="154" y="19"/>
                      <a:pt x="154" y="19"/>
                    </a:cubicBezTo>
                    <a:cubicBezTo>
                      <a:pt x="153" y="19"/>
                      <a:pt x="153" y="19"/>
                      <a:pt x="153" y="19"/>
                    </a:cubicBezTo>
                    <a:cubicBezTo>
                      <a:pt x="154" y="20"/>
                      <a:pt x="154" y="20"/>
                      <a:pt x="154" y="20"/>
                    </a:cubicBezTo>
                    <a:cubicBezTo>
                      <a:pt x="155" y="20"/>
                      <a:pt x="155" y="20"/>
                      <a:pt x="155" y="20"/>
                    </a:cubicBezTo>
                    <a:cubicBezTo>
                      <a:pt x="155" y="21"/>
                      <a:pt x="155" y="21"/>
                      <a:pt x="155" y="21"/>
                    </a:cubicBezTo>
                    <a:cubicBezTo>
                      <a:pt x="156" y="21"/>
                      <a:pt x="156" y="21"/>
                      <a:pt x="156" y="21"/>
                    </a:cubicBezTo>
                    <a:cubicBezTo>
                      <a:pt x="157" y="22"/>
                      <a:pt x="157" y="22"/>
                      <a:pt x="157" y="22"/>
                    </a:cubicBezTo>
                    <a:cubicBezTo>
                      <a:pt x="158" y="22"/>
                      <a:pt x="158" y="22"/>
                      <a:pt x="158" y="22"/>
                    </a:cubicBezTo>
                    <a:cubicBezTo>
                      <a:pt x="159" y="22"/>
                      <a:pt x="159" y="22"/>
                      <a:pt x="159" y="22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58" y="23"/>
                      <a:pt x="158" y="23"/>
                      <a:pt x="158" y="23"/>
                    </a:cubicBezTo>
                    <a:cubicBezTo>
                      <a:pt x="157" y="23"/>
                      <a:pt x="157" y="23"/>
                      <a:pt x="157" y="23"/>
                    </a:cubicBezTo>
                    <a:close/>
                    <a:moveTo>
                      <a:pt x="187" y="26"/>
                    </a:moveTo>
                    <a:cubicBezTo>
                      <a:pt x="187" y="26"/>
                      <a:pt x="187" y="26"/>
                      <a:pt x="187" y="26"/>
                    </a:cubicBezTo>
                    <a:cubicBezTo>
                      <a:pt x="186" y="27"/>
                      <a:pt x="186" y="27"/>
                      <a:pt x="186" y="27"/>
                    </a:cubicBezTo>
                    <a:cubicBezTo>
                      <a:pt x="185" y="28"/>
                      <a:pt x="185" y="28"/>
                      <a:pt x="185" y="28"/>
                    </a:cubicBezTo>
                    <a:cubicBezTo>
                      <a:pt x="184" y="29"/>
                      <a:pt x="184" y="29"/>
                      <a:pt x="184" y="29"/>
                    </a:cubicBezTo>
                    <a:cubicBezTo>
                      <a:pt x="183" y="29"/>
                      <a:pt x="183" y="29"/>
                      <a:pt x="183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1" y="28"/>
                      <a:pt x="181" y="28"/>
                      <a:pt x="181" y="28"/>
                    </a:cubicBezTo>
                    <a:cubicBezTo>
                      <a:pt x="180" y="28"/>
                      <a:pt x="180" y="28"/>
                      <a:pt x="180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6" y="28"/>
                      <a:pt x="176" y="28"/>
                      <a:pt x="176" y="28"/>
                    </a:cubicBezTo>
                    <a:cubicBezTo>
                      <a:pt x="175" y="28"/>
                      <a:pt x="175" y="28"/>
                      <a:pt x="175" y="28"/>
                    </a:cubicBezTo>
                    <a:cubicBezTo>
                      <a:pt x="175" y="27"/>
                      <a:pt x="175" y="27"/>
                      <a:pt x="175" y="27"/>
                    </a:cubicBezTo>
                    <a:cubicBezTo>
                      <a:pt x="174" y="28"/>
                      <a:pt x="174" y="28"/>
                      <a:pt x="174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1" y="27"/>
                      <a:pt x="171" y="27"/>
                      <a:pt x="171" y="27"/>
                    </a:cubicBezTo>
                    <a:cubicBezTo>
                      <a:pt x="170" y="27"/>
                      <a:pt x="170" y="27"/>
                      <a:pt x="170" y="27"/>
                    </a:cubicBezTo>
                    <a:cubicBezTo>
                      <a:pt x="169" y="27"/>
                      <a:pt x="169" y="27"/>
                      <a:pt x="169" y="27"/>
                    </a:cubicBezTo>
                    <a:cubicBezTo>
                      <a:pt x="168" y="25"/>
                      <a:pt x="168" y="25"/>
                      <a:pt x="168" y="25"/>
                    </a:cubicBezTo>
                    <a:cubicBezTo>
                      <a:pt x="168" y="24"/>
                      <a:pt x="168" y="24"/>
                      <a:pt x="168" y="24"/>
                    </a:cubicBezTo>
                    <a:cubicBezTo>
                      <a:pt x="167" y="24"/>
                      <a:pt x="167" y="24"/>
                      <a:pt x="167" y="24"/>
                    </a:cubicBezTo>
                    <a:cubicBezTo>
                      <a:pt x="166" y="25"/>
                      <a:pt x="166" y="25"/>
                      <a:pt x="166" y="25"/>
                    </a:cubicBezTo>
                    <a:cubicBezTo>
                      <a:pt x="166" y="24"/>
                      <a:pt x="166" y="24"/>
                      <a:pt x="166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5"/>
                      <a:pt x="165" y="25"/>
                      <a:pt x="165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5" y="20"/>
                      <a:pt x="165" y="20"/>
                      <a:pt x="165" y="20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4" y="19"/>
                      <a:pt x="164" y="19"/>
                      <a:pt x="164" y="19"/>
                    </a:cubicBezTo>
                    <a:cubicBezTo>
                      <a:pt x="164" y="18"/>
                      <a:pt x="164" y="18"/>
                      <a:pt x="164" y="18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6"/>
                      <a:pt x="165" y="16"/>
                      <a:pt x="165" y="16"/>
                    </a:cubicBezTo>
                    <a:cubicBezTo>
                      <a:pt x="166" y="16"/>
                      <a:pt x="166" y="16"/>
                      <a:pt x="166" y="16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8" y="14"/>
                      <a:pt x="168" y="14"/>
                      <a:pt x="168" y="14"/>
                    </a:cubicBezTo>
                    <a:cubicBezTo>
                      <a:pt x="169" y="14"/>
                      <a:pt x="169" y="14"/>
                      <a:pt x="169" y="14"/>
                    </a:cubicBezTo>
                    <a:cubicBezTo>
                      <a:pt x="169" y="13"/>
                      <a:pt x="169" y="13"/>
                      <a:pt x="169" y="13"/>
                    </a:cubicBezTo>
                    <a:cubicBezTo>
                      <a:pt x="170" y="12"/>
                      <a:pt x="170" y="12"/>
                      <a:pt x="170" y="12"/>
                    </a:cubicBezTo>
                    <a:cubicBezTo>
                      <a:pt x="171" y="12"/>
                      <a:pt x="171" y="12"/>
                      <a:pt x="171" y="12"/>
                    </a:cubicBezTo>
                    <a:cubicBezTo>
                      <a:pt x="173" y="13"/>
                      <a:pt x="173" y="13"/>
                      <a:pt x="173" y="13"/>
                    </a:cubicBezTo>
                    <a:cubicBezTo>
                      <a:pt x="174" y="15"/>
                      <a:pt x="174" y="15"/>
                      <a:pt x="174" y="15"/>
                    </a:cubicBezTo>
                    <a:cubicBezTo>
                      <a:pt x="174" y="16"/>
                      <a:pt x="174" y="16"/>
                      <a:pt x="174" y="16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8"/>
                      <a:pt x="174" y="18"/>
                      <a:pt x="174" y="18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5" y="18"/>
                      <a:pt x="175" y="18"/>
                      <a:pt x="175" y="18"/>
                    </a:cubicBezTo>
                    <a:cubicBezTo>
                      <a:pt x="175" y="17"/>
                      <a:pt x="175" y="17"/>
                      <a:pt x="175" y="17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5"/>
                      <a:pt x="175" y="15"/>
                      <a:pt x="175" y="15"/>
                    </a:cubicBezTo>
                    <a:cubicBezTo>
                      <a:pt x="174" y="14"/>
                      <a:pt x="174" y="14"/>
                      <a:pt x="174" y="14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6" y="13"/>
                      <a:pt x="176" y="13"/>
                      <a:pt x="176" y="13"/>
                    </a:cubicBezTo>
                    <a:cubicBezTo>
                      <a:pt x="177" y="13"/>
                      <a:pt x="177" y="13"/>
                      <a:pt x="177" y="13"/>
                    </a:cubicBezTo>
                    <a:cubicBezTo>
                      <a:pt x="180" y="15"/>
                      <a:pt x="180" y="15"/>
                      <a:pt x="180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6"/>
                      <a:pt x="181" y="16"/>
                      <a:pt x="181" y="16"/>
                    </a:cubicBezTo>
                    <a:cubicBezTo>
                      <a:pt x="182" y="17"/>
                      <a:pt x="182" y="17"/>
                      <a:pt x="182" y="17"/>
                    </a:cubicBezTo>
                    <a:cubicBezTo>
                      <a:pt x="182" y="18"/>
                      <a:pt x="182" y="18"/>
                      <a:pt x="182" y="18"/>
                    </a:cubicBezTo>
                    <a:cubicBezTo>
                      <a:pt x="182" y="19"/>
                      <a:pt x="182" y="19"/>
                      <a:pt x="182" y="19"/>
                    </a:cubicBezTo>
                    <a:cubicBezTo>
                      <a:pt x="183" y="20"/>
                      <a:pt x="183" y="20"/>
                      <a:pt x="183" y="20"/>
                    </a:cubicBezTo>
                    <a:cubicBezTo>
                      <a:pt x="184" y="21"/>
                      <a:pt x="184" y="21"/>
                      <a:pt x="184" y="21"/>
                    </a:cubicBezTo>
                    <a:cubicBezTo>
                      <a:pt x="184" y="22"/>
                      <a:pt x="184" y="22"/>
                      <a:pt x="184" y="22"/>
                    </a:cubicBezTo>
                    <a:cubicBezTo>
                      <a:pt x="183" y="22"/>
                      <a:pt x="183" y="22"/>
                      <a:pt x="183" y="22"/>
                    </a:cubicBezTo>
                    <a:cubicBezTo>
                      <a:pt x="183" y="21"/>
                      <a:pt x="183" y="21"/>
                      <a:pt x="183" y="21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3" y="23"/>
                      <a:pt x="183" y="23"/>
                      <a:pt x="183" y="23"/>
                    </a:cubicBezTo>
                    <a:cubicBezTo>
                      <a:pt x="185" y="23"/>
                      <a:pt x="185" y="23"/>
                      <a:pt x="185" y="23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7" y="26"/>
                      <a:pt x="187" y="26"/>
                      <a:pt x="187" y="26"/>
                    </a:cubicBezTo>
                    <a:close/>
                    <a:moveTo>
                      <a:pt x="350" y="3"/>
                    </a:moveTo>
                    <a:cubicBezTo>
                      <a:pt x="350" y="2"/>
                      <a:pt x="350" y="2"/>
                      <a:pt x="350" y="2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1"/>
                      <a:pt x="352" y="1"/>
                      <a:pt x="352" y="1"/>
                    </a:cubicBezTo>
                    <a:cubicBezTo>
                      <a:pt x="352" y="2"/>
                      <a:pt x="352" y="2"/>
                      <a:pt x="352" y="2"/>
                    </a:cubicBezTo>
                    <a:cubicBezTo>
                      <a:pt x="351" y="2"/>
                      <a:pt x="351" y="2"/>
                      <a:pt x="351" y="2"/>
                    </a:cubicBezTo>
                    <a:cubicBezTo>
                      <a:pt x="351" y="3"/>
                      <a:pt x="351" y="3"/>
                      <a:pt x="351" y="3"/>
                    </a:cubicBezTo>
                    <a:cubicBezTo>
                      <a:pt x="350" y="3"/>
                      <a:pt x="350" y="3"/>
                      <a:pt x="350" y="3"/>
                    </a:cubicBezTo>
                    <a:close/>
                    <a:moveTo>
                      <a:pt x="359" y="17"/>
                    </a:moveTo>
                    <a:cubicBezTo>
                      <a:pt x="359" y="18"/>
                      <a:pt x="359" y="18"/>
                      <a:pt x="359" y="18"/>
                    </a:cubicBezTo>
                    <a:cubicBezTo>
                      <a:pt x="361" y="20"/>
                      <a:pt x="361" y="20"/>
                      <a:pt x="361" y="20"/>
                    </a:cubicBezTo>
                    <a:cubicBezTo>
                      <a:pt x="361" y="21"/>
                      <a:pt x="361" y="21"/>
                      <a:pt x="361" y="21"/>
                    </a:cubicBezTo>
                    <a:cubicBezTo>
                      <a:pt x="364" y="22"/>
                      <a:pt x="364" y="22"/>
                      <a:pt x="364" y="22"/>
                    </a:cubicBezTo>
                    <a:cubicBezTo>
                      <a:pt x="367" y="22"/>
                      <a:pt x="367" y="22"/>
                      <a:pt x="367" y="22"/>
                    </a:cubicBezTo>
                    <a:cubicBezTo>
                      <a:pt x="368" y="23"/>
                      <a:pt x="368" y="23"/>
                      <a:pt x="368" y="23"/>
                    </a:cubicBezTo>
                    <a:cubicBezTo>
                      <a:pt x="370" y="23"/>
                      <a:pt x="370" y="23"/>
                      <a:pt x="370" y="23"/>
                    </a:cubicBezTo>
                    <a:cubicBezTo>
                      <a:pt x="371" y="22"/>
                      <a:pt x="371" y="22"/>
                      <a:pt x="371" y="22"/>
                    </a:cubicBezTo>
                    <a:cubicBezTo>
                      <a:pt x="372" y="23"/>
                      <a:pt x="372" y="23"/>
                      <a:pt x="372" y="23"/>
                    </a:cubicBezTo>
                    <a:cubicBezTo>
                      <a:pt x="373" y="23"/>
                      <a:pt x="373" y="23"/>
                      <a:pt x="373" y="23"/>
                    </a:cubicBezTo>
                    <a:cubicBezTo>
                      <a:pt x="375" y="22"/>
                      <a:pt x="375" y="22"/>
                      <a:pt x="375" y="22"/>
                    </a:cubicBezTo>
                    <a:cubicBezTo>
                      <a:pt x="375" y="21"/>
                      <a:pt x="375" y="21"/>
                      <a:pt x="375" y="21"/>
                    </a:cubicBezTo>
                    <a:cubicBezTo>
                      <a:pt x="376" y="20"/>
                      <a:pt x="376" y="20"/>
                      <a:pt x="376" y="20"/>
                    </a:cubicBezTo>
                    <a:cubicBezTo>
                      <a:pt x="375" y="19"/>
                      <a:pt x="375" y="19"/>
                      <a:pt x="375" y="19"/>
                    </a:cubicBezTo>
                    <a:cubicBezTo>
                      <a:pt x="375" y="18"/>
                      <a:pt x="375" y="18"/>
                      <a:pt x="375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7"/>
                      <a:pt x="374" y="17"/>
                      <a:pt x="374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1" y="17"/>
                      <a:pt x="371" y="17"/>
                      <a:pt x="371" y="17"/>
                    </a:cubicBezTo>
                    <a:cubicBezTo>
                      <a:pt x="369" y="17"/>
                      <a:pt x="369" y="17"/>
                      <a:pt x="369" y="17"/>
                    </a:cubicBezTo>
                    <a:cubicBezTo>
                      <a:pt x="368" y="18"/>
                      <a:pt x="368" y="18"/>
                      <a:pt x="368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5" y="17"/>
                      <a:pt x="365" y="17"/>
                      <a:pt x="365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8"/>
                      <a:pt x="363" y="18"/>
                      <a:pt x="363" y="18"/>
                    </a:cubicBezTo>
                    <a:cubicBezTo>
                      <a:pt x="362" y="18"/>
                      <a:pt x="362" y="18"/>
                      <a:pt x="362" y="18"/>
                    </a:cubicBezTo>
                    <a:cubicBezTo>
                      <a:pt x="361" y="18"/>
                      <a:pt x="361" y="18"/>
                      <a:pt x="361" y="18"/>
                    </a:cubicBezTo>
                    <a:cubicBezTo>
                      <a:pt x="360" y="18"/>
                      <a:pt x="360" y="18"/>
                      <a:pt x="360" y="18"/>
                    </a:cubicBezTo>
                    <a:cubicBezTo>
                      <a:pt x="360" y="17"/>
                      <a:pt x="360" y="17"/>
                      <a:pt x="360" y="17"/>
                    </a:cubicBezTo>
                    <a:cubicBezTo>
                      <a:pt x="359" y="17"/>
                      <a:pt x="359" y="17"/>
                      <a:pt x="359" y="17"/>
                    </a:cubicBezTo>
                    <a:close/>
                    <a:moveTo>
                      <a:pt x="325" y="31"/>
                    </a:moveTo>
                    <a:cubicBezTo>
                      <a:pt x="324" y="29"/>
                      <a:pt x="324" y="29"/>
                      <a:pt x="324" y="29"/>
                    </a:cubicBezTo>
                    <a:cubicBezTo>
                      <a:pt x="324" y="28"/>
                      <a:pt x="324" y="28"/>
                      <a:pt x="324" y="28"/>
                    </a:cubicBezTo>
                    <a:cubicBezTo>
                      <a:pt x="323" y="27"/>
                      <a:pt x="323" y="27"/>
                      <a:pt x="323" y="27"/>
                    </a:cubicBezTo>
                    <a:cubicBezTo>
                      <a:pt x="321" y="27"/>
                      <a:pt x="321" y="27"/>
                      <a:pt x="321" y="27"/>
                    </a:cubicBezTo>
                    <a:cubicBezTo>
                      <a:pt x="321" y="26"/>
                      <a:pt x="321" y="26"/>
                      <a:pt x="321" y="26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20" y="27"/>
                      <a:pt x="320" y="27"/>
                      <a:pt x="320" y="27"/>
                    </a:cubicBezTo>
                    <a:cubicBezTo>
                      <a:pt x="322" y="28"/>
                      <a:pt x="322" y="28"/>
                      <a:pt x="322" y="28"/>
                    </a:cubicBezTo>
                    <a:cubicBezTo>
                      <a:pt x="323" y="30"/>
                      <a:pt x="323" y="30"/>
                      <a:pt x="323" y="30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5" y="31"/>
                      <a:pt x="325" y="31"/>
                      <a:pt x="325" y="31"/>
                    </a:cubicBezTo>
                    <a:close/>
                    <a:moveTo>
                      <a:pt x="342" y="32"/>
                    </a:moveTo>
                    <a:cubicBezTo>
                      <a:pt x="342" y="32"/>
                      <a:pt x="342" y="32"/>
                      <a:pt x="342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1"/>
                      <a:pt x="341" y="31"/>
                      <a:pt x="341" y="31"/>
                    </a:cubicBezTo>
                    <a:cubicBezTo>
                      <a:pt x="342" y="31"/>
                      <a:pt x="342" y="31"/>
                      <a:pt x="342" y="31"/>
                    </a:cubicBezTo>
                    <a:cubicBezTo>
                      <a:pt x="342" y="32"/>
                      <a:pt x="342" y="32"/>
                      <a:pt x="342" y="32"/>
                    </a:cubicBezTo>
                    <a:cubicBezTo>
                      <a:pt x="343" y="32"/>
                      <a:pt x="343" y="32"/>
                      <a:pt x="343" y="32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4" y="33"/>
                      <a:pt x="344" y="33"/>
                      <a:pt x="344" y="33"/>
                    </a:cubicBezTo>
                    <a:cubicBezTo>
                      <a:pt x="345" y="32"/>
                      <a:pt x="345" y="32"/>
                      <a:pt x="345" y="32"/>
                    </a:cubicBezTo>
                    <a:cubicBezTo>
                      <a:pt x="346" y="30"/>
                      <a:pt x="346" y="30"/>
                      <a:pt x="346" y="30"/>
                    </a:cubicBezTo>
                    <a:cubicBezTo>
                      <a:pt x="347" y="29"/>
                      <a:pt x="347" y="29"/>
                      <a:pt x="347" y="29"/>
                    </a:cubicBezTo>
                    <a:cubicBezTo>
                      <a:pt x="348" y="29"/>
                      <a:pt x="348" y="29"/>
                      <a:pt x="348" y="29"/>
                    </a:cubicBezTo>
                    <a:cubicBezTo>
                      <a:pt x="349" y="28"/>
                      <a:pt x="349" y="28"/>
                      <a:pt x="349" y="28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50" y="29"/>
                      <a:pt x="350" y="29"/>
                      <a:pt x="350" y="29"/>
                    </a:cubicBezTo>
                    <a:cubicBezTo>
                      <a:pt x="350" y="30"/>
                      <a:pt x="350" y="30"/>
                      <a:pt x="350" y="30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3" y="28"/>
                      <a:pt x="353" y="28"/>
                      <a:pt x="353" y="28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2" y="27"/>
                      <a:pt x="352" y="27"/>
                      <a:pt x="352" y="27"/>
                    </a:cubicBezTo>
                    <a:cubicBezTo>
                      <a:pt x="350" y="28"/>
                      <a:pt x="350" y="28"/>
                      <a:pt x="350" y="28"/>
                    </a:cubicBezTo>
                    <a:cubicBezTo>
                      <a:pt x="349" y="27"/>
                      <a:pt x="349" y="27"/>
                      <a:pt x="349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6"/>
                      <a:pt x="347" y="26"/>
                      <a:pt x="347" y="26"/>
                    </a:cubicBezTo>
                    <a:cubicBezTo>
                      <a:pt x="346" y="26"/>
                      <a:pt x="346" y="26"/>
                      <a:pt x="346" y="26"/>
                    </a:cubicBezTo>
                    <a:cubicBezTo>
                      <a:pt x="346" y="25"/>
                      <a:pt x="346" y="25"/>
                      <a:pt x="346" y="25"/>
                    </a:cubicBezTo>
                    <a:cubicBezTo>
                      <a:pt x="345" y="24"/>
                      <a:pt x="345" y="24"/>
                      <a:pt x="345" y="24"/>
                    </a:cubicBezTo>
                    <a:cubicBezTo>
                      <a:pt x="344" y="24"/>
                      <a:pt x="344" y="24"/>
                      <a:pt x="344" y="24"/>
                    </a:cubicBezTo>
                    <a:cubicBezTo>
                      <a:pt x="343" y="23"/>
                      <a:pt x="343" y="23"/>
                      <a:pt x="343" y="23"/>
                    </a:cubicBezTo>
                    <a:cubicBezTo>
                      <a:pt x="343" y="22"/>
                      <a:pt x="343" y="22"/>
                      <a:pt x="343" y="22"/>
                    </a:cubicBezTo>
                    <a:cubicBezTo>
                      <a:pt x="343" y="21"/>
                      <a:pt x="343" y="21"/>
                      <a:pt x="343" y="21"/>
                    </a:cubicBezTo>
                    <a:cubicBezTo>
                      <a:pt x="342" y="20"/>
                      <a:pt x="342" y="20"/>
                      <a:pt x="342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7"/>
                      <a:pt x="342" y="17"/>
                      <a:pt x="342" y="17"/>
                    </a:cubicBezTo>
                    <a:cubicBezTo>
                      <a:pt x="341" y="17"/>
                      <a:pt x="341" y="17"/>
                      <a:pt x="341" y="17"/>
                    </a:cubicBezTo>
                    <a:cubicBezTo>
                      <a:pt x="339" y="17"/>
                      <a:pt x="339" y="17"/>
                      <a:pt x="339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6"/>
                      <a:pt x="338" y="16"/>
                      <a:pt x="338" y="16"/>
                    </a:cubicBezTo>
                    <a:cubicBezTo>
                      <a:pt x="337" y="16"/>
                      <a:pt x="337" y="16"/>
                      <a:pt x="337" y="16"/>
                    </a:cubicBezTo>
                    <a:cubicBezTo>
                      <a:pt x="336" y="16"/>
                      <a:pt x="336" y="16"/>
                      <a:pt x="336" y="16"/>
                    </a:cubicBezTo>
                    <a:cubicBezTo>
                      <a:pt x="335" y="16"/>
                      <a:pt x="335" y="16"/>
                      <a:pt x="335" y="16"/>
                    </a:cubicBezTo>
                    <a:cubicBezTo>
                      <a:pt x="337" y="17"/>
                      <a:pt x="337" y="17"/>
                      <a:pt x="337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8"/>
                      <a:pt x="338" y="18"/>
                      <a:pt x="338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6" y="18"/>
                      <a:pt x="336" y="18"/>
                      <a:pt x="336" y="18"/>
                    </a:cubicBezTo>
                    <a:cubicBezTo>
                      <a:pt x="335" y="18"/>
                      <a:pt x="335" y="18"/>
                      <a:pt x="335" y="18"/>
                    </a:cubicBezTo>
                    <a:cubicBezTo>
                      <a:pt x="336" y="19"/>
                      <a:pt x="336" y="19"/>
                      <a:pt x="336" y="19"/>
                    </a:cubicBezTo>
                    <a:cubicBezTo>
                      <a:pt x="336" y="20"/>
                      <a:pt x="336" y="20"/>
                      <a:pt x="336" y="20"/>
                    </a:cubicBezTo>
                    <a:cubicBezTo>
                      <a:pt x="336" y="21"/>
                      <a:pt x="336" y="21"/>
                      <a:pt x="336" y="21"/>
                    </a:cubicBezTo>
                    <a:cubicBezTo>
                      <a:pt x="338" y="22"/>
                      <a:pt x="338" y="22"/>
                      <a:pt x="338" y="22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7" y="23"/>
                      <a:pt x="337" y="23"/>
                      <a:pt x="337" y="23"/>
                    </a:cubicBezTo>
                    <a:cubicBezTo>
                      <a:pt x="336" y="22"/>
                      <a:pt x="336" y="22"/>
                      <a:pt x="336" y="22"/>
                    </a:cubicBezTo>
                    <a:cubicBezTo>
                      <a:pt x="335" y="21"/>
                      <a:pt x="335" y="21"/>
                      <a:pt x="335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2" y="21"/>
                      <a:pt x="332" y="21"/>
                      <a:pt x="332" y="21"/>
                    </a:cubicBezTo>
                    <a:cubicBezTo>
                      <a:pt x="332" y="20"/>
                      <a:pt x="332" y="20"/>
                      <a:pt x="332" y="20"/>
                    </a:cubicBezTo>
                    <a:cubicBezTo>
                      <a:pt x="332" y="19"/>
                      <a:pt x="332" y="19"/>
                      <a:pt x="332" y="19"/>
                    </a:cubicBezTo>
                    <a:cubicBezTo>
                      <a:pt x="331" y="19"/>
                      <a:pt x="331" y="19"/>
                      <a:pt x="331" y="19"/>
                    </a:cubicBezTo>
                    <a:cubicBezTo>
                      <a:pt x="330" y="18"/>
                      <a:pt x="330" y="18"/>
                      <a:pt x="330" y="18"/>
                    </a:cubicBezTo>
                    <a:cubicBezTo>
                      <a:pt x="329" y="18"/>
                      <a:pt x="329" y="18"/>
                      <a:pt x="329" y="18"/>
                    </a:cubicBezTo>
                    <a:cubicBezTo>
                      <a:pt x="328" y="18"/>
                      <a:pt x="328" y="18"/>
                      <a:pt x="328" y="18"/>
                    </a:cubicBezTo>
                    <a:cubicBezTo>
                      <a:pt x="328" y="17"/>
                      <a:pt x="328" y="17"/>
                      <a:pt x="328" y="17"/>
                    </a:cubicBezTo>
                    <a:cubicBezTo>
                      <a:pt x="327" y="18"/>
                      <a:pt x="327" y="18"/>
                      <a:pt x="327" y="18"/>
                    </a:cubicBezTo>
                    <a:cubicBezTo>
                      <a:pt x="326" y="18"/>
                      <a:pt x="326" y="18"/>
                      <a:pt x="326" y="18"/>
                    </a:cubicBezTo>
                    <a:cubicBezTo>
                      <a:pt x="326" y="19"/>
                      <a:pt x="326" y="19"/>
                      <a:pt x="326" y="19"/>
                    </a:cubicBezTo>
                    <a:cubicBezTo>
                      <a:pt x="326" y="20"/>
                      <a:pt x="326" y="20"/>
                      <a:pt x="326" y="20"/>
                    </a:cubicBezTo>
                    <a:cubicBezTo>
                      <a:pt x="326" y="21"/>
                      <a:pt x="326" y="21"/>
                      <a:pt x="326" y="21"/>
                    </a:cubicBezTo>
                    <a:cubicBezTo>
                      <a:pt x="325" y="22"/>
                      <a:pt x="325" y="22"/>
                      <a:pt x="325" y="22"/>
                    </a:cubicBezTo>
                    <a:cubicBezTo>
                      <a:pt x="324" y="22"/>
                      <a:pt x="324" y="22"/>
                      <a:pt x="324" y="22"/>
                    </a:cubicBezTo>
                    <a:cubicBezTo>
                      <a:pt x="324" y="23"/>
                      <a:pt x="324" y="23"/>
                      <a:pt x="324" y="23"/>
                    </a:cubicBezTo>
                    <a:cubicBezTo>
                      <a:pt x="325" y="24"/>
                      <a:pt x="325" y="24"/>
                      <a:pt x="325" y="24"/>
                    </a:cubicBezTo>
                    <a:cubicBezTo>
                      <a:pt x="326" y="24"/>
                      <a:pt x="326" y="24"/>
                      <a:pt x="326" y="24"/>
                    </a:cubicBezTo>
                    <a:cubicBezTo>
                      <a:pt x="327" y="25"/>
                      <a:pt x="327" y="25"/>
                      <a:pt x="327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6"/>
                      <a:pt x="326" y="26"/>
                      <a:pt x="326" y="26"/>
                    </a:cubicBezTo>
                    <a:cubicBezTo>
                      <a:pt x="327" y="26"/>
                      <a:pt x="327" y="26"/>
                      <a:pt x="327" y="26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8"/>
                      <a:pt x="327" y="28"/>
                      <a:pt x="327" y="28"/>
                    </a:cubicBezTo>
                    <a:cubicBezTo>
                      <a:pt x="328" y="28"/>
                      <a:pt x="328" y="28"/>
                      <a:pt x="328" y="28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1"/>
                      <a:pt x="329" y="31"/>
                      <a:pt x="329" y="31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4" y="33"/>
                      <a:pt x="334" y="33"/>
                      <a:pt x="334" y="33"/>
                    </a:cubicBezTo>
                    <a:cubicBezTo>
                      <a:pt x="335" y="34"/>
                      <a:pt x="335" y="34"/>
                      <a:pt x="335" y="34"/>
                    </a:cubicBezTo>
                    <a:cubicBezTo>
                      <a:pt x="336" y="34"/>
                      <a:pt x="336" y="34"/>
                      <a:pt x="336" y="34"/>
                    </a:cubicBezTo>
                    <a:cubicBezTo>
                      <a:pt x="336" y="35"/>
                      <a:pt x="336" y="35"/>
                      <a:pt x="336" y="35"/>
                    </a:cubicBezTo>
                    <a:cubicBezTo>
                      <a:pt x="337" y="35"/>
                      <a:pt x="337" y="35"/>
                      <a:pt x="337" y="35"/>
                    </a:cubicBezTo>
                    <a:cubicBezTo>
                      <a:pt x="338" y="35"/>
                      <a:pt x="338" y="35"/>
                      <a:pt x="338" y="35"/>
                    </a:cubicBezTo>
                    <a:cubicBezTo>
                      <a:pt x="339" y="35"/>
                      <a:pt x="339" y="35"/>
                      <a:pt x="339" y="35"/>
                    </a:cubicBezTo>
                    <a:cubicBezTo>
                      <a:pt x="341" y="35"/>
                      <a:pt x="341" y="35"/>
                      <a:pt x="341" y="35"/>
                    </a:cubicBezTo>
                    <a:cubicBezTo>
                      <a:pt x="342" y="36"/>
                      <a:pt x="342" y="36"/>
                      <a:pt x="342" y="36"/>
                    </a:cubicBezTo>
                    <a:cubicBezTo>
                      <a:pt x="342" y="35"/>
                      <a:pt x="342" y="35"/>
                      <a:pt x="342" y="35"/>
                    </a:cubicBezTo>
                    <a:cubicBezTo>
                      <a:pt x="343" y="35"/>
                      <a:pt x="343" y="35"/>
                      <a:pt x="343" y="35"/>
                    </a:cubicBezTo>
                    <a:cubicBezTo>
                      <a:pt x="343" y="34"/>
                      <a:pt x="343" y="34"/>
                      <a:pt x="343" y="34"/>
                    </a:cubicBezTo>
                    <a:cubicBezTo>
                      <a:pt x="342" y="33"/>
                      <a:pt x="342" y="33"/>
                      <a:pt x="342" y="33"/>
                    </a:cubicBezTo>
                    <a:cubicBezTo>
                      <a:pt x="342" y="32"/>
                      <a:pt x="342" y="32"/>
                      <a:pt x="342" y="32"/>
                    </a:cubicBezTo>
                    <a:close/>
                    <a:moveTo>
                      <a:pt x="343" y="17"/>
                    </a:moveTo>
                    <a:cubicBezTo>
                      <a:pt x="344" y="17"/>
                      <a:pt x="344" y="17"/>
                      <a:pt x="344" y="17"/>
                    </a:cubicBezTo>
                    <a:cubicBezTo>
                      <a:pt x="345" y="17"/>
                      <a:pt x="345" y="17"/>
                      <a:pt x="345" y="17"/>
                    </a:cubicBezTo>
                    <a:cubicBezTo>
                      <a:pt x="346" y="17"/>
                      <a:pt x="346" y="17"/>
                      <a:pt x="346" y="17"/>
                    </a:cubicBezTo>
                    <a:cubicBezTo>
                      <a:pt x="348" y="18"/>
                      <a:pt x="348" y="18"/>
                      <a:pt x="348" y="18"/>
                    </a:cubicBezTo>
                    <a:cubicBezTo>
                      <a:pt x="349" y="18"/>
                      <a:pt x="349" y="18"/>
                      <a:pt x="349" y="18"/>
                    </a:cubicBezTo>
                    <a:cubicBezTo>
                      <a:pt x="350" y="18"/>
                      <a:pt x="350" y="18"/>
                      <a:pt x="350" y="18"/>
                    </a:cubicBezTo>
                    <a:cubicBezTo>
                      <a:pt x="352" y="18"/>
                      <a:pt x="352" y="18"/>
                      <a:pt x="352" y="18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4" y="19"/>
                      <a:pt x="354" y="19"/>
                      <a:pt x="354" y="19"/>
                    </a:cubicBezTo>
                    <a:cubicBezTo>
                      <a:pt x="353" y="20"/>
                      <a:pt x="353" y="20"/>
                      <a:pt x="353" y="20"/>
                    </a:cubicBezTo>
                    <a:cubicBezTo>
                      <a:pt x="353" y="21"/>
                      <a:pt x="353" y="21"/>
                      <a:pt x="353" y="21"/>
                    </a:cubicBezTo>
                    <a:cubicBezTo>
                      <a:pt x="354" y="22"/>
                      <a:pt x="354" y="22"/>
                      <a:pt x="354" y="22"/>
                    </a:cubicBezTo>
                    <a:cubicBezTo>
                      <a:pt x="355" y="22"/>
                      <a:pt x="355" y="22"/>
                      <a:pt x="355" y="22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4"/>
                      <a:pt x="355" y="24"/>
                      <a:pt x="355" y="24"/>
                    </a:cubicBezTo>
                    <a:cubicBezTo>
                      <a:pt x="355" y="25"/>
                      <a:pt x="355" y="25"/>
                      <a:pt x="355" y="25"/>
                    </a:cubicBezTo>
                    <a:cubicBezTo>
                      <a:pt x="354" y="26"/>
                      <a:pt x="354" y="26"/>
                      <a:pt x="354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2" y="26"/>
                      <a:pt x="352" y="26"/>
                      <a:pt x="352" y="26"/>
                    </a:cubicBezTo>
                    <a:cubicBezTo>
                      <a:pt x="351" y="26"/>
                      <a:pt x="351" y="26"/>
                      <a:pt x="351" y="26"/>
                    </a:cubicBezTo>
                    <a:cubicBezTo>
                      <a:pt x="350" y="27"/>
                      <a:pt x="350" y="27"/>
                      <a:pt x="350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5"/>
                      <a:pt x="347" y="25"/>
                      <a:pt x="347" y="25"/>
                    </a:cubicBezTo>
                    <a:cubicBezTo>
                      <a:pt x="345" y="23"/>
                      <a:pt x="345" y="23"/>
                      <a:pt x="345" y="23"/>
                    </a:cubicBezTo>
                    <a:cubicBezTo>
                      <a:pt x="345" y="22"/>
                      <a:pt x="345" y="22"/>
                      <a:pt x="345" y="22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6" y="20"/>
                      <a:pt x="346" y="20"/>
                      <a:pt x="346" y="20"/>
                    </a:cubicBezTo>
                    <a:cubicBezTo>
                      <a:pt x="345" y="20"/>
                      <a:pt x="345" y="20"/>
                      <a:pt x="345" y="20"/>
                    </a:cubicBezTo>
                    <a:cubicBezTo>
                      <a:pt x="345" y="19"/>
                      <a:pt x="345" y="19"/>
                      <a:pt x="345" y="19"/>
                    </a:cubicBezTo>
                    <a:cubicBezTo>
                      <a:pt x="344" y="19"/>
                      <a:pt x="344" y="19"/>
                      <a:pt x="344" y="19"/>
                    </a:cubicBezTo>
                    <a:cubicBezTo>
                      <a:pt x="344" y="18"/>
                      <a:pt x="344" y="18"/>
                      <a:pt x="344" y="18"/>
                    </a:cubicBezTo>
                    <a:cubicBezTo>
                      <a:pt x="343" y="18"/>
                      <a:pt x="343" y="18"/>
                      <a:pt x="343" y="18"/>
                    </a:cubicBezTo>
                    <a:cubicBezTo>
                      <a:pt x="343" y="17"/>
                      <a:pt x="343" y="17"/>
                      <a:pt x="343" y="17"/>
                    </a:cubicBezTo>
                    <a:close/>
                    <a:moveTo>
                      <a:pt x="195" y="38"/>
                    </a:moveTo>
                    <a:cubicBezTo>
                      <a:pt x="195" y="38"/>
                      <a:pt x="196" y="37"/>
                      <a:pt x="196" y="37"/>
                    </a:cubicBezTo>
                    <a:cubicBezTo>
                      <a:pt x="197" y="36"/>
                      <a:pt x="197" y="36"/>
                      <a:pt x="197" y="36"/>
                    </a:cubicBezTo>
                    <a:cubicBezTo>
                      <a:pt x="198" y="35"/>
                      <a:pt x="198" y="35"/>
                      <a:pt x="198" y="35"/>
                    </a:cubicBezTo>
                    <a:cubicBezTo>
                      <a:pt x="199" y="35"/>
                      <a:pt x="199" y="35"/>
                      <a:pt x="199" y="35"/>
                    </a:cubicBezTo>
                    <a:cubicBezTo>
                      <a:pt x="198" y="34"/>
                      <a:pt x="198" y="34"/>
                      <a:pt x="198" y="34"/>
                    </a:cubicBezTo>
                    <a:cubicBezTo>
                      <a:pt x="199" y="33"/>
                      <a:pt x="199" y="33"/>
                      <a:pt x="199" y="33"/>
                    </a:cubicBezTo>
                    <a:cubicBezTo>
                      <a:pt x="200" y="32"/>
                      <a:pt x="200" y="32"/>
                      <a:pt x="200" y="32"/>
                    </a:cubicBezTo>
                    <a:cubicBezTo>
                      <a:pt x="201" y="32"/>
                      <a:pt x="201" y="32"/>
                      <a:pt x="201" y="32"/>
                    </a:cubicBezTo>
                    <a:cubicBezTo>
                      <a:pt x="202" y="33"/>
                      <a:pt x="202" y="33"/>
                      <a:pt x="202" y="33"/>
                    </a:cubicBezTo>
                    <a:cubicBezTo>
                      <a:pt x="202" y="32"/>
                      <a:pt x="202" y="32"/>
                      <a:pt x="202" y="32"/>
                    </a:cubicBezTo>
                    <a:cubicBezTo>
                      <a:pt x="203" y="32"/>
                      <a:pt x="203" y="32"/>
                      <a:pt x="203" y="32"/>
                    </a:cubicBezTo>
                    <a:cubicBezTo>
                      <a:pt x="203" y="31"/>
                      <a:pt x="203" y="31"/>
                      <a:pt x="203" y="31"/>
                    </a:cubicBezTo>
                    <a:cubicBezTo>
                      <a:pt x="204" y="31"/>
                      <a:pt x="204" y="31"/>
                      <a:pt x="204" y="31"/>
                    </a:cubicBezTo>
                    <a:cubicBezTo>
                      <a:pt x="206" y="30"/>
                      <a:pt x="206" y="30"/>
                      <a:pt x="206" y="30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7" y="27"/>
                      <a:pt x="207" y="27"/>
                      <a:pt x="207" y="27"/>
                    </a:cubicBezTo>
                    <a:cubicBezTo>
                      <a:pt x="207" y="26"/>
                      <a:pt x="207" y="26"/>
                      <a:pt x="207" y="26"/>
                    </a:cubicBezTo>
                    <a:cubicBezTo>
                      <a:pt x="206" y="25"/>
                      <a:pt x="206" y="25"/>
                      <a:pt x="206" y="25"/>
                    </a:cubicBezTo>
                    <a:cubicBezTo>
                      <a:pt x="205" y="24"/>
                      <a:pt x="205" y="24"/>
                      <a:pt x="205" y="24"/>
                    </a:cubicBezTo>
                    <a:cubicBezTo>
                      <a:pt x="205" y="23"/>
                      <a:pt x="205" y="23"/>
                      <a:pt x="205" y="23"/>
                    </a:cubicBezTo>
                    <a:cubicBezTo>
                      <a:pt x="204" y="23"/>
                      <a:pt x="204" y="23"/>
                      <a:pt x="204" y="23"/>
                    </a:cubicBezTo>
                    <a:cubicBezTo>
                      <a:pt x="203" y="22"/>
                      <a:pt x="203" y="22"/>
                      <a:pt x="203" y="22"/>
                    </a:cubicBezTo>
                    <a:cubicBezTo>
                      <a:pt x="203" y="23"/>
                      <a:pt x="203" y="23"/>
                      <a:pt x="203" y="23"/>
                    </a:cubicBezTo>
                    <a:cubicBezTo>
                      <a:pt x="202" y="22"/>
                      <a:pt x="202" y="22"/>
                      <a:pt x="202" y="22"/>
                    </a:cubicBezTo>
                    <a:cubicBezTo>
                      <a:pt x="201" y="22"/>
                      <a:pt x="201" y="22"/>
                      <a:pt x="201" y="22"/>
                    </a:cubicBezTo>
                    <a:cubicBezTo>
                      <a:pt x="200" y="21"/>
                      <a:pt x="200" y="21"/>
                      <a:pt x="200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8" y="21"/>
                      <a:pt x="198" y="21"/>
                      <a:pt x="198" y="21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20"/>
                      <a:pt x="195" y="20"/>
                      <a:pt x="195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6" y="21"/>
                      <a:pt x="196" y="21"/>
                      <a:pt x="196" y="21"/>
                    </a:cubicBezTo>
                    <a:cubicBezTo>
                      <a:pt x="195" y="21"/>
                      <a:pt x="195" y="21"/>
                      <a:pt x="195" y="21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4" y="21"/>
                      <a:pt x="194" y="21"/>
                      <a:pt x="194" y="21"/>
                    </a:cubicBezTo>
                    <a:cubicBezTo>
                      <a:pt x="194" y="19"/>
                      <a:pt x="194" y="19"/>
                      <a:pt x="194" y="19"/>
                    </a:cubicBezTo>
                    <a:cubicBezTo>
                      <a:pt x="193" y="18"/>
                      <a:pt x="193" y="18"/>
                      <a:pt x="193" y="18"/>
                    </a:cubicBezTo>
                    <a:cubicBezTo>
                      <a:pt x="192" y="18"/>
                      <a:pt x="192" y="18"/>
                      <a:pt x="192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0" y="18"/>
                      <a:pt x="190" y="18"/>
                      <a:pt x="190" y="18"/>
                    </a:cubicBezTo>
                    <a:cubicBezTo>
                      <a:pt x="190" y="19"/>
                      <a:pt x="190" y="19"/>
                      <a:pt x="190" y="19"/>
                    </a:cubicBezTo>
                    <a:cubicBezTo>
                      <a:pt x="191" y="20"/>
                      <a:pt x="191" y="20"/>
                      <a:pt x="191" y="20"/>
                    </a:cubicBezTo>
                    <a:cubicBezTo>
                      <a:pt x="192" y="20"/>
                      <a:pt x="192" y="20"/>
                      <a:pt x="192" y="20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89" y="20"/>
                      <a:pt x="189" y="20"/>
                      <a:pt x="189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4"/>
                      <a:pt x="191" y="24"/>
                      <a:pt x="191" y="24"/>
                    </a:cubicBezTo>
                    <a:cubicBezTo>
                      <a:pt x="192" y="26"/>
                      <a:pt x="192" y="26"/>
                      <a:pt x="192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7"/>
                      <a:pt x="193" y="27"/>
                      <a:pt x="193" y="27"/>
                    </a:cubicBezTo>
                    <a:cubicBezTo>
                      <a:pt x="192" y="27"/>
                      <a:pt x="192" y="27"/>
                      <a:pt x="192" y="27"/>
                    </a:cubicBezTo>
                    <a:cubicBezTo>
                      <a:pt x="192" y="28"/>
                      <a:pt x="192" y="28"/>
                      <a:pt x="192" y="28"/>
                    </a:cubicBezTo>
                    <a:cubicBezTo>
                      <a:pt x="192" y="30"/>
                      <a:pt x="192" y="30"/>
                      <a:pt x="192" y="30"/>
                    </a:cubicBezTo>
                    <a:cubicBezTo>
                      <a:pt x="193" y="31"/>
                      <a:pt x="193" y="31"/>
                      <a:pt x="193" y="31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4"/>
                      <a:pt x="193" y="34"/>
                      <a:pt x="193" y="34"/>
                    </a:cubicBezTo>
                    <a:cubicBezTo>
                      <a:pt x="194" y="36"/>
                      <a:pt x="194" y="36"/>
                      <a:pt x="194" y="36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5" y="37"/>
                      <a:pt x="195" y="37"/>
                      <a:pt x="195" y="37"/>
                    </a:cubicBezTo>
                    <a:cubicBezTo>
                      <a:pt x="195" y="38"/>
                      <a:pt x="195" y="38"/>
                      <a:pt x="195" y="38"/>
                    </a:cubicBezTo>
                    <a:close/>
                    <a:moveTo>
                      <a:pt x="212" y="29"/>
                    </a:move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4" y="27"/>
                      <a:pt x="214" y="27"/>
                      <a:pt x="214" y="27"/>
                    </a:cubicBezTo>
                    <a:cubicBezTo>
                      <a:pt x="213" y="26"/>
                      <a:pt x="213" y="26"/>
                      <a:pt x="213" y="26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2" y="27"/>
                      <a:pt x="212" y="27"/>
                      <a:pt x="212" y="27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1" y="29"/>
                      <a:pt x="211" y="29"/>
                      <a:pt x="211" y="29"/>
                    </a:cubicBezTo>
                    <a:cubicBezTo>
                      <a:pt x="212" y="29"/>
                      <a:pt x="212" y="29"/>
                      <a:pt x="212" y="29"/>
                    </a:cubicBezTo>
                    <a:cubicBezTo>
                      <a:pt x="212" y="29"/>
                      <a:pt x="212" y="29"/>
                      <a:pt x="212" y="29"/>
                    </a:cubicBezTo>
                    <a:close/>
                    <a:moveTo>
                      <a:pt x="213" y="29"/>
                    </a:moveTo>
                    <a:cubicBezTo>
                      <a:pt x="214" y="28"/>
                      <a:pt x="214" y="28"/>
                      <a:pt x="214" y="28"/>
                    </a:cubicBezTo>
                    <a:cubicBezTo>
                      <a:pt x="215" y="28"/>
                      <a:pt x="215" y="28"/>
                      <a:pt x="215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8" y="28"/>
                      <a:pt x="218" y="28"/>
                      <a:pt x="218" y="28"/>
                    </a:cubicBezTo>
                    <a:cubicBezTo>
                      <a:pt x="217" y="29"/>
                      <a:pt x="217" y="29"/>
                      <a:pt x="217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5" y="29"/>
                      <a:pt x="215" y="29"/>
                      <a:pt x="215" y="29"/>
                    </a:cubicBezTo>
                    <a:cubicBezTo>
                      <a:pt x="213" y="29"/>
                      <a:pt x="213" y="29"/>
                      <a:pt x="213" y="29"/>
                    </a:cubicBezTo>
                    <a:cubicBezTo>
                      <a:pt x="213" y="29"/>
                      <a:pt x="213" y="29"/>
                      <a:pt x="213" y="29"/>
                    </a:cubicBezTo>
                    <a:close/>
                    <a:moveTo>
                      <a:pt x="222" y="36"/>
                    </a:moveTo>
                    <a:cubicBezTo>
                      <a:pt x="222" y="37"/>
                      <a:pt x="222" y="37"/>
                      <a:pt x="222" y="37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9"/>
                      <a:pt x="223" y="39"/>
                      <a:pt x="223" y="39"/>
                    </a:cubicBezTo>
                    <a:cubicBezTo>
                      <a:pt x="224" y="38"/>
                      <a:pt x="224" y="38"/>
                      <a:pt x="224" y="38"/>
                    </a:cubicBezTo>
                    <a:cubicBezTo>
                      <a:pt x="224" y="37"/>
                      <a:pt x="224" y="37"/>
                      <a:pt x="224" y="37"/>
                    </a:cubicBezTo>
                    <a:cubicBezTo>
                      <a:pt x="224" y="36"/>
                      <a:pt x="224" y="36"/>
                      <a:pt x="224" y="36"/>
                    </a:cubicBezTo>
                    <a:cubicBezTo>
                      <a:pt x="223" y="36"/>
                      <a:pt x="223" y="36"/>
                      <a:pt x="223" y="36"/>
                    </a:cubicBezTo>
                    <a:cubicBezTo>
                      <a:pt x="222" y="36"/>
                      <a:pt x="222" y="36"/>
                      <a:pt x="222" y="36"/>
                    </a:cubicBezTo>
                    <a:close/>
                    <a:moveTo>
                      <a:pt x="305" y="61"/>
                    </a:moveTo>
                    <a:cubicBezTo>
                      <a:pt x="305" y="60"/>
                      <a:pt x="305" y="60"/>
                      <a:pt x="305" y="60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4" y="59"/>
                      <a:pt x="304" y="59"/>
                      <a:pt x="304" y="59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5" y="60"/>
                      <a:pt x="305" y="60"/>
                      <a:pt x="305" y="60"/>
                    </a:cubicBezTo>
                    <a:cubicBezTo>
                      <a:pt x="305" y="61"/>
                      <a:pt x="305" y="61"/>
                      <a:pt x="305" y="61"/>
                    </a:cubicBezTo>
                    <a:close/>
                    <a:moveTo>
                      <a:pt x="294" y="72"/>
                    </a:move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3" y="70"/>
                      <a:pt x="293" y="70"/>
                      <a:pt x="293" y="70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2"/>
                      <a:pt x="294" y="72"/>
                    </a:cubicBezTo>
                    <a:close/>
                    <a:moveTo>
                      <a:pt x="263" y="67"/>
                    </a:moveTo>
                    <a:cubicBezTo>
                      <a:pt x="264" y="67"/>
                      <a:pt x="264" y="67"/>
                      <a:pt x="264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6"/>
                      <a:pt x="265" y="66"/>
                      <a:pt x="265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5" y="65"/>
                      <a:pt x="265" y="65"/>
                      <a:pt x="265" y="65"/>
                    </a:cubicBezTo>
                    <a:cubicBezTo>
                      <a:pt x="265" y="64"/>
                      <a:pt x="265" y="64"/>
                      <a:pt x="265" y="64"/>
                    </a:cubicBezTo>
                    <a:cubicBezTo>
                      <a:pt x="265" y="63"/>
                      <a:pt x="265" y="63"/>
                      <a:pt x="265" y="63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2" y="62"/>
                      <a:pt x="262" y="62"/>
                      <a:pt x="262" y="62"/>
                    </a:cubicBezTo>
                    <a:cubicBezTo>
                      <a:pt x="261" y="63"/>
                      <a:pt x="261" y="63"/>
                      <a:pt x="261" y="63"/>
                    </a:cubicBezTo>
                    <a:cubicBezTo>
                      <a:pt x="260" y="63"/>
                      <a:pt x="260" y="63"/>
                      <a:pt x="260" y="63"/>
                    </a:cubicBezTo>
                    <a:cubicBezTo>
                      <a:pt x="259" y="63"/>
                      <a:pt x="259" y="63"/>
                      <a:pt x="259" y="63"/>
                    </a:cubicBezTo>
                    <a:cubicBezTo>
                      <a:pt x="260" y="64"/>
                      <a:pt x="260" y="64"/>
                      <a:pt x="260" y="64"/>
                    </a:cubicBezTo>
                    <a:cubicBezTo>
                      <a:pt x="260" y="65"/>
                      <a:pt x="260" y="65"/>
                      <a:pt x="260" y="65"/>
                    </a:cubicBezTo>
                    <a:cubicBezTo>
                      <a:pt x="261" y="65"/>
                      <a:pt x="261" y="65"/>
                      <a:pt x="261" y="65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61" y="66"/>
                      <a:pt x="261" y="66"/>
                      <a:pt x="261" y="66"/>
                    </a:cubicBezTo>
                    <a:cubicBezTo>
                      <a:pt x="263" y="67"/>
                      <a:pt x="263" y="67"/>
                      <a:pt x="263" y="67"/>
                    </a:cubicBezTo>
                    <a:close/>
                    <a:moveTo>
                      <a:pt x="353" y="42"/>
                    </a:move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1"/>
                      <a:pt x="354" y="41"/>
                      <a:pt x="354" y="41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3" y="38"/>
                      <a:pt x="353" y="38"/>
                      <a:pt x="353" y="38"/>
                    </a:cubicBezTo>
                    <a:cubicBezTo>
                      <a:pt x="352" y="37"/>
                      <a:pt x="352" y="37"/>
                      <a:pt x="352" y="37"/>
                    </a:cubicBezTo>
                    <a:cubicBezTo>
                      <a:pt x="351" y="38"/>
                      <a:pt x="351" y="38"/>
                      <a:pt x="351" y="38"/>
                    </a:cubicBezTo>
                    <a:cubicBezTo>
                      <a:pt x="350" y="38"/>
                      <a:pt x="350" y="38"/>
                      <a:pt x="350" y="38"/>
                    </a:cubicBezTo>
                    <a:cubicBezTo>
                      <a:pt x="350" y="39"/>
                      <a:pt x="350" y="39"/>
                      <a:pt x="350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1"/>
                      <a:pt x="351" y="41"/>
                      <a:pt x="351" y="41"/>
                    </a:cubicBezTo>
                    <a:cubicBezTo>
                      <a:pt x="352" y="41"/>
                      <a:pt x="352" y="41"/>
                      <a:pt x="352" y="41"/>
                    </a:cubicBezTo>
                    <a:cubicBezTo>
                      <a:pt x="353" y="42"/>
                      <a:pt x="353" y="42"/>
                      <a:pt x="353" y="42"/>
                    </a:cubicBezTo>
                    <a:cubicBezTo>
                      <a:pt x="353" y="42"/>
                      <a:pt x="353" y="42"/>
                      <a:pt x="353" y="42"/>
                    </a:cubicBezTo>
                    <a:close/>
                    <a:moveTo>
                      <a:pt x="356" y="48"/>
                    </a:moveTo>
                    <a:cubicBezTo>
                      <a:pt x="357" y="48"/>
                      <a:pt x="357" y="48"/>
                      <a:pt x="357" y="48"/>
                    </a:cubicBezTo>
                    <a:cubicBezTo>
                      <a:pt x="357" y="47"/>
                      <a:pt x="357" y="47"/>
                      <a:pt x="357" y="47"/>
                    </a:cubicBezTo>
                    <a:cubicBezTo>
                      <a:pt x="359" y="47"/>
                      <a:pt x="359" y="47"/>
                      <a:pt x="359" y="47"/>
                    </a:cubicBezTo>
                    <a:cubicBezTo>
                      <a:pt x="360" y="47"/>
                      <a:pt x="360" y="47"/>
                      <a:pt x="360" y="47"/>
                    </a:cubicBezTo>
                    <a:cubicBezTo>
                      <a:pt x="362" y="47"/>
                      <a:pt x="362" y="47"/>
                      <a:pt x="362" y="47"/>
                    </a:cubicBezTo>
                    <a:cubicBezTo>
                      <a:pt x="363" y="47"/>
                      <a:pt x="363" y="47"/>
                      <a:pt x="363" y="47"/>
                    </a:cubicBezTo>
                    <a:cubicBezTo>
                      <a:pt x="365" y="47"/>
                      <a:pt x="365" y="47"/>
                      <a:pt x="365" y="47"/>
                    </a:cubicBezTo>
                    <a:cubicBezTo>
                      <a:pt x="366" y="46"/>
                      <a:pt x="366" y="46"/>
                      <a:pt x="366" y="46"/>
                    </a:cubicBezTo>
                    <a:cubicBezTo>
                      <a:pt x="367" y="46"/>
                      <a:pt x="367" y="46"/>
                      <a:pt x="367" y="46"/>
                    </a:cubicBezTo>
                    <a:cubicBezTo>
                      <a:pt x="368" y="46"/>
                      <a:pt x="368" y="46"/>
                      <a:pt x="368" y="46"/>
                    </a:cubicBezTo>
                    <a:cubicBezTo>
                      <a:pt x="369" y="46"/>
                      <a:pt x="369" y="46"/>
                      <a:pt x="369" y="46"/>
                    </a:cubicBezTo>
                    <a:cubicBezTo>
                      <a:pt x="368" y="45"/>
                      <a:pt x="368" y="45"/>
                      <a:pt x="368" y="45"/>
                    </a:cubicBezTo>
                    <a:cubicBezTo>
                      <a:pt x="368" y="44"/>
                      <a:pt x="368" y="44"/>
                      <a:pt x="368" y="44"/>
                    </a:cubicBezTo>
                    <a:cubicBezTo>
                      <a:pt x="367" y="43"/>
                      <a:pt x="367" y="43"/>
                      <a:pt x="367" y="43"/>
                    </a:cubicBezTo>
                    <a:cubicBezTo>
                      <a:pt x="365" y="42"/>
                      <a:pt x="365" y="42"/>
                      <a:pt x="365" y="42"/>
                    </a:cubicBezTo>
                    <a:cubicBezTo>
                      <a:pt x="364" y="42"/>
                      <a:pt x="364" y="42"/>
                      <a:pt x="364" y="42"/>
                    </a:cubicBezTo>
                    <a:cubicBezTo>
                      <a:pt x="363" y="41"/>
                      <a:pt x="363" y="41"/>
                      <a:pt x="363" y="41"/>
                    </a:cubicBezTo>
                    <a:cubicBezTo>
                      <a:pt x="362" y="41"/>
                      <a:pt x="362" y="41"/>
                      <a:pt x="362" y="41"/>
                    </a:cubicBezTo>
                    <a:cubicBezTo>
                      <a:pt x="361" y="41"/>
                      <a:pt x="361" y="41"/>
                      <a:pt x="361" y="41"/>
                    </a:cubicBezTo>
                    <a:cubicBezTo>
                      <a:pt x="360" y="41"/>
                      <a:pt x="360" y="41"/>
                      <a:pt x="360" y="41"/>
                    </a:cubicBezTo>
                    <a:cubicBezTo>
                      <a:pt x="359" y="40"/>
                      <a:pt x="359" y="40"/>
                      <a:pt x="359" y="40"/>
                    </a:cubicBezTo>
                    <a:cubicBezTo>
                      <a:pt x="358" y="40"/>
                      <a:pt x="358" y="40"/>
                      <a:pt x="358" y="40"/>
                    </a:cubicBezTo>
                    <a:cubicBezTo>
                      <a:pt x="358" y="41"/>
                      <a:pt x="358" y="41"/>
                      <a:pt x="358" y="41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5"/>
                      <a:pt x="357" y="45"/>
                      <a:pt x="357" y="45"/>
                    </a:cubicBezTo>
                    <a:cubicBezTo>
                      <a:pt x="356" y="47"/>
                      <a:pt x="356" y="47"/>
                      <a:pt x="356" y="47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6" y="48"/>
                      <a:pt x="356" y="48"/>
                      <a:pt x="356" y="48"/>
                    </a:cubicBezTo>
                    <a:close/>
                    <a:moveTo>
                      <a:pt x="335" y="44"/>
                    </a:moveTo>
                    <a:cubicBezTo>
                      <a:pt x="335" y="45"/>
                      <a:pt x="335" y="45"/>
                      <a:pt x="335" y="45"/>
                    </a:cubicBezTo>
                    <a:cubicBezTo>
                      <a:pt x="336" y="46"/>
                      <a:pt x="336" y="46"/>
                      <a:pt x="336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8" y="45"/>
                      <a:pt x="338" y="45"/>
                      <a:pt x="338" y="45"/>
                    </a:cubicBezTo>
                    <a:cubicBezTo>
                      <a:pt x="337" y="45"/>
                      <a:pt x="337" y="45"/>
                      <a:pt x="337" y="45"/>
                    </a:cubicBezTo>
                    <a:cubicBezTo>
                      <a:pt x="336" y="44"/>
                      <a:pt x="336" y="44"/>
                      <a:pt x="336" y="44"/>
                    </a:cubicBezTo>
                    <a:cubicBezTo>
                      <a:pt x="335" y="44"/>
                      <a:pt x="335" y="44"/>
                      <a:pt x="335" y="44"/>
                    </a:cubicBezTo>
                    <a:cubicBezTo>
                      <a:pt x="335" y="44"/>
                      <a:pt x="335" y="44"/>
                      <a:pt x="335" y="44"/>
                    </a:cubicBezTo>
                    <a:close/>
                    <a:moveTo>
                      <a:pt x="363" y="70"/>
                    </a:move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69"/>
                      <a:pt x="366" y="69"/>
                      <a:pt x="366" y="69"/>
                    </a:cubicBezTo>
                    <a:cubicBezTo>
                      <a:pt x="365" y="68"/>
                      <a:pt x="365" y="68"/>
                      <a:pt x="365" y="68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4" y="70"/>
                      <a:pt x="364" y="70"/>
                      <a:pt x="364" y="70"/>
                    </a:cubicBezTo>
                    <a:cubicBezTo>
                      <a:pt x="364" y="70"/>
                      <a:pt x="363" y="70"/>
                      <a:pt x="363" y="70"/>
                    </a:cubicBezTo>
                    <a:close/>
                    <a:moveTo>
                      <a:pt x="462" y="63"/>
                    </a:moveTo>
                    <a:cubicBezTo>
                      <a:pt x="462" y="63"/>
                      <a:pt x="462" y="63"/>
                      <a:pt x="462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3"/>
                      <a:pt x="462" y="63"/>
                      <a:pt x="462" y="63"/>
                    </a:cubicBezTo>
                    <a:close/>
                    <a:moveTo>
                      <a:pt x="461" y="64"/>
                    </a:moveTo>
                    <a:cubicBezTo>
                      <a:pt x="462" y="64"/>
                      <a:pt x="462" y="64"/>
                      <a:pt x="462" y="64"/>
                    </a:cubicBezTo>
                    <a:cubicBezTo>
                      <a:pt x="462" y="63"/>
                      <a:pt x="462" y="63"/>
                      <a:pt x="462" y="63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3"/>
                      <a:pt x="461" y="63"/>
                      <a:pt x="461" y="63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61" y="64"/>
                    </a:moveTo>
                    <a:cubicBezTo>
                      <a:pt x="461" y="65"/>
                      <a:pt x="461" y="65"/>
                      <a:pt x="461" y="65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2" y="65"/>
                      <a:pt x="462" y="65"/>
                      <a:pt x="462" y="65"/>
                    </a:cubicBezTo>
                    <a:cubicBezTo>
                      <a:pt x="462" y="64"/>
                      <a:pt x="462" y="64"/>
                      <a:pt x="462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58" y="63"/>
                    </a:move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5"/>
                      <a:pt x="460" y="65"/>
                      <a:pt x="460" y="65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3"/>
                      <a:pt x="460" y="63"/>
                      <a:pt x="460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8" y="63"/>
                      <a:pt x="458" y="63"/>
                      <a:pt x="458" y="63"/>
                    </a:cubicBezTo>
                    <a:close/>
                    <a:moveTo>
                      <a:pt x="483" y="54"/>
                    </a:move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4"/>
                      <a:pt x="485" y="54"/>
                      <a:pt x="485" y="54"/>
                    </a:cubicBezTo>
                    <a:cubicBezTo>
                      <a:pt x="486" y="54"/>
                      <a:pt x="486" y="54"/>
                      <a:pt x="486" y="54"/>
                    </a:cubicBezTo>
                    <a:cubicBezTo>
                      <a:pt x="485" y="53"/>
                      <a:pt x="485" y="53"/>
                      <a:pt x="485" y="53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1"/>
                      <a:pt x="485" y="51"/>
                      <a:pt x="485" y="51"/>
                    </a:cubicBezTo>
                    <a:cubicBezTo>
                      <a:pt x="484" y="50"/>
                      <a:pt x="484" y="50"/>
                      <a:pt x="484" y="50"/>
                    </a:cubicBezTo>
                    <a:cubicBezTo>
                      <a:pt x="484" y="51"/>
                      <a:pt x="484" y="51"/>
                      <a:pt x="484" y="51"/>
                    </a:cubicBezTo>
                    <a:cubicBezTo>
                      <a:pt x="483" y="51"/>
                      <a:pt x="483" y="51"/>
                      <a:pt x="483" y="51"/>
                    </a:cubicBezTo>
                    <a:cubicBezTo>
                      <a:pt x="482" y="50"/>
                      <a:pt x="482" y="50"/>
                      <a:pt x="482" y="50"/>
                    </a:cubicBezTo>
                    <a:cubicBezTo>
                      <a:pt x="481" y="50"/>
                      <a:pt x="481" y="50"/>
                      <a:pt x="481" y="50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0" y="52"/>
                      <a:pt x="480" y="52"/>
                      <a:pt x="480" y="52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1" y="53"/>
                      <a:pt x="481" y="53"/>
                      <a:pt x="481" y="53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4"/>
                      <a:pt x="483" y="54"/>
                      <a:pt x="483" y="54"/>
                    </a:cubicBezTo>
                    <a:close/>
                    <a:moveTo>
                      <a:pt x="489" y="52"/>
                    </a:moveTo>
                    <a:cubicBezTo>
                      <a:pt x="489" y="52"/>
                      <a:pt x="489" y="52"/>
                      <a:pt x="489" y="52"/>
                    </a:cubicBezTo>
                    <a:cubicBezTo>
                      <a:pt x="489" y="51"/>
                      <a:pt x="489" y="51"/>
                      <a:pt x="489" y="51"/>
                    </a:cubicBezTo>
                    <a:cubicBezTo>
                      <a:pt x="489" y="52"/>
                      <a:pt x="489" y="52"/>
                      <a:pt x="489" y="52"/>
                    </a:cubicBezTo>
                    <a:cubicBezTo>
                      <a:pt x="488" y="52"/>
                      <a:pt x="488" y="52"/>
                      <a:pt x="488" y="52"/>
                    </a:cubicBezTo>
                    <a:cubicBezTo>
                      <a:pt x="489" y="52"/>
                      <a:pt x="489" y="52"/>
                      <a:pt x="489" y="52"/>
                    </a:cubicBezTo>
                    <a:close/>
                    <a:moveTo>
                      <a:pt x="495" y="267"/>
                    </a:moveTo>
                    <a:cubicBezTo>
                      <a:pt x="495" y="267"/>
                      <a:pt x="495" y="267"/>
                      <a:pt x="495" y="267"/>
                    </a:cubicBezTo>
                    <a:cubicBezTo>
                      <a:pt x="495" y="266"/>
                      <a:pt x="495" y="266"/>
                      <a:pt x="495" y="266"/>
                    </a:cubicBezTo>
                    <a:cubicBezTo>
                      <a:pt x="494" y="265"/>
                      <a:pt x="494" y="265"/>
                      <a:pt x="494" y="265"/>
                    </a:cubicBezTo>
                    <a:cubicBezTo>
                      <a:pt x="494" y="264"/>
                      <a:pt x="494" y="264"/>
                      <a:pt x="494" y="264"/>
                    </a:cubicBezTo>
                    <a:cubicBezTo>
                      <a:pt x="494" y="263"/>
                      <a:pt x="494" y="263"/>
                      <a:pt x="494" y="263"/>
                    </a:cubicBezTo>
                    <a:cubicBezTo>
                      <a:pt x="495" y="262"/>
                      <a:pt x="495" y="262"/>
                      <a:pt x="495" y="262"/>
                    </a:cubicBezTo>
                    <a:cubicBezTo>
                      <a:pt x="496" y="262"/>
                      <a:pt x="496" y="262"/>
                      <a:pt x="496" y="262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4"/>
                      <a:pt x="498" y="264"/>
                      <a:pt x="498" y="264"/>
                    </a:cubicBezTo>
                    <a:cubicBezTo>
                      <a:pt x="499" y="265"/>
                      <a:pt x="499" y="265"/>
                      <a:pt x="499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6"/>
                      <a:pt x="500" y="266"/>
                      <a:pt x="500" y="266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4"/>
                      <a:pt x="500" y="264"/>
                      <a:pt x="500" y="264"/>
                    </a:cubicBezTo>
                    <a:cubicBezTo>
                      <a:pt x="500" y="263"/>
                      <a:pt x="500" y="263"/>
                      <a:pt x="500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8" y="261"/>
                      <a:pt x="498" y="261"/>
                      <a:pt x="498" y="261"/>
                    </a:cubicBezTo>
                    <a:cubicBezTo>
                      <a:pt x="497" y="261"/>
                      <a:pt x="497" y="261"/>
                      <a:pt x="497" y="261"/>
                    </a:cubicBezTo>
                    <a:cubicBezTo>
                      <a:pt x="496" y="260"/>
                      <a:pt x="496" y="260"/>
                      <a:pt x="496" y="260"/>
                    </a:cubicBezTo>
                    <a:cubicBezTo>
                      <a:pt x="496" y="259"/>
                      <a:pt x="496" y="259"/>
                      <a:pt x="496" y="259"/>
                    </a:cubicBezTo>
                    <a:cubicBezTo>
                      <a:pt x="495" y="258"/>
                      <a:pt x="495" y="258"/>
                      <a:pt x="495" y="258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3" y="256"/>
                      <a:pt x="493" y="256"/>
                      <a:pt x="493" y="256"/>
                    </a:cubicBezTo>
                    <a:cubicBezTo>
                      <a:pt x="493" y="255"/>
                      <a:pt x="493" y="255"/>
                      <a:pt x="493" y="255"/>
                    </a:cubicBezTo>
                    <a:cubicBezTo>
                      <a:pt x="492" y="254"/>
                      <a:pt x="492" y="254"/>
                      <a:pt x="492" y="254"/>
                    </a:cubicBezTo>
                    <a:cubicBezTo>
                      <a:pt x="492" y="253"/>
                      <a:pt x="492" y="253"/>
                      <a:pt x="492" y="253"/>
                    </a:cubicBezTo>
                    <a:cubicBezTo>
                      <a:pt x="492" y="252"/>
                      <a:pt x="492" y="252"/>
                      <a:pt x="492" y="252"/>
                    </a:cubicBezTo>
                    <a:cubicBezTo>
                      <a:pt x="491" y="250"/>
                      <a:pt x="491" y="250"/>
                      <a:pt x="491" y="250"/>
                    </a:cubicBezTo>
                    <a:cubicBezTo>
                      <a:pt x="491" y="249"/>
                      <a:pt x="491" y="249"/>
                      <a:pt x="491" y="249"/>
                    </a:cubicBezTo>
                    <a:cubicBezTo>
                      <a:pt x="491" y="248"/>
                      <a:pt x="491" y="248"/>
                      <a:pt x="491" y="248"/>
                    </a:cubicBezTo>
                    <a:cubicBezTo>
                      <a:pt x="491" y="247"/>
                      <a:pt x="491" y="247"/>
                      <a:pt x="491" y="247"/>
                    </a:cubicBezTo>
                    <a:cubicBezTo>
                      <a:pt x="490" y="246"/>
                      <a:pt x="490" y="246"/>
                      <a:pt x="490" y="246"/>
                    </a:cubicBezTo>
                    <a:cubicBezTo>
                      <a:pt x="491" y="246"/>
                      <a:pt x="491" y="246"/>
                      <a:pt x="491" y="246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2" y="245"/>
                      <a:pt x="492" y="245"/>
                      <a:pt x="492" y="245"/>
                    </a:cubicBezTo>
                    <a:cubicBezTo>
                      <a:pt x="493" y="245"/>
                      <a:pt x="493" y="245"/>
                      <a:pt x="493" y="245"/>
                    </a:cubicBezTo>
                    <a:cubicBezTo>
                      <a:pt x="494" y="245"/>
                      <a:pt x="494" y="245"/>
                      <a:pt x="494" y="245"/>
                    </a:cubicBezTo>
                    <a:cubicBezTo>
                      <a:pt x="495" y="245"/>
                      <a:pt x="495" y="245"/>
                      <a:pt x="495" y="245"/>
                    </a:cubicBezTo>
                    <a:cubicBezTo>
                      <a:pt x="495" y="246"/>
                      <a:pt x="495" y="246"/>
                      <a:pt x="495" y="246"/>
                    </a:cubicBezTo>
                    <a:cubicBezTo>
                      <a:pt x="496" y="247"/>
                      <a:pt x="496" y="247"/>
                      <a:pt x="496" y="247"/>
                    </a:cubicBezTo>
                    <a:cubicBezTo>
                      <a:pt x="497" y="247"/>
                      <a:pt x="497" y="247"/>
                      <a:pt x="497" y="247"/>
                    </a:cubicBezTo>
                    <a:cubicBezTo>
                      <a:pt x="498" y="248"/>
                      <a:pt x="498" y="248"/>
                      <a:pt x="498" y="248"/>
                    </a:cubicBezTo>
                    <a:cubicBezTo>
                      <a:pt x="499" y="248"/>
                      <a:pt x="499" y="248"/>
                      <a:pt x="499" y="248"/>
                    </a:cubicBezTo>
                    <a:cubicBezTo>
                      <a:pt x="498" y="247"/>
                      <a:pt x="498" y="247"/>
                      <a:pt x="498" y="247"/>
                    </a:cubicBezTo>
                    <a:cubicBezTo>
                      <a:pt x="497" y="246"/>
                      <a:pt x="497" y="246"/>
                      <a:pt x="497" y="246"/>
                    </a:cubicBezTo>
                    <a:cubicBezTo>
                      <a:pt x="496" y="246"/>
                      <a:pt x="496" y="246"/>
                      <a:pt x="496" y="246"/>
                    </a:cubicBezTo>
                    <a:cubicBezTo>
                      <a:pt x="495" y="244"/>
                      <a:pt x="495" y="244"/>
                      <a:pt x="495" y="244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3" y="241"/>
                      <a:pt x="493" y="241"/>
                      <a:pt x="493" y="241"/>
                    </a:cubicBezTo>
                    <a:cubicBezTo>
                      <a:pt x="493" y="240"/>
                      <a:pt x="493" y="240"/>
                      <a:pt x="493" y="240"/>
                    </a:cubicBezTo>
                    <a:cubicBezTo>
                      <a:pt x="492" y="240"/>
                      <a:pt x="492" y="240"/>
                      <a:pt x="492" y="240"/>
                    </a:cubicBezTo>
                    <a:cubicBezTo>
                      <a:pt x="492" y="239"/>
                      <a:pt x="492" y="239"/>
                      <a:pt x="492" y="239"/>
                    </a:cubicBezTo>
                    <a:cubicBezTo>
                      <a:pt x="491" y="238"/>
                      <a:pt x="491" y="238"/>
                      <a:pt x="491" y="238"/>
                    </a:cubicBezTo>
                    <a:cubicBezTo>
                      <a:pt x="489" y="236"/>
                      <a:pt x="489" y="236"/>
                      <a:pt x="489" y="236"/>
                    </a:cubicBezTo>
                    <a:cubicBezTo>
                      <a:pt x="489" y="235"/>
                      <a:pt x="489" y="235"/>
                      <a:pt x="489" y="235"/>
                    </a:cubicBezTo>
                    <a:cubicBezTo>
                      <a:pt x="488" y="233"/>
                      <a:pt x="488" y="233"/>
                      <a:pt x="488" y="233"/>
                    </a:cubicBezTo>
                    <a:cubicBezTo>
                      <a:pt x="487" y="232"/>
                      <a:pt x="487" y="232"/>
                      <a:pt x="487" y="232"/>
                    </a:cubicBezTo>
                    <a:cubicBezTo>
                      <a:pt x="486" y="231"/>
                      <a:pt x="486" y="231"/>
                      <a:pt x="486" y="231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4" y="229"/>
                      <a:pt x="484" y="229"/>
                      <a:pt x="484" y="229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4" y="228"/>
                      <a:pt x="484" y="228"/>
                      <a:pt x="484" y="228"/>
                    </a:cubicBezTo>
                    <a:cubicBezTo>
                      <a:pt x="483" y="228"/>
                      <a:pt x="483" y="228"/>
                      <a:pt x="483" y="228"/>
                    </a:cubicBezTo>
                    <a:cubicBezTo>
                      <a:pt x="483" y="227"/>
                      <a:pt x="483" y="227"/>
                      <a:pt x="483" y="227"/>
                    </a:cubicBezTo>
                    <a:cubicBezTo>
                      <a:pt x="482" y="226"/>
                      <a:pt x="482" y="226"/>
                      <a:pt x="482" y="226"/>
                    </a:cubicBezTo>
                    <a:cubicBezTo>
                      <a:pt x="482" y="225"/>
                      <a:pt x="482" y="225"/>
                      <a:pt x="482" y="225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3"/>
                      <a:pt x="482" y="223"/>
                      <a:pt x="482" y="223"/>
                    </a:cubicBezTo>
                    <a:cubicBezTo>
                      <a:pt x="482" y="221"/>
                      <a:pt x="482" y="221"/>
                      <a:pt x="482" y="221"/>
                    </a:cubicBezTo>
                    <a:cubicBezTo>
                      <a:pt x="481" y="220"/>
                      <a:pt x="481" y="220"/>
                      <a:pt x="481" y="220"/>
                    </a:cubicBezTo>
                    <a:cubicBezTo>
                      <a:pt x="480" y="220"/>
                      <a:pt x="480" y="220"/>
                      <a:pt x="480" y="220"/>
                    </a:cubicBezTo>
                    <a:cubicBezTo>
                      <a:pt x="480" y="219"/>
                      <a:pt x="480" y="219"/>
                      <a:pt x="480" y="219"/>
                    </a:cubicBezTo>
                    <a:cubicBezTo>
                      <a:pt x="479" y="219"/>
                      <a:pt x="479" y="219"/>
                      <a:pt x="479" y="219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80" y="218"/>
                      <a:pt x="480" y="218"/>
                      <a:pt x="480" y="218"/>
                    </a:cubicBezTo>
                    <a:cubicBezTo>
                      <a:pt x="481" y="219"/>
                      <a:pt x="481" y="219"/>
                      <a:pt x="481" y="219"/>
                    </a:cubicBezTo>
                    <a:cubicBezTo>
                      <a:pt x="481" y="218"/>
                      <a:pt x="481" y="218"/>
                      <a:pt x="481" y="218"/>
                    </a:cubicBezTo>
                    <a:cubicBezTo>
                      <a:pt x="480" y="217"/>
                      <a:pt x="480" y="217"/>
                      <a:pt x="480" y="217"/>
                    </a:cubicBezTo>
                    <a:cubicBezTo>
                      <a:pt x="479" y="216"/>
                      <a:pt x="479" y="216"/>
                      <a:pt x="479" y="216"/>
                    </a:cubicBezTo>
                    <a:cubicBezTo>
                      <a:pt x="478" y="216"/>
                      <a:pt x="478" y="216"/>
                      <a:pt x="478" y="216"/>
                    </a:cubicBezTo>
                    <a:cubicBezTo>
                      <a:pt x="478" y="215"/>
                      <a:pt x="478" y="215"/>
                      <a:pt x="478" y="215"/>
                    </a:cubicBezTo>
                    <a:cubicBezTo>
                      <a:pt x="476" y="214"/>
                      <a:pt x="476" y="214"/>
                      <a:pt x="476" y="214"/>
                    </a:cubicBezTo>
                    <a:cubicBezTo>
                      <a:pt x="476" y="213"/>
                      <a:pt x="476" y="213"/>
                      <a:pt x="476" y="213"/>
                    </a:cubicBezTo>
                    <a:cubicBezTo>
                      <a:pt x="476" y="212"/>
                      <a:pt x="476" y="212"/>
                      <a:pt x="476" y="212"/>
                    </a:cubicBezTo>
                    <a:cubicBezTo>
                      <a:pt x="475" y="211"/>
                      <a:pt x="475" y="211"/>
                      <a:pt x="475" y="211"/>
                    </a:cubicBezTo>
                    <a:cubicBezTo>
                      <a:pt x="474" y="211"/>
                      <a:pt x="474" y="211"/>
                      <a:pt x="474" y="211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09"/>
                      <a:pt x="473" y="209"/>
                      <a:pt x="473" y="209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1"/>
                      <a:pt x="473" y="211"/>
                      <a:pt x="473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1" y="211"/>
                      <a:pt x="471" y="211"/>
                      <a:pt x="471" y="211"/>
                    </a:cubicBezTo>
                    <a:cubicBezTo>
                      <a:pt x="472" y="212"/>
                      <a:pt x="472" y="212"/>
                      <a:pt x="472" y="212"/>
                    </a:cubicBezTo>
                    <a:cubicBezTo>
                      <a:pt x="474" y="212"/>
                      <a:pt x="474" y="212"/>
                      <a:pt x="474" y="212"/>
                    </a:cubicBezTo>
                    <a:cubicBezTo>
                      <a:pt x="474" y="213"/>
                      <a:pt x="474" y="213"/>
                      <a:pt x="474" y="213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4" y="216"/>
                      <a:pt x="474" y="216"/>
                      <a:pt x="474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2" y="217"/>
                      <a:pt x="472" y="217"/>
                      <a:pt x="472" y="217"/>
                    </a:cubicBezTo>
                    <a:cubicBezTo>
                      <a:pt x="473" y="218"/>
                      <a:pt x="473" y="218"/>
                      <a:pt x="473" y="218"/>
                    </a:cubicBezTo>
                    <a:cubicBezTo>
                      <a:pt x="473" y="219"/>
                      <a:pt x="473" y="219"/>
                      <a:pt x="473" y="219"/>
                    </a:cubicBezTo>
                    <a:cubicBezTo>
                      <a:pt x="474" y="220"/>
                      <a:pt x="474" y="220"/>
                      <a:pt x="474" y="220"/>
                    </a:cubicBezTo>
                    <a:cubicBezTo>
                      <a:pt x="475" y="221"/>
                      <a:pt x="475" y="221"/>
                      <a:pt x="475" y="221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6" y="225"/>
                      <a:pt x="476" y="225"/>
                      <a:pt x="476" y="225"/>
                    </a:cubicBezTo>
                    <a:cubicBezTo>
                      <a:pt x="476" y="227"/>
                      <a:pt x="476" y="227"/>
                      <a:pt x="476" y="227"/>
                    </a:cubicBezTo>
                    <a:cubicBezTo>
                      <a:pt x="477" y="228"/>
                      <a:pt x="477" y="228"/>
                      <a:pt x="477" y="228"/>
                    </a:cubicBezTo>
                    <a:cubicBezTo>
                      <a:pt x="478" y="228"/>
                      <a:pt x="478" y="228"/>
                      <a:pt x="478" y="228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1" y="232"/>
                      <a:pt x="481" y="232"/>
                      <a:pt x="481" y="232"/>
                    </a:cubicBezTo>
                    <a:cubicBezTo>
                      <a:pt x="482" y="234"/>
                      <a:pt x="482" y="234"/>
                      <a:pt x="482" y="234"/>
                    </a:cubicBezTo>
                    <a:cubicBezTo>
                      <a:pt x="482" y="235"/>
                      <a:pt x="482" y="235"/>
                      <a:pt x="482" y="235"/>
                    </a:cubicBezTo>
                    <a:cubicBezTo>
                      <a:pt x="482" y="236"/>
                      <a:pt x="482" y="236"/>
                      <a:pt x="482" y="236"/>
                    </a:cubicBezTo>
                    <a:cubicBezTo>
                      <a:pt x="482" y="237"/>
                      <a:pt x="482" y="237"/>
                      <a:pt x="482" y="237"/>
                    </a:cubicBezTo>
                    <a:cubicBezTo>
                      <a:pt x="483" y="237"/>
                      <a:pt x="483" y="237"/>
                      <a:pt x="483" y="237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9"/>
                      <a:pt x="484" y="239"/>
                      <a:pt x="484" y="239"/>
                    </a:cubicBezTo>
                    <a:cubicBezTo>
                      <a:pt x="485" y="240"/>
                      <a:pt x="485" y="240"/>
                      <a:pt x="485" y="240"/>
                    </a:cubicBezTo>
                    <a:cubicBezTo>
                      <a:pt x="485" y="241"/>
                      <a:pt x="485" y="241"/>
                      <a:pt x="485" y="241"/>
                    </a:cubicBezTo>
                    <a:cubicBezTo>
                      <a:pt x="485" y="242"/>
                      <a:pt x="485" y="242"/>
                      <a:pt x="485" y="242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5"/>
                      <a:pt x="486" y="245"/>
                      <a:pt x="486" y="245"/>
                    </a:cubicBezTo>
                    <a:cubicBezTo>
                      <a:pt x="486" y="246"/>
                      <a:pt x="486" y="246"/>
                      <a:pt x="486" y="246"/>
                    </a:cubicBezTo>
                    <a:cubicBezTo>
                      <a:pt x="487" y="248"/>
                      <a:pt x="487" y="248"/>
                      <a:pt x="487" y="248"/>
                    </a:cubicBezTo>
                    <a:cubicBezTo>
                      <a:pt x="486" y="248"/>
                      <a:pt x="486" y="248"/>
                      <a:pt x="486" y="248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9" y="252"/>
                      <a:pt x="489" y="252"/>
                      <a:pt x="489" y="252"/>
                    </a:cubicBezTo>
                    <a:cubicBezTo>
                      <a:pt x="489" y="253"/>
                      <a:pt x="489" y="253"/>
                      <a:pt x="489" y="253"/>
                    </a:cubicBezTo>
                    <a:cubicBezTo>
                      <a:pt x="490" y="254"/>
                      <a:pt x="490" y="254"/>
                      <a:pt x="490" y="254"/>
                    </a:cubicBezTo>
                    <a:cubicBezTo>
                      <a:pt x="490" y="256"/>
                      <a:pt x="490" y="256"/>
                      <a:pt x="490" y="256"/>
                    </a:cubicBezTo>
                    <a:cubicBezTo>
                      <a:pt x="490" y="257"/>
                      <a:pt x="490" y="257"/>
                      <a:pt x="490" y="257"/>
                    </a:cubicBezTo>
                    <a:cubicBezTo>
                      <a:pt x="491" y="258"/>
                      <a:pt x="491" y="258"/>
                      <a:pt x="491" y="258"/>
                    </a:cubicBezTo>
                    <a:cubicBezTo>
                      <a:pt x="491" y="259"/>
                      <a:pt x="491" y="259"/>
                      <a:pt x="491" y="259"/>
                    </a:cubicBezTo>
                    <a:cubicBezTo>
                      <a:pt x="492" y="260"/>
                      <a:pt x="492" y="260"/>
                      <a:pt x="492" y="260"/>
                    </a:cubicBezTo>
                    <a:cubicBezTo>
                      <a:pt x="492" y="261"/>
                      <a:pt x="492" y="261"/>
                      <a:pt x="492" y="261"/>
                    </a:cubicBezTo>
                    <a:cubicBezTo>
                      <a:pt x="492" y="262"/>
                      <a:pt x="492" y="262"/>
                      <a:pt x="492" y="262"/>
                    </a:cubicBezTo>
                    <a:cubicBezTo>
                      <a:pt x="492" y="264"/>
                      <a:pt x="492" y="264"/>
                      <a:pt x="492" y="264"/>
                    </a:cubicBezTo>
                    <a:cubicBezTo>
                      <a:pt x="492" y="265"/>
                      <a:pt x="492" y="265"/>
                      <a:pt x="492" y="265"/>
                    </a:cubicBezTo>
                    <a:cubicBezTo>
                      <a:pt x="493" y="266"/>
                      <a:pt x="493" y="266"/>
                      <a:pt x="493" y="266"/>
                    </a:cubicBezTo>
                    <a:cubicBezTo>
                      <a:pt x="494" y="267"/>
                      <a:pt x="494" y="267"/>
                      <a:pt x="494" y="267"/>
                    </a:cubicBezTo>
                    <a:cubicBezTo>
                      <a:pt x="495" y="267"/>
                      <a:pt x="495" y="267"/>
                      <a:pt x="495" y="267"/>
                    </a:cubicBezTo>
                    <a:close/>
                    <a:moveTo>
                      <a:pt x="450" y="211"/>
                    </a:moveTo>
                    <a:cubicBezTo>
                      <a:pt x="450" y="211"/>
                      <a:pt x="450" y="211"/>
                      <a:pt x="450" y="211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1" y="210"/>
                      <a:pt x="451" y="210"/>
                      <a:pt x="451" y="210"/>
                    </a:cubicBezTo>
                    <a:cubicBezTo>
                      <a:pt x="451" y="211"/>
                      <a:pt x="451" y="211"/>
                      <a:pt x="451" y="211"/>
                    </a:cubicBezTo>
                    <a:cubicBezTo>
                      <a:pt x="452" y="211"/>
                      <a:pt x="452" y="211"/>
                      <a:pt x="452" y="211"/>
                    </a:cubicBezTo>
                    <a:cubicBezTo>
                      <a:pt x="452" y="210"/>
                      <a:pt x="452" y="210"/>
                      <a:pt x="452" y="210"/>
                    </a:cubicBezTo>
                    <a:cubicBezTo>
                      <a:pt x="453" y="210"/>
                      <a:pt x="453" y="210"/>
                      <a:pt x="453" y="210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3" y="209"/>
                      <a:pt x="453" y="209"/>
                      <a:pt x="453" y="209"/>
                    </a:cubicBezTo>
                    <a:cubicBezTo>
                      <a:pt x="453" y="208"/>
                      <a:pt x="453" y="208"/>
                      <a:pt x="453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1" y="209"/>
                      <a:pt x="451" y="209"/>
                      <a:pt x="451" y="209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1" y="208"/>
                      <a:pt x="451" y="208"/>
                      <a:pt x="451" y="208"/>
                    </a:cubicBezTo>
                    <a:cubicBezTo>
                      <a:pt x="450" y="207"/>
                      <a:pt x="450" y="207"/>
                      <a:pt x="450" y="207"/>
                    </a:cubicBezTo>
                    <a:cubicBezTo>
                      <a:pt x="450" y="208"/>
                      <a:pt x="450" y="208"/>
                      <a:pt x="450" y="208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10"/>
                      <a:pt x="449" y="210"/>
                      <a:pt x="449" y="210"/>
                    </a:cubicBezTo>
                    <a:cubicBezTo>
                      <a:pt x="450" y="211"/>
                      <a:pt x="450" y="211"/>
                      <a:pt x="450" y="211"/>
                    </a:cubicBezTo>
                    <a:close/>
                    <a:moveTo>
                      <a:pt x="447" y="210"/>
                    </a:move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6" y="209"/>
                      <a:pt x="446" y="209"/>
                      <a:pt x="446" y="209"/>
                    </a:cubicBezTo>
                    <a:cubicBezTo>
                      <a:pt x="446" y="210"/>
                      <a:pt x="446" y="210"/>
                      <a:pt x="446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lose/>
                    <a:moveTo>
                      <a:pt x="453" y="213"/>
                    </a:move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4" y="212"/>
                      <a:pt x="454" y="212"/>
                      <a:pt x="454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3"/>
                      <a:pt x="453" y="213"/>
                      <a:pt x="453" y="213"/>
                    </a:cubicBezTo>
                    <a:close/>
                    <a:moveTo>
                      <a:pt x="452" y="212"/>
                    </a:move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3"/>
                      <a:pt x="452" y="213"/>
                      <a:pt x="452" y="213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lose/>
                    <a:moveTo>
                      <a:pt x="452" y="215"/>
                    </a:moveTo>
                    <a:cubicBezTo>
                      <a:pt x="452" y="215"/>
                      <a:pt x="452" y="215"/>
                      <a:pt x="452" y="215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2" y="214"/>
                      <a:pt x="452" y="214"/>
                      <a:pt x="452" y="214"/>
                    </a:cubicBezTo>
                    <a:cubicBezTo>
                      <a:pt x="451" y="214"/>
                      <a:pt x="451" y="214"/>
                      <a:pt x="451" y="214"/>
                    </a:cubicBezTo>
                    <a:cubicBezTo>
                      <a:pt x="451" y="215"/>
                      <a:pt x="451" y="215"/>
                      <a:pt x="451" y="215"/>
                    </a:cubicBezTo>
                    <a:cubicBezTo>
                      <a:pt x="452" y="215"/>
                      <a:pt x="452" y="215"/>
                      <a:pt x="452" y="215"/>
                    </a:cubicBezTo>
                    <a:close/>
                    <a:moveTo>
                      <a:pt x="486" y="169"/>
                    </a:moveTo>
                    <a:cubicBezTo>
                      <a:pt x="486" y="169"/>
                      <a:pt x="486" y="169"/>
                      <a:pt x="486" y="169"/>
                    </a:cubicBezTo>
                    <a:cubicBezTo>
                      <a:pt x="487" y="168"/>
                      <a:pt x="487" y="168"/>
                      <a:pt x="487" y="168"/>
                    </a:cubicBezTo>
                    <a:cubicBezTo>
                      <a:pt x="487" y="167"/>
                      <a:pt x="487" y="167"/>
                      <a:pt x="487" y="167"/>
                    </a:cubicBezTo>
                    <a:cubicBezTo>
                      <a:pt x="486" y="167"/>
                      <a:pt x="486" y="167"/>
                      <a:pt x="486" y="167"/>
                    </a:cubicBezTo>
                    <a:cubicBezTo>
                      <a:pt x="486" y="168"/>
                      <a:pt x="486" y="168"/>
                      <a:pt x="486" y="168"/>
                    </a:cubicBezTo>
                    <a:cubicBezTo>
                      <a:pt x="486" y="169"/>
                      <a:pt x="486" y="169"/>
                      <a:pt x="486" y="169"/>
                    </a:cubicBezTo>
                    <a:close/>
                    <a:moveTo>
                      <a:pt x="540" y="163"/>
                    </a:moveTo>
                    <a:cubicBezTo>
                      <a:pt x="540" y="164"/>
                      <a:pt x="540" y="164"/>
                      <a:pt x="540" y="164"/>
                    </a:cubicBezTo>
                    <a:cubicBezTo>
                      <a:pt x="540" y="163"/>
                      <a:pt x="540" y="163"/>
                      <a:pt x="540" y="163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1" y="160"/>
                      <a:pt x="541" y="160"/>
                      <a:pt x="541" y="160"/>
                    </a:cubicBezTo>
                    <a:cubicBezTo>
                      <a:pt x="541" y="159"/>
                      <a:pt x="541" y="159"/>
                      <a:pt x="541" y="159"/>
                    </a:cubicBezTo>
                    <a:cubicBezTo>
                      <a:pt x="542" y="159"/>
                      <a:pt x="542" y="159"/>
                      <a:pt x="542" y="159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2" y="157"/>
                      <a:pt x="542" y="157"/>
                      <a:pt x="542" y="157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8" y="159"/>
                      <a:pt x="538" y="159"/>
                      <a:pt x="538" y="159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9"/>
                      <a:pt x="539" y="159"/>
                      <a:pt x="539" y="159"/>
                    </a:cubicBezTo>
                    <a:cubicBezTo>
                      <a:pt x="539" y="160"/>
                      <a:pt x="539" y="160"/>
                      <a:pt x="539" y="160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39" y="162"/>
                      <a:pt x="539" y="162"/>
                      <a:pt x="539" y="162"/>
                    </a:cubicBezTo>
                    <a:cubicBezTo>
                      <a:pt x="539" y="163"/>
                      <a:pt x="539" y="163"/>
                      <a:pt x="539" y="163"/>
                    </a:cubicBezTo>
                    <a:cubicBezTo>
                      <a:pt x="540" y="163"/>
                      <a:pt x="540" y="163"/>
                      <a:pt x="540" y="163"/>
                    </a:cubicBezTo>
                    <a:close/>
                    <a:moveTo>
                      <a:pt x="572" y="189"/>
                    </a:move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3" y="189"/>
                      <a:pt x="573" y="189"/>
                      <a:pt x="573" y="189"/>
                    </a:cubicBezTo>
                    <a:cubicBezTo>
                      <a:pt x="574" y="190"/>
                      <a:pt x="574" y="190"/>
                      <a:pt x="574" y="190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7" y="191"/>
                      <a:pt x="577" y="191"/>
                      <a:pt x="577" y="191"/>
                    </a:cubicBezTo>
                    <a:cubicBezTo>
                      <a:pt x="577" y="190"/>
                      <a:pt x="577" y="190"/>
                      <a:pt x="577" y="190"/>
                    </a:cubicBezTo>
                    <a:cubicBezTo>
                      <a:pt x="576" y="190"/>
                      <a:pt x="576" y="190"/>
                      <a:pt x="576" y="190"/>
                    </a:cubicBezTo>
                    <a:cubicBezTo>
                      <a:pt x="575" y="190"/>
                      <a:pt x="575" y="190"/>
                      <a:pt x="575" y="190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lose/>
                    <a:moveTo>
                      <a:pt x="563" y="187"/>
                    </a:move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8" y="190"/>
                      <a:pt x="568" y="190"/>
                      <a:pt x="568" y="190"/>
                    </a:cubicBezTo>
                    <a:cubicBezTo>
                      <a:pt x="569" y="190"/>
                      <a:pt x="569" y="190"/>
                      <a:pt x="569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69" y="189"/>
                      <a:pt x="569" y="189"/>
                      <a:pt x="569" y="189"/>
                    </a:cubicBezTo>
                    <a:cubicBezTo>
                      <a:pt x="568" y="189"/>
                      <a:pt x="568" y="189"/>
                      <a:pt x="568" y="189"/>
                    </a:cubicBezTo>
                    <a:cubicBezTo>
                      <a:pt x="567" y="188"/>
                      <a:pt x="567" y="188"/>
                      <a:pt x="567" y="188"/>
                    </a:cubicBezTo>
                    <a:cubicBezTo>
                      <a:pt x="567" y="187"/>
                      <a:pt x="567" y="187"/>
                      <a:pt x="567" y="187"/>
                    </a:cubicBezTo>
                    <a:cubicBezTo>
                      <a:pt x="566" y="187"/>
                      <a:pt x="566" y="187"/>
                      <a:pt x="566" y="187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6" y="186"/>
                      <a:pt x="566" y="186"/>
                      <a:pt x="566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4" y="186"/>
                      <a:pt x="564" y="186"/>
                      <a:pt x="564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7"/>
                      <a:pt x="563" y="187"/>
                      <a:pt x="563" y="187"/>
                    </a:cubicBezTo>
                    <a:close/>
                    <a:moveTo>
                      <a:pt x="541" y="228"/>
                    </a:moveTo>
                    <a:cubicBezTo>
                      <a:pt x="541" y="228"/>
                      <a:pt x="541" y="228"/>
                      <a:pt x="541" y="228"/>
                    </a:cubicBezTo>
                    <a:cubicBezTo>
                      <a:pt x="542" y="228"/>
                      <a:pt x="542" y="228"/>
                      <a:pt x="542" y="228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1" y="227"/>
                      <a:pt x="541" y="227"/>
                      <a:pt x="541" y="227"/>
                    </a:cubicBezTo>
                    <a:cubicBezTo>
                      <a:pt x="540" y="227"/>
                      <a:pt x="540" y="227"/>
                      <a:pt x="540" y="227"/>
                    </a:cubicBezTo>
                    <a:cubicBezTo>
                      <a:pt x="540" y="228"/>
                      <a:pt x="540" y="228"/>
                      <a:pt x="540" y="228"/>
                    </a:cubicBezTo>
                    <a:cubicBezTo>
                      <a:pt x="541" y="228"/>
                      <a:pt x="541" y="228"/>
                      <a:pt x="541" y="228"/>
                    </a:cubicBezTo>
                    <a:close/>
                    <a:moveTo>
                      <a:pt x="536" y="227"/>
                    </a:moveTo>
                    <a:cubicBezTo>
                      <a:pt x="536" y="228"/>
                      <a:pt x="536" y="228"/>
                      <a:pt x="536" y="228"/>
                    </a:cubicBezTo>
                    <a:cubicBezTo>
                      <a:pt x="537" y="228"/>
                      <a:pt x="537" y="228"/>
                      <a:pt x="537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7" y="227"/>
                      <a:pt x="537" y="227"/>
                      <a:pt x="537" y="227"/>
                    </a:cubicBezTo>
                    <a:cubicBezTo>
                      <a:pt x="536" y="227"/>
                      <a:pt x="536" y="227"/>
                      <a:pt x="536" y="227"/>
                    </a:cubicBezTo>
                    <a:close/>
                    <a:moveTo>
                      <a:pt x="539" y="234"/>
                    </a:moveTo>
                    <a:cubicBezTo>
                      <a:pt x="539" y="234"/>
                      <a:pt x="539" y="234"/>
                      <a:pt x="539" y="234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2"/>
                      <a:pt x="539" y="232"/>
                      <a:pt x="539" y="232"/>
                    </a:cubicBezTo>
                    <a:cubicBezTo>
                      <a:pt x="540" y="232"/>
                      <a:pt x="540" y="232"/>
                      <a:pt x="540" y="232"/>
                    </a:cubicBezTo>
                    <a:cubicBezTo>
                      <a:pt x="541" y="231"/>
                      <a:pt x="541" y="231"/>
                      <a:pt x="541" y="231"/>
                    </a:cubicBezTo>
                    <a:cubicBezTo>
                      <a:pt x="540" y="230"/>
                      <a:pt x="540" y="230"/>
                      <a:pt x="540" y="230"/>
                    </a:cubicBezTo>
                    <a:cubicBezTo>
                      <a:pt x="541" y="230"/>
                      <a:pt x="541" y="230"/>
                      <a:pt x="541" y="230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7" y="231"/>
                      <a:pt x="537" y="231"/>
                      <a:pt x="537" y="231"/>
                    </a:cubicBezTo>
                    <a:cubicBezTo>
                      <a:pt x="537" y="232"/>
                      <a:pt x="537" y="232"/>
                      <a:pt x="537" y="232"/>
                    </a:cubicBezTo>
                    <a:cubicBezTo>
                      <a:pt x="538" y="232"/>
                      <a:pt x="538" y="232"/>
                      <a:pt x="538" y="232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4"/>
                      <a:pt x="539" y="234"/>
                      <a:pt x="539" y="234"/>
                    </a:cubicBezTo>
                    <a:close/>
                    <a:moveTo>
                      <a:pt x="538" y="239"/>
                    </a:moveTo>
                    <a:cubicBezTo>
                      <a:pt x="538" y="239"/>
                      <a:pt x="538" y="238"/>
                      <a:pt x="538" y="238"/>
                    </a:cubicBezTo>
                    <a:cubicBezTo>
                      <a:pt x="538" y="238"/>
                      <a:pt x="538" y="238"/>
                      <a:pt x="538" y="238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7" y="238"/>
                      <a:pt x="537" y="238"/>
                      <a:pt x="537" y="238"/>
                    </a:cubicBezTo>
                    <a:cubicBezTo>
                      <a:pt x="538" y="239"/>
                      <a:pt x="538" y="239"/>
                      <a:pt x="538" y="239"/>
                    </a:cubicBezTo>
                    <a:close/>
                    <a:moveTo>
                      <a:pt x="538" y="240"/>
                    </a:moveTo>
                    <a:cubicBezTo>
                      <a:pt x="539" y="240"/>
                      <a:pt x="539" y="240"/>
                      <a:pt x="539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39"/>
                      <a:pt x="538" y="239"/>
                      <a:pt x="538" y="239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lose/>
                    <a:moveTo>
                      <a:pt x="537" y="241"/>
                    </a:move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lose/>
                    <a:moveTo>
                      <a:pt x="537" y="243"/>
                    </a:move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7" y="242"/>
                      <a:pt x="537" y="242"/>
                      <a:pt x="537" y="242"/>
                    </a:cubicBezTo>
                    <a:cubicBezTo>
                      <a:pt x="537" y="243"/>
                      <a:pt x="537" y="243"/>
                      <a:pt x="537" y="243"/>
                    </a:cubicBezTo>
                    <a:close/>
                    <a:moveTo>
                      <a:pt x="536" y="248"/>
                    </a:move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lose/>
                    <a:moveTo>
                      <a:pt x="536" y="251"/>
                    </a:move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1"/>
                      <a:pt x="536" y="251"/>
                      <a:pt x="536" y="251"/>
                    </a:cubicBezTo>
                    <a:close/>
                    <a:moveTo>
                      <a:pt x="536" y="252"/>
                    </a:move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lose/>
                    <a:moveTo>
                      <a:pt x="535" y="253"/>
                    </a:move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lose/>
                    <a:moveTo>
                      <a:pt x="534" y="256"/>
                    </a:move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6"/>
                      <a:pt x="534" y="256"/>
                      <a:pt x="534" y="256"/>
                    </a:cubicBezTo>
                    <a:close/>
                    <a:moveTo>
                      <a:pt x="526" y="266"/>
                    </a:moveTo>
                    <a:cubicBezTo>
                      <a:pt x="527" y="266"/>
                      <a:pt x="527" y="266"/>
                      <a:pt x="527" y="266"/>
                    </a:cubicBezTo>
                    <a:cubicBezTo>
                      <a:pt x="528" y="265"/>
                      <a:pt x="528" y="265"/>
                      <a:pt x="528" y="265"/>
                    </a:cubicBezTo>
                    <a:cubicBezTo>
                      <a:pt x="528" y="264"/>
                      <a:pt x="528" y="264"/>
                      <a:pt x="528" y="264"/>
                    </a:cubicBezTo>
                    <a:cubicBezTo>
                      <a:pt x="529" y="264"/>
                      <a:pt x="529" y="264"/>
                      <a:pt x="529" y="264"/>
                    </a:cubicBezTo>
                    <a:cubicBezTo>
                      <a:pt x="529" y="263"/>
                      <a:pt x="529" y="263"/>
                      <a:pt x="529" y="263"/>
                    </a:cubicBezTo>
                    <a:cubicBezTo>
                      <a:pt x="529" y="262"/>
                      <a:pt x="529" y="262"/>
                      <a:pt x="529" y="262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29" y="261"/>
                      <a:pt x="529" y="261"/>
                      <a:pt x="529" y="261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3"/>
                      <a:pt x="528" y="263"/>
                      <a:pt x="528" y="263"/>
                    </a:cubicBezTo>
                    <a:cubicBezTo>
                      <a:pt x="527" y="263"/>
                      <a:pt x="527" y="263"/>
                      <a:pt x="527" y="263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6" y="266"/>
                      <a:pt x="526" y="266"/>
                      <a:pt x="526" y="266"/>
                    </a:cubicBezTo>
                    <a:close/>
                    <a:moveTo>
                      <a:pt x="518" y="274"/>
                    </a:moveTo>
                    <a:cubicBezTo>
                      <a:pt x="519" y="274"/>
                      <a:pt x="519" y="274"/>
                      <a:pt x="519" y="274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2"/>
                      <a:pt x="519" y="272"/>
                      <a:pt x="519" y="272"/>
                    </a:cubicBezTo>
                    <a:cubicBezTo>
                      <a:pt x="520" y="272"/>
                      <a:pt x="520" y="272"/>
                      <a:pt x="520" y="272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1" y="271"/>
                      <a:pt x="521" y="271"/>
                      <a:pt x="521" y="271"/>
                    </a:cubicBezTo>
                    <a:cubicBezTo>
                      <a:pt x="521" y="270"/>
                      <a:pt x="521" y="270"/>
                      <a:pt x="521" y="270"/>
                    </a:cubicBezTo>
                    <a:cubicBezTo>
                      <a:pt x="522" y="269"/>
                      <a:pt x="522" y="269"/>
                      <a:pt x="522" y="269"/>
                    </a:cubicBezTo>
                    <a:cubicBezTo>
                      <a:pt x="523" y="268"/>
                      <a:pt x="523" y="268"/>
                      <a:pt x="523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7"/>
                      <a:pt x="524" y="267"/>
                      <a:pt x="524" y="267"/>
                    </a:cubicBezTo>
                    <a:cubicBezTo>
                      <a:pt x="524" y="266"/>
                      <a:pt x="524" y="266"/>
                      <a:pt x="524" y="266"/>
                    </a:cubicBezTo>
                    <a:cubicBezTo>
                      <a:pt x="523" y="266"/>
                      <a:pt x="523" y="266"/>
                      <a:pt x="523" y="266"/>
                    </a:cubicBezTo>
                    <a:cubicBezTo>
                      <a:pt x="523" y="267"/>
                      <a:pt x="523" y="267"/>
                      <a:pt x="523" y="267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4"/>
                      <a:pt x="518" y="274"/>
                      <a:pt x="518" y="274"/>
                    </a:cubicBezTo>
                    <a:cubicBezTo>
                      <a:pt x="518" y="274"/>
                      <a:pt x="518" y="274"/>
                      <a:pt x="518" y="274"/>
                    </a:cubicBezTo>
                    <a:close/>
                    <a:moveTo>
                      <a:pt x="514" y="280"/>
                    </a:moveTo>
                    <a:cubicBezTo>
                      <a:pt x="514" y="280"/>
                      <a:pt x="514" y="279"/>
                      <a:pt x="514" y="279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6" y="276"/>
                      <a:pt x="516" y="276"/>
                      <a:pt x="516" y="276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5" y="275"/>
                      <a:pt x="515" y="275"/>
                      <a:pt x="515" y="275"/>
                    </a:cubicBezTo>
                    <a:cubicBezTo>
                      <a:pt x="515" y="274"/>
                      <a:pt x="515" y="274"/>
                      <a:pt x="515" y="274"/>
                    </a:cubicBezTo>
                    <a:cubicBezTo>
                      <a:pt x="514" y="275"/>
                      <a:pt x="514" y="275"/>
                      <a:pt x="514" y="275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8"/>
                      <a:pt x="514" y="278"/>
                      <a:pt x="514" y="278"/>
                    </a:cubicBezTo>
                    <a:cubicBezTo>
                      <a:pt x="513" y="278"/>
                      <a:pt x="513" y="278"/>
                      <a:pt x="513" y="278"/>
                    </a:cubicBezTo>
                    <a:cubicBezTo>
                      <a:pt x="514" y="279"/>
                      <a:pt x="514" y="279"/>
                      <a:pt x="514" y="279"/>
                    </a:cubicBezTo>
                    <a:cubicBezTo>
                      <a:pt x="514" y="280"/>
                      <a:pt x="514" y="280"/>
                      <a:pt x="514" y="280"/>
                    </a:cubicBezTo>
                    <a:close/>
                    <a:moveTo>
                      <a:pt x="9" y="215"/>
                    </a:moveTo>
                    <a:cubicBezTo>
                      <a:pt x="9" y="215"/>
                      <a:pt x="8" y="216"/>
                      <a:pt x="8" y="216"/>
                    </a:cubicBezTo>
                    <a:cubicBezTo>
                      <a:pt x="9" y="217"/>
                      <a:pt x="9" y="217"/>
                      <a:pt x="9" y="217"/>
                    </a:cubicBezTo>
                    <a:cubicBezTo>
                      <a:pt x="10" y="216"/>
                      <a:pt x="10" y="216"/>
                      <a:pt x="10" y="216"/>
                    </a:cubicBezTo>
                    <a:lnTo>
                      <a:pt x="9" y="2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" name="Freeform 11"/>
              <p:cNvSpPr>
                <a:spLocks noEditPoints="1"/>
              </p:cNvSpPr>
              <p:nvPr/>
            </p:nvSpPr>
            <p:spPr bwMode="auto">
              <a:xfrm>
                <a:off x="4426829" y="1014430"/>
                <a:ext cx="299785" cy="329377"/>
              </a:xfrm>
              <a:custGeom>
                <a:avLst/>
                <a:gdLst>
                  <a:gd name="T0" fmla="*/ 60 w 63"/>
                  <a:gd name="T1" fmla="*/ 6 h 69"/>
                  <a:gd name="T2" fmla="*/ 26 w 63"/>
                  <a:gd name="T3" fmla="*/ 0 h 69"/>
                  <a:gd name="T4" fmla="*/ 21 w 63"/>
                  <a:gd name="T5" fmla="*/ 7 h 69"/>
                  <a:gd name="T6" fmla="*/ 28 w 63"/>
                  <a:gd name="T7" fmla="*/ 13 h 69"/>
                  <a:gd name="T8" fmla="*/ 28 w 63"/>
                  <a:gd name="T9" fmla="*/ 13 h 69"/>
                  <a:gd name="T10" fmla="*/ 25 w 63"/>
                  <a:gd name="T11" fmla="*/ 14 h 69"/>
                  <a:gd name="T12" fmla="*/ 33 w 63"/>
                  <a:gd name="T13" fmla="*/ 17 h 69"/>
                  <a:gd name="T14" fmla="*/ 39 w 63"/>
                  <a:gd name="T15" fmla="*/ 17 h 69"/>
                  <a:gd name="T16" fmla="*/ 45 w 63"/>
                  <a:gd name="T17" fmla="*/ 12 h 69"/>
                  <a:gd name="T18" fmla="*/ 44 w 63"/>
                  <a:gd name="T19" fmla="*/ 7 h 69"/>
                  <a:gd name="T20" fmla="*/ 38 w 63"/>
                  <a:gd name="T21" fmla="*/ 5 h 69"/>
                  <a:gd name="T22" fmla="*/ 35 w 63"/>
                  <a:gd name="T23" fmla="*/ 7 h 69"/>
                  <a:gd name="T24" fmla="*/ 33 w 63"/>
                  <a:gd name="T25" fmla="*/ 3 h 69"/>
                  <a:gd name="T26" fmla="*/ 33 w 63"/>
                  <a:gd name="T27" fmla="*/ 10 h 69"/>
                  <a:gd name="T28" fmla="*/ 28 w 63"/>
                  <a:gd name="T29" fmla="*/ 7 h 69"/>
                  <a:gd name="T30" fmla="*/ 25 w 63"/>
                  <a:gd name="T31" fmla="*/ 3 h 69"/>
                  <a:gd name="T32" fmla="*/ 24 w 63"/>
                  <a:gd name="T33" fmla="*/ 8 h 69"/>
                  <a:gd name="T34" fmla="*/ 21 w 63"/>
                  <a:gd name="T35" fmla="*/ 10 h 69"/>
                  <a:gd name="T36" fmla="*/ 51 w 63"/>
                  <a:gd name="T37" fmla="*/ 22 h 69"/>
                  <a:gd name="T38" fmla="*/ 52 w 63"/>
                  <a:gd name="T39" fmla="*/ 22 h 69"/>
                  <a:gd name="T40" fmla="*/ 49 w 63"/>
                  <a:gd name="T41" fmla="*/ 24 h 69"/>
                  <a:gd name="T42" fmla="*/ 39 w 63"/>
                  <a:gd name="T43" fmla="*/ 30 h 69"/>
                  <a:gd name="T44" fmla="*/ 44 w 63"/>
                  <a:gd name="T45" fmla="*/ 34 h 69"/>
                  <a:gd name="T46" fmla="*/ 38 w 63"/>
                  <a:gd name="T47" fmla="*/ 39 h 69"/>
                  <a:gd name="T48" fmla="*/ 33 w 63"/>
                  <a:gd name="T49" fmla="*/ 39 h 69"/>
                  <a:gd name="T50" fmla="*/ 33 w 63"/>
                  <a:gd name="T51" fmla="*/ 32 h 69"/>
                  <a:gd name="T52" fmla="*/ 29 w 63"/>
                  <a:gd name="T53" fmla="*/ 27 h 69"/>
                  <a:gd name="T54" fmla="*/ 35 w 63"/>
                  <a:gd name="T55" fmla="*/ 29 h 69"/>
                  <a:gd name="T56" fmla="*/ 33 w 63"/>
                  <a:gd name="T57" fmla="*/ 25 h 69"/>
                  <a:gd name="T58" fmla="*/ 3 w 63"/>
                  <a:gd name="T59" fmla="*/ 28 h 69"/>
                  <a:gd name="T60" fmla="*/ 3 w 63"/>
                  <a:gd name="T61" fmla="*/ 27 h 69"/>
                  <a:gd name="T62" fmla="*/ 21 w 63"/>
                  <a:gd name="T63" fmla="*/ 48 h 69"/>
                  <a:gd name="T64" fmla="*/ 19 w 63"/>
                  <a:gd name="T65" fmla="*/ 44 h 69"/>
                  <a:gd name="T66" fmla="*/ 14 w 63"/>
                  <a:gd name="T67" fmla="*/ 42 h 69"/>
                  <a:gd name="T68" fmla="*/ 12 w 63"/>
                  <a:gd name="T69" fmla="*/ 39 h 69"/>
                  <a:gd name="T70" fmla="*/ 16 w 63"/>
                  <a:gd name="T71" fmla="*/ 38 h 69"/>
                  <a:gd name="T72" fmla="*/ 19 w 63"/>
                  <a:gd name="T73" fmla="*/ 35 h 69"/>
                  <a:gd name="T74" fmla="*/ 17 w 63"/>
                  <a:gd name="T75" fmla="*/ 34 h 69"/>
                  <a:gd name="T76" fmla="*/ 11 w 63"/>
                  <a:gd name="T77" fmla="*/ 35 h 69"/>
                  <a:gd name="T78" fmla="*/ 14 w 63"/>
                  <a:gd name="T79" fmla="*/ 31 h 69"/>
                  <a:gd name="T80" fmla="*/ 19 w 63"/>
                  <a:gd name="T81" fmla="*/ 28 h 69"/>
                  <a:gd name="T82" fmla="*/ 15 w 63"/>
                  <a:gd name="T83" fmla="*/ 28 h 69"/>
                  <a:gd name="T84" fmla="*/ 14 w 63"/>
                  <a:gd name="T85" fmla="*/ 26 h 69"/>
                  <a:gd name="T86" fmla="*/ 13 w 63"/>
                  <a:gd name="T87" fmla="*/ 29 h 69"/>
                  <a:gd name="T88" fmla="*/ 7 w 63"/>
                  <a:gd name="T89" fmla="*/ 29 h 69"/>
                  <a:gd name="T90" fmla="*/ 4 w 63"/>
                  <a:gd name="T91" fmla="*/ 25 h 69"/>
                  <a:gd name="T92" fmla="*/ 5 w 63"/>
                  <a:gd name="T93" fmla="*/ 24 h 69"/>
                  <a:gd name="T94" fmla="*/ 4 w 63"/>
                  <a:gd name="T95" fmla="*/ 19 h 69"/>
                  <a:gd name="T96" fmla="*/ 0 w 63"/>
                  <a:gd name="T97" fmla="*/ 17 h 69"/>
                  <a:gd name="T98" fmla="*/ 5 w 63"/>
                  <a:gd name="T99" fmla="*/ 15 h 69"/>
                  <a:gd name="T100" fmla="*/ 9 w 63"/>
                  <a:gd name="T101" fmla="*/ 14 h 69"/>
                  <a:gd name="T102" fmla="*/ 9 w 63"/>
                  <a:gd name="T103" fmla="*/ 15 h 69"/>
                  <a:gd name="T104" fmla="*/ 10 w 63"/>
                  <a:gd name="T105" fmla="*/ 19 h 69"/>
                  <a:gd name="T106" fmla="*/ 13 w 63"/>
                  <a:gd name="T107" fmla="*/ 17 h 69"/>
                  <a:gd name="T108" fmla="*/ 17 w 63"/>
                  <a:gd name="T109" fmla="*/ 23 h 69"/>
                  <a:gd name="T110" fmla="*/ 15 w 63"/>
                  <a:gd name="T111" fmla="*/ 12 h 69"/>
                  <a:gd name="T112" fmla="*/ 21 w 63"/>
                  <a:gd name="T113" fmla="*/ 13 h 69"/>
                  <a:gd name="T114" fmla="*/ 23 w 63"/>
                  <a:gd name="T115" fmla="*/ 15 h 69"/>
                  <a:gd name="T116" fmla="*/ 32 w 63"/>
                  <a:gd name="T117" fmla="*/ 23 h 69"/>
                  <a:gd name="T118" fmla="*/ 27 w 63"/>
                  <a:gd name="T119" fmla="*/ 27 h 69"/>
                  <a:gd name="T120" fmla="*/ 26 w 63"/>
                  <a:gd name="T121" fmla="*/ 34 h 69"/>
                  <a:gd name="T122" fmla="*/ 23 w 63"/>
                  <a:gd name="T123" fmla="*/ 41 h 69"/>
                  <a:gd name="T124" fmla="*/ 32 w 63"/>
                  <a:gd name="T125" fmla="*/ 69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3" h="69">
                    <a:moveTo>
                      <a:pt x="58" y="6"/>
                    </a:moveTo>
                    <a:cubicBezTo>
                      <a:pt x="59" y="6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2" y="3"/>
                      <a:pt x="62" y="3"/>
                      <a:pt x="62" y="3"/>
                    </a:cubicBezTo>
                    <a:cubicBezTo>
                      <a:pt x="63" y="3"/>
                      <a:pt x="63" y="3"/>
                      <a:pt x="63" y="3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0" y="6"/>
                      <a:pt x="60" y="6"/>
                      <a:pt x="60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8" y="6"/>
                      <a:pt x="58" y="6"/>
                      <a:pt x="58" y="6"/>
                    </a:cubicBezTo>
                    <a:close/>
                    <a:moveTo>
                      <a:pt x="47" y="7"/>
                    </a:moveTo>
                    <a:cubicBezTo>
                      <a:pt x="48" y="7"/>
                      <a:pt x="48" y="7"/>
                      <a:pt x="48" y="7"/>
                    </a:cubicBezTo>
                    <a:cubicBezTo>
                      <a:pt x="48" y="7"/>
                      <a:pt x="48" y="7"/>
                      <a:pt x="48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7" y="6"/>
                      <a:pt x="47" y="6"/>
                      <a:pt x="47" y="6"/>
                    </a:cubicBezTo>
                    <a:cubicBezTo>
                      <a:pt x="47" y="7"/>
                      <a:pt x="47" y="7"/>
                      <a:pt x="47" y="7"/>
                    </a:cubicBezTo>
                    <a:close/>
                    <a:moveTo>
                      <a:pt x="26" y="0"/>
                    </a:moveTo>
                    <a:cubicBezTo>
                      <a:pt x="27" y="1"/>
                      <a:pt x="27" y="1"/>
                      <a:pt x="27" y="1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9" y="1"/>
                      <a:pt x="29" y="1"/>
                      <a:pt x="29" y="1"/>
                    </a:cubicBezTo>
                    <a:cubicBezTo>
                      <a:pt x="28" y="0"/>
                      <a:pt x="28" y="0"/>
                      <a:pt x="28" y="0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lose/>
                    <a:moveTo>
                      <a:pt x="22" y="7"/>
                    </a:moveTo>
                    <a:cubicBezTo>
                      <a:pt x="21" y="7"/>
                      <a:pt x="21" y="7"/>
                      <a:pt x="21" y="7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lose/>
                    <a:moveTo>
                      <a:pt x="26" y="13"/>
                    </a:moveTo>
                    <a:cubicBezTo>
                      <a:pt x="26" y="13"/>
                      <a:pt x="26" y="13"/>
                      <a:pt x="26" y="13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2"/>
                      <a:pt x="29" y="12"/>
                      <a:pt x="29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1" y="14"/>
                      <a:pt x="31" y="14"/>
                      <a:pt x="31" y="14"/>
                    </a:cubicBezTo>
                    <a:cubicBezTo>
                      <a:pt x="30" y="13"/>
                      <a:pt x="30" y="13"/>
                      <a:pt x="30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5" y="15"/>
                      <a:pt x="25" y="15"/>
                      <a:pt x="25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1" y="18"/>
                      <a:pt x="31" y="18"/>
                      <a:pt x="31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4" y="17"/>
                      <a:pt x="34" y="17"/>
                      <a:pt x="34" y="17"/>
                    </a:cubicBezTo>
                    <a:cubicBezTo>
                      <a:pt x="35" y="17"/>
                      <a:pt x="35" y="17"/>
                      <a:pt x="35" y="17"/>
                    </a:cubicBezTo>
                    <a:cubicBezTo>
                      <a:pt x="36" y="17"/>
                      <a:pt x="36" y="17"/>
                      <a:pt x="36" y="17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2" y="17"/>
                      <a:pt x="42" y="17"/>
                      <a:pt x="42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6"/>
                      <a:pt x="44" y="16"/>
                      <a:pt x="44" y="16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4"/>
                      <a:pt x="44" y="14"/>
                      <a:pt x="44" y="14"/>
                    </a:cubicBez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2"/>
                      <a:pt x="45" y="12"/>
                      <a:pt x="45" y="12"/>
                    </a:cubicBezTo>
                    <a:cubicBezTo>
                      <a:pt x="46" y="12"/>
                      <a:pt x="46" y="12"/>
                      <a:pt x="46" y="12"/>
                    </a:cubicBezTo>
                    <a:cubicBezTo>
                      <a:pt x="47" y="11"/>
                      <a:pt x="47" y="11"/>
                      <a:pt x="47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9"/>
                      <a:pt x="47" y="9"/>
                      <a:pt x="47" y="9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4" y="7"/>
                      <a:pt x="44" y="7"/>
                      <a:pt x="44" y="7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4"/>
                      <a:pt x="39" y="4"/>
                      <a:pt x="39" y="4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6"/>
                      <a:pt x="38" y="6"/>
                      <a:pt x="38" y="6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8"/>
                      <a:pt x="35" y="8"/>
                      <a:pt x="35" y="8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5" y="6"/>
                      <a:pt x="35" y="6"/>
                      <a:pt x="35" y="6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4" y="3"/>
                      <a:pt x="34" y="3"/>
                      <a:pt x="34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2" y="4"/>
                      <a:pt x="32" y="4"/>
                      <a:pt x="32" y="4"/>
                    </a:cubicBezTo>
                    <a:cubicBezTo>
                      <a:pt x="32" y="5"/>
                      <a:pt x="32" y="5"/>
                      <a:pt x="32" y="5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7"/>
                      <a:pt x="33" y="7"/>
                      <a:pt x="33" y="7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2" y="9"/>
                      <a:pt x="32" y="9"/>
                      <a:pt x="32" y="9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1" y="8"/>
                      <a:pt x="31" y="8"/>
                      <a:pt x="31" y="8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6"/>
                      <a:pt x="31" y="6"/>
                      <a:pt x="31" y="6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7"/>
                      <a:pt x="30" y="7"/>
                      <a:pt x="30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6"/>
                      <a:pt x="28" y="6"/>
                      <a:pt x="28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5" y="6"/>
                      <a:pt x="25" y="6"/>
                      <a:pt x="25" y="6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4" y="7"/>
                      <a:pt x="24" y="7"/>
                      <a:pt x="24" y="7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9"/>
                      <a:pt x="23" y="9"/>
                      <a:pt x="23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3" y="13"/>
                      <a:pt x="23" y="13"/>
                      <a:pt x="23" y="13"/>
                    </a:cubicBezTo>
                    <a:cubicBezTo>
                      <a:pt x="24" y="13"/>
                      <a:pt x="24" y="13"/>
                      <a:pt x="24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6" y="13"/>
                      <a:pt x="26" y="13"/>
                      <a:pt x="26" y="13"/>
                    </a:cubicBezTo>
                    <a:close/>
                    <a:moveTo>
                      <a:pt x="51" y="22"/>
                    </a:moveTo>
                    <a:cubicBezTo>
                      <a:pt x="52" y="21"/>
                      <a:pt x="52" y="21"/>
                      <a:pt x="52" y="21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1" y="22"/>
                      <a:pt x="51" y="22"/>
                      <a:pt x="51" y="22"/>
                    </a:cubicBezTo>
                    <a:close/>
                    <a:moveTo>
                      <a:pt x="48" y="25"/>
                    </a:moveTo>
                    <a:cubicBezTo>
                      <a:pt x="48" y="24"/>
                      <a:pt x="48" y="24"/>
                      <a:pt x="48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lose/>
                    <a:moveTo>
                      <a:pt x="32" y="32"/>
                    </a:moveTo>
                    <a:cubicBezTo>
                      <a:pt x="32" y="31"/>
                      <a:pt x="32" y="31"/>
                      <a:pt x="32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2" y="33"/>
                      <a:pt x="42" y="33"/>
                      <a:pt x="42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3" y="34"/>
                      <a:pt x="43" y="34"/>
                      <a:pt x="43" y="34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1" y="38"/>
                      <a:pt x="41" y="38"/>
                      <a:pt x="41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9"/>
                      <a:pt x="34" y="39"/>
                      <a:pt x="34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4" y="34"/>
                      <a:pt x="34" y="34"/>
                      <a:pt x="34" y="34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2" y="32"/>
                      <a:pt x="32" y="32"/>
                      <a:pt x="32" y="32"/>
                    </a:cubicBezTo>
                    <a:close/>
                    <a:moveTo>
                      <a:pt x="28" y="20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lose/>
                    <a:moveTo>
                      <a:pt x="29" y="27"/>
                    </a:move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29" y="27"/>
                      <a:pt x="29" y="27"/>
                      <a:pt x="29" y="27"/>
                    </a:cubicBezTo>
                    <a:close/>
                    <a:moveTo>
                      <a:pt x="5" y="31"/>
                    </a:moveTo>
                    <a:cubicBezTo>
                      <a:pt x="4" y="30"/>
                      <a:pt x="4" y="30"/>
                      <a:pt x="4" y="30"/>
                    </a:cubicBezTo>
                    <a:cubicBezTo>
                      <a:pt x="4" y="30"/>
                      <a:pt x="4" y="30"/>
                      <a:pt x="4" y="30"/>
                    </a:cubicBezTo>
                    <a:cubicBezTo>
                      <a:pt x="4" y="29"/>
                      <a:pt x="4" y="29"/>
                      <a:pt x="4" y="29"/>
                    </a:cubicBezTo>
                    <a:cubicBezTo>
                      <a:pt x="3" y="28"/>
                      <a:pt x="3" y="28"/>
                      <a:pt x="3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1" y="26"/>
                      <a:pt x="1" y="26"/>
                      <a:pt x="1" y="26"/>
                    </a:cubicBezTo>
                    <a:cubicBezTo>
                      <a:pt x="1" y="25"/>
                      <a:pt x="1" y="25"/>
                      <a:pt x="1" y="25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3" y="25"/>
                      <a:pt x="3" y="25"/>
                      <a:pt x="3" y="25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3" y="27"/>
                      <a:pt x="3" y="27"/>
                      <a:pt x="3" y="27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5" y="29"/>
                      <a:pt x="5" y="29"/>
                      <a:pt x="5" y="29"/>
                    </a:cubicBezTo>
                    <a:cubicBezTo>
                      <a:pt x="5" y="30"/>
                      <a:pt x="5" y="30"/>
                      <a:pt x="5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lose/>
                    <a:moveTo>
                      <a:pt x="21" y="49"/>
                    </a:moveTo>
                    <a:cubicBezTo>
                      <a:pt x="21" y="48"/>
                      <a:pt x="21" y="48"/>
                      <a:pt x="21" y="48"/>
                    </a:cubicBezTo>
                    <a:cubicBezTo>
                      <a:pt x="21" y="49"/>
                      <a:pt x="21" y="49"/>
                      <a:pt x="21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8"/>
                      <a:pt x="20" y="48"/>
                      <a:pt x="20" y="48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18" y="46"/>
                      <a:pt x="18" y="46"/>
                      <a:pt x="18" y="46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7" y="44"/>
                      <a:pt x="17" y="44"/>
                      <a:pt x="17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2"/>
                      <a:pt x="15" y="42"/>
                      <a:pt x="15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1"/>
                      <a:pt x="14" y="41"/>
                      <a:pt x="14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0"/>
                      <a:pt x="13" y="40"/>
                      <a:pt x="13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7"/>
                      <a:pt x="15" y="37"/>
                      <a:pt x="15" y="37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5"/>
                      <a:pt x="15" y="35"/>
                      <a:pt x="15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2" y="35"/>
                      <a:pt x="12" y="35"/>
                      <a:pt x="12" y="35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7"/>
                      <a:pt x="14" y="27"/>
                      <a:pt x="14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7"/>
                      <a:pt x="12" y="27"/>
                      <a:pt x="12" y="27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6" y="28"/>
                      <a:pt x="6" y="28"/>
                      <a:pt x="6" y="28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3" y="24"/>
                      <a:pt x="3" y="24"/>
                      <a:pt x="3" y="24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5" y="24"/>
                      <a:pt x="5" y="24"/>
                      <a:pt x="5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1" y="19"/>
                      <a:pt x="1" y="19"/>
                      <a:pt x="1" y="19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1" y="17"/>
                      <a:pt x="1" y="17"/>
                      <a:pt x="1" y="17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4"/>
                      <a:pt x="3" y="14"/>
                      <a:pt x="3" y="14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8" y="15"/>
                      <a:pt x="8" y="15"/>
                      <a:pt x="8" y="15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21" y="13"/>
                      <a:pt x="21" y="13"/>
                      <a:pt x="21" y="13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3" y="15"/>
                      <a:pt x="23" y="15"/>
                      <a:pt x="23" y="15"/>
                    </a:cubicBezTo>
                    <a:cubicBezTo>
                      <a:pt x="23" y="16"/>
                      <a:pt x="23" y="16"/>
                      <a:pt x="23" y="16"/>
                    </a:cubicBezTo>
                    <a:cubicBezTo>
                      <a:pt x="24" y="18"/>
                      <a:pt x="24" y="18"/>
                      <a:pt x="24" y="18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5" y="19"/>
                      <a:pt x="25" y="19"/>
                      <a:pt x="25" y="19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3"/>
                      <a:pt x="29" y="23"/>
                      <a:pt x="29" y="23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8" y="25"/>
                      <a:pt x="28" y="25"/>
                      <a:pt x="28" y="25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6" y="32"/>
                      <a:pt x="26" y="32"/>
                      <a:pt x="26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5" y="32"/>
                      <a:pt x="25" y="32"/>
                      <a:pt x="25" y="32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6" y="35"/>
                      <a:pt x="26" y="35"/>
                      <a:pt x="26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3"/>
                      <a:pt x="23" y="43"/>
                      <a:pt x="23" y="43"/>
                    </a:cubicBezTo>
                    <a:cubicBezTo>
                      <a:pt x="23" y="44"/>
                      <a:pt x="23" y="44"/>
                      <a:pt x="23" y="44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8"/>
                      <a:pt x="23" y="48"/>
                      <a:pt x="23" y="48"/>
                    </a:cubicBezTo>
                    <a:cubicBezTo>
                      <a:pt x="22" y="49"/>
                      <a:pt x="22" y="49"/>
                      <a:pt x="22" y="49"/>
                    </a:cubicBezTo>
                    <a:cubicBezTo>
                      <a:pt x="21" y="49"/>
                      <a:pt x="21" y="49"/>
                      <a:pt x="21" y="49"/>
                    </a:cubicBezTo>
                    <a:close/>
                    <a:moveTo>
                      <a:pt x="31" y="69"/>
                    </a:moveTo>
                    <a:cubicBezTo>
                      <a:pt x="32" y="69"/>
                      <a:pt x="32" y="69"/>
                      <a:pt x="32" y="69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0" y="67"/>
                      <a:pt x="30" y="67"/>
                      <a:pt x="30" y="67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9"/>
                      <a:pt x="31" y="69"/>
                      <a:pt x="31" y="69"/>
                    </a:cubicBezTo>
                    <a:cubicBezTo>
                      <a:pt x="31" y="69"/>
                      <a:pt x="31" y="69"/>
                      <a:pt x="31" y="6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" name="Freeform 12"/>
              <p:cNvSpPr>
                <a:spLocks noEditPoints="1"/>
              </p:cNvSpPr>
              <p:nvPr/>
            </p:nvSpPr>
            <p:spPr bwMode="auto">
              <a:xfrm>
                <a:off x="6884296" y="2097772"/>
                <a:ext cx="333238" cy="582844"/>
              </a:xfrm>
              <a:custGeom>
                <a:avLst/>
                <a:gdLst>
                  <a:gd name="T0" fmla="*/ 108 w 259"/>
                  <a:gd name="T1" fmla="*/ 219 h 453"/>
                  <a:gd name="T2" fmla="*/ 11 w 259"/>
                  <a:gd name="T3" fmla="*/ 449 h 453"/>
                  <a:gd name="T4" fmla="*/ 60 w 259"/>
                  <a:gd name="T5" fmla="*/ 412 h 453"/>
                  <a:gd name="T6" fmla="*/ 60 w 259"/>
                  <a:gd name="T7" fmla="*/ 412 h 453"/>
                  <a:gd name="T8" fmla="*/ 74 w 259"/>
                  <a:gd name="T9" fmla="*/ 375 h 453"/>
                  <a:gd name="T10" fmla="*/ 78 w 259"/>
                  <a:gd name="T11" fmla="*/ 378 h 453"/>
                  <a:gd name="T12" fmla="*/ 182 w 259"/>
                  <a:gd name="T13" fmla="*/ 93 h 453"/>
                  <a:gd name="T14" fmla="*/ 174 w 259"/>
                  <a:gd name="T15" fmla="*/ 63 h 453"/>
                  <a:gd name="T16" fmla="*/ 185 w 259"/>
                  <a:gd name="T17" fmla="*/ 56 h 453"/>
                  <a:gd name="T18" fmla="*/ 185 w 259"/>
                  <a:gd name="T19" fmla="*/ 33 h 453"/>
                  <a:gd name="T20" fmla="*/ 185 w 259"/>
                  <a:gd name="T21" fmla="*/ 0 h 453"/>
                  <a:gd name="T22" fmla="*/ 230 w 259"/>
                  <a:gd name="T23" fmla="*/ 33 h 453"/>
                  <a:gd name="T24" fmla="*/ 245 w 259"/>
                  <a:gd name="T25" fmla="*/ 33 h 453"/>
                  <a:gd name="T26" fmla="*/ 256 w 259"/>
                  <a:gd name="T27" fmla="*/ 48 h 453"/>
                  <a:gd name="T28" fmla="*/ 230 w 259"/>
                  <a:gd name="T29" fmla="*/ 67 h 453"/>
                  <a:gd name="T30" fmla="*/ 200 w 259"/>
                  <a:gd name="T31" fmla="*/ 67 h 453"/>
                  <a:gd name="T32" fmla="*/ 189 w 259"/>
                  <a:gd name="T33" fmla="*/ 78 h 453"/>
                  <a:gd name="T34" fmla="*/ 185 w 259"/>
                  <a:gd name="T35" fmla="*/ 96 h 453"/>
                  <a:gd name="T36" fmla="*/ 182 w 259"/>
                  <a:gd name="T37" fmla="*/ 171 h 453"/>
                  <a:gd name="T38" fmla="*/ 60 w 259"/>
                  <a:gd name="T39" fmla="*/ 278 h 453"/>
                  <a:gd name="T40" fmla="*/ 52 w 259"/>
                  <a:gd name="T41" fmla="*/ 286 h 453"/>
                  <a:gd name="T42" fmla="*/ 52 w 259"/>
                  <a:gd name="T43" fmla="*/ 293 h 453"/>
                  <a:gd name="T44" fmla="*/ 74 w 259"/>
                  <a:gd name="T45" fmla="*/ 300 h 453"/>
                  <a:gd name="T46" fmla="*/ 71 w 259"/>
                  <a:gd name="T47" fmla="*/ 289 h 453"/>
                  <a:gd name="T48" fmla="*/ 130 w 259"/>
                  <a:gd name="T49" fmla="*/ 252 h 453"/>
                  <a:gd name="T50" fmla="*/ 122 w 259"/>
                  <a:gd name="T51" fmla="*/ 282 h 453"/>
                  <a:gd name="T52" fmla="*/ 145 w 259"/>
                  <a:gd name="T53" fmla="*/ 260 h 453"/>
                  <a:gd name="T54" fmla="*/ 115 w 259"/>
                  <a:gd name="T55" fmla="*/ 263 h 453"/>
                  <a:gd name="T56" fmla="*/ 115 w 259"/>
                  <a:gd name="T57" fmla="*/ 282 h 453"/>
                  <a:gd name="T58" fmla="*/ 97 w 259"/>
                  <a:gd name="T59" fmla="*/ 330 h 453"/>
                  <a:gd name="T60" fmla="*/ 93 w 259"/>
                  <a:gd name="T61" fmla="*/ 312 h 453"/>
                  <a:gd name="T62" fmla="*/ 100 w 259"/>
                  <a:gd name="T63" fmla="*/ 282 h 453"/>
                  <a:gd name="T64" fmla="*/ 89 w 259"/>
                  <a:gd name="T65" fmla="*/ 271 h 453"/>
                  <a:gd name="T66" fmla="*/ 104 w 259"/>
                  <a:gd name="T67" fmla="*/ 252 h 453"/>
                  <a:gd name="T68" fmla="*/ 134 w 259"/>
                  <a:gd name="T69" fmla="*/ 249 h 453"/>
                  <a:gd name="T70" fmla="*/ 148 w 259"/>
                  <a:gd name="T71" fmla="*/ 260 h 453"/>
                  <a:gd name="T72" fmla="*/ 171 w 259"/>
                  <a:gd name="T73" fmla="*/ 252 h 453"/>
                  <a:gd name="T74" fmla="*/ 171 w 259"/>
                  <a:gd name="T75" fmla="*/ 241 h 453"/>
                  <a:gd name="T76" fmla="*/ 185 w 259"/>
                  <a:gd name="T77" fmla="*/ 241 h 453"/>
                  <a:gd name="T78" fmla="*/ 208 w 259"/>
                  <a:gd name="T79" fmla="*/ 237 h 453"/>
                  <a:gd name="T80" fmla="*/ 219 w 259"/>
                  <a:gd name="T81" fmla="*/ 226 h 453"/>
                  <a:gd name="T82" fmla="*/ 226 w 259"/>
                  <a:gd name="T83" fmla="*/ 211 h 453"/>
                  <a:gd name="T84" fmla="*/ 230 w 259"/>
                  <a:gd name="T85" fmla="*/ 163 h 453"/>
                  <a:gd name="T86" fmla="*/ 226 w 259"/>
                  <a:gd name="T87" fmla="*/ 137 h 453"/>
                  <a:gd name="T88" fmla="*/ 204 w 259"/>
                  <a:gd name="T89" fmla="*/ 93 h 453"/>
                  <a:gd name="T90" fmla="*/ 204 w 259"/>
                  <a:gd name="T91" fmla="*/ 100 h 453"/>
                  <a:gd name="T92" fmla="*/ 189 w 259"/>
                  <a:gd name="T93" fmla="*/ 100 h 453"/>
                  <a:gd name="T94" fmla="*/ 185 w 259"/>
                  <a:gd name="T95" fmla="*/ 126 h 453"/>
                  <a:gd name="T96" fmla="*/ 185 w 259"/>
                  <a:gd name="T97" fmla="*/ 178 h 453"/>
                  <a:gd name="T98" fmla="*/ 163 w 259"/>
                  <a:gd name="T99" fmla="*/ 189 h 453"/>
                  <a:gd name="T100" fmla="*/ 152 w 259"/>
                  <a:gd name="T101" fmla="*/ 211 h 453"/>
                  <a:gd name="T102" fmla="*/ 145 w 259"/>
                  <a:gd name="T103" fmla="*/ 226 h 453"/>
                  <a:gd name="T104" fmla="*/ 111 w 259"/>
                  <a:gd name="T105" fmla="*/ 230 h 453"/>
                  <a:gd name="T106" fmla="*/ 78 w 259"/>
                  <a:gd name="T107" fmla="*/ 256 h 453"/>
                  <a:gd name="T108" fmla="*/ 63 w 259"/>
                  <a:gd name="T109" fmla="*/ 278 h 453"/>
                  <a:gd name="T110" fmla="*/ 67 w 259"/>
                  <a:gd name="T111" fmla="*/ 289 h 453"/>
                  <a:gd name="T112" fmla="*/ 71 w 259"/>
                  <a:gd name="T113" fmla="*/ 282 h 453"/>
                  <a:gd name="T114" fmla="*/ 78 w 259"/>
                  <a:gd name="T115" fmla="*/ 308 h 453"/>
                  <a:gd name="T116" fmla="*/ 89 w 259"/>
                  <a:gd name="T117" fmla="*/ 308 h 4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59" h="453">
                    <a:moveTo>
                      <a:pt x="104" y="219"/>
                    </a:move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close/>
                    <a:moveTo>
                      <a:pt x="108" y="219"/>
                    </a:moveTo>
                    <a:lnTo>
                      <a:pt x="108" y="215"/>
                    </a:lnTo>
                    <a:lnTo>
                      <a:pt x="108" y="215"/>
                    </a:lnTo>
                    <a:lnTo>
                      <a:pt x="111" y="215"/>
                    </a:lnTo>
                    <a:lnTo>
                      <a:pt x="111" y="215"/>
                    </a:lnTo>
                    <a:lnTo>
                      <a:pt x="108" y="219"/>
                    </a:lnTo>
                    <a:lnTo>
                      <a:pt x="108" y="219"/>
                    </a:lnTo>
                    <a:lnTo>
                      <a:pt x="108" y="219"/>
                    </a:lnTo>
                    <a:close/>
                    <a:moveTo>
                      <a:pt x="4" y="453"/>
                    </a:moveTo>
                    <a:lnTo>
                      <a:pt x="4" y="449"/>
                    </a:lnTo>
                    <a:lnTo>
                      <a:pt x="0" y="449"/>
                    </a:lnTo>
                    <a:lnTo>
                      <a:pt x="0" y="453"/>
                    </a:lnTo>
                    <a:lnTo>
                      <a:pt x="4" y="453"/>
                    </a:lnTo>
                    <a:lnTo>
                      <a:pt x="4" y="453"/>
                    </a:lnTo>
                    <a:lnTo>
                      <a:pt x="4" y="453"/>
                    </a:lnTo>
                    <a:close/>
                    <a:moveTo>
                      <a:pt x="8" y="449"/>
                    </a:moveTo>
                    <a:lnTo>
                      <a:pt x="8" y="445"/>
                    </a:lnTo>
                    <a:lnTo>
                      <a:pt x="11" y="449"/>
                    </a:lnTo>
                    <a:lnTo>
                      <a:pt x="8" y="453"/>
                    </a:lnTo>
                    <a:lnTo>
                      <a:pt x="8" y="449"/>
                    </a:lnTo>
                    <a:lnTo>
                      <a:pt x="8" y="449"/>
                    </a:lnTo>
                    <a:lnTo>
                      <a:pt x="8" y="449"/>
                    </a:lnTo>
                    <a:close/>
                    <a:moveTo>
                      <a:pt x="22" y="438"/>
                    </a:moveTo>
                    <a:lnTo>
                      <a:pt x="22" y="441"/>
                    </a:lnTo>
                    <a:lnTo>
                      <a:pt x="22" y="441"/>
                    </a:lnTo>
                    <a:lnTo>
                      <a:pt x="26" y="441"/>
                    </a:lnTo>
                    <a:lnTo>
                      <a:pt x="26" y="441"/>
                    </a:lnTo>
                    <a:lnTo>
                      <a:pt x="22" y="438"/>
                    </a:lnTo>
                    <a:lnTo>
                      <a:pt x="22" y="438"/>
                    </a:lnTo>
                    <a:close/>
                    <a:moveTo>
                      <a:pt x="60" y="412"/>
                    </a:moveTo>
                    <a:lnTo>
                      <a:pt x="56" y="408"/>
                    </a:lnTo>
                    <a:lnTo>
                      <a:pt x="60" y="408"/>
                    </a:lnTo>
                    <a:lnTo>
                      <a:pt x="60" y="404"/>
                    </a:lnTo>
                    <a:lnTo>
                      <a:pt x="60" y="404"/>
                    </a:lnTo>
                    <a:lnTo>
                      <a:pt x="63" y="401"/>
                    </a:lnTo>
                    <a:lnTo>
                      <a:pt x="63" y="401"/>
                    </a:lnTo>
                    <a:lnTo>
                      <a:pt x="67" y="401"/>
                    </a:lnTo>
                    <a:lnTo>
                      <a:pt x="63" y="404"/>
                    </a:lnTo>
                    <a:lnTo>
                      <a:pt x="63" y="408"/>
                    </a:lnTo>
                    <a:lnTo>
                      <a:pt x="60" y="408"/>
                    </a:lnTo>
                    <a:lnTo>
                      <a:pt x="60" y="412"/>
                    </a:lnTo>
                    <a:lnTo>
                      <a:pt x="60" y="412"/>
                    </a:lnTo>
                    <a:lnTo>
                      <a:pt x="60" y="412"/>
                    </a:lnTo>
                    <a:close/>
                    <a:moveTo>
                      <a:pt x="74" y="382"/>
                    </a:moveTo>
                    <a:lnTo>
                      <a:pt x="74" y="382"/>
                    </a:lnTo>
                    <a:lnTo>
                      <a:pt x="74" y="386"/>
                    </a:lnTo>
                    <a:lnTo>
                      <a:pt x="74" y="386"/>
                    </a:lnTo>
                    <a:lnTo>
                      <a:pt x="71" y="386"/>
                    </a:lnTo>
                    <a:lnTo>
                      <a:pt x="71" y="382"/>
                    </a:lnTo>
                    <a:lnTo>
                      <a:pt x="74" y="382"/>
                    </a:lnTo>
                    <a:lnTo>
                      <a:pt x="74" y="382"/>
                    </a:lnTo>
                    <a:close/>
                    <a:moveTo>
                      <a:pt x="78" y="378"/>
                    </a:moveTo>
                    <a:lnTo>
                      <a:pt x="78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8" y="371"/>
                    </a:lnTo>
                    <a:lnTo>
                      <a:pt x="78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5" y="371"/>
                    </a:lnTo>
                    <a:lnTo>
                      <a:pt x="82" y="371"/>
                    </a:lnTo>
                    <a:lnTo>
                      <a:pt x="82" y="375"/>
                    </a:lnTo>
                    <a:lnTo>
                      <a:pt x="82" y="375"/>
                    </a:lnTo>
                    <a:lnTo>
                      <a:pt x="78" y="378"/>
                    </a:lnTo>
                    <a:lnTo>
                      <a:pt x="78" y="378"/>
                    </a:lnTo>
                    <a:close/>
                    <a:moveTo>
                      <a:pt x="163" y="82"/>
                    </a:moveTo>
                    <a:lnTo>
                      <a:pt x="163" y="82"/>
                    </a:lnTo>
                    <a:lnTo>
                      <a:pt x="163" y="78"/>
                    </a:lnTo>
                    <a:lnTo>
                      <a:pt x="167" y="74"/>
                    </a:lnTo>
                    <a:lnTo>
                      <a:pt x="167" y="74"/>
                    </a:lnTo>
                    <a:lnTo>
                      <a:pt x="167" y="78"/>
                    </a:lnTo>
                    <a:lnTo>
                      <a:pt x="167" y="82"/>
                    </a:lnTo>
                    <a:lnTo>
                      <a:pt x="163" y="82"/>
                    </a:lnTo>
                    <a:lnTo>
                      <a:pt x="163" y="82"/>
                    </a:lnTo>
                    <a:close/>
                    <a:moveTo>
                      <a:pt x="185" y="96"/>
                    </a:move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85"/>
                    </a:lnTo>
                    <a:lnTo>
                      <a:pt x="178" y="82"/>
                    </a:lnTo>
                    <a:lnTo>
                      <a:pt x="174" y="78"/>
                    </a:lnTo>
                    <a:lnTo>
                      <a:pt x="174" y="78"/>
                    </a:lnTo>
                    <a:lnTo>
                      <a:pt x="171" y="78"/>
                    </a:lnTo>
                    <a:lnTo>
                      <a:pt x="171" y="74"/>
                    </a:lnTo>
                    <a:lnTo>
                      <a:pt x="171" y="71"/>
                    </a:lnTo>
                    <a:lnTo>
                      <a:pt x="171" y="67"/>
                    </a:lnTo>
                    <a:lnTo>
                      <a:pt x="171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59"/>
                    </a:lnTo>
                    <a:lnTo>
                      <a:pt x="178" y="59"/>
                    </a:lnTo>
                    <a:lnTo>
                      <a:pt x="178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2"/>
                    </a:lnTo>
                    <a:lnTo>
                      <a:pt x="178" y="52"/>
                    </a:lnTo>
                    <a:lnTo>
                      <a:pt x="182" y="52"/>
                    </a:lnTo>
                    <a:lnTo>
                      <a:pt x="185" y="56"/>
                    </a:lnTo>
                    <a:lnTo>
                      <a:pt x="189" y="52"/>
                    </a:lnTo>
                    <a:lnTo>
                      <a:pt x="189" y="52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5" y="45"/>
                    </a:lnTo>
                    <a:lnTo>
                      <a:pt x="185" y="45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9" y="37"/>
                    </a:lnTo>
                    <a:lnTo>
                      <a:pt x="189" y="37"/>
                    </a:lnTo>
                    <a:lnTo>
                      <a:pt x="185" y="33"/>
                    </a:lnTo>
                    <a:lnTo>
                      <a:pt x="185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5" y="19"/>
                    </a:lnTo>
                    <a:lnTo>
                      <a:pt x="178" y="11"/>
                    </a:lnTo>
                    <a:lnTo>
                      <a:pt x="178" y="7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82" y="0"/>
                    </a:lnTo>
                    <a:lnTo>
                      <a:pt x="182" y="0"/>
                    </a:lnTo>
                    <a:lnTo>
                      <a:pt x="185" y="0"/>
                    </a:lnTo>
                    <a:lnTo>
                      <a:pt x="185" y="4"/>
                    </a:lnTo>
                    <a:lnTo>
                      <a:pt x="189" y="7"/>
                    </a:lnTo>
                    <a:lnTo>
                      <a:pt x="197" y="7"/>
                    </a:lnTo>
                    <a:lnTo>
                      <a:pt x="197" y="11"/>
                    </a:lnTo>
                    <a:lnTo>
                      <a:pt x="204" y="19"/>
                    </a:lnTo>
                    <a:lnTo>
                      <a:pt x="208" y="22"/>
                    </a:lnTo>
                    <a:lnTo>
                      <a:pt x="211" y="22"/>
                    </a:lnTo>
                    <a:lnTo>
                      <a:pt x="211" y="22"/>
                    </a:lnTo>
                    <a:lnTo>
                      <a:pt x="215" y="26"/>
                    </a:lnTo>
                    <a:lnTo>
                      <a:pt x="222" y="30"/>
                    </a:lnTo>
                    <a:lnTo>
                      <a:pt x="226" y="30"/>
                    </a:lnTo>
                    <a:lnTo>
                      <a:pt x="230" y="33"/>
                    </a:lnTo>
                    <a:lnTo>
                      <a:pt x="230" y="30"/>
                    </a:lnTo>
                    <a:lnTo>
                      <a:pt x="234" y="33"/>
                    </a:lnTo>
                    <a:lnTo>
                      <a:pt x="237" y="30"/>
                    </a:lnTo>
                    <a:lnTo>
                      <a:pt x="241" y="30"/>
                    </a:lnTo>
                    <a:lnTo>
                      <a:pt x="245" y="26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6"/>
                    </a:lnTo>
                    <a:lnTo>
                      <a:pt x="245" y="30"/>
                    </a:lnTo>
                    <a:lnTo>
                      <a:pt x="245" y="33"/>
                    </a:lnTo>
                    <a:lnTo>
                      <a:pt x="245" y="33"/>
                    </a:lnTo>
                    <a:lnTo>
                      <a:pt x="248" y="37"/>
                    </a:lnTo>
                    <a:lnTo>
                      <a:pt x="252" y="41"/>
                    </a:lnTo>
                    <a:lnTo>
                      <a:pt x="252" y="41"/>
                    </a:lnTo>
                    <a:lnTo>
                      <a:pt x="252" y="45"/>
                    </a:lnTo>
                    <a:lnTo>
                      <a:pt x="256" y="45"/>
                    </a:lnTo>
                    <a:lnTo>
                      <a:pt x="256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5"/>
                    </a:lnTo>
                    <a:lnTo>
                      <a:pt x="256" y="48"/>
                    </a:lnTo>
                    <a:lnTo>
                      <a:pt x="252" y="48"/>
                    </a:lnTo>
                    <a:lnTo>
                      <a:pt x="252" y="52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8" y="52"/>
                    </a:lnTo>
                    <a:lnTo>
                      <a:pt x="245" y="52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37" y="52"/>
                    </a:lnTo>
                    <a:lnTo>
                      <a:pt x="237" y="56"/>
                    </a:lnTo>
                    <a:lnTo>
                      <a:pt x="230" y="59"/>
                    </a:lnTo>
                    <a:lnTo>
                      <a:pt x="230" y="67"/>
                    </a:lnTo>
                    <a:lnTo>
                      <a:pt x="230" y="71"/>
                    </a:lnTo>
                    <a:lnTo>
                      <a:pt x="230" y="74"/>
                    </a:lnTo>
                    <a:lnTo>
                      <a:pt x="230" y="78"/>
                    </a:lnTo>
                    <a:lnTo>
                      <a:pt x="230" y="78"/>
                    </a:lnTo>
                    <a:lnTo>
                      <a:pt x="226" y="78"/>
                    </a:lnTo>
                    <a:lnTo>
                      <a:pt x="226" y="74"/>
                    </a:lnTo>
                    <a:lnTo>
                      <a:pt x="219" y="74"/>
                    </a:lnTo>
                    <a:lnTo>
                      <a:pt x="215" y="71"/>
                    </a:lnTo>
                    <a:lnTo>
                      <a:pt x="211" y="67"/>
                    </a:lnTo>
                    <a:lnTo>
                      <a:pt x="208" y="67"/>
                    </a:lnTo>
                    <a:lnTo>
                      <a:pt x="204" y="67"/>
                    </a:lnTo>
                    <a:lnTo>
                      <a:pt x="200" y="67"/>
                    </a:lnTo>
                    <a:lnTo>
                      <a:pt x="200" y="63"/>
                    </a:lnTo>
                    <a:lnTo>
                      <a:pt x="197" y="63"/>
                    </a:lnTo>
                    <a:lnTo>
                      <a:pt x="193" y="67"/>
                    </a:lnTo>
                    <a:lnTo>
                      <a:pt x="189" y="71"/>
                    </a:lnTo>
                    <a:lnTo>
                      <a:pt x="189" y="71"/>
                    </a:lnTo>
                    <a:lnTo>
                      <a:pt x="185" y="67"/>
                    </a:lnTo>
                    <a:lnTo>
                      <a:pt x="182" y="67"/>
                    </a:lnTo>
                    <a:lnTo>
                      <a:pt x="182" y="71"/>
                    </a:lnTo>
                    <a:lnTo>
                      <a:pt x="182" y="74"/>
                    </a:lnTo>
                    <a:lnTo>
                      <a:pt x="182" y="74"/>
                    </a:lnTo>
                    <a:lnTo>
                      <a:pt x="185" y="78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7" y="82"/>
                    </a:lnTo>
                    <a:lnTo>
                      <a:pt x="200" y="82"/>
                    </a:lnTo>
                    <a:lnTo>
                      <a:pt x="200" y="82"/>
                    </a:lnTo>
                    <a:lnTo>
                      <a:pt x="197" y="85"/>
                    </a:lnTo>
                    <a:lnTo>
                      <a:pt x="197" y="89"/>
                    </a:lnTo>
                    <a:lnTo>
                      <a:pt x="197" y="85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9" y="93"/>
                    </a:lnTo>
                    <a:lnTo>
                      <a:pt x="185" y="96"/>
                    </a:lnTo>
                    <a:lnTo>
                      <a:pt x="185" y="96"/>
                    </a:lnTo>
                    <a:close/>
                    <a:moveTo>
                      <a:pt x="178" y="178"/>
                    </a:moveTo>
                    <a:lnTo>
                      <a:pt x="178" y="174"/>
                    </a:lnTo>
                    <a:lnTo>
                      <a:pt x="182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67"/>
                    </a:lnTo>
                    <a:lnTo>
                      <a:pt x="178" y="167"/>
                    </a:lnTo>
                    <a:lnTo>
                      <a:pt x="182" y="167"/>
                    </a:lnTo>
                    <a:lnTo>
                      <a:pt x="182" y="171"/>
                    </a:lnTo>
                    <a:lnTo>
                      <a:pt x="182" y="171"/>
                    </a:lnTo>
                    <a:lnTo>
                      <a:pt x="182" y="174"/>
                    </a:lnTo>
                    <a:lnTo>
                      <a:pt x="182" y="178"/>
                    </a:lnTo>
                    <a:lnTo>
                      <a:pt x="182" y="178"/>
                    </a:lnTo>
                    <a:lnTo>
                      <a:pt x="178" y="178"/>
                    </a:lnTo>
                    <a:lnTo>
                      <a:pt x="178" y="178"/>
                    </a:lnTo>
                    <a:close/>
                    <a:moveTo>
                      <a:pt x="60" y="278"/>
                    </a:moveTo>
                    <a:lnTo>
                      <a:pt x="60" y="282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close/>
                    <a:moveTo>
                      <a:pt x="56" y="282"/>
                    </a:moveTo>
                    <a:lnTo>
                      <a:pt x="60" y="282"/>
                    </a:lnTo>
                    <a:lnTo>
                      <a:pt x="60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6" y="282"/>
                    </a:move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2" y="286"/>
                    </a:moveTo>
                    <a:lnTo>
                      <a:pt x="52" y="286"/>
                    </a:lnTo>
                    <a:lnTo>
                      <a:pt x="56" y="286"/>
                    </a:lnTo>
                    <a:lnTo>
                      <a:pt x="52" y="286"/>
                    </a:lnTo>
                    <a:lnTo>
                      <a:pt x="52" y="286"/>
                    </a:lnTo>
                    <a:close/>
                    <a:moveTo>
                      <a:pt x="52" y="293"/>
                    </a:moveTo>
                    <a:lnTo>
                      <a:pt x="48" y="289"/>
                    </a:lnTo>
                    <a:lnTo>
                      <a:pt x="48" y="286"/>
                    </a:lnTo>
                    <a:lnTo>
                      <a:pt x="52" y="286"/>
                    </a:lnTo>
                    <a:lnTo>
                      <a:pt x="52" y="289"/>
                    </a:lnTo>
                    <a:lnTo>
                      <a:pt x="52" y="289"/>
                    </a:lnTo>
                    <a:lnTo>
                      <a:pt x="56" y="289"/>
                    </a:lnTo>
                    <a:lnTo>
                      <a:pt x="52" y="293"/>
                    </a:lnTo>
                    <a:lnTo>
                      <a:pt x="52" y="293"/>
                    </a:lnTo>
                    <a:lnTo>
                      <a:pt x="52" y="293"/>
                    </a:lnTo>
                    <a:close/>
                    <a:moveTo>
                      <a:pt x="74" y="293"/>
                    </a:moveTo>
                    <a:lnTo>
                      <a:pt x="74" y="293"/>
                    </a:lnTo>
                    <a:lnTo>
                      <a:pt x="78" y="289"/>
                    </a:lnTo>
                    <a:lnTo>
                      <a:pt x="78" y="293"/>
                    </a:lnTo>
                    <a:lnTo>
                      <a:pt x="78" y="293"/>
                    </a:lnTo>
                    <a:lnTo>
                      <a:pt x="74" y="293"/>
                    </a:lnTo>
                    <a:lnTo>
                      <a:pt x="74" y="293"/>
                    </a:lnTo>
                    <a:close/>
                    <a:moveTo>
                      <a:pt x="74" y="297"/>
                    </a:moveTo>
                    <a:lnTo>
                      <a:pt x="74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4" y="297"/>
                    </a:lnTo>
                    <a:lnTo>
                      <a:pt x="74" y="297"/>
                    </a:lnTo>
                    <a:close/>
                    <a:moveTo>
                      <a:pt x="71" y="289"/>
                    </a:moveTo>
                    <a:lnTo>
                      <a:pt x="71" y="293"/>
                    </a:lnTo>
                    <a:lnTo>
                      <a:pt x="71" y="293"/>
                    </a:lnTo>
                    <a:lnTo>
                      <a:pt x="71" y="297"/>
                    </a:lnTo>
                    <a:lnTo>
                      <a:pt x="74" y="297"/>
                    </a:lnTo>
                    <a:lnTo>
                      <a:pt x="74" y="293"/>
                    </a:lnTo>
                    <a:lnTo>
                      <a:pt x="74" y="293"/>
                    </a:lnTo>
                    <a:lnTo>
                      <a:pt x="74" y="289"/>
                    </a:lnTo>
                    <a:lnTo>
                      <a:pt x="71" y="289"/>
                    </a:lnTo>
                    <a:lnTo>
                      <a:pt x="71" y="289"/>
                    </a:lnTo>
                    <a:close/>
                    <a:moveTo>
                      <a:pt x="141" y="256"/>
                    </a:moveTo>
                    <a:lnTo>
                      <a:pt x="141" y="252"/>
                    </a:lnTo>
                    <a:lnTo>
                      <a:pt x="141" y="249"/>
                    </a:lnTo>
                    <a:lnTo>
                      <a:pt x="141" y="249"/>
                    </a:lnTo>
                    <a:lnTo>
                      <a:pt x="145" y="249"/>
                    </a:lnTo>
                    <a:lnTo>
                      <a:pt x="145" y="249"/>
                    </a:lnTo>
                    <a:lnTo>
                      <a:pt x="145" y="252"/>
                    </a:lnTo>
                    <a:lnTo>
                      <a:pt x="145" y="252"/>
                    </a:lnTo>
                    <a:lnTo>
                      <a:pt x="145" y="256"/>
                    </a:lnTo>
                    <a:lnTo>
                      <a:pt x="141" y="256"/>
                    </a:lnTo>
                    <a:lnTo>
                      <a:pt x="141" y="256"/>
                    </a:lnTo>
                    <a:close/>
                    <a:moveTo>
                      <a:pt x="130" y="252"/>
                    </a:moveTo>
                    <a:lnTo>
                      <a:pt x="134" y="249"/>
                    </a:lnTo>
                    <a:lnTo>
                      <a:pt x="137" y="249"/>
                    </a:lnTo>
                    <a:lnTo>
                      <a:pt x="134" y="252"/>
                    </a:lnTo>
                    <a:lnTo>
                      <a:pt x="134" y="252"/>
                    </a:lnTo>
                    <a:lnTo>
                      <a:pt x="130" y="252"/>
                    </a:lnTo>
                    <a:lnTo>
                      <a:pt x="130" y="252"/>
                    </a:lnTo>
                    <a:close/>
                    <a:moveTo>
                      <a:pt x="115" y="282"/>
                    </a:moveTo>
                    <a:lnTo>
                      <a:pt x="119" y="282"/>
                    </a:lnTo>
                    <a:lnTo>
                      <a:pt x="119" y="282"/>
                    </a:lnTo>
                    <a:lnTo>
                      <a:pt x="119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9" y="278"/>
                    </a:lnTo>
                    <a:lnTo>
                      <a:pt x="119" y="275"/>
                    </a:lnTo>
                    <a:lnTo>
                      <a:pt x="122" y="271"/>
                    </a:lnTo>
                    <a:lnTo>
                      <a:pt x="126" y="271"/>
                    </a:lnTo>
                    <a:lnTo>
                      <a:pt x="126" y="267"/>
                    </a:lnTo>
                    <a:lnTo>
                      <a:pt x="130" y="267"/>
                    </a:lnTo>
                    <a:lnTo>
                      <a:pt x="134" y="271"/>
                    </a:lnTo>
                    <a:lnTo>
                      <a:pt x="137" y="271"/>
                    </a:lnTo>
                    <a:lnTo>
                      <a:pt x="137" y="271"/>
                    </a:lnTo>
                    <a:lnTo>
                      <a:pt x="141" y="267"/>
                    </a:lnTo>
                    <a:lnTo>
                      <a:pt x="145" y="263"/>
                    </a:lnTo>
                    <a:lnTo>
                      <a:pt x="145" y="260"/>
                    </a:lnTo>
                    <a:lnTo>
                      <a:pt x="141" y="260"/>
                    </a:lnTo>
                    <a:lnTo>
                      <a:pt x="141" y="260"/>
                    </a:lnTo>
                    <a:lnTo>
                      <a:pt x="137" y="256"/>
                    </a:lnTo>
                    <a:lnTo>
                      <a:pt x="137" y="256"/>
                    </a:lnTo>
                    <a:lnTo>
                      <a:pt x="134" y="256"/>
                    </a:lnTo>
                    <a:lnTo>
                      <a:pt x="130" y="252"/>
                    </a:lnTo>
                    <a:lnTo>
                      <a:pt x="126" y="256"/>
                    </a:lnTo>
                    <a:lnTo>
                      <a:pt x="126" y="260"/>
                    </a:lnTo>
                    <a:lnTo>
                      <a:pt x="122" y="260"/>
                    </a:lnTo>
                    <a:lnTo>
                      <a:pt x="119" y="263"/>
                    </a:lnTo>
                    <a:lnTo>
                      <a:pt x="119" y="263"/>
                    </a:lnTo>
                    <a:lnTo>
                      <a:pt x="115" y="263"/>
                    </a:lnTo>
                    <a:lnTo>
                      <a:pt x="115" y="260"/>
                    </a:lnTo>
                    <a:lnTo>
                      <a:pt x="111" y="260"/>
                    </a:lnTo>
                    <a:lnTo>
                      <a:pt x="108" y="263"/>
                    </a:lnTo>
                    <a:lnTo>
                      <a:pt x="108" y="267"/>
                    </a:lnTo>
                    <a:lnTo>
                      <a:pt x="104" y="267"/>
                    </a:lnTo>
                    <a:lnTo>
                      <a:pt x="104" y="271"/>
                    </a:lnTo>
                    <a:lnTo>
                      <a:pt x="111" y="271"/>
                    </a:lnTo>
                    <a:lnTo>
                      <a:pt x="111" y="275"/>
                    </a:lnTo>
                    <a:lnTo>
                      <a:pt x="111" y="275"/>
                    </a:lnTo>
                    <a:lnTo>
                      <a:pt x="111" y="278"/>
                    </a:lnTo>
                    <a:lnTo>
                      <a:pt x="111" y="282"/>
                    </a:lnTo>
                    <a:lnTo>
                      <a:pt x="115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93" y="334"/>
                    </a:moveTo>
                    <a:lnTo>
                      <a:pt x="93" y="330"/>
                    </a:lnTo>
                    <a:lnTo>
                      <a:pt x="89" y="330"/>
                    </a:lnTo>
                    <a:lnTo>
                      <a:pt x="89" y="334"/>
                    </a:lnTo>
                    <a:lnTo>
                      <a:pt x="93" y="338"/>
                    </a:lnTo>
                    <a:lnTo>
                      <a:pt x="93" y="338"/>
                    </a:lnTo>
                    <a:lnTo>
                      <a:pt x="97" y="334"/>
                    </a:lnTo>
                    <a:lnTo>
                      <a:pt x="93" y="334"/>
                    </a:lnTo>
                    <a:lnTo>
                      <a:pt x="93" y="334"/>
                    </a:lnTo>
                    <a:close/>
                    <a:moveTo>
                      <a:pt x="97" y="330"/>
                    </a:moveTo>
                    <a:lnTo>
                      <a:pt x="97" y="326"/>
                    </a:lnTo>
                    <a:lnTo>
                      <a:pt x="97" y="323"/>
                    </a:lnTo>
                    <a:lnTo>
                      <a:pt x="100" y="326"/>
                    </a:lnTo>
                    <a:lnTo>
                      <a:pt x="100" y="326"/>
                    </a:lnTo>
                    <a:lnTo>
                      <a:pt x="97" y="330"/>
                    </a:lnTo>
                    <a:lnTo>
                      <a:pt x="97" y="330"/>
                    </a:lnTo>
                    <a:lnTo>
                      <a:pt x="97" y="330"/>
                    </a:lnTo>
                    <a:close/>
                    <a:moveTo>
                      <a:pt x="93" y="323"/>
                    </a:moveTo>
                    <a:lnTo>
                      <a:pt x="93" y="319"/>
                    </a:lnTo>
                    <a:lnTo>
                      <a:pt x="97" y="315"/>
                    </a:lnTo>
                    <a:lnTo>
                      <a:pt x="97" y="312"/>
                    </a:lnTo>
                    <a:lnTo>
                      <a:pt x="93" y="312"/>
                    </a:lnTo>
                    <a:lnTo>
                      <a:pt x="97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04"/>
                    </a:lnTo>
                    <a:lnTo>
                      <a:pt x="100" y="304"/>
                    </a:lnTo>
                    <a:lnTo>
                      <a:pt x="100" y="293"/>
                    </a:lnTo>
                    <a:lnTo>
                      <a:pt x="100" y="289"/>
                    </a:lnTo>
                    <a:lnTo>
                      <a:pt x="100" y="286"/>
                    </a:lnTo>
                    <a:lnTo>
                      <a:pt x="104" y="286"/>
                    </a:lnTo>
                    <a:lnTo>
                      <a:pt x="104" y="282"/>
                    </a:lnTo>
                    <a:lnTo>
                      <a:pt x="100" y="282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97" y="278"/>
                    </a:lnTo>
                    <a:lnTo>
                      <a:pt x="93" y="275"/>
                    </a:lnTo>
                    <a:lnTo>
                      <a:pt x="97" y="275"/>
                    </a:lnTo>
                    <a:lnTo>
                      <a:pt x="97" y="271"/>
                    </a:lnTo>
                    <a:lnTo>
                      <a:pt x="97" y="267"/>
                    </a:lnTo>
                    <a:lnTo>
                      <a:pt x="97" y="267"/>
                    </a:lnTo>
                    <a:lnTo>
                      <a:pt x="93" y="267"/>
                    </a:lnTo>
                    <a:lnTo>
                      <a:pt x="93" y="267"/>
                    </a:lnTo>
                    <a:lnTo>
                      <a:pt x="89" y="271"/>
                    </a:lnTo>
                    <a:lnTo>
                      <a:pt x="89" y="271"/>
                    </a:lnTo>
                    <a:lnTo>
                      <a:pt x="85" y="267"/>
                    </a:lnTo>
                    <a:lnTo>
                      <a:pt x="85" y="263"/>
                    </a:lnTo>
                    <a:lnTo>
                      <a:pt x="89" y="263"/>
                    </a:lnTo>
                    <a:lnTo>
                      <a:pt x="93" y="260"/>
                    </a:lnTo>
                    <a:lnTo>
                      <a:pt x="100" y="263"/>
                    </a:lnTo>
                    <a:lnTo>
                      <a:pt x="100" y="263"/>
                    </a:lnTo>
                    <a:lnTo>
                      <a:pt x="104" y="263"/>
                    </a:lnTo>
                    <a:lnTo>
                      <a:pt x="104" y="260"/>
                    </a:lnTo>
                    <a:lnTo>
                      <a:pt x="104" y="256"/>
                    </a:lnTo>
                    <a:lnTo>
                      <a:pt x="100" y="256"/>
                    </a:lnTo>
                    <a:lnTo>
                      <a:pt x="104" y="252"/>
                    </a:lnTo>
                    <a:lnTo>
                      <a:pt x="104" y="252"/>
                    </a:lnTo>
                    <a:lnTo>
                      <a:pt x="108" y="256"/>
                    </a:lnTo>
                    <a:lnTo>
                      <a:pt x="108" y="256"/>
                    </a:lnTo>
                    <a:lnTo>
                      <a:pt x="111" y="252"/>
                    </a:lnTo>
                    <a:lnTo>
                      <a:pt x="115" y="252"/>
                    </a:lnTo>
                    <a:lnTo>
                      <a:pt x="122" y="252"/>
                    </a:lnTo>
                    <a:lnTo>
                      <a:pt x="126" y="252"/>
                    </a:lnTo>
                    <a:lnTo>
                      <a:pt x="126" y="252"/>
                    </a:lnTo>
                    <a:lnTo>
                      <a:pt x="130" y="252"/>
                    </a:lnTo>
                    <a:lnTo>
                      <a:pt x="130" y="249"/>
                    </a:lnTo>
                    <a:lnTo>
                      <a:pt x="134" y="249"/>
                    </a:lnTo>
                    <a:lnTo>
                      <a:pt x="134" y="249"/>
                    </a:lnTo>
                    <a:lnTo>
                      <a:pt x="137" y="245"/>
                    </a:lnTo>
                    <a:lnTo>
                      <a:pt x="141" y="241"/>
                    </a:lnTo>
                    <a:lnTo>
                      <a:pt x="145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9"/>
                    </a:lnTo>
                    <a:lnTo>
                      <a:pt x="145" y="252"/>
                    </a:lnTo>
                    <a:lnTo>
                      <a:pt x="148" y="252"/>
                    </a:lnTo>
                    <a:lnTo>
                      <a:pt x="148" y="256"/>
                    </a:lnTo>
                    <a:lnTo>
                      <a:pt x="148" y="260"/>
                    </a:lnTo>
                    <a:lnTo>
                      <a:pt x="148" y="260"/>
                    </a:lnTo>
                    <a:lnTo>
                      <a:pt x="148" y="263"/>
                    </a:lnTo>
                    <a:lnTo>
                      <a:pt x="152" y="263"/>
                    </a:lnTo>
                    <a:lnTo>
                      <a:pt x="156" y="267"/>
                    </a:lnTo>
                    <a:lnTo>
                      <a:pt x="159" y="267"/>
                    </a:lnTo>
                    <a:lnTo>
                      <a:pt x="163" y="267"/>
                    </a:lnTo>
                    <a:lnTo>
                      <a:pt x="163" y="263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56"/>
                    </a:lnTo>
                    <a:lnTo>
                      <a:pt x="171" y="252"/>
                    </a:lnTo>
                    <a:lnTo>
                      <a:pt x="171" y="252"/>
                    </a:lnTo>
                    <a:lnTo>
                      <a:pt x="174" y="252"/>
                    </a:lnTo>
                    <a:lnTo>
                      <a:pt x="174" y="252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67" y="245"/>
                    </a:lnTo>
                    <a:lnTo>
                      <a:pt x="167" y="241"/>
                    </a:lnTo>
                    <a:lnTo>
                      <a:pt x="167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41"/>
                    </a:lnTo>
                    <a:lnTo>
                      <a:pt x="171" y="241"/>
                    </a:lnTo>
                    <a:lnTo>
                      <a:pt x="174" y="241"/>
                    </a:lnTo>
                    <a:lnTo>
                      <a:pt x="174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2" y="245"/>
                    </a:lnTo>
                    <a:lnTo>
                      <a:pt x="185" y="241"/>
                    </a:lnTo>
                    <a:lnTo>
                      <a:pt x="193" y="241"/>
                    </a:lnTo>
                    <a:lnTo>
                      <a:pt x="197" y="241"/>
                    </a:lnTo>
                    <a:lnTo>
                      <a:pt x="197" y="241"/>
                    </a:lnTo>
                    <a:lnTo>
                      <a:pt x="197" y="237"/>
                    </a:lnTo>
                    <a:lnTo>
                      <a:pt x="197" y="234"/>
                    </a:lnTo>
                    <a:lnTo>
                      <a:pt x="200" y="234"/>
                    </a:lnTo>
                    <a:lnTo>
                      <a:pt x="204" y="234"/>
                    </a:lnTo>
                    <a:lnTo>
                      <a:pt x="204" y="237"/>
                    </a:lnTo>
                    <a:lnTo>
                      <a:pt x="204" y="241"/>
                    </a:lnTo>
                    <a:lnTo>
                      <a:pt x="204" y="241"/>
                    </a:lnTo>
                    <a:lnTo>
                      <a:pt x="208" y="241"/>
                    </a:lnTo>
                    <a:lnTo>
                      <a:pt x="208" y="237"/>
                    </a:lnTo>
                    <a:lnTo>
                      <a:pt x="208" y="234"/>
                    </a:lnTo>
                    <a:lnTo>
                      <a:pt x="208" y="230"/>
                    </a:lnTo>
                    <a:lnTo>
                      <a:pt x="211" y="226"/>
                    </a:lnTo>
                    <a:lnTo>
                      <a:pt x="215" y="226"/>
                    </a:lnTo>
                    <a:lnTo>
                      <a:pt x="215" y="226"/>
                    </a:lnTo>
                    <a:lnTo>
                      <a:pt x="211" y="223"/>
                    </a:lnTo>
                    <a:lnTo>
                      <a:pt x="215" y="219"/>
                    </a:lnTo>
                    <a:lnTo>
                      <a:pt x="215" y="219"/>
                    </a:lnTo>
                    <a:lnTo>
                      <a:pt x="219" y="219"/>
                    </a:lnTo>
                    <a:lnTo>
                      <a:pt x="219" y="223"/>
                    </a:lnTo>
                    <a:lnTo>
                      <a:pt x="219" y="223"/>
                    </a:lnTo>
                    <a:lnTo>
                      <a:pt x="219" y="226"/>
                    </a:lnTo>
                    <a:lnTo>
                      <a:pt x="219" y="237"/>
                    </a:lnTo>
                    <a:lnTo>
                      <a:pt x="219" y="237"/>
                    </a:lnTo>
                    <a:lnTo>
                      <a:pt x="222" y="234"/>
                    </a:lnTo>
                    <a:lnTo>
                      <a:pt x="222" y="234"/>
                    </a:lnTo>
                    <a:lnTo>
                      <a:pt x="226" y="234"/>
                    </a:lnTo>
                    <a:lnTo>
                      <a:pt x="230" y="230"/>
                    </a:lnTo>
                    <a:lnTo>
                      <a:pt x="230" y="226"/>
                    </a:lnTo>
                    <a:lnTo>
                      <a:pt x="230" y="223"/>
                    </a:lnTo>
                    <a:lnTo>
                      <a:pt x="234" y="219"/>
                    </a:lnTo>
                    <a:lnTo>
                      <a:pt x="234" y="219"/>
                    </a:lnTo>
                    <a:lnTo>
                      <a:pt x="230" y="215"/>
                    </a:lnTo>
                    <a:lnTo>
                      <a:pt x="226" y="211"/>
                    </a:lnTo>
                    <a:lnTo>
                      <a:pt x="226" y="208"/>
                    </a:lnTo>
                    <a:lnTo>
                      <a:pt x="226" y="200"/>
                    </a:lnTo>
                    <a:lnTo>
                      <a:pt x="226" y="193"/>
                    </a:lnTo>
                    <a:lnTo>
                      <a:pt x="226" y="186"/>
                    </a:lnTo>
                    <a:lnTo>
                      <a:pt x="222" y="178"/>
                    </a:lnTo>
                    <a:lnTo>
                      <a:pt x="219" y="171"/>
                    </a:lnTo>
                    <a:lnTo>
                      <a:pt x="219" y="167"/>
                    </a:lnTo>
                    <a:lnTo>
                      <a:pt x="219" y="163"/>
                    </a:lnTo>
                    <a:lnTo>
                      <a:pt x="226" y="160"/>
                    </a:lnTo>
                    <a:lnTo>
                      <a:pt x="226" y="160"/>
                    </a:lnTo>
                    <a:lnTo>
                      <a:pt x="230" y="163"/>
                    </a:lnTo>
                    <a:lnTo>
                      <a:pt x="230" y="163"/>
                    </a:lnTo>
                    <a:lnTo>
                      <a:pt x="230" y="160"/>
                    </a:lnTo>
                    <a:lnTo>
                      <a:pt x="230" y="156"/>
                    </a:lnTo>
                    <a:lnTo>
                      <a:pt x="226" y="156"/>
                    </a:lnTo>
                    <a:lnTo>
                      <a:pt x="226" y="152"/>
                    </a:lnTo>
                    <a:lnTo>
                      <a:pt x="226" y="152"/>
                    </a:lnTo>
                    <a:lnTo>
                      <a:pt x="226" y="148"/>
                    </a:lnTo>
                    <a:lnTo>
                      <a:pt x="226" y="148"/>
                    </a:lnTo>
                    <a:lnTo>
                      <a:pt x="226" y="145"/>
                    </a:lnTo>
                    <a:lnTo>
                      <a:pt x="226" y="145"/>
                    </a:lnTo>
                    <a:lnTo>
                      <a:pt x="226" y="141"/>
                    </a:lnTo>
                    <a:lnTo>
                      <a:pt x="226" y="137"/>
                    </a:lnTo>
                    <a:lnTo>
                      <a:pt x="226" y="137"/>
                    </a:lnTo>
                    <a:lnTo>
                      <a:pt x="226" y="134"/>
                    </a:lnTo>
                    <a:lnTo>
                      <a:pt x="226" y="130"/>
                    </a:lnTo>
                    <a:lnTo>
                      <a:pt x="222" y="122"/>
                    </a:lnTo>
                    <a:lnTo>
                      <a:pt x="222" y="122"/>
                    </a:lnTo>
                    <a:lnTo>
                      <a:pt x="219" y="122"/>
                    </a:lnTo>
                    <a:lnTo>
                      <a:pt x="219" y="115"/>
                    </a:lnTo>
                    <a:lnTo>
                      <a:pt x="215" y="115"/>
                    </a:lnTo>
                    <a:lnTo>
                      <a:pt x="208" y="108"/>
                    </a:lnTo>
                    <a:lnTo>
                      <a:pt x="208" y="104"/>
                    </a:lnTo>
                    <a:lnTo>
                      <a:pt x="204" y="100"/>
                    </a:lnTo>
                    <a:lnTo>
                      <a:pt x="204" y="96"/>
                    </a:lnTo>
                    <a:lnTo>
                      <a:pt x="204" y="93"/>
                    </a:lnTo>
                    <a:lnTo>
                      <a:pt x="204" y="96"/>
                    </a:lnTo>
                    <a:lnTo>
                      <a:pt x="204" y="96"/>
                    </a:lnTo>
                    <a:lnTo>
                      <a:pt x="200" y="93"/>
                    </a:lnTo>
                    <a:lnTo>
                      <a:pt x="200" y="93"/>
                    </a:lnTo>
                    <a:lnTo>
                      <a:pt x="197" y="93"/>
                    </a:lnTo>
                    <a:lnTo>
                      <a:pt x="197" y="93"/>
                    </a:lnTo>
                    <a:lnTo>
                      <a:pt x="197" y="96"/>
                    </a:lnTo>
                    <a:lnTo>
                      <a:pt x="197" y="100"/>
                    </a:lnTo>
                    <a:lnTo>
                      <a:pt x="197" y="100"/>
                    </a:lnTo>
                    <a:lnTo>
                      <a:pt x="200" y="100"/>
                    </a:lnTo>
                    <a:lnTo>
                      <a:pt x="204" y="96"/>
                    </a:lnTo>
                    <a:lnTo>
                      <a:pt x="204" y="100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197" y="104"/>
                    </a:lnTo>
                    <a:lnTo>
                      <a:pt x="200" y="108"/>
                    </a:lnTo>
                    <a:lnTo>
                      <a:pt x="197" y="108"/>
                    </a:lnTo>
                    <a:lnTo>
                      <a:pt x="197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100"/>
                    </a:lnTo>
                    <a:lnTo>
                      <a:pt x="189" y="100"/>
                    </a:lnTo>
                    <a:lnTo>
                      <a:pt x="189" y="100"/>
                    </a:lnTo>
                    <a:lnTo>
                      <a:pt x="189" y="104"/>
                    </a:lnTo>
                    <a:lnTo>
                      <a:pt x="189" y="108"/>
                    </a:lnTo>
                    <a:lnTo>
                      <a:pt x="189" y="111"/>
                    </a:lnTo>
                    <a:lnTo>
                      <a:pt x="189" y="111"/>
                    </a:lnTo>
                    <a:lnTo>
                      <a:pt x="185" y="115"/>
                    </a:lnTo>
                    <a:lnTo>
                      <a:pt x="185" y="115"/>
                    </a:lnTo>
                    <a:lnTo>
                      <a:pt x="189" y="119"/>
                    </a:lnTo>
                    <a:lnTo>
                      <a:pt x="193" y="122"/>
                    </a:lnTo>
                    <a:lnTo>
                      <a:pt x="189" y="126"/>
                    </a:lnTo>
                    <a:lnTo>
                      <a:pt x="189" y="126"/>
                    </a:lnTo>
                    <a:lnTo>
                      <a:pt x="185" y="126"/>
                    </a:lnTo>
                    <a:lnTo>
                      <a:pt x="185" y="126"/>
                    </a:lnTo>
                    <a:lnTo>
                      <a:pt x="185" y="130"/>
                    </a:lnTo>
                    <a:lnTo>
                      <a:pt x="189" y="130"/>
                    </a:lnTo>
                    <a:lnTo>
                      <a:pt x="193" y="126"/>
                    </a:lnTo>
                    <a:lnTo>
                      <a:pt x="197" y="134"/>
                    </a:lnTo>
                    <a:lnTo>
                      <a:pt x="197" y="141"/>
                    </a:lnTo>
                    <a:lnTo>
                      <a:pt x="197" y="145"/>
                    </a:lnTo>
                    <a:lnTo>
                      <a:pt x="197" y="152"/>
                    </a:lnTo>
                    <a:lnTo>
                      <a:pt x="193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89" y="174"/>
                    </a:lnTo>
                    <a:lnTo>
                      <a:pt x="185" y="178"/>
                    </a:lnTo>
                    <a:lnTo>
                      <a:pt x="185" y="182"/>
                    </a:lnTo>
                    <a:lnTo>
                      <a:pt x="185" y="186"/>
                    </a:lnTo>
                    <a:lnTo>
                      <a:pt x="185" y="189"/>
                    </a:lnTo>
                    <a:lnTo>
                      <a:pt x="182" y="193"/>
                    </a:lnTo>
                    <a:lnTo>
                      <a:pt x="171" y="197"/>
                    </a:lnTo>
                    <a:lnTo>
                      <a:pt x="171" y="197"/>
                    </a:lnTo>
                    <a:lnTo>
                      <a:pt x="167" y="200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93"/>
                    </a:lnTo>
                    <a:lnTo>
                      <a:pt x="163" y="189"/>
                    </a:lnTo>
                    <a:lnTo>
                      <a:pt x="163" y="189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2"/>
                    </a:lnTo>
                    <a:lnTo>
                      <a:pt x="159" y="186"/>
                    </a:lnTo>
                    <a:lnTo>
                      <a:pt x="159" y="186"/>
                    </a:lnTo>
                    <a:lnTo>
                      <a:pt x="156" y="189"/>
                    </a:lnTo>
                    <a:lnTo>
                      <a:pt x="156" y="193"/>
                    </a:lnTo>
                    <a:lnTo>
                      <a:pt x="156" y="193"/>
                    </a:lnTo>
                    <a:lnTo>
                      <a:pt x="156" y="200"/>
                    </a:lnTo>
                    <a:lnTo>
                      <a:pt x="156" y="204"/>
                    </a:lnTo>
                    <a:lnTo>
                      <a:pt x="152" y="208"/>
                    </a:lnTo>
                    <a:lnTo>
                      <a:pt x="152" y="211"/>
                    </a:lnTo>
                    <a:lnTo>
                      <a:pt x="152" y="211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48" y="223"/>
                    </a:lnTo>
                    <a:lnTo>
                      <a:pt x="152" y="226"/>
                    </a:lnTo>
                    <a:lnTo>
                      <a:pt x="148" y="226"/>
                    </a:lnTo>
                    <a:lnTo>
                      <a:pt x="148" y="226"/>
                    </a:lnTo>
                    <a:lnTo>
                      <a:pt x="145" y="226"/>
                    </a:lnTo>
                    <a:lnTo>
                      <a:pt x="145" y="226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37" y="223"/>
                    </a:lnTo>
                    <a:lnTo>
                      <a:pt x="137" y="223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30"/>
                    </a:lnTo>
                    <a:lnTo>
                      <a:pt x="119" y="230"/>
                    </a:lnTo>
                    <a:lnTo>
                      <a:pt x="115" y="230"/>
                    </a:lnTo>
                    <a:lnTo>
                      <a:pt x="111" y="230"/>
                    </a:lnTo>
                    <a:lnTo>
                      <a:pt x="108" y="230"/>
                    </a:lnTo>
                    <a:lnTo>
                      <a:pt x="104" y="234"/>
                    </a:lnTo>
                    <a:lnTo>
                      <a:pt x="100" y="237"/>
                    </a:lnTo>
                    <a:lnTo>
                      <a:pt x="100" y="237"/>
                    </a:lnTo>
                    <a:lnTo>
                      <a:pt x="100" y="241"/>
                    </a:lnTo>
                    <a:lnTo>
                      <a:pt x="93" y="245"/>
                    </a:lnTo>
                    <a:lnTo>
                      <a:pt x="93" y="245"/>
                    </a:lnTo>
                    <a:lnTo>
                      <a:pt x="89" y="249"/>
                    </a:lnTo>
                    <a:lnTo>
                      <a:pt x="89" y="252"/>
                    </a:lnTo>
                    <a:lnTo>
                      <a:pt x="85" y="252"/>
                    </a:lnTo>
                    <a:lnTo>
                      <a:pt x="82" y="252"/>
                    </a:lnTo>
                    <a:lnTo>
                      <a:pt x="78" y="256"/>
                    </a:lnTo>
                    <a:lnTo>
                      <a:pt x="82" y="260"/>
                    </a:lnTo>
                    <a:lnTo>
                      <a:pt x="82" y="260"/>
                    </a:lnTo>
                    <a:lnTo>
                      <a:pt x="82" y="263"/>
                    </a:lnTo>
                    <a:lnTo>
                      <a:pt x="82" y="263"/>
                    </a:lnTo>
                    <a:lnTo>
                      <a:pt x="78" y="263"/>
                    </a:lnTo>
                    <a:lnTo>
                      <a:pt x="74" y="267"/>
                    </a:lnTo>
                    <a:lnTo>
                      <a:pt x="74" y="271"/>
                    </a:lnTo>
                    <a:lnTo>
                      <a:pt x="74" y="271"/>
                    </a:lnTo>
                    <a:lnTo>
                      <a:pt x="71" y="275"/>
                    </a:lnTo>
                    <a:lnTo>
                      <a:pt x="67" y="275"/>
                    </a:lnTo>
                    <a:lnTo>
                      <a:pt x="67" y="275"/>
                    </a:lnTo>
                    <a:lnTo>
                      <a:pt x="63" y="278"/>
                    </a:lnTo>
                    <a:lnTo>
                      <a:pt x="63" y="278"/>
                    </a:lnTo>
                    <a:lnTo>
                      <a:pt x="67" y="278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7" y="286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3" y="282"/>
                    </a:lnTo>
                    <a:lnTo>
                      <a:pt x="67" y="286"/>
                    </a:lnTo>
                    <a:lnTo>
                      <a:pt x="67" y="286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71" y="286"/>
                    </a:lnTo>
                    <a:lnTo>
                      <a:pt x="71" y="286"/>
                    </a:lnTo>
                    <a:lnTo>
                      <a:pt x="74" y="286"/>
                    </a:lnTo>
                    <a:lnTo>
                      <a:pt x="74" y="289"/>
                    </a:lnTo>
                    <a:lnTo>
                      <a:pt x="74" y="289"/>
                    </a:lnTo>
                    <a:lnTo>
                      <a:pt x="78" y="289"/>
                    </a:lnTo>
                    <a:lnTo>
                      <a:pt x="74" y="286"/>
                    </a:lnTo>
                    <a:lnTo>
                      <a:pt x="74" y="286"/>
                    </a:lnTo>
                    <a:lnTo>
                      <a:pt x="71" y="286"/>
                    </a:lnTo>
                    <a:lnTo>
                      <a:pt x="71" y="282"/>
                    </a:lnTo>
                    <a:lnTo>
                      <a:pt x="71" y="282"/>
                    </a:lnTo>
                    <a:lnTo>
                      <a:pt x="71" y="278"/>
                    </a:lnTo>
                    <a:lnTo>
                      <a:pt x="74" y="278"/>
                    </a:lnTo>
                    <a:lnTo>
                      <a:pt x="74" y="278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2" y="289"/>
                    </a:lnTo>
                    <a:lnTo>
                      <a:pt x="82" y="293"/>
                    </a:lnTo>
                    <a:lnTo>
                      <a:pt x="78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8" y="304"/>
                    </a:lnTo>
                    <a:lnTo>
                      <a:pt x="78" y="308"/>
                    </a:lnTo>
                    <a:lnTo>
                      <a:pt x="82" y="312"/>
                    </a:lnTo>
                    <a:lnTo>
                      <a:pt x="82" y="315"/>
                    </a:lnTo>
                    <a:lnTo>
                      <a:pt x="82" y="315"/>
                    </a:lnTo>
                    <a:lnTo>
                      <a:pt x="82" y="319"/>
                    </a:lnTo>
                    <a:lnTo>
                      <a:pt x="85" y="319"/>
                    </a:lnTo>
                    <a:lnTo>
                      <a:pt x="89" y="319"/>
                    </a:lnTo>
                    <a:lnTo>
                      <a:pt x="89" y="319"/>
                    </a:lnTo>
                    <a:lnTo>
                      <a:pt x="89" y="315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12"/>
                    </a:lnTo>
                    <a:lnTo>
                      <a:pt x="89" y="312"/>
                    </a:lnTo>
                    <a:lnTo>
                      <a:pt x="93" y="319"/>
                    </a:lnTo>
                    <a:lnTo>
                      <a:pt x="93" y="319"/>
                    </a:lnTo>
                    <a:lnTo>
                      <a:pt x="93" y="3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" name="Freeform 13"/>
              <p:cNvSpPr>
                <a:spLocks noEditPoints="1"/>
              </p:cNvSpPr>
              <p:nvPr/>
            </p:nvSpPr>
            <p:spPr bwMode="auto">
              <a:xfrm>
                <a:off x="6861137" y="2317785"/>
                <a:ext cx="95211" cy="137670"/>
              </a:xfrm>
              <a:custGeom>
                <a:avLst/>
                <a:gdLst>
                  <a:gd name="T0" fmla="*/ 48 w 74"/>
                  <a:gd name="T1" fmla="*/ 78 h 107"/>
                  <a:gd name="T2" fmla="*/ 44 w 74"/>
                  <a:gd name="T3" fmla="*/ 78 h 107"/>
                  <a:gd name="T4" fmla="*/ 44 w 74"/>
                  <a:gd name="T5" fmla="*/ 78 h 107"/>
                  <a:gd name="T6" fmla="*/ 18 w 74"/>
                  <a:gd name="T7" fmla="*/ 85 h 107"/>
                  <a:gd name="T8" fmla="*/ 22 w 74"/>
                  <a:gd name="T9" fmla="*/ 85 h 107"/>
                  <a:gd name="T10" fmla="*/ 22 w 74"/>
                  <a:gd name="T11" fmla="*/ 85 h 107"/>
                  <a:gd name="T12" fmla="*/ 22 w 74"/>
                  <a:gd name="T13" fmla="*/ 89 h 107"/>
                  <a:gd name="T14" fmla="*/ 22 w 74"/>
                  <a:gd name="T15" fmla="*/ 89 h 107"/>
                  <a:gd name="T16" fmla="*/ 55 w 74"/>
                  <a:gd name="T17" fmla="*/ 74 h 107"/>
                  <a:gd name="T18" fmla="*/ 59 w 74"/>
                  <a:gd name="T19" fmla="*/ 78 h 107"/>
                  <a:gd name="T20" fmla="*/ 59 w 74"/>
                  <a:gd name="T21" fmla="*/ 78 h 107"/>
                  <a:gd name="T22" fmla="*/ 59 w 74"/>
                  <a:gd name="T23" fmla="*/ 74 h 107"/>
                  <a:gd name="T24" fmla="*/ 70 w 74"/>
                  <a:gd name="T25" fmla="*/ 92 h 107"/>
                  <a:gd name="T26" fmla="*/ 70 w 74"/>
                  <a:gd name="T27" fmla="*/ 89 h 107"/>
                  <a:gd name="T28" fmla="*/ 74 w 74"/>
                  <a:gd name="T29" fmla="*/ 92 h 107"/>
                  <a:gd name="T30" fmla="*/ 70 w 74"/>
                  <a:gd name="T31" fmla="*/ 92 h 107"/>
                  <a:gd name="T32" fmla="*/ 74 w 74"/>
                  <a:gd name="T33" fmla="*/ 85 h 107"/>
                  <a:gd name="T34" fmla="*/ 70 w 74"/>
                  <a:gd name="T35" fmla="*/ 85 h 107"/>
                  <a:gd name="T36" fmla="*/ 70 w 74"/>
                  <a:gd name="T37" fmla="*/ 81 h 107"/>
                  <a:gd name="T38" fmla="*/ 74 w 74"/>
                  <a:gd name="T39" fmla="*/ 81 h 107"/>
                  <a:gd name="T40" fmla="*/ 74 w 74"/>
                  <a:gd name="T41" fmla="*/ 85 h 107"/>
                  <a:gd name="T42" fmla="*/ 26 w 74"/>
                  <a:gd name="T43" fmla="*/ 107 h 107"/>
                  <a:gd name="T44" fmla="*/ 26 w 74"/>
                  <a:gd name="T45" fmla="*/ 104 h 107"/>
                  <a:gd name="T46" fmla="*/ 37 w 74"/>
                  <a:gd name="T47" fmla="*/ 104 h 107"/>
                  <a:gd name="T48" fmla="*/ 33 w 74"/>
                  <a:gd name="T49" fmla="*/ 107 h 107"/>
                  <a:gd name="T50" fmla="*/ 26 w 74"/>
                  <a:gd name="T51" fmla="*/ 107 h 107"/>
                  <a:gd name="T52" fmla="*/ 0 w 74"/>
                  <a:gd name="T53" fmla="*/ 18 h 107"/>
                  <a:gd name="T54" fmla="*/ 3 w 74"/>
                  <a:gd name="T55" fmla="*/ 18 h 107"/>
                  <a:gd name="T56" fmla="*/ 3 w 74"/>
                  <a:gd name="T57" fmla="*/ 18 h 107"/>
                  <a:gd name="T58" fmla="*/ 15 w 74"/>
                  <a:gd name="T59" fmla="*/ 29 h 107"/>
                  <a:gd name="T60" fmla="*/ 18 w 74"/>
                  <a:gd name="T61" fmla="*/ 33 h 107"/>
                  <a:gd name="T62" fmla="*/ 22 w 74"/>
                  <a:gd name="T63" fmla="*/ 37 h 107"/>
                  <a:gd name="T64" fmla="*/ 15 w 74"/>
                  <a:gd name="T65" fmla="*/ 33 h 107"/>
                  <a:gd name="T66" fmla="*/ 11 w 74"/>
                  <a:gd name="T67" fmla="*/ 37 h 107"/>
                  <a:gd name="T68" fmla="*/ 15 w 74"/>
                  <a:gd name="T69" fmla="*/ 44 h 107"/>
                  <a:gd name="T70" fmla="*/ 18 w 74"/>
                  <a:gd name="T71" fmla="*/ 44 h 107"/>
                  <a:gd name="T72" fmla="*/ 18 w 74"/>
                  <a:gd name="T73" fmla="*/ 52 h 107"/>
                  <a:gd name="T74" fmla="*/ 22 w 74"/>
                  <a:gd name="T75" fmla="*/ 59 h 107"/>
                  <a:gd name="T76" fmla="*/ 18 w 74"/>
                  <a:gd name="T77" fmla="*/ 63 h 107"/>
                  <a:gd name="T78" fmla="*/ 22 w 74"/>
                  <a:gd name="T79" fmla="*/ 66 h 107"/>
                  <a:gd name="T80" fmla="*/ 18 w 74"/>
                  <a:gd name="T81" fmla="*/ 70 h 107"/>
                  <a:gd name="T82" fmla="*/ 18 w 74"/>
                  <a:gd name="T83" fmla="*/ 74 h 107"/>
                  <a:gd name="T84" fmla="*/ 26 w 74"/>
                  <a:gd name="T85" fmla="*/ 81 h 107"/>
                  <a:gd name="T86" fmla="*/ 26 w 74"/>
                  <a:gd name="T87" fmla="*/ 85 h 107"/>
                  <a:gd name="T88" fmla="*/ 29 w 74"/>
                  <a:gd name="T89" fmla="*/ 85 h 107"/>
                  <a:gd name="T90" fmla="*/ 29 w 74"/>
                  <a:gd name="T91" fmla="*/ 85 h 107"/>
                  <a:gd name="T92" fmla="*/ 40 w 74"/>
                  <a:gd name="T93" fmla="*/ 74 h 107"/>
                  <a:gd name="T94" fmla="*/ 44 w 74"/>
                  <a:gd name="T95" fmla="*/ 78 h 107"/>
                  <a:gd name="T96" fmla="*/ 48 w 74"/>
                  <a:gd name="T97" fmla="*/ 74 h 107"/>
                  <a:gd name="T98" fmla="*/ 52 w 74"/>
                  <a:gd name="T99" fmla="*/ 74 h 107"/>
                  <a:gd name="T100" fmla="*/ 55 w 74"/>
                  <a:gd name="T101" fmla="*/ 74 h 107"/>
                  <a:gd name="T102" fmla="*/ 59 w 74"/>
                  <a:gd name="T103" fmla="*/ 70 h 107"/>
                  <a:gd name="T104" fmla="*/ 66 w 74"/>
                  <a:gd name="T105" fmla="*/ 66 h 107"/>
                  <a:gd name="T106" fmla="*/ 66 w 74"/>
                  <a:gd name="T107" fmla="*/ 63 h 107"/>
                  <a:gd name="T108" fmla="*/ 66 w 74"/>
                  <a:gd name="T109" fmla="*/ 52 h 107"/>
                  <a:gd name="T110" fmla="*/ 63 w 74"/>
                  <a:gd name="T111" fmla="*/ 48 h 107"/>
                  <a:gd name="T112" fmla="*/ 59 w 74"/>
                  <a:gd name="T113" fmla="*/ 37 h 107"/>
                  <a:gd name="T114" fmla="*/ 48 w 74"/>
                  <a:gd name="T115" fmla="*/ 18 h 107"/>
                  <a:gd name="T116" fmla="*/ 33 w 74"/>
                  <a:gd name="T117" fmla="*/ 0 h 107"/>
                  <a:gd name="T118" fmla="*/ 18 w 74"/>
                  <a:gd name="T119" fmla="*/ 3 h 107"/>
                  <a:gd name="T120" fmla="*/ 3 w 74"/>
                  <a:gd name="T121" fmla="*/ 11 h 107"/>
                  <a:gd name="T122" fmla="*/ 0 w 74"/>
                  <a:gd name="T123" fmla="*/ 18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74" h="107">
                    <a:moveTo>
                      <a:pt x="44" y="78"/>
                    </a:moveTo>
                    <a:lnTo>
                      <a:pt x="48" y="78"/>
                    </a:lnTo>
                    <a:lnTo>
                      <a:pt x="48" y="78"/>
                    </a:lnTo>
                    <a:lnTo>
                      <a:pt x="44" y="78"/>
                    </a:lnTo>
                    <a:lnTo>
                      <a:pt x="44" y="78"/>
                    </a:lnTo>
                    <a:lnTo>
                      <a:pt x="44" y="78"/>
                    </a:lnTo>
                    <a:close/>
                    <a:moveTo>
                      <a:pt x="22" y="89"/>
                    </a:moveTo>
                    <a:lnTo>
                      <a:pt x="18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close/>
                    <a:moveTo>
                      <a:pt x="59" y="74"/>
                    </a:moveTo>
                    <a:lnTo>
                      <a:pt x="55" y="74"/>
                    </a:lnTo>
                    <a:lnTo>
                      <a:pt x="55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59" y="74"/>
                    </a:lnTo>
                    <a:lnTo>
                      <a:pt x="59" y="74"/>
                    </a:lnTo>
                    <a:close/>
                    <a:moveTo>
                      <a:pt x="70" y="92"/>
                    </a:moveTo>
                    <a:lnTo>
                      <a:pt x="70" y="89"/>
                    </a:lnTo>
                    <a:lnTo>
                      <a:pt x="70" y="89"/>
                    </a:lnTo>
                    <a:lnTo>
                      <a:pt x="74" y="89"/>
                    </a:lnTo>
                    <a:lnTo>
                      <a:pt x="74" y="92"/>
                    </a:lnTo>
                    <a:lnTo>
                      <a:pt x="70" y="92"/>
                    </a:lnTo>
                    <a:lnTo>
                      <a:pt x="70" y="92"/>
                    </a:lnTo>
                    <a:lnTo>
                      <a:pt x="70" y="92"/>
                    </a:lnTo>
                    <a:close/>
                    <a:moveTo>
                      <a:pt x="74" y="85"/>
                    </a:moveTo>
                    <a:lnTo>
                      <a:pt x="70" y="89"/>
                    </a:lnTo>
                    <a:lnTo>
                      <a:pt x="70" y="85"/>
                    </a:lnTo>
                    <a:lnTo>
                      <a:pt x="70" y="81"/>
                    </a:lnTo>
                    <a:lnTo>
                      <a:pt x="70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5"/>
                    </a:lnTo>
                    <a:lnTo>
                      <a:pt x="74" y="85"/>
                    </a:lnTo>
                    <a:close/>
                    <a:moveTo>
                      <a:pt x="26" y="107"/>
                    </a:moveTo>
                    <a:lnTo>
                      <a:pt x="26" y="107"/>
                    </a:lnTo>
                    <a:lnTo>
                      <a:pt x="26" y="104"/>
                    </a:lnTo>
                    <a:lnTo>
                      <a:pt x="33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3" y="107"/>
                    </a:lnTo>
                    <a:lnTo>
                      <a:pt x="29" y="107"/>
                    </a:lnTo>
                    <a:lnTo>
                      <a:pt x="26" y="107"/>
                    </a:lnTo>
                    <a:lnTo>
                      <a:pt x="26" y="107"/>
                    </a:lnTo>
                    <a:close/>
                    <a:moveTo>
                      <a:pt x="0" y="18"/>
                    </a:moveTo>
                    <a:lnTo>
                      <a:pt x="0" y="18"/>
                    </a:lnTo>
                    <a:lnTo>
                      <a:pt x="3" y="18"/>
                    </a:lnTo>
                    <a:lnTo>
                      <a:pt x="7" y="18"/>
                    </a:lnTo>
                    <a:lnTo>
                      <a:pt x="3" y="18"/>
                    </a:lnTo>
                    <a:lnTo>
                      <a:pt x="11" y="26"/>
                    </a:lnTo>
                    <a:lnTo>
                      <a:pt x="15" y="29"/>
                    </a:lnTo>
                    <a:lnTo>
                      <a:pt x="18" y="29"/>
                    </a:lnTo>
                    <a:lnTo>
                      <a:pt x="18" y="33"/>
                    </a:lnTo>
                    <a:lnTo>
                      <a:pt x="18" y="33"/>
                    </a:lnTo>
                    <a:lnTo>
                      <a:pt x="22" y="37"/>
                    </a:lnTo>
                    <a:lnTo>
                      <a:pt x="15" y="37"/>
                    </a:lnTo>
                    <a:lnTo>
                      <a:pt x="15" y="33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7" y="40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9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6"/>
                    </a:lnTo>
                    <a:lnTo>
                      <a:pt x="18" y="66"/>
                    </a:lnTo>
                    <a:lnTo>
                      <a:pt x="18" y="70"/>
                    </a:lnTo>
                    <a:lnTo>
                      <a:pt x="22" y="74"/>
                    </a:lnTo>
                    <a:lnTo>
                      <a:pt x="18" y="74"/>
                    </a:lnTo>
                    <a:lnTo>
                      <a:pt x="22" y="81"/>
                    </a:lnTo>
                    <a:lnTo>
                      <a:pt x="26" y="81"/>
                    </a:lnTo>
                    <a:lnTo>
                      <a:pt x="26" y="85"/>
                    </a:lnTo>
                    <a:lnTo>
                      <a:pt x="26" y="85"/>
                    </a:lnTo>
                    <a:lnTo>
                      <a:pt x="26" y="89"/>
                    </a:lnTo>
                    <a:lnTo>
                      <a:pt x="29" y="85"/>
                    </a:lnTo>
                    <a:lnTo>
                      <a:pt x="29" y="81"/>
                    </a:lnTo>
                    <a:lnTo>
                      <a:pt x="29" y="85"/>
                    </a:lnTo>
                    <a:lnTo>
                      <a:pt x="33" y="81"/>
                    </a:lnTo>
                    <a:lnTo>
                      <a:pt x="40" y="74"/>
                    </a:lnTo>
                    <a:lnTo>
                      <a:pt x="44" y="74"/>
                    </a:lnTo>
                    <a:lnTo>
                      <a:pt x="44" y="78"/>
                    </a:lnTo>
                    <a:lnTo>
                      <a:pt x="44" y="74"/>
                    </a:lnTo>
                    <a:lnTo>
                      <a:pt x="48" y="74"/>
                    </a:lnTo>
                    <a:lnTo>
                      <a:pt x="48" y="78"/>
                    </a:lnTo>
                    <a:lnTo>
                      <a:pt x="52" y="74"/>
                    </a:lnTo>
                    <a:lnTo>
                      <a:pt x="55" y="78"/>
                    </a:lnTo>
                    <a:lnTo>
                      <a:pt x="55" y="74"/>
                    </a:lnTo>
                    <a:lnTo>
                      <a:pt x="55" y="74"/>
                    </a:lnTo>
                    <a:lnTo>
                      <a:pt x="59" y="70"/>
                    </a:lnTo>
                    <a:lnTo>
                      <a:pt x="63" y="70"/>
                    </a:lnTo>
                    <a:lnTo>
                      <a:pt x="66" y="66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52"/>
                    </a:lnTo>
                    <a:lnTo>
                      <a:pt x="66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3" y="40"/>
                    </a:lnTo>
                    <a:lnTo>
                      <a:pt x="59" y="37"/>
                    </a:lnTo>
                    <a:lnTo>
                      <a:pt x="59" y="29"/>
                    </a:lnTo>
                    <a:lnTo>
                      <a:pt x="48" y="18"/>
                    </a:lnTo>
                    <a:lnTo>
                      <a:pt x="40" y="11"/>
                    </a:lnTo>
                    <a:lnTo>
                      <a:pt x="33" y="0"/>
                    </a:lnTo>
                    <a:lnTo>
                      <a:pt x="29" y="3"/>
                    </a:lnTo>
                    <a:lnTo>
                      <a:pt x="18" y="3"/>
                    </a:lnTo>
                    <a:lnTo>
                      <a:pt x="11" y="11"/>
                    </a:lnTo>
                    <a:lnTo>
                      <a:pt x="3" y="11"/>
                    </a:lnTo>
                    <a:lnTo>
                      <a:pt x="0" y="15"/>
                    </a:lnTo>
                    <a:lnTo>
                      <a:pt x="0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" name="Freeform 14"/>
              <p:cNvSpPr>
                <a:spLocks/>
              </p:cNvSpPr>
              <p:nvPr/>
            </p:nvSpPr>
            <p:spPr bwMode="auto">
              <a:xfrm>
                <a:off x="6817391" y="2189123"/>
                <a:ext cx="100357" cy="156969"/>
              </a:xfrm>
              <a:custGeom>
                <a:avLst/>
                <a:gdLst>
                  <a:gd name="T0" fmla="*/ 0 w 78"/>
                  <a:gd name="T1" fmla="*/ 70 h 122"/>
                  <a:gd name="T2" fmla="*/ 4 w 78"/>
                  <a:gd name="T3" fmla="*/ 63 h 122"/>
                  <a:gd name="T4" fmla="*/ 12 w 78"/>
                  <a:gd name="T5" fmla="*/ 55 h 122"/>
                  <a:gd name="T6" fmla="*/ 15 w 78"/>
                  <a:gd name="T7" fmla="*/ 51 h 122"/>
                  <a:gd name="T8" fmla="*/ 19 w 78"/>
                  <a:gd name="T9" fmla="*/ 40 h 122"/>
                  <a:gd name="T10" fmla="*/ 19 w 78"/>
                  <a:gd name="T11" fmla="*/ 33 h 122"/>
                  <a:gd name="T12" fmla="*/ 26 w 78"/>
                  <a:gd name="T13" fmla="*/ 37 h 122"/>
                  <a:gd name="T14" fmla="*/ 30 w 78"/>
                  <a:gd name="T15" fmla="*/ 37 h 122"/>
                  <a:gd name="T16" fmla="*/ 37 w 78"/>
                  <a:gd name="T17" fmla="*/ 40 h 122"/>
                  <a:gd name="T18" fmla="*/ 49 w 78"/>
                  <a:gd name="T19" fmla="*/ 40 h 122"/>
                  <a:gd name="T20" fmla="*/ 49 w 78"/>
                  <a:gd name="T21" fmla="*/ 33 h 122"/>
                  <a:gd name="T22" fmla="*/ 45 w 78"/>
                  <a:gd name="T23" fmla="*/ 25 h 122"/>
                  <a:gd name="T24" fmla="*/ 49 w 78"/>
                  <a:gd name="T25" fmla="*/ 25 h 122"/>
                  <a:gd name="T26" fmla="*/ 56 w 78"/>
                  <a:gd name="T27" fmla="*/ 18 h 122"/>
                  <a:gd name="T28" fmla="*/ 63 w 78"/>
                  <a:gd name="T29" fmla="*/ 14 h 122"/>
                  <a:gd name="T30" fmla="*/ 63 w 78"/>
                  <a:gd name="T31" fmla="*/ 7 h 122"/>
                  <a:gd name="T32" fmla="*/ 63 w 78"/>
                  <a:gd name="T33" fmla="*/ 3 h 122"/>
                  <a:gd name="T34" fmla="*/ 67 w 78"/>
                  <a:gd name="T35" fmla="*/ 3 h 122"/>
                  <a:gd name="T36" fmla="*/ 67 w 78"/>
                  <a:gd name="T37" fmla="*/ 7 h 122"/>
                  <a:gd name="T38" fmla="*/ 78 w 78"/>
                  <a:gd name="T39" fmla="*/ 14 h 122"/>
                  <a:gd name="T40" fmla="*/ 71 w 78"/>
                  <a:gd name="T41" fmla="*/ 18 h 122"/>
                  <a:gd name="T42" fmla="*/ 71 w 78"/>
                  <a:gd name="T43" fmla="*/ 22 h 122"/>
                  <a:gd name="T44" fmla="*/ 67 w 78"/>
                  <a:gd name="T45" fmla="*/ 33 h 122"/>
                  <a:gd name="T46" fmla="*/ 71 w 78"/>
                  <a:gd name="T47" fmla="*/ 44 h 122"/>
                  <a:gd name="T48" fmla="*/ 71 w 78"/>
                  <a:gd name="T49" fmla="*/ 48 h 122"/>
                  <a:gd name="T50" fmla="*/ 71 w 78"/>
                  <a:gd name="T51" fmla="*/ 55 h 122"/>
                  <a:gd name="T52" fmla="*/ 63 w 78"/>
                  <a:gd name="T53" fmla="*/ 63 h 122"/>
                  <a:gd name="T54" fmla="*/ 60 w 78"/>
                  <a:gd name="T55" fmla="*/ 66 h 122"/>
                  <a:gd name="T56" fmla="*/ 52 w 78"/>
                  <a:gd name="T57" fmla="*/ 70 h 122"/>
                  <a:gd name="T58" fmla="*/ 45 w 78"/>
                  <a:gd name="T59" fmla="*/ 74 h 122"/>
                  <a:gd name="T60" fmla="*/ 49 w 78"/>
                  <a:gd name="T61" fmla="*/ 81 h 122"/>
                  <a:gd name="T62" fmla="*/ 49 w 78"/>
                  <a:gd name="T63" fmla="*/ 89 h 122"/>
                  <a:gd name="T64" fmla="*/ 56 w 78"/>
                  <a:gd name="T65" fmla="*/ 92 h 122"/>
                  <a:gd name="T66" fmla="*/ 67 w 78"/>
                  <a:gd name="T67" fmla="*/ 100 h 122"/>
                  <a:gd name="T68" fmla="*/ 52 w 78"/>
                  <a:gd name="T69" fmla="*/ 103 h 122"/>
                  <a:gd name="T70" fmla="*/ 37 w 78"/>
                  <a:gd name="T71" fmla="*/ 111 h 122"/>
                  <a:gd name="T72" fmla="*/ 34 w 78"/>
                  <a:gd name="T73" fmla="*/ 118 h 122"/>
                  <a:gd name="T74" fmla="*/ 26 w 78"/>
                  <a:gd name="T75" fmla="*/ 118 h 122"/>
                  <a:gd name="T76" fmla="*/ 26 w 78"/>
                  <a:gd name="T77" fmla="*/ 122 h 122"/>
                  <a:gd name="T78" fmla="*/ 19 w 78"/>
                  <a:gd name="T79" fmla="*/ 122 h 122"/>
                  <a:gd name="T80" fmla="*/ 23 w 78"/>
                  <a:gd name="T81" fmla="*/ 118 h 122"/>
                  <a:gd name="T82" fmla="*/ 15 w 78"/>
                  <a:gd name="T83" fmla="*/ 118 h 122"/>
                  <a:gd name="T84" fmla="*/ 15 w 78"/>
                  <a:gd name="T85" fmla="*/ 115 h 122"/>
                  <a:gd name="T86" fmla="*/ 19 w 78"/>
                  <a:gd name="T87" fmla="*/ 103 h 122"/>
                  <a:gd name="T88" fmla="*/ 26 w 78"/>
                  <a:gd name="T89" fmla="*/ 100 h 122"/>
                  <a:gd name="T90" fmla="*/ 15 w 78"/>
                  <a:gd name="T91" fmla="*/ 103 h 122"/>
                  <a:gd name="T92" fmla="*/ 15 w 78"/>
                  <a:gd name="T93" fmla="*/ 92 h 122"/>
                  <a:gd name="T94" fmla="*/ 15 w 78"/>
                  <a:gd name="T95" fmla="*/ 85 h 122"/>
                  <a:gd name="T96" fmla="*/ 19 w 78"/>
                  <a:gd name="T97" fmla="*/ 81 h 122"/>
                  <a:gd name="T98" fmla="*/ 15 w 78"/>
                  <a:gd name="T99" fmla="*/ 81 h 122"/>
                  <a:gd name="T100" fmla="*/ 8 w 78"/>
                  <a:gd name="T101" fmla="*/ 81 h 122"/>
                  <a:gd name="T102" fmla="*/ 4 w 78"/>
                  <a:gd name="T103" fmla="*/ 81 h 122"/>
                  <a:gd name="T104" fmla="*/ 0 w 78"/>
                  <a:gd name="T105" fmla="*/ 77 h 122"/>
                  <a:gd name="T106" fmla="*/ 0 w 78"/>
                  <a:gd name="T107" fmla="*/ 77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78" h="122">
                    <a:moveTo>
                      <a:pt x="0" y="77"/>
                    </a:moveTo>
                    <a:lnTo>
                      <a:pt x="0" y="70"/>
                    </a:lnTo>
                    <a:lnTo>
                      <a:pt x="4" y="66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12" y="55"/>
                    </a:lnTo>
                    <a:lnTo>
                      <a:pt x="12" y="51"/>
                    </a:lnTo>
                    <a:lnTo>
                      <a:pt x="15" y="51"/>
                    </a:lnTo>
                    <a:lnTo>
                      <a:pt x="19" y="44"/>
                    </a:lnTo>
                    <a:lnTo>
                      <a:pt x="19" y="40"/>
                    </a:lnTo>
                    <a:lnTo>
                      <a:pt x="19" y="40"/>
                    </a:lnTo>
                    <a:lnTo>
                      <a:pt x="19" y="33"/>
                    </a:lnTo>
                    <a:lnTo>
                      <a:pt x="23" y="29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7" y="40"/>
                    </a:lnTo>
                    <a:lnTo>
                      <a:pt x="45" y="37"/>
                    </a:lnTo>
                    <a:lnTo>
                      <a:pt x="49" y="40"/>
                    </a:lnTo>
                    <a:lnTo>
                      <a:pt x="52" y="33"/>
                    </a:lnTo>
                    <a:lnTo>
                      <a:pt x="49" y="33"/>
                    </a:lnTo>
                    <a:lnTo>
                      <a:pt x="49" y="29"/>
                    </a:lnTo>
                    <a:lnTo>
                      <a:pt x="45" y="25"/>
                    </a:lnTo>
                    <a:lnTo>
                      <a:pt x="45" y="25"/>
                    </a:lnTo>
                    <a:lnTo>
                      <a:pt x="49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60" y="14"/>
                    </a:lnTo>
                    <a:lnTo>
                      <a:pt x="63" y="14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4" y="11"/>
                    </a:lnTo>
                    <a:lnTo>
                      <a:pt x="78" y="14"/>
                    </a:lnTo>
                    <a:lnTo>
                      <a:pt x="78" y="14"/>
                    </a:lnTo>
                    <a:lnTo>
                      <a:pt x="71" y="18"/>
                    </a:lnTo>
                    <a:lnTo>
                      <a:pt x="71" y="18"/>
                    </a:lnTo>
                    <a:lnTo>
                      <a:pt x="71" y="22"/>
                    </a:lnTo>
                    <a:lnTo>
                      <a:pt x="67" y="29"/>
                    </a:lnTo>
                    <a:lnTo>
                      <a:pt x="67" y="33"/>
                    </a:lnTo>
                    <a:lnTo>
                      <a:pt x="71" y="37"/>
                    </a:lnTo>
                    <a:lnTo>
                      <a:pt x="71" y="44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1"/>
                    </a:lnTo>
                    <a:lnTo>
                      <a:pt x="71" y="55"/>
                    </a:lnTo>
                    <a:lnTo>
                      <a:pt x="60" y="63"/>
                    </a:lnTo>
                    <a:lnTo>
                      <a:pt x="63" y="63"/>
                    </a:lnTo>
                    <a:lnTo>
                      <a:pt x="60" y="66"/>
                    </a:lnTo>
                    <a:lnTo>
                      <a:pt x="60" y="66"/>
                    </a:lnTo>
                    <a:lnTo>
                      <a:pt x="56" y="66"/>
                    </a:lnTo>
                    <a:lnTo>
                      <a:pt x="52" y="70"/>
                    </a:lnTo>
                    <a:lnTo>
                      <a:pt x="52" y="74"/>
                    </a:lnTo>
                    <a:lnTo>
                      <a:pt x="45" y="74"/>
                    </a:lnTo>
                    <a:lnTo>
                      <a:pt x="45" y="77"/>
                    </a:lnTo>
                    <a:lnTo>
                      <a:pt x="49" y="81"/>
                    </a:lnTo>
                    <a:lnTo>
                      <a:pt x="45" y="85"/>
                    </a:lnTo>
                    <a:lnTo>
                      <a:pt x="49" y="89"/>
                    </a:lnTo>
                    <a:lnTo>
                      <a:pt x="52" y="89"/>
                    </a:lnTo>
                    <a:lnTo>
                      <a:pt x="56" y="92"/>
                    </a:lnTo>
                    <a:lnTo>
                      <a:pt x="67" y="96"/>
                    </a:lnTo>
                    <a:lnTo>
                      <a:pt x="67" y="100"/>
                    </a:lnTo>
                    <a:lnTo>
                      <a:pt x="63" y="103"/>
                    </a:lnTo>
                    <a:lnTo>
                      <a:pt x="52" y="103"/>
                    </a:lnTo>
                    <a:lnTo>
                      <a:pt x="45" y="111"/>
                    </a:lnTo>
                    <a:lnTo>
                      <a:pt x="37" y="111"/>
                    </a:lnTo>
                    <a:lnTo>
                      <a:pt x="34" y="115"/>
                    </a:lnTo>
                    <a:lnTo>
                      <a:pt x="34" y="118"/>
                    </a:lnTo>
                    <a:lnTo>
                      <a:pt x="30" y="115"/>
                    </a:lnTo>
                    <a:lnTo>
                      <a:pt x="26" y="118"/>
                    </a:lnTo>
                    <a:lnTo>
                      <a:pt x="30" y="118"/>
                    </a:lnTo>
                    <a:lnTo>
                      <a:pt x="26" y="122"/>
                    </a:lnTo>
                    <a:lnTo>
                      <a:pt x="23" y="122"/>
                    </a:lnTo>
                    <a:lnTo>
                      <a:pt x="19" y="122"/>
                    </a:lnTo>
                    <a:lnTo>
                      <a:pt x="19" y="122"/>
                    </a:lnTo>
                    <a:lnTo>
                      <a:pt x="23" y="118"/>
                    </a:lnTo>
                    <a:lnTo>
                      <a:pt x="19" y="115"/>
                    </a:lnTo>
                    <a:lnTo>
                      <a:pt x="15" y="118"/>
                    </a:lnTo>
                    <a:lnTo>
                      <a:pt x="15" y="118"/>
                    </a:lnTo>
                    <a:lnTo>
                      <a:pt x="15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23" y="103"/>
                    </a:lnTo>
                    <a:lnTo>
                      <a:pt x="26" y="100"/>
                    </a:lnTo>
                    <a:lnTo>
                      <a:pt x="23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5" y="92"/>
                    </a:lnTo>
                    <a:lnTo>
                      <a:pt x="19" y="89"/>
                    </a:lnTo>
                    <a:lnTo>
                      <a:pt x="15" y="85"/>
                    </a:lnTo>
                    <a:lnTo>
                      <a:pt x="19" y="85"/>
                    </a:lnTo>
                    <a:lnTo>
                      <a:pt x="19" y="81"/>
                    </a:lnTo>
                    <a:lnTo>
                      <a:pt x="19" y="81"/>
                    </a:lnTo>
                    <a:lnTo>
                      <a:pt x="15" y="81"/>
                    </a:lnTo>
                    <a:lnTo>
                      <a:pt x="12" y="85"/>
                    </a:lnTo>
                    <a:lnTo>
                      <a:pt x="8" y="81"/>
                    </a:lnTo>
                    <a:lnTo>
                      <a:pt x="4" y="81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0" y="77"/>
                    </a:lnTo>
                    <a:lnTo>
                      <a:pt x="0" y="77"/>
                    </a:lnTo>
                    <a:lnTo>
                      <a:pt x="0" y="7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" name="Freeform 15"/>
              <p:cNvSpPr>
                <a:spLocks/>
              </p:cNvSpPr>
              <p:nvPr/>
            </p:nvSpPr>
            <p:spPr bwMode="auto">
              <a:xfrm>
                <a:off x="6002952" y="1988409"/>
                <a:ext cx="653609" cy="276626"/>
              </a:xfrm>
              <a:custGeom>
                <a:avLst/>
                <a:gdLst>
                  <a:gd name="T0" fmla="*/ 19 w 508"/>
                  <a:gd name="T1" fmla="*/ 66 h 215"/>
                  <a:gd name="T2" fmla="*/ 30 w 508"/>
                  <a:gd name="T3" fmla="*/ 52 h 215"/>
                  <a:gd name="T4" fmla="*/ 37 w 508"/>
                  <a:gd name="T5" fmla="*/ 44 h 215"/>
                  <a:gd name="T6" fmla="*/ 60 w 508"/>
                  <a:gd name="T7" fmla="*/ 37 h 215"/>
                  <a:gd name="T8" fmla="*/ 71 w 508"/>
                  <a:gd name="T9" fmla="*/ 41 h 215"/>
                  <a:gd name="T10" fmla="*/ 89 w 508"/>
                  <a:gd name="T11" fmla="*/ 41 h 215"/>
                  <a:gd name="T12" fmla="*/ 108 w 508"/>
                  <a:gd name="T13" fmla="*/ 55 h 215"/>
                  <a:gd name="T14" fmla="*/ 126 w 508"/>
                  <a:gd name="T15" fmla="*/ 52 h 215"/>
                  <a:gd name="T16" fmla="*/ 145 w 508"/>
                  <a:gd name="T17" fmla="*/ 52 h 215"/>
                  <a:gd name="T18" fmla="*/ 148 w 508"/>
                  <a:gd name="T19" fmla="*/ 33 h 215"/>
                  <a:gd name="T20" fmla="*/ 137 w 508"/>
                  <a:gd name="T21" fmla="*/ 18 h 215"/>
                  <a:gd name="T22" fmla="*/ 148 w 508"/>
                  <a:gd name="T23" fmla="*/ 7 h 215"/>
                  <a:gd name="T24" fmla="*/ 159 w 508"/>
                  <a:gd name="T25" fmla="*/ 3 h 215"/>
                  <a:gd name="T26" fmla="*/ 182 w 508"/>
                  <a:gd name="T27" fmla="*/ 7 h 215"/>
                  <a:gd name="T28" fmla="*/ 200 w 508"/>
                  <a:gd name="T29" fmla="*/ 11 h 215"/>
                  <a:gd name="T30" fmla="*/ 208 w 508"/>
                  <a:gd name="T31" fmla="*/ 26 h 215"/>
                  <a:gd name="T32" fmla="*/ 219 w 508"/>
                  <a:gd name="T33" fmla="*/ 33 h 215"/>
                  <a:gd name="T34" fmla="*/ 237 w 508"/>
                  <a:gd name="T35" fmla="*/ 37 h 215"/>
                  <a:gd name="T36" fmla="*/ 259 w 508"/>
                  <a:gd name="T37" fmla="*/ 29 h 215"/>
                  <a:gd name="T38" fmla="*/ 285 w 508"/>
                  <a:gd name="T39" fmla="*/ 33 h 215"/>
                  <a:gd name="T40" fmla="*/ 308 w 508"/>
                  <a:gd name="T41" fmla="*/ 44 h 215"/>
                  <a:gd name="T42" fmla="*/ 330 w 508"/>
                  <a:gd name="T43" fmla="*/ 48 h 215"/>
                  <a:gd name="T44" fmla="*/ 356 w 508"/>
                  <a:gd name="T45" fmla="*/ 48 h 215"/>
                  <a:gd name="T46" fmla="*/ 378 w 508"/>
                  <a:gd name="T47" fmla="*/ 37 h 215"/>
                  <a:gd name="T48" fmla="*/ 393 w 508"/>
                  <a:gd name="T49" fmla="*/ 26 h 215"/>
                  <a:gd name="T50" fmla="*/ 408 w 508"/>
                  <a:gd name="T51" fmla="*/ 18 h 215"/>
                  <a:gd name="T52" fmla="*/ 422 w 508"/>
                  <a:gd name="T53" fmla="*/ 26 h 215"/>
                  <a:gd name="T54" fmla="*/ 437 w 508"/>
                  <a:gd name="T55" fmla="*/ 48 h 215"/>
                  <a:gd name="T56" fmla="*/ 445 w 508"/>
                  <a:gd name="T57" fmla="*/ 74 h 215"/>
                  <a:gd name="T58" fmla="*/ 471 w 508"/>
                  <a:gd name="T59" fmla="*/ 66 h 215"/>
                  <a:gd name="T60" fmla="*/ 496 w 508"/>
                  <a:gd name="T61" fmla="*/ 70 h 215"/>
                  <a:gd name="T62" fmla="*/ 504 w 508"/>
                  <a:gd name="T63" fmla="*/ 89 h 215"/>
                  <a:gd name="T64" fmla="*/ 496 w 508"/>
                  <a:gd name="T65" fmla="*/ 92 h 215"/>
                  <a:gd name="T66" fmla="*/ 474 w 508"/>
                  <a:gd name="T67" fmla="*/ 100 h 215"/>
                  <a:gd name="T68" fmla="*/ 467 w 508"/>
                  <a:gd name="T69" fmla="*/ 104 h 215"/>
                  <a:gd name="T70" fmla="*/ 452 w 508"/>
                  <a:gd name="T71" fmla="*/ 126 h 215"/>
                  <a:gd name="T72" fmla="*/ 430 w 508"/>
                  <a:gd name="T73" fmla="*/ 133 h 215"/>
                  <a:gd name="T74" fmla="*/ 415 w 508"/>
                  <a:gd name="T75" fmla="*/ 137 h 215"/>
                  <a:gd name="T76" fmla="*/ 393 w 508"/>
                  <a:gd name="T77" fmla="*/ 148 h 215"/>
                  <a:gd name="T78" fmla="*/ 404 w 508"/>
                  <a:gd name="T79" fmla="*/ 163 h 215"/>
                  <a:gd name="T80" fmla="*/ 382 w 508"/>
                  <a:gd name="T81" fmla="*/ 189 h 215"/>
                  <a:gd name="T82" fmla="*/ 352 w 508"/>
                  <a:gd name="T83" fmla="*/ 196 h 215"/>
                  <a:gd name="T84" fmla="*/ 311 w 508"/>
                  <a:gd name="T85" fmla="*/ 215 h 215"/>
                  <a:gd name="T86" fmla="*/ 289 w 508"/>
                  <a:gd name="T87" fmla="*/ 215 h 215"/>
                  <a:gd name="T88" fmla="*/ 248 w 508"/>
                  <a:gd name="T89" fmla="*/ 196 h 215"/>
                  <a:gd name="T90" fmla="*/ 215 w 508"/>
                  <a:gd name="T91" fmla="*/ 200 h 215"/>
                  <a:gd name="T92" fmla="*/ 167 w 508"/>
                  <a:gd name="T93" fmla="*/ 200 h 215"/>
                  <a:gd name="T94" fmla="*/ 152 w 508"/>
                  <a:gd name="T95" fmla="*/ 178 h 215"/>
                  <a:gd name="T96" fmla="*/ 145 w 508"/>
                  <a:gd name="T97" fmla="*/ 170 h 215"/>
                  <a:gd name="T98" fmla="*/ 122 w 508"/>
                  <a:gd name="T99" fmla="*/ 163 h 215"/>
                  <a:gd name="T100" fmla="*/ 100 w 508"/>
                  <a:gd name="T101" fmla="*/ 156 h 215"/>
                  <a:gd name="T102" fmla="*/ 63 w 508"/>
                  <a:gd name="T103" fmla="*/ 148 h 215"/>
                  <a:gd name="T104" fmla="*/ 67 w 508"/>
                  <a:gd name="T105" fmla="*/ 133 h 215"/>
                  <a:gd name="T106" fmla="*/ 60 w 508"/>
                  <a:gd name="T107" fmla="*/ 118 h 215"/>
                  <a:gd name="T108" fmla="*/ 52 w 508"/>
                  <a:gd name="T109" fmla="*/ 107 h 215"/>
                  <a:gd name="T110" fmla="*/ 37 w 508"/>
                  <a:gd name="T111" fmla="*/ 104 h 215"/>
                  <a:gd name="T112" fmla="*/ 26 w 508"/>
                  <a:gd name="T113" fmla="*/ 100 h 215"/>
                  <a:gd name="T114" fmla="*/ 19 w 508"/>
                  <a:gd name="T115" fmla="*/ 96 h 215"/>
                  <a:gd name="T116" fmla="*/ 4 w 508"/>
                  <a:gd name="T117" fmla="*/ 85 h 215"/>
                  <a:gd name="T118" fmla="*/ 0 w 508"/>
                  <a:gd name="T119" fmla="*/ 81 h 2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508" h="215">
                    <a:moveTo>
                      <a:pt x="0" y="78"/>
                    </a:moveTo>
                    <a:lnTo>
                      <a:pt x="4" y="70"/>
                    </a:lnTo>
                    <a:lnTo>
                      <a:pt x="8" y="70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9" y="66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41" y="44"/>
                    </a:lnTo>
                    <a:lnTo>
                      <a:pt x="45" y="44"/>
                    </a:lnTo>
                    <a:lnTo>
                      <a:pt x="45" y="41"/>
                    </a:lnTo>
                    <a:lnTo>
                      <a:pt x="48" y="37"/>
                    </a:lnTo>
                    <a:lnTo>
                      <a:pt x="56" y="37"/>
                    </a:lnTo>
                    <a:lnTo>
                      <a:pt x="60" y="37"/>
                    </a:lnTo>
                    <a:lnTo>
                      <a:pt x="60" y="37"/>
                    </a:lnTo>
                    <a:lnTo>
                      <a:pt x="63" y="37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71" y="37"/>
                    </a:lnTo>
                    <a:lnTo>
                      <a:pt x="71" y="41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97" y="52"/>
                    </a:lnTo>
                    <a:lnTo>
                      <a:pt x="100" y="52"/>
                    </a:lnTo>
                    <a:lnTo>
                      <a:pt x="108" y="55"/>
                    </a:lnTo>
                    <a:lnTo>
                      <a:pt x="108" y="55"/>
                    </a:lnTo>
                    <a:lnTo>
                      <a:pt x="111" y="52"/>
                    </a:lnTo>
                    <a:lnTo>
                      <a:pt x="115" y="52"/>
                    </a:lnTo>
                    <a:lnTo>
                      <a:pt x="119" y="52"/>
                    </a:lnTo>
                    <a:lnTo>
                      <a:pt x="122" y="52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52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45" y="52"/>
                    </a:lnTo>
                    <a:lnTo>
                      <a:pt x="148" y="52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48" y="44"/>
                    </a:lnTo>
                    <a:lnTo>
                      <a:pt x="148" y="41"/>
                    </a:lnTo>
                    <a:lnTo>
                      <a:pt x="148" y="33"/>
                    </a:lnTo>
                    <a:lnTo>
                      <a:pt x="148" y="33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37" y="29"/>
                    </a:lnTo>
                    <a:lnTo>
                      <a:pt x="137" y="26"/>
                    </a:lnTo>
                    <a:lnTo>
                      <a:pt x="137" y="18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7"/>
                    </a:lnTo>
                    <a:lnTo>
                      <a:pt x="145" y="7"/>
                    </a:lnTo>
                    <a:lnTo>
                      <a:pt x="148" y="7"/>
                    </a:lnTo>
                    <a:lnTo>
                      <a:pt x="148" y="7"/>
                    </a:lnTo>
                    <a:lnTo>
                      <a:pt x="148" y="3"/>
                    </a:lnTo>
                    <a:lnTo>
                      <a:pt x="148" y="0"/>
                    </a:lnTo>
                    <a:lnTo>
                      <a:pt x="148" y="0"/>
                    </a:lnTo>
                    <a:lnTo>
                      <a:pt x="152" y="0"/>
                    </a:lnTo>
                    <a:lnTo>
                      <a:pt x="156" y="0"/>
                    </a:lnTo>
                    <a:lnTo>
                      <a:pt x="159" y="3"/>
                    </a:lnTo>
                    <a:lnTo>
                      <a:pt x="163" y="3"/>
                    </a:lnTo>
                    <a:lnTo>
                      <a:pt x="163" y="3"/>
                    </a:lnTo>
                    <a:lnTo>
                      <a:pt x="167" y="7"/>
                    </a:lnTo>
                    <a:lnTo>
                      <a:pt x="171" y="7"/>
                    </a:lnTo>
                    <a:lnTo>
                      <a:pt x="178" y="7"/>
                    </a:lnTo>
                    <a:lnTo>
                      <a:pt x="182" y="7"/>
                    </a:lnTo>
                    <a:lnTo>
                      <a:pt x="182" y="11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11"/>
                    </a:lnTo>
                    <a:lnTo>
                      <a:pt x="197" y="11"/>
                    </a:lnTo>
                    <a:lnTo>
                      <a:pt x="200" y="11"/>
                    </a:lnTo>
                    <a:lnTo>
                      <a:pt x="200" y="15"/>
                    </a:lnTo>
                    <a:lnTo>
                      <a:pt x="200" y="15"/>
                    </a:lnTo>
                    <a:lnTo>
                      <a:pt x="204" y="18"/>
                    </a:lnTo>
                    <a:lnTo>
                      <a:pt x="204" y="22"/>
                    </a:lnTo>
                    <a:lnTo>
                      <a:pt x="204" y="22"/>
                    </a:lnTo>
                    <a:lnTo>
                      <a:pt x="208" y="26"/>
                    </a:lnTo>
                    <a:lnTo>
                      <a:pt x="208" y="29"/>
                    </a:lnTo>
                    <a:lnTo>
                      <a:pt x="208" y="29"/>
                    </a:lnTo>
                    <a:lnTo>
                      <a:pt x="211" y="29"/>
                    </a:lnTo>
                    <a:lnTo>
                      <a:pt x="215" y="33"/>
                    </a:lnTo>
                    <a:lnTo>
                      <a:pt x="215" y="33"/>
                    </a:lnTo>
                    <a:lnTo>
                      <a:pt x="219" y="33"/>
                    </a:lnTo>
                    <a:lnTo>
                      <a:pt x="226" y="37"/>
                    </a:lnTo>
                    <a:lnTo>
                      <a:pt x="226" y="37"/>
                    </a:lnTo>
                    <a:lnTo>
                      <a:pt x="230" y="37"/>
                    </a:lnTo>
                    <a:lnTo>
                      <a:pt x="234" y="37"/>
                    </a:lnTo>
                    <a:lnTo>
                      <a:pt x="234" y="37"/>
                    </a:lnTo>
                    <a:lnTo>
                      <a:pt x="237" y="37"/>
                    </a:lnTo>
                    <a:lnTo>
                      <a:pt x="241" y="37"/>
                    </a:lnTo>
                    <a:lnTo>
                      <a:pt x="241" y="37"/>
                    </a:lnTo>
                    <a:lnTo>
                      <a:pt x="245" y="33"/>
                    </a:lnTo>
                    <a:lnTo>
                      <a:pt x="248" y="29"/>
                    </a:lnTo>
                    <a:lnTo>
                      <a:pt x="256" y="29"/>
                    </a:lnTo>
                    <a:lnTo>
                      <a:pt x="259" y="29"/>
                    </a:lnTo>
                    <a:lnTo>
                      <a:pt x="263" y="29"/>
                    </a:lnTo>
                    <a:lnTo>
                      <a:pt x="267" y="29"/>
                    </a:lnTo>
                    <a:lnTo>
                      <a:pt x="271" y="29"/>
                    </a:lnTo>
                    <a:lnTo>
                      <a:pt x="278" y="29"/>
                    </a:lnTo>
                    <a:lnTo>
                      <a:pt x="282" y="29"/>
                    </a:lnTo>
                    <a:lnTo>
                      <a:pt x="285" y="33"/>
                    </a:lnTo>
                    <a:lnTo>
                      <a:pt x="293" y="37"/>
                    </a:lnTo>
                    <a:lnTo>
                      <a:pt x="296" y="37"/>
                    </a:lnTo>
                    <a:lnTo>
                      <a:pt x="300" y="37"/>
                    </a:lnTo>
                    <a:lnTo>
                      <a:pt x="300" y="37"/>
                    </a:lnTo>
                    <a:lnTo>
                      <a:pt x="304" y="41"/>
                    </a:lnTo>
                    <a:lnTo>
                      <a:pt x="308" y="44"/>
                    </a:lnTo>
                    <a:lnTo>
                      <a:pt x="308" y="44"/>
                    </a:lnTo>
                    <a:lnTo>
                      <a:pt x="311" y="44"/>
                    </a:lnTo>
                    <a:lnTo>
                      <a:pt x="315" y="48"/>
                    </a:lnTo>
                    <a:lnTo>
                      <a:pt x="315" y="48"/>
                    </a:lnTo>
                    <a:lnTo>
                      <a:pt x="322" y="48"/>
                    </a:lnTo>
                    <a:lnTo>
                      <a:pt x="330" y="48"/>
                    </a:lnTo>
                    <a:lnTo>
                      <a:pt x="341" y="48"/>
                    </a:lnTo>
                    <a:lnTo>
                      <a:pt x="345" y="48"/>
                    </a:lnTo>
                    <a:lnTo>
                      <a:pt x="345" y="48"/>
                    </a:lnTo>
                    <a:lnTo>
                      <a:pt x="348" y="48"/>
                    </a:lnTo>
                    <a:lnTo>
                      <a:pt x="352" y="48"/>
                    </a:lnTo>
                    <a:lnTo>
                      <a:pt x="356" y="48"/>
                    </a:lnTo>
                    <a:lnTo>
                      <a:pt x="356" y="44"/>
                    </a:lnTo>
                    <a:lnTo>
                      <a:pt x="363" y="41"/>
                    </a:lnTo>
                    <a:lnTo>
                      <a:pt x="367" y="41"/>
                    </a:lnTo>
                    <a:lnTo>
                      <a:pt x="371" y="41"/>
                    </a:lnTo>
                    <a:lnTo>
                      <a:pt x="371" y="37"/>
                    </a:lnTo>
                    <a:lnTo>
                      <a:pt x="378" y="37"/>
                    </a:lnTo>
                    <a:lnTo>
                      <a:pt x="382" y="37"/>
                    </a:lnTo>
                    <a:lnTo>
                      <a:pt x="385" y="33"/>
                    </a:lnTo>
                    <a:lnTo>
                      <a:pt x="385" y="33"/>
                    </a:lnTo>
                    <a:lnTo>
                      <a:pt x="385" y="29"/>
                    </a:lnTo>
                    <a:lnTo>
                      <a:pt x="389" y="26"/>
                    </a:lnTo>
                    <a:lnTo>
                      <a:pt x="393" y="26"/>
                    </a:lnTo>
                    <a:lnTo>
                      <a:pt x="393" y="22"/>
                    </a:lnTo>
                    <a:lnTo>
                      <a:pt x="396" y="18"/>
                    </a:lnTo>
                    <a:lnTo>
                      <a:pt x="400" y="18"/>
                    </a:lnTo>
                    <a:lnTo>
                      <a:pt x="400" y="22"/>
                    </a:lnTo>
                    <a:lnTo>
                      <a:pt x="404" y="18"/>
                    </a:lnTo>
                    <a:lnTo>
                      <a:pt x="408" y="18"/>
                    </a:lnTo>
                    <a:lnTo>
                      <a:pt x="411" y="22"/>
                    </a:lnTo>
                    <a:lnTo>
                      <a:pt x="415" y="26"/>
                    </a:lnTo>
                    <a:lnTo>
                      <a:pt x="415" y="26"/>
                    </a:lnTo>
                    <a:lnTo>
                      <a:pt x="419" y="26"/>
                    </a:lnTo>
                    <a:lnTo>
                      <a:pt x="419" y="26"/>
                    </a:lnTo>
                    <a:lnTo>
                      <a:pt x="422" y="26"/>
                    </a:lnTo>
                    <a:lnTo>
                      <a:pt x="426" y="22"/>
                    </a:lnTo>
                    <a:lnTo>
                      <a:pt x="426" y="22"/>
                    </a:lnTo>
                    <a:lnTo>
                      <a:pt x="433" y="22"/>
                    </a:lnTo>
                    <a:lnTo>
                      <a:pt x="437" y="22"/>
                    </a:lnTo>
                    <a:lnTo>
                      <a:pt x="441" y="26"/>
                    </a:lnTo>
                    <a:lnTo>
                      <a:pt x="437" y="48"/>
                    </a:lnTo>
                    <a:lnTo>
                      <a:pt x="437" y="52"/>
                    </a:lnTo>
                    <a:lnTo>
                      <a:pt x="437" y="55"/>
                    </a:lnTo>
                    <a:lnTo>
                      <a:pt x="437" y="59"/>
                    </a:lnTo>
                    <a:lnTo>
                      <a:pt x="433" y="66"/>
                    </a:lnTo>
                    <a:lnTo>
                      <a:pt x="437" y="70"/>
                    </a:lnTo>
                    <a:lnTo>
                      <a:pt x="445" y="74"/>
                    </a:lnTo>
                    <a:lnTo>
                      <a:pt x="452" y="70"/>
                    </a:lnTo>
                    <a:lnTo>
                      <a:pt x="456" y="70"/>
                    </a:lnTo>
                    <a:lnTo>
                      <a:pt x="463" y="70"/>
                    </a:lnTo>
                    <a:lnTo>
                      <a:pt x="467" y="74"/>
                    </a:lnTo>
                    <a:lnTo>
                      <a:pt x="471" y="70"/>
                    </a:lnTo>
                    <a:lnTo>
                      <a:pt x="471" y="66"/>
                    </a:lnTo>
                    <a:lnTo>
                      <a:pt x="471" y="63"/>
                    </a:lnTo>
                    <a:lnTo>
                      <a:pt x="474" y="63"/>
                    </a:lnTo>
                    <a:lnTo>
                      <a:pt x="478" y="59"/>
                    </a:lnTo>
                    <a:lnTo>
                      <a:pt x="485" y="63"/>
                    </a:lnTo>
                    <a:lnTo>
                      <a:pt x="489" y="66"/>
                    </a:lnTo>
                    <a:lnTo>
                      <a:pt x="496" y="70"/>
                    </a:lnTo>
                    <a:lnTo>
                      <a:pt x="500" y="78"/>
                    </a:lnTo>
                    <a:lnTo>
                      <a:pt x="504" y="81"/>
                    </a:lnTo>
                    <a:lnTo>
                      <a:pt x="508" y="85"/>
                    </a:lnTo>
                    <a:lnTo>
                      <a:pt x="508" y="85"/>
                    </a:lnTo>
                    <a:lnTo>
                      <a:pt x="508" y="89"/>
                    </a:lnTo>
                    <a:lnTo>
                      <a:pt x="504" y="89"/>
                    </a:lnTo>
                    <a:lnTo>
                      <a:pt x="504" y="92"/>
                    </a:lnTo>
                    <a:lnTo>
                      <a:pt x="504" y="92"/>
                    </a:lnTo>
                    <a:lnTo>
                      <a:pt x="500" y="92"/>
                    </a:lnTo>
                    <a:lnTo>
                      <a:pt x="500" y="92"/>
                    </a:lnTo>
                    <a:lnTo>
                      <a:pt x="496" y="92"/>
                    </a:lnTo>
                    <a:lnTo>
                      <a:pt x="496" y="92"/>
                    </a:lnTo>
                    <a:lnTo>
                      <a:pt x="489" y="92"/>
                    </a:lnTo>
                    <a:lnTo>
                      <a:pt x="489" y="92"/>
                    </a:lnTo>
                    <a:lnTo>
                      <a:pt x="485" y="96"/>
                    </a:lnTo>
                    <a:lnTo>
                      <a:pt x="482" y="100"/>
                    </a:lnTo>
                    <a:lnTo>
                      <a:pt x="478" y="100"/>
                    </a:lnTo>
                    <a:lnTo>
                      <a:pt x="474" y="100"/>
                    </a:lnTo>
                    <a:lnTo>
                      <a:pt x="474" y="100"/>
                    </a:lnTo>
                    <a:lnTo>
                      <a:pt x="474" y="104"/>
                    </a:lnTo>
                    <a:lnTo>
                      <a:pt x="471" y="104"/>
                    </a:lnTo>
                    <a:lnTo>
                      <a:pt x="471" y="104"/>
                    </a:lnTo>
                    <a:lnTo>
                      <a:pt x="467" y="104"/>
                    </a:lnTo>
                    <a:lnTo>
                      <a:pt x="467" y="104"/>
                    </a:lnTo>
                    <a:lnTo>
                      <a:pt x="463" y="111"/>
                    </a:lnTo>
                    <a:lnTo>
                      <a:pt x="463" y="115"/>
                    </a:lnTo>
                    <a:lnTo>
                      <a:pt x="463" y="118"/>
                    </a:lnTo>
                    <a:lnTo>
                      <a:pt x="463" y="118"/>
                    </a:lnTo>
                    <a:lnTo>
                      <a:pt x="459" y="118"/>
                    </a:lnTo>
                    <a:lnTo>
                      <a:pt x="452" y="126"/>
                    </a:lnTo>
                    <a:lnTo>
                      <a:pt x="448" y="126"/>
                    </a:lnTo>
                    <a:lnTo>
                      <a:pt x="441" y="122"/>
                    </a:lnTo>
                    <a:lnTo>
                      <a:pt x="441" y="126"/>
                    </a:lnTo>
                    <a:lnTo>
                      <a:pt x="437" y="130"/>
                    </a:lnTo>
                    <a:lnTo>
                      <a:pt x="433" y="133"/>
                    </a:lnTo>
                    <a:lnTo>
                      <a:pt x="430" y="133"/>
                    </a:lnTo>
                    <a:lnTo>
                      <a:pt x="430" y="137"/>
                    </a:lnTo>
                    <a:lnTo>
                      <a:pt x="426" y="141"/>
                    </a:lnTo>
                    <a:lnTo>
                      <a:pt x="426" y="141"/>
                    </a:lnTo>
                    <a:lnTo>
                      <a:pt x="422" y="137"/>
                    </a:lnTo>
                    <a:lnTo>
                      <a:pt x="419" y="137"/>
                    </a:lnTo>
                    <a:lnTo>
                      <a:pt x="415" y="137"/>
                    </a:lnTo>
                    <a:lnTo>
                      <a:pt x="411" y="133"/>
                    </a:lnTo>
                    <a:lnTo>
                      <a:pt x="404" y="133"/>
                    </a:lnTo>
                    <a:lnTo>
                      <a:pt x="400" y="133"/>
                    </a:lnTo>
                    <a:lnTo>
                      <a:pt x="396" y="137"/>
                    </a:lnTo>
                    <a:lnTo>
                      <a:pt x="393" y="141"/>
                    </a:lnTo>
                    <a:lnTo>
                      <a:pt x="393" y="148"/>
                    </a:lnTo>
                    <a:lnTo>
                      <a:pt x="393" y="152"/>
                    </a:lnTo>
                    <a:lnTo>
                      <a:pt x="393" y="152"/>
                    </a:lnTo>
                    <a:lnTo>
                      <a:pt x="400" y="156"/>
                    </a:lnTo>
                    <a:lnTo>
                      <a:pt x="408" y="159"/>
                    </a:lnTo>
                    <a:lnTo>
                      <a:pt x="408" y="163"/>
                    </a:lnTo>
                    <a:lnTo>
                      <a:pt x="404" y="163"/>
                    </a:lnTo>
                    <a:lnTo>
                      <a:pt x="404" y="167"/>
                    </a:lnTo>
                    <a:lnTo>
                      <a:pt x="396" y="174"/>
                    </a:lnTo>
                    <a:lnTo>
                      <a:pt x="393" y="181"/>
                    </a:lnTo>
                    <a:lnTo>
                      <a:pt x="389" y="185"/>
                    </a:lnTo>
                    <a:lnTo>
                      <a:pt x="385" y="185"/>
                    </a:lnTo>
                    <a:lnTo>
                      <a:pt x="382" y="189"/>
                    </a:lnTo>
                    <a:lnTo>
                      <a:pt x="378" y="189"/>
                    </a:lnTo>
                    <a:lnTo>
                      <a:pt x="374" y="189"/>
                    </a:lnTo>
                    <a:lnTo>
                      <a:pt x="371" y="193"/>
                    </a:lnTo>
                    <a:lnTo>
                      <a:pt x="363" y="193"/>
                    </a:lnTo>
                    <a:lnTo>
                      <a:pt x="356" y="193"/>
                    </a:lnTo>
                    <a:lnTo>
                      <a:pt x="352" y="196"/>
                    </a:lnTo>
                    <a:lnTo>
                      <a:pt x="348" y="196"/>
                    </a:lnTo>
                    <a:lnTo>
                      <a:pt x="337" y="200"/>
                    </a:lnTo>
                    <a:lnTo>
                      <a:pt x="326" y="204"/>
                    </a:lnTo>
                    <a:lnTo>
                      <a:pt x="322" y="207"/>
                    </a:lnTo>
                    <a:lnTo>
                      <a:pt x="315" y="215"/>
                    </a:lnTo>
                    <a:lnTo>
                      <a:pt x="311" y="215"/>
                    </a:lnTo>
                    <a:lnTo>
                      <a:pt x="308" y="215"/>
                    </a:lnTo>
                    <a:lnTo>
                      <a:pt x="304" y="215"/>
                    </a:lnTo>
                    <a:lnTo>
                      <a:pt x="304" y="215"/>
                    </a:lnTo>
                    <a:lnTo>
                      <a:pt x="304" y="211"/>
                    </a:lnTo>
                    <a:lnTo>
                      <a:pt x="296" y="211"/>
                    </a:lnTo>
                    <a:lnTo>
                      <a:pt x="289" y="215"/>
                    </a:lnTo>
                    <a:lnTo>
                      <a:pt x="285" y="211"/>
                    </a:lnTo>
                    <a:lnTo>
                      <a:pt x="278" y="211"/>
                    </a:lnTo>
                    <a:lnTo>
                      <a:pt x="271" y="207"/>
                    </a:lnTo>
                    <a:lnTo>
                      <a:pt x="259" y="204"/>
                    </a:lnTo>
                    <a:lnTo>
                      <a:pt x="252" y="196"/>
                    </a:lnTo>
                    <a:lnTo>
                      <a:pt x="248" y="196"/>
                    </a:lnTo>
                    <a:lnTo>
                      <a:pt x="237" y="196"/>
                    </a:lnTo>
                    <a:lnTo>
                      <a:pt x="226" y="196"/>
                    </a:lnTo>
                    <a:lnTo>
                      <a:pt x="226" y="196"/>
                    </a:lnTo>
                    <a:lnTo>
                      <a:pt x="222" y="196"/>
                    </a:lnTo>
                    <a:lnTo>
                      <a:pt x="222" y="200"/>
                    </a:lnTo>
                    <a:lnTo>
                      <a:pt x="215" y="200"/>
                    </a:lnTo>
                    <a:lnTo>
                      <a:pt x="208" y="200"/>
                    </a:lnTo>
                    <a:lnTo>
                      <a:pt x="197" y="200"/>
                    </a:lnTo>
                    <a:lnTo>
                      <a:pt x="185" y="200"/>
                    </a:lnTo>
                    <a:lnTo>
                      <a:pt x="178" y="200"/>
                    </a:lnTo>
                    <a:lnTo>
                      <a:pt x="171" y="200"/>
                    </a:lnTo>
                    <a:lnTo>
                      <a:pt x="167" y="200"/>
                    </a:lnTo>
                    <a:lnTo>
                      <a:pt x="163" y="200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6" y="185"/>
                    </a:lnTo>
                    <a:lnTo>
                      <a:pt x="152" y="181"/>
                    </a:lnTo>
                    <a:lnTo>
                      <a:pt x="152" y="178"/>
                    </a:lnTo>
                    <a:lnTo>
                      <a:pt x="152" y="178"/>
                    </a:lnTo>
                    <a:lnTo>
                      <a:pt x="148" y="174"/>
                    </a:lnTo>
                    <a:lnTo>
                      <a:pt x="145" y="174"/>
                    </a:lnTo>
                    <a:lnTo>
                      <a:pt x="145" y="174"/>
                    </a:lnTo>
                    <a:lnTo>
                      <a:pt x="145" y="170"/>
                    </a:lnTo>
                    <a:lnTo>
                      <a:pt x="145" y="170"/>
                    </a:lnTo>
                    <a:lnTo>
                      <a:pt x="141" y="170"/>
                    </a:lnTo>
                    <a:lnTo>
                      <a:pt x="141" y="170"/>
                    </a:lnTo>
                    <a:lnTo>
                      <a:pt x="137" y="170"/>
                    </a:lnTo>
                    <a:lnTo>
                      <a:pt x="134" y="167"/>
                    </a:lnTo>
                    <a:lnTo>
                      <a:pt x="126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9" y="159"/>
                    </a:lnTo>
                    <a:lnTo>
                      <a:pt x="115" y="159"/>
                    </a:lnTo>
                    <a:lnTo>
                      <a:pt x="104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97" y="156"/>
                    </a:lnTo>
                    <a:lnTo>
                      <a:pt x="89" y="156"/>
                    </a:lnTo>
                    <a:lnTo>
                      <a:pt x="71" y="156"/>
                    </a:lnTo>
                    <a:lnTo>
                      <a:pt x="67" y="152"/>
                    </a:lnTo>
                    <a:lnTo>
                      <a:pt x="63" y="148"/>
                    </a:lnTo>
                    <a:lnTo>
                      <a:pt x="63" y="144"/>
                    </a:lnTo>
                    <a:lnTo>
                      <a:pt x="63" y="141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37"/>
                    </a:lnTo>
                    <a:lnTo>
                      <a:pt x="67" y="133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26"/>
                    </a:lnTo>
                    <a:lnTo>
                      <a:pt x="67" y="126"/>
                    </a:lnTo>
                    <a:lnTo>
                      <a:pt x="63" y="122"/>
                    </a:lnTo>
                    <a:lnTo>
                      <a:pt x="60" y="118"/>
                    </a:lnTo>
                    <a:lnTo>
                      <a:pt x="60" y="118"/>
                    </a:lnTo>
                    <a:lnTo>
                      <a:pt x="56" y="115"/>
                    </a:lnTo>
                    <a:lnTo>
                      <a:pt x="56" y="115"/>
                    </a:lnTo>
                    <a:lnTo>
                      <a:pt x="56" y="111"/>
                    </a:lnTo>
                    <a:lnTo>
                      <a:pt x="52" y="107"/>
                    </a:lnTo>
                    <a:lnTo>
                      <a:pt x="52" y="107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1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4" y="100"/>
                    </a:lnTo>
                    <a:lnTo>
                      <a:pt x="34" y="100"/>
                    </a:lnTo>
                    <a:lnTo>
                      <a:pt x="30" y="100"/>
                    </a:lnTo>
                    <a:lnTo>
                      <a:pt x="26" y="100"/>
                    </a:lnTo>
                    <a:lnTo>
                      <a:pt x="26" y="100"/>
                    </a:lnTo>
                    <a:lnTo>
                      <a:pt x="22" y="104"/>
                    </a:lnTo>
                    <a:lnTo>
                      <a:pt x="22" y="104"/>
                    </a:lnTo>
                    <a:lnTo>
                      <a:pt x="19" y="100"/>
                    </a:lnTo>
                    <a:lnTo>
                      <a:pt x="19" y="100"/>
                    </a:lnTo>
                    <a:lnTo>
                      <a:pt x="19" y="96"/>
                    </a:lnTo>
                    <a:lnTo>
                      <a:pt x="15" y="96"/>
                    </a:lnTo>
                    <a:lnTo>
                      <a:pt x="11" y="92"/>
                    </a:lnTo>
                    <a:lnTo>
                      <a:pt x="11" y="92"/>
                    </a:lnTo>
                    <a:lnTo>
                      <a:pt x="8" y="89"/>
                    </a:lnTo>
                    <a:lnTo>
                      <a:pt x="8" y="89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78"/>
                    </a:lnTo>
                    <a:lnTo>
                      <a:pt x="0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" name="Freeform 16"/>
              <p:cNvSpPr>
                <a:spLocks/>
              </p:cNvSpPr>
              <p:nvPr/>
            </p:nvSpPr>
            <p:spPr bwMode="auto">
              <a:xfrm>
                <a:off x="5193663" y="1935656"/>
                <a:ext cx="800284" cy="382130"/>
              </a:xfrm>
              <a:custGeom>
                <a:avLst/>
                <a:gdLst>
                  <a:gd name="T0" fmla="*/ 15 w 622"/>
                  <a:gd name="T1" fmla="*/ 174 h 297"/>
                  <a:gd name="T2" fmla="*/ 0 w 622"/>
                  <a:gd name="T3" fmla="*/ 141 h 297"/>
                  <a:gd name="T4" fmla="*/ 29 w 622"/>
                  <a:gd name="T5" fmla="*/ 133 h 297"/>
                  <a:gd name="T6" fmla="*/ 44 w 622"/>
                  <a:gd name="T7" fmla="*/ 107 h 297"/>
                  <a:gd name="T8" fmla="*/ 59 w 622"/>
                  <a:gd name="T9" fmla="*/ 100 h 297"/>
                  <a:gd name="T10" fmla="*/ 70 w 622"/>
                  <a:gd name="T11" fmla="*/ 100 h 297"/>
                  <a:gd name="T12" fmla="*/ 100 w 622"/>
                  <a:gd name="T13" fmla="*/ 107 h 297"/>
                  <a:gd name="T14" fmla="*/ 118 w 622"/>
                  <a:gd name="T15" fmla="*/ 115 h 297"/>
                  <a:gd name="T16" fmla="*/ 141 w 622"/>
                  <a:gd name="T17" fmla="*/ 107 h 297"/>
                  <a:gd name="T18" fmla="*/ 163 w 622"/>
                  <a:gd name="T19" fmla="*/ 107 h 297"/>
                  <a:gd name="T20" fmla="*/ 178 w 622"/>
                  <a:gd name="T21" fmla="*/ 115 h 297"/>
                  <a:gd name="T22" fmla="*/ 207 w 622"/>
                  <a:gd name="T23" fmla="*/ 115 h 297"/>
                  <a:gd name="T24" fmla="*/ 200 w 622"/>
                  <a:gd name="T25" fmla="*/ 89 h 297"/>
                  <a:gd name="T26" fmla="*/ 196 w 622"/>
                  <a:gd name="T27" fmla="*/ 74 h 297"/>
                  <a:gd name="T28" fmla="*/ 211 w 622"/>
                  <a:gd name="T29" fmla="*/ 56 h 297"/>
                  <a:gd name="T30" fmla="*/ 200 w 622"/>
                  <a:gd name="T31" fmla="*/ 52 h 297"/>
                  <a:gd name="T32" fmla="*/ 207 w 622"/>
                  <a:gd name="T33" fmla="*/ 44 h 297"/>
                  <a:gd name="T34" fmla="*/ 229 w 622"/>
                  <a:gd name="T35" fmla="*/ 37 h 297"/>
                  <a:gd name="T36" fmla="*/ 255 w 622"/>
                  <a:gd name="T37" fmla="*/ 30 h 297"/>
                  <a:gd name="T38" fmla="*/ 274 w 622"/>
                  <a:gd name="T39" fmla="*/ 22 h 297"/>
                  <a:gd name="T40" fmla="*/ 300 w 622"/>
                  <a:gd name="T41" fmla="*/ 11 h 297"/>
                  <a:gd name="T42" fmla="*/ 322 w 622"/>
                  <a:gd name="T43" fmla="*/ 4 h 297"/>
                  <a:gd name="T44" fmla="*/ 344 w 622"/>
                  <a:gd name="T45" fmla="*/ 15 h 297"/>
                  <a:gd name="T46" fmla="*/ 352 w 622"/>
                  <a:gd name="T47" fmla="*/ 26 h 297"/>
                  <a:gd name="T48" fmla="*/ 366 w 622"/>
                  <a:gd name="T49" fmla="*/ 26 h 297"/>
                  <a:gd name="T50" fmla="*/ 381 w 622"/>
                  <a:gd name="T51" fmla="*/ 30 h 297"/>
                  <a:gd name="T52" fmla="*/ 392 w 622"/>
                  <a:gd name="T53" fmla="*/ 37 h 297"/>
                  <a:gd name="T54" fmla="*/ 415 w 622"/>
                  <a:gd name="T55" fmla="*/ 26 h 297"/>
                  <a:gd name="T56" fmla="*/ 433 w 622"/>
                  <a:gd name="T57" fmla="*/ 22 h 297"/>
                  <a:gd name="T58" fmla="*/ 507 w 622"/>
                  <a:gd name="T59" fmla="*/ 82 h 297"/>
                  <a:gd name="T60" fmla="*/ 529 w 622"/>
                  <a:gd name="T61" fmla="*/ 89 h 297"/>
                  <a:gd name="T62" fmla="*/ 552 w 622"/>
                  <a:gd name="T63" fmla="*/ 85 h 297"/>
                  <a:gd name="T64" fmla="*/ 581 w 622"/>
                  <a:gd name="T65" fmla="*/ 100 h 297"/>
                  <a:gd name="T66" fmla="*/ 589 w 622"/>
                  <a:gd name="T67" fmla="*/ 111 h 297"/>
                  <a:gd name="T68" fmla="*/ 611 w 622"/>
                  <a:gd name="T69" fmla="*/ 111 h 297"/>
                  <a:gd name="T70" fmla="*/ 614 w 622"/>
                  <a:gd name="T71" fmla="*/ 130 h 297"/>
                  <a:gd name="T72" fmla="*/ 607 w 622"/>
                  <a:gd name="T73" fmla="*/ 163 h 297"/>
                  <a:gd name="T74" fmla="*/ 574 w 622"/>
                  <a:gd name="T75" fmla="*/ 163 h 297"/>
                  <a:gd name="T76" fmla="*/ 566 w 622"/>
                  <a:gd name="T77" fmla="*/ 197 h 297"/>
                  <a:gd name="T78" fmla="*/ 552 w 622"/>
                  <a:gd name="T79" fmla="*/ 204 h 297"/>
                  <a:gd name="T80" fmla="*/ 537 w 622"/>
                  <a:gd name="T81" fmla="*/ 215 h 297"/>
                  <a:gd name="T82" fmla="*/ 548 w 622"/>
                  <a:gd name="T83" fmla="*/ 237 h 297"/>
                  <a:gd name="T84" fmla="*/ 548 w 622"/>
                  <a:gd name="T85" fmla="*/ 260 h 297"/>
                  <a:gd name="T86" fmla="*/ 489 w 622"/>
                  <a:gd name="T87" fmla="*/ 252 h 297"/>
                  <a:gd name="T88" fmla="*/ 448 w 622"/>
                  <a:gd name="T89" fmla="*/ 252 h 297"/>
                  <a:gd name="T90" fmla="*/ 415 w 622"/>
                  <a:gd name="T91" fmla="*/ 263 h 297"/>
                  <a:gd name="T92" fmla="*/ 392 w 622"/>
                  <a:gd name="T93" fmla="*/ 274 h 297"/>
                  <a:gd name="T94" fmla="*/ 352 w 622"/>
                  <a:gd name="T95" fmla="*/ 293 h 297"/>
                  <a:gd name="T96" fmla="*/ 278 w 622"/>
                  <a:gd name="T97" fmla="*/ 245 h 297"/>
                  <a:gd name="T98" fmla="*/ 152 w 622"/>
                  <a:gd name="T99" fmla="*/ 286 h 297"/>
                  <a:gd name="T100" fmla="*/ 115 w 622"/>
                  <a:gd name="T101" fmla="*/ 274 h 297"/>
                  <a:gd name="T102" fmla="*/ 96 w 622"/>
                  <a:gd name="T103" fmla="*/ 267 h 297"/>
                  <a:gd name="T104" fmla="*/ 81 w 622"/>
                  <a:gd name="T105" fmla="*/ 252 h 297"/>
                  <a:gd name="T106" fmla="*/ 70 w 622"/>
                  <a:gd name="T107" fmla="*/ 237 h 297"/>
                  <a:gd name="T108" fmla="*/ 89 w 622"/>
                  <a:gd name="T109" fmla="*/ 237 h 297"/>
                  <a:gd name="T110" fmla="*/ 81 w 622"/>
                  <a:gd name="T111" fmla="*/ 226 h 297"/>
                  <a:gd name="T112" fmla="*/ 103 w 622"/>
                  <a:gd name="T113" fmla="*/ 222 h 297"/>
                  <a:gd name="T114" fmla="*/ 107 w 622"/>
                  <a:gd name="T115" fmla="*/ 211 h 297"/>
                  <a:gd name="T116" fmla="*/ 107 w 622"/>
                  <a:gd name="T117" fmla="*/ 197 h 297"/>
                  <a:gd name="T118" fmla="*/ 92 w 622"/>
                  <a:gd name="T119" fmla="*/ 193 h 297"/>
                  <a:gd name="T120" fmla="*/ 81 w 622"/>
                  <a:gd name="T121" fmla="*/ 189 h 297"/>
                  <a:gd name="T122" fmla="*/ 66 w 622"/>
                  <a:gd name="T123" fmla="*/ 193 h 297"/>
                  <a:gd name="T124" fmla="*/ 52 w 622"/>
                  <a:gd name="T125" fmla="*/ 200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22" h="297">
                    <a:moveTo>
                      <a:pt x="48" y="200"/>
                    </a:moveTo>
                    <a:lnTo>
                      <a:pt x="44" y="197"/>
                    </a:lnTo>
                    <a:lnTo>
                      <a:pt x="37" y="200"/>
                    </a:lnTo>
                    <a:lnTo>
                      <a:pt x="33" y="197"/>
                    </a:lnTo>
                    <a:lnTo>
                      <a:pt x="33" y="193"/>
                    </a:lnTo>
                    <a:lnTo>
                      <a:pt x="41" y="193"/>
                    </a:lnTo>
                    <a:lnTo>
                      <a:pt x="33" y="182"/>
                    </a:lnTo>
                    <a:lnTo>
                      <a:pt x="26" y="178"/>
                    </a:lnTo>
                    <a:lnTo>
                      <a:pt x="15" y="174"/>
                    </a:lnTo>
                    <a:lnTo>
                      <a:pt x="15" y="178"/>
                    </a:lnTo>
                    <a:lnTo>
                      <a:pt x="7" y="171"/>
                    </a:lnTo>
                    <a:lnTo>
                      <a:pt x="7" y="171"/>
                    </a:lnTo>
                    <a:lnTo>
                      <a:pt x="7" y="167"/>
                    </a:lnTo>
                    <a:lnTo>
                      <a:pt x="0" y="163"/>
                    </a:lnTo>
                    <a:lnTo>
                      <a:pt x="0" y="159"/>
                    </a:lnTo>
                    <a:lnTo>
                      <a:pt x="4" y="148"/>
                    </a:lnTo>
                    <a:lnTo>
                      <a:pt x="0" y="148"/>
                    </a:lnTo>
                    <a:lnTo>
                      <a:pt x="0" y="141"/>
                    </a:lnTo>
                    <a:lnTo>
                      <a:pt x="4" y="137"/>
                    </a:lnTo>
                    <a:lnTo>
                      <a:pt x="7" y="133"/>
                    </a:lnTo>
                    <a:lnTo>
                      <a:pt x="7" y="130"/>
                    </a:lnTo>
                    <a:lnTo>
                      <a:pt x="11" y="126"/>
                    </a:lnTo>
                    <a:lnTo>
                      <a:pt x="18" y="133"/>
                    </a:lnTo>
                    <a:lnTo>
                      <a:pt x="18" y="137"/>
                    </a:lnTo>
                    <a:lnTo>
                      <a:pt x="26" y="141"/>
                    </a:lnTo>
                    <a:lnTo>
                      <a:pt x="29" y="137"/>
                    </a:lnTo>
                    <a:lnTo>
                      <a:pt x="29" y="133"/>
                    </a:lnTo>
                    <a:lnTo>
                      <a:pt x="29" y="133"/>
                    </a:lnTo>
                    <a:lnTo>
                      <a:pt x="26" y="122"/>
                    </a:lnTo>
                    <a:lnTo>
                      <a:pt x="33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4" y="107"/>
                    </a:lnTo>
                    <a:lnTo>
                      <a:pt x="44" y="104"/>
                    </a:lnTo>
                    <a:lnTo>
                      <a:pt x="48" y="104"/>
                    </a:lnTo>
                    <a:lnTo>
                      <a:pt x="52" y="104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5" y="100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7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70" y="100"/>
                    </a:lnTo>
                    <a:lnTo>
                      <a:pt x="74" y="96"/>
                    </a:lnTo>
                    <a:lnTo>
                      <a:pt x="78" y="96"/>
                    </a:lnTo>
                    <a:lnTo>
                      <a:pt x="78" y="100"/>
                    </a:lnTo>
                    <a:lnTo>
                      <a:pt x="81" y="104"/>
                    </a:lnTo>
                    <a:lnTo>
                      <a:pt x="89" y="100"/>
                    </a:lnTo>
                    <a:lnTo>
                      <a:pt x="92" y="100"/>
                    </a:lnTo>
                    <a:lnTo>
                      <a:pt x="92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3" y="107"/>
                    </a:lnTo>
                    <a:lnTo>
                      <a:pt x="103" y="111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15" y="115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8" y="119"/>
                    </a:lnTo>
                    <a:lnTo>
                      <a:pt x="118" y="115"/>
                    </a:lnTo>
                    <a:lnTo>
                      <a:pt x="122" y="111"/>
                    </a:lnTo>
                    <a:lnTo>
                      <a:pt x="122" y="115"/>
                    </a:lnTo>
                    <a:lnTo>
                      <a:pt x="129" y="115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37" y="115"/>
                    </a:lnTo>
                    <a:lnTo>
                      <a:pt x="137" y="111"/>
                    </a:lnTo>
                    <a:lnTo>
                      <a:pt x="141" y="111"/>
                    </a:lnTo>
                    <a:lnTo>
                      <a:pt x="141" y="107"/>
                    </a:lnTo>
                    <a:lnTo>
                      <a:pt x="144" y="107"/>
                    </a:lnTo>
                    <a:lnTo>
                      <a:pt x="144" y="107"/>
                    </a:lnTo>
                    <a:lnTo>
                      <a:pt x="148" y="107"/>
                    </a:lnTo>
                    <a:lnTo>
                      <a:pt x="152" y="107"/>
                    </a:lnTo>
                    <a:lnTo>
                      <a:pt x="155" y="111"/>
                    </a:lnTo>
                    <a:lnTo>
                      <a:pt x="155" y="111"/>
                    </a:lnTo>
                    <a:lnTo>
                      <a:pt x="163" y="111"/>
                    </a:lnTo>
                    <a:lnTo>
                      <a:pt x="159" y="107"/>
                    </a:lnTo>
                    <a:lnTo>
                      <a:pt x="163" y="107"/>
                    </a:lnTo>
                    <a:lnTo>
                      <a:pt x="166" y="107"/>
                    </a:lnTo>
                    <a:lnTo>
                      <a:pt x="170" y="104"/>
                    </a:lnTo>
                    <a:lnTo>
                      <a:pt x="174" y="107"/>
                    </a:lnTo>
                    <a:lnTo>
                      <a:pt x="174" y="107"/>
                    </a:lnTo>
                    <a:lnTo>
                      <a:pt x="174" y="111"/>
                    </a:lnTo>
                    <a:lnTo>
                      <a:pt x="170" y="111"/>
                    </a:lnTo>
                    <a:lnTo>
                      <a:pt x="174" y="115"/>
                    </a:lnTo>
                    <a:lnTo>
                      <a:pt x="178" y="115"/>
                    </a:lnTo>
                    <a:lnTo>
                      <a:pt x="178" y="115"/>
                    </a:lnTo>
                    <a:lnTo>
                      <a:pt x="181" y="115"/>
                    </a:lnTo>
                    <a:lnTo>
                      <a:pt x="185" y="115"/>
                    </a:lnTo>
                    <a:lnTo>
                      <a:pt x="192" y="119"/>
                    </a:lnTo>
                    <a:lnTo>
                      <a:pt x="196" y="119"/>
                    </a:lnTo>
                    <a:lnTo>
                      <a:pt x="196" y="115"/>
                    </a:lnTo>
                    <a:lnTo>
                      <a:pt x="196" y="111"/>
                    </a:lnTo>
                    <a:lnTo>
                      <a:pt x="200" y="111"/>
                    </a:lnTo>
                    <a:lnTo>
                      <a:pt x="203" y="115"/>
                    </a:lnTo>
                    <a:lnTo>
                      <a:pt x="207" y="115"/>
                    </a:lnTo>
                    <a:lnTo>
                      <a:pt x="215" y="111"/>
                    </a:lnTo>
                    <a:lnTo>
                      <a:pt x="215" y="111"/>
                    </a:lnTo>
                    <a:lnTo>
                      <a:pt x="215" y="96"/>
                    </a:lnTo>
                    <a:lnTo>
                      <a:pt x="215" y="96"/>
                    </a:lnTo>
                    <a:lnTo>
                      <a:pt x="207" y="96"/>
                    </a:lnTo>
                    <a:lnTo>
                      <a:pt x="207" y="96"/>
                    </a:lnTo>
                    <a:lnTo>
                      <a:pt x="203" y="93"/>
                    </a:lnTo>
                    <a:lnTo>
                      <a:pt x="200" y="93"/>
                    </a:lnTo>
                    <a:lnTo>
                      <a:pt x="200" y="89"/>
                    </a:lnTo>
                    <a:lnTo>
                      <a:pt x="196" y="89"/>
                    </a:lnTo>
                    <a:lnTo>
                      <a:pt x="196" y="89"/>
                    </a:lnTo>
                    <a:lnTo>
                      <a:pt x="192" y="85"/>
                    </a:lnTo>
                    <a:lnTo>
                      <a:pt x="196" y="85"/>
                    </a:lnTo>
                    <a:lnTo>
                      <a:pt x="196" y="85"/>
                    </a:lnTo>
                    <a:lnTo>
                      <a:pt x="200" y="82"/>
                    </a:lnTo>
                    <a:lnTo>
                      <a:pt x="200" y="78"/>
                    </a:lnTo>
                    <a:lnTo>
                      <a:pt x="200" y="74"/>
                    </a:lnTo>
                    <a:lnTo>
                      <a:pt x="196" y="74"/>
                    </a:lnTo>
                    <a:lnTo>
                      <a:pt x="196" y="70"/>
                    </a:lnTo>
                    <a:lnTo>
                      <a:pt x="200" y="67"/>
                    </a:lnTo>
                    <a:lnTo>
                      <a:pt x="203" y="63"/>
                    </a:lnTo>
                    <a:lnTo>
                      <a:pt x="211" y="63"/>
                    </a:lnTo>
                    <a:lnTo>
                      <a:pt x="215" y="63"/>
                    </a:lnTo>
                    <a:lnTo>
                      <a:pt x="215" y="63"/>
                    </a:lnTo>
                    <a:lnTo>
                      <a:pt x="215" y="59"/>
                    </a:lnTo>
                    <a:lnTo>
                      <a:pt x="215" y="59"/>
                    </a:lnTo>
                    <a:lnTo>
                      <a:pt x="211" y="56"/>
                    </a:lnTo>
                    <a:lnTo>
                      <a:pt x="207" y="56"/>
                    </a:lnTo>
                    <a:lnTo>
                      <a:pt x="207" y="59"/>
                    </a:lnTo>
                    <a:lnTo>
                      <a:pt x="203" y="56"/>
                    </a:lnTo>
                    <a:lnTo>
                      <a:pt x="200" y="56"/>
                    </a:lnTo>
                    <a:lnTo>
                      <a:pt x="196" y="56"/>
                    </a:lnTo>
                    <a:lnTo>
                      <a:pt x="200" y="56"/>
                    </a:lnTo>
                    <a:lnTo>
                      <a:pt x="203" y="56"/>
                    </a:lnTo>
                    <a:lnTo>
                      <a:pt x="203" y="52"/>
                    </a:lnTo>
                    <a:lnTo>
                      <a:pt x="200" y="52"/>
                    </a:lnTo>
                    <a:lnTo>
                      <a:pt x="196" y="52"/>
                    </a:lnTo>
                    <a:lnTo>
                      <a:pt x="196" y="48"/>
                    </a:lnTo>
                    <a:lnTo>
                      <a:pt x="196" y="44"/>
                    </a:lnTo>
                    <a:lnTo>
                      <a:pt x="196" y="44"/>
                    </a:lnTo>
                    <a:lnTo>
                      <a:pt x="200" y="44"/>
                    </a:lnTo>
                    <a:lnTo>
                      <a:pt x="200" y="41"/>
                    </a:lnTo>
                    <a:lnTo>
                      <a:pt x="203" y="41"/>
                    </a:lnTo>
                    <a:lnTo>
                      <a:pt x="203" y="44"/>
                    </a:lnTo>
                    <a:lnTo>
                      <a:pt x="207" y="44"/>
                    </a:lnTo>
                    <a:lnTo>
                      <a:pt x="211" y="44"/>
                    </a:lnTo>
                    <a:lnTo>
                      <a:pt x="215" y="44"/>
                    </a:lnTo>
                    <a:lnTo>
                      <a:pt x="215" y="41"/>
                    </a:lnTo>
                    <a:lnTo>
                      <a:pt x="215" y="41"/>
                    </a:lnTo>
                    <a:lnTo>
                      <a:pt x="218" y="41"/>
                    </a:lnTo>
                    <a:lnTo>
                      <a:pt x="222" y="44"/>
                    </a:lnTo>
                    <a:lnTo>
                      <a:pt x="222" y="41"/>
                    </a:lnTo>
                    <a:lnTo>
                      <a:pt x="222" y="41"/>
                    </a:lnTo>
                    <a:lnTo>
                      <a:pt x="229" y="37"/>
                    </a:lnTo>
                    <a:lnTo>
                      <a:pt x="233" y="37"/>
                    </a:lnTo>
                    <a:lnTo>
                      <a:pt x="237" y="37"/>
                    </a:lnTo>
                    <a:lnTo>
                      <a:pt x="240" y="37"/>
                    </a:lnTo>
                    <a:lnTo>
                      <a:pt x="240" y="33"/>
                    </a:lnTo>
                    <a:lnTo>
                      <a:pt x="244" y="33"/>
                    </a:lnTo>
                    <a:lnTo>
                      <a:pt x="248" y="30"/>
                    </a:lnTo>
                    <a:lnTo>
                      <a:pt x="252" y="30"/>
                    </a:lnTo>
                    <a:lnTo>
                      <a:pt x="255" y="30"/>
                    </a:lnTo>
                    <a:lnTo>
                      <a:pt x="255" y="30"/>
                    </a:lnTo>
                    <a:lnTo>
                      <a:pt x="259" y="30"/>
                    </a:lnTo>
                    <a:lnTo>
                      <a:pt x="259" y="26"/>
                    </a:lnTo>
                    <a:lnTo>
                      <a:pt x="259" y="26"/>
                    </a:lnTo>
                    <a:lnTo>
                      <a:pt x="263" y="26"/>
                    </a:lnTo>
                    <a:lnTo>
                      <a:pt x="263" y="22"/>
                    </a:lnTo>
                    <a:lnTo>
                      <a:pt x="266" y="22"/>
                    </a:lnTo>
                    <a:lnTo>
                      <a:pt x="266" y="22"/>
                    </a:lnTo>
                    <a:lnTo>
                      <a:pt x="270" y="22"/>
                    </a:lnTo>
                    <a:lnTo>
                      <a:pt x="274" y="22"/>
                    </a:lnTo>
                    <a:lnTo>
                      <a:pt x="278" y="22"/>
                    </a:lnTo>
                    <a:lnTo>
                      <a:pt x="285" y="15"/>
                    </a:lnTo>
                    <a:lnTo>
                      <a:pt x="285" y="15"/>
                    </a:lnTo>
                    <a:lnTo>
                      <a:pt x="289" y="15"/>
                    </a:lnTo>
                    <a:lnTo>
                      <a:pt x="292" y="15"/>
                    </a:lnTo>
                    <a:lnTo>
                      <a:pt x="292" y="11"/>
                    </a:lnTo>
                    <a:lnTo>
                      <a:pt x="296" y="11"/>
                    </a:lnTo>
                    <a:lnTo>
                      <a:pt x="300" y="11"/>
                    </a:lnTo>
                    <a:lnTo>
                      <a:pt x="300" y="11"/>
                    </a:lnTo>
                    <a:lnTo>
                      <a:pt x="300" y="7"/>
                    </a:lnTo>
                    <a:lnTo>
                      <a:pt x="300" y="7"/>
                    </a:lnTo>
                    <a:lnTo>
                      <a:pt x="303" y="7"/>
                    </a:lnTo>
                    <a:lnTo>
                      <a:pt x="303" y="4"/>
                    </a:lnTo>
                    <a:lnTo>
                      <a:pt x="307" y="0"/>
                    </a:lnTo>
                    <a:lnTo>
                      <a:pt x="311" y="4"/>
                    </a:lnTo>
                    <a:lnTo>
                      <a:pt x="311" y="0"/>
                    </a:lnTo>
                    <a:lnTo>
                      <a:pt x="318" y="4"/>
                    </a:lnTo>
                    <a:lnTo>
                      <a:pt x="322" y="4"/>
                    </a:lnTo>
                    <a:lnTo>
                      <a:pt x="326" y="4"/>
                    </a:lnTo>
                    <a:lnTo>
                      <a:pt x="329" y="4"/>
                    </a:lnTo>
                    <a:lnTo>
                      <a:pt x="333" y="4"/>
                    </a:lnTo>
                    <a:lnTo>
                      <a:pt x="337" y="4"/>
                    </a:lnTo>
                    <a:lnTo>
                      <a:pt x="337" y="7"/>
                    </a:lnTo>
                    <a:lnTo>
                      <a:pt x="337" y="7"/>
                    </a:lnTo>
                    <a:lnTo>
                      <a:pt x="340" y="11"/>
                    </a:lnTo>
                    <a:lnTo>
                      <a:pt x="340" y="15"/>
                    </a:lnTo>
                    <a:lnTo>
                      <a:pt x="344" y="15"/>
                    </a:lnTo>
                    <a:lnTo>
                      <a:pt x="344" y="15"/>
                    </a:lnTo>
                    <a:lnTo>
                      <a:pt x="344" y="18"/>
                    </a:lnTo>
                    <a:lnTo>
                      <a:pt x="344" y="22"/>
                    </a:lnTo>
                    <a:lnTo>
                      <a:pt x="344" y="22"/>
                    </a:lnTo>
                    <a:lnTo>
                      <a:pt x="340" y="22"/>
                    </a:lnTo>
                    <a:lnTo>
                      <a:pt x="344" y="26"/>
                    </a:lnTo>
                    <a:lnTo>
                      <a:pt x="344" y="26"/>
                    </a:lnTo>
                    <a:lnTo>
                      <a:pt x="348" y="26"/>
                    </a:lnTo>
                    <a:lnTo>
                      <a:pt x="352" y="26"/>
                    </a:lnTo>
                    <a:lnTo>
                      <a:pt x="352" y="26"/>
                    </a:lnTo>
                    <a:lnTo>
                      <a:pt x="355" y="26"/>
                    </a:lnTo>
                    <a:lnTo>
                      <a:pt x="355" y="22"/>
                    </a:lnTo>
                    <a:lnTo>
                      <a:pt x="355" y="26"/>
                    </a:lnTo>
                    <a:lnTo>
                      <a:pt x="359" y="26"/>
                    </a:lnTo>
                    <a:lnTo>
                      <a:pt x="359" y="26"/>
                    </a:lnTo>
                    <a:lnTo>
                      <a:pt x="359" y="22"/>
                    </a:lnTo>
                    <a:lnTo>
                      <a:pt x="359" y="22"/>
                    </a:lnTo>
                    <a:lnTo>
                      <a:pt x="366" y="26"/>
                    </a:lnTo>
                    <a:lnTo>
                      <a:pt x="366" y="30"/>
                    </a:lnTo>
                    <a:lnTo>
                      <a:pt x="366" y="33"/>
                    </a:lnTo>
                    <a:lnTo>
                      <a:pt x="370" y="33"/>
                    </a:lnTo>
                    <a:lnTo>
                      <a:pt x="370" y="30"/>
                    </a:lnTo>
                    <a:lnTo>
                      <a:pt x="370" y="30"/>
                    </a:lnTo>
                    <a:lnTo>
                      <a:pt x="370" y="26"/>
                    </a:lnTo>
                    <a:lnTo>
                      <a:pt x="374" y="26"/>
                    </a:lnTo>
                    <a:lnTo>
                      <a:pt x="377" y="30"/>
                    </a:lnTo>
                    <a:lnTo>
                      <a:pt x="381" y="30"/>
                    </a:lnTo>
                    <a:lnTo>
                      <a:pt x="385" y="30"/>
                    </a:lnTo>
                    <a:lnTo>
                      <a:pt x="385" y="30"/>
                    </a:lnTo>
                    <a:lnTo>
                      <a:pt x="385" y="33"/>
                    </a:lnTo>
                    <a:lnTo>
                      <a:pt x="381" y="33"/>
                    </a:lnTo>
                    <a:lnTo>
                      <a:pt x="381" y="37"/>
                    </a:lnTo>
                    <a:lnTo>
                      <a:pt x="385" y="41"/>
                    </a:lnTo>
                    <a:lnTo>
                      <a:pt x="385" y="41"/>
                    </a:lnTo>
                    <a:lnTo>
                      <a:pt x="389" y="37"/>
                    </a:lnTo>
                    <a:lnTo>
                      <a:pt x="392" y="37"/>
                    </a:lnTo>
                    <a:lnTo>
                      <a:pt x="400" y="37"/>
                    </a:lnTo>
                    <a:lnTo>
                      <a:pt x="400" y="41"/>
                    </a:lnTo>
                    <a:lnTo>
                      <a:pt x="403" y="37"/>
                    </a:lnTo>
                    <a:lnTo>
                      <a:pt x="400" y="33"/>
                    </a:lnTo>
                    <a:lnTo>
                      <a:pt x="403" y="33"/>
                    </a:lnTo>
                    <a:lnTo>
                      <a:pt x="411" y="33"/>
                    </a:lnTo>
                    <a:lnTo>
                      <a:pt x="411" y="30"/>
                    </a:lnTo>
                    <a:lnTo>
                      <a:pt x="415" y="30"/>
                    </a:lnTo>
                    <a:lnTo>
                      <a:pt x="415" y="26"/>
                    </a:lnTo>
                    <a:lnTo>
                      <a:pt x="418" y="26"/>
                    </a:lnTo>
                    <a:lnTo>
                      <a:pt x="422" y="22"/>
                    </a:lnTo>
                    <a:lnTo>
                      <a:pt x="422" y="18"/>
                    </a:lnTo>
                    <a:lnTo>
                      <a:pt x="426" y="18"/>
                    </a:lnTo>
                    <a:lnTo>
                      <a:pt x="429" y="18"/>
                    </a:lnTo>
                    <a:lnTo>
                      <a:pt x="433" y="15"/>
                    </a:lnTo>
                    <a:lnTo>
                      <a:pt x="433" y="18"/>
                    </a:lnTo>
                    <a:lnTo>
                      <a:pt x="433" y="18"/>
                    </a:lnTo>
                    <a:lnTo>
                      <a:pt x="433" y="22"/>
                    </a:lnTo>
                    <a:lnTo>
                      <a:pt x="429" y="22"/>
                    </a:lnTo>
                    <a:lnTo>
                      <a:pt x="429" y="26"/>
                    </a:lnTo>
                    <a:lnTo>
                      <a:pt x="459" y="44"/>
                    </a:lnTo>
                    <a:lnTo>
                      <a:pt x="500" y="89"/>
                    </a:lnTo>
                    <a:lnTo>
                      <a:pt x="503" y="89"/>
                    </a:lnTo>
                    <a:lnTo>
                      <a:pt x="507" y="89"/>
                    </a:lnTo>
                    <a:lnTo>
                      <a:pt x="507" y="85"/>
                    </a:lnTo>
                    <a:lnTo>
                      <a:pt x="507" y="85"/>
                    </a:lnTo>
                    <a:lnTo>
                      <a:pt x="507" y="82"/>
                    </a:lnTo>
                    <a:lnTo>
                      <a:pt x="511" y="82"/>
                    </a:lnTo>
                    <a:lnTo>
                      <a:pt x="514" y="85"/>
                    </a:lnTo>
                    <a:lnTo>
                      <a:pt x="514" y="85"/>
                    </a:lnTo>
                    <a:lnTo>
                      <a:pt x="514" y="89"/>
                    </a:lnTo>
                    <a:lnTo>
                      <a:pt x="518" y="89"/>
                    </a:lnTo>
                    <a:lnTo>
                      <a:pt x="522" y="93"/>
                    </a:lnTo>
                    <a:lnTo>
                      <a:pt x="522" y="93"/>
                    </a:lnTo>
                    <a:lnTo>
                      <a:pt x="526" y="89"/>
                    </a:lnTo>
                    <a:lnTo>
                      <a:pt x="529" y="89"/>
                    </a:lnTo>
                    <a:lnTo>
                      <a:pt x="533" y="93"/>
                    </a:lnTo>
                    <a:lnTo>
                      <a:pt x="537" y="89"/>
                    </a:lnTo>
                    <a:lnTo>
                      <a:pt x="537" y="89"/>
                    </a:lnTo>
                    <a:lnTo>
                      <a:pt x="540" y="89"/>
                    </a:lnTo>
                    <a:lnTo>
                      <a:pt x="544" y="89"/>
                    </a:lnTo>
                    <a:lnTo>
                      <a:pt x="540" y="85"/>
                    </a:lnTo>
                    <a:lnTo>
                      <a:pt x="540" y="85"/>
                    </a:lnTo>
                    <a:lnTo>
                      <a:pt x="548" y="85"/>
                    </a:lnTo>
                    <a:lnTo>
                      <a:pt x="552" y="85"/>
                    </a:lnTo>
                    <a:lnTo>
                      <a:pt x="559" y="85"/>
                    </a:lnTo>
                    <a:lnTo>
                      <a:pt x="563" y="89"/>
                    </a:lnTo>
                    <a:lnTo>
                      <a:pt x="566" y="93"/>
                    </a:lnTo>
                    <a:lnTo>
                      <a:pt x="566" y="96"/>
                    </a:lnTo>
                    <a:lnTo>
                      <a:pt x="570" y="96"/>
                    </a:lnTo>
                    <a:lnTo>
                      <a:pt x="574" y="96"/>
                    </a:lnTo>
                    <a:lnTo>
                      <a:pt x="577" y="100"/>
                    </a:lnTo>
                    <a:lnTo>
                      <a:pt x="577" y="100"/>
                    </a:lnTo>
                    <a:lnTo>
                      <a:pt x="581" y="100"/>
                    </a:lnTo>
                    <a:lnTo>
                      <a:pt x="581" y="104"/>
                    </a:lnTo>
                    <a:lnTo>
                      <a:pt x="581" y="104"/>
                    </a:lnTo>
                    <a:lnTo>
                      <a:pt x="581" y="107"/>
                    </a:lnTo>
                    <a:lnTo>
                      <a:pt x="581" y="107"/>
                    </a:lnTo>
                    <a:lnTo>
                      <a:pt x="581" y="111"/>
                    </a:lnTo>
                    <a:lnTo>
                      <a:pt x="581" y="111"/>
                    </a:lnTo>
                    <a:lnTo>
                      <a:pt x="585" y="111"/>
                    </a:lnTo>
                    <a:lnTo>
                      <a:pt x="589" y="111"/>
                    </a:lnTo>
                    <a:lnTo>
                      <a:pt x="589" y="111"/>
                    </a:lnTo>
                    <a:lnTo>
                      <a:pt x="592" y="111"/>
                    </a:lnTo>
                    <a:lnTo>
                      <a:pt x="592" y="111"/>
                    </a:lnTo>
                    <a:lnTo>
                      <a:pt x="600" y="107"/>
                    </a:lnTo>
                    <a:lnTo>
                      <a:pt x="603" y="107"/>
                    </a:lnTo>
                    <a:lnTo>
                      <a:pt x="607" y="107"/>
                    </a:lnTo>
                    <a:lnTo>
                      <a:pt x="611" y="104"/>
                    </a:lnTo>
                    <a:lnTo>
                      <a:pt x="611" y="104"/>
                    </a:lnTo>
                    <a:lnTo>
                      <a:pt x="611" y="107"/>
                    </a:lnTo>
                    <a:lnTo>
                      <a:pt x="611" y="111"/>
                    </a:lnTo>
                    <a:lnTo>
                      <a:pt x="614" y="111"/>
                    </a:lnTo>
                    <a:lnTo>
                      <a:pt x="618" y="115"/>
                    </a:lnTo>
                    <a:lnTo>
                      <a:pt x="622" y="115"/>
                    </a:lnTo>
                    <a:lnTo>
                      <a:pt x="622" y="119"/>
                    </a:lnTo>
                    <a:lnTo>
                      <a:pt x="622" y="119"/>
                    </a:lnTo>
                    <a:lnTo>
                      <a:pt x="618" y="122"/>
                    </a:lnTo>
                    <a:lnTo>
                      <a:pt x="614" y="126"/>
                    </a:lnTo>
                    <a:lnTo>
                      <a:pt x="614" y="130"/>
                    </a:lnTo>
                    <a:lnTo>
                      <a:pt x="614" y="130"/>
                    </a:lnTo>
                    <a:lnTo>
                      <a:pt x="611" y="133"/>
                    </a:lnTo>
                    <a:lnTo>
                      <a:pt x="607" y="133"/>
                    </a:lnTo>
                    <a:lnTo>
                      <a:pt x="603" y="137"/>
                    </a:lnTo>
                    <a:lnTo>
                      <a:pt x="603" y="141"/>
                    </a:lnTo>
                    <a:lnTo>
                      <a:pt x="603" y="145"/>
                    </a:lnTo>
                    <a:lnTo>
                      <a:pt x="607" y="152"/>
                    </a:lnTo>
                    <a:lnTo>
                      <a:pt x="611" y="156"/>
                    </a:lnTo>
                    <a:lnTo>
                      <a:pt x="611" y="159"/>
                    </a:lnTo>
                    <a:lnTo>
                      <a:pt x="607" y="163"/>
                    </a:lnTo>
                    <a:lnTo>
                      <a:pt x="603" y="163"/>
                    </a:lnTo>
                    <a:lnTo>
                      <a:pt x="600" y="167"/>
                    </a:lnTo>
                    <a:lnTo>
                      <a:pt x="596" y="167"/>
                    </a:lnTo>
                    <a:lnTo>
                      <a:pt x="596" y="167"/>
                    </a:lnTo>
                    <a:lnTo>
                      <a:pt x="596" y="163"/>
                    </a:lnTo>
                    <a:lnTo>
                      <a:pt x="592" y="163"/>
                    </a:lnTo>
                    <a:lnTo>
                      <a:pt x="585" y="167"/>
                    </a:lnTo>
                    <a:lnTo>
                      <a:pt x="581" y="167"/>
                    </a:lnTo>
                    <a:lnTo>
                      <a:pt x="574" y="163"/>
                    </a:lnTo>
                    <a:lnTo>
                      <a:pt x="570" y="163"/>
                    </a:lnTo>
                    <a:lnTo>
                      <a:pt x="570" y="163"/>
                    </a:lnTo>
                    <a:lnTo>
                      <a:pt x="566" y="171"/>
                    </a:lnTo>
                    <a:lnTo>
                      <a:pt x="566" y="174"/>
                    </a:lnTo>
                    <a:lnTo>
                      <a:pt x="566" y="178"/>
                    </a:lnTo>
                    <a:lnTo>
                      <a:pt x="563" y="185"/>
                    </a:lnTo>
                    <a:lnTo>
                      <a:pt x="563" y="193"/>
                    </a:lnTo>
                    <a:lnTo>
                      <a:pt x="563" y="197"/>
                    </a:lnTo>
                    <a:lnTo>
                      <a:pt x="566" y="197"/>
                    </a:lnTo>
                    <a:lnTo>
                      <a:pt x="570" y="197"/>
                    </a:lnTo>
                    <a:lnTo>
                      <a:pt x="566" y="200"/>
                    </a:lnTo>
                    <a:lnTo>
                      <a:pt x="566" y="204"/>
                    </a:lnTo>
                    <a:lnTo>
                      <a:pt x="566" y="204"/>
                    </a:lnTo>
                    <a:lnTo>
                      <a:pt x="563" y="204"/>
                    </a:lnTo>
                    <a:lnTo>
                      <a:pt x="559" y="204"/>
                    </a:lnTo>
                    <a:lnTo>
                      <a:pt x="559" y="204"/>
                    </a:lnTo>
                    <a:lnTo>
                      <a:pt x="555" y="204"/>
                    </a:lnTo>
                    <a:lnTo>
                      <a:pt x="552" y="204"/>
                    </a:lnTo>
                    <a:lnTo>
                      <a:pt x="544" y="208"/>
                    </a:lnTo>
                    <a:lnTo>
                      <a:pt x="540" y="208"/>
                    </a:lnTo>
                    <a:lnTo>
                      <a:pt x="537" y="208"/>
                    </a:lnTo>
                    <a:lnTo>
                      <a:pt x="537" y="208"/>
                    </a:lnTo>
                    <a:lnTo>
                      <a:pt x="533" y="208"/>
                    </a:lnTo>
                    <a:lnTo>
                      <a:pt x="529" y="211"/>
                    </a:lnTo>
                    <a:lnTo>
                      <a:pt x="529" y="211"/>
                    </a:lnTo>
                    <a:lnTo>
                      <a:pt x="533" y="215"/>
                    </a:lnTo>
                    <a:lnTo>
                      <a:pt x="537" y="215"/>
                    </a:lnTo>
                    <a:lnTo>
                      <a:pt x="540" y="215"/>
                    </a:lnTo>
                    <a:lnTo>
                      <a:pt x="540" y="215"/>
                    </a:lnTo>
                    <a:lnTo>
                      <a:pt x="540" y="219"/>
                    </a:lnTo>
                    <a:lnTo>
                      <a:pt x="540" y="222"/>
                    </a:lnTo>
                    <a:lnTo>
                      <a:pt x="540" y="226"/>
                    </a:lnTo>
                    <a:lnTo>
                      <a:pt x="544" y="226"/>
                    </a:lnTo>
                    <a:lnTo>
                      <a:pt x="544" y="230"/>
                    </a:lnTo>
                    <a:lnTo>
                      <a:pt x="548" y="234"/>
                    </a:lnTo>
                    <a:lnTo>
                      <a:pt x="548" y="237"/>
                    </a:lnTo>
                    <a:lnTo>
                      <a:pt x="552" y="237"/>
                    </a:lnTo>
                    <a:lnTo>
                      <a:pt x="552" y="245"/>
                    </a:lnTo>
                    <a:lnTo>
                      <a:pt x="548" y="248"/>
                    </a:lnTo>
                    <a:lnTo>
                      <a:pt x="548" y="248"/>
                    </a:lnTo>
                    <a:lnTo>
                      <a:pt x="552" y="252"/>
                    </a:lnTo>
                    <a:lnTo>
                      <a:pt x="548" y="252"/>
                    </a:lnTo>
                    <a:lnTo>
                      <a:pt x="548" y="256"/>
                    </a:lnTo>
                    <a:lnTo>
                      <a:pt x="548" y="256"/>
                    </a:lnTo>
                    <a:lnTo>
                      <a:pt x="548" y="260"/>
                    </a:lnTo>
                    <a:lnTo>
                      <a:pt x="544" y="263"/>
                    </a:lnTo>
                    <a:lnTo>
                      <a:pt x="537" y="260"/>
                    </a:lnTo>
                    <a:lnTo>
                      <a:pt x="529" y="252"/>
                    </a:lnTo>
                    <a:lnTo>
                      <a:pt x="526" y="252"/>
                    </a:lnTo>
                    <a:lnTo>
                      <a:pt x="518" y="252"/>
                    </a:lnTo>
                    <a:lnTo>
                      <a:pt x="511" y="252"/>
                    </a:lnTo>
                    <a:lnTo>
                      <a:pt x="503" y="252"/>
                    </a:lnTo>
                    <a:lnTo>
                      <a:pt x="496" y="252"/>
                    </a:lnTo>
                    <a:lnTo>
                      <a:pt x="489" y="252"/>
                    </a:lnTo>
                    <a:lnTo>
                      <a:pt x="485" y="252"/>
                    </a:lnTo>
                    <a:lnTo>
                      <a:pt x="481" y="252"/>
                    </a:lnTo>
                    <a:lnTo>
                      <a:pt x="477" y="252"/>
                    </a:lnTo>
                    <a:lnTo>
                      <a:pt x="474" y="256"/>
                    </a:lnTo>
                    <a:lnTo>
                      <a:pt x="466" y="252"/>
                    </a:lnTo>
                    <a:lnTo>
                      <a:pt x="459" y="252"/>
                    </a:lnTo>
                    <a:lnTo>
                      <a:pt x="455" y="252"/>
                    </a:lnTo>
                    <a:lnTo>
                      <a:pt x="452" y="252"/>
                    </a:lnTo>
                    <a:lnTo>
                      <a:pt x="448" y="252"/>
                    </a:lnTo>
                    <a:lnTo>
                      <a:pt x="444" y="252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0" y="256"/>
                    </a:lnTo>
                    <a:lnTo>
                      <a:pt x="440" y="260"/>
                    </a:lnTo>
                    <a:lnTo>
                      <a:pt x="440" y="263"/>
                    </a:lnTo>
                    <a:lnTo>
                      <a:pt x="437" y="263"/>
                    </a:lnTo>
                    <a:lnTo>
                      <a:pt x="426" y="263"/>
                    </a:lnTo>
                    <a:lnTo>
                      <a:pt x="415" y="263"/>
                    </a:lnTo>
                    <a:lnTo>
                      <a:pt x="411" y="260"/>
                    </a:lnTo>
                    <a:lnTo>
                      <a:pt x="403" y="260"/>
                    </a:lnTo>
                    <a:lnTo>
                      <a:pt x="403" y="263"/>
                    </a:lnTo>
                    <a:lnTo>
                      <a:pt x="403" y="263"/>
                    </a:lnTo>
                    <a:lnTo>
                      <a:pt x="400" y="267"/>
                    </a:lnTo>
                    <a:lnTo>
                      <a:pt x="400" y="267"/>
                    </a:lnTo>
                    <a:lnTo>
                      <a:pt x="396" y="267"/>
                    </a:lnTo>
                    <a:lnTo>
                      <a:pt x="396" y="271"/>
                    </a:lnTo>
                    <a:lnTo>
                      <a:pt x="392" y="274"/>
                    </a:lnTo>
                    <a:lnTo>
                      <a:pt x="385" y="278"/>
                    </a:lnTo>
                    <a:lnTo>
                      <a:pt x="381" y="286"/>
                    </a:lnTo>
                    <a:lnTo>
                      <a:pt x="381" y="286"/>
                    </a:lnTo>
                    <a:lnTo>
                      <a:pt x="377" y="293"/>
                    </a:lnTo>
                    <a:lnTo>
                      <a:pt x="370" y="297"/>
                    </a:lnTo>
                    <a:lnTo>
                      <a:pt x="370" y="297"/>
                    </a:lnTo>
                    <a:lnTo>
                      <a:pt x="363" y="293"/>
                    </a:lnTo>
                    <a:lnTo>
                      <a:pt x="355" y="293"/>
                    </a:lnTo>
                    <a:lnTo>
                      <a:pt x="352" y="293"/>
                    </a:lnTo>
                    <a:lnTo>
                      <a:pt x="344" y="297"/>
                    </a:lnTo>
                    <a:lnTo>
                      <a:pt x="340" y="297"/>
                    </a:lnTo>
                    <a:lnTo>
                      <a:pt x="333" y="278"/>
                    </a:lnTo>
                    <a:lnTo>
                      <a:pt x="322" y="278"/>
                    </a:lnTo>
                    <a:lnTo>
                      <a:pt x="322" y="256"/>
                    </a:lnTo>
                    <a:lnTo>
                      <a:pt x="315" y="260"/>
                    </a:lnTo>
                    <a:lnTo>
                      <a:pt x="311" y="248"/>
                    </a:lnTo>
                    <a:lnTo>
                      <a:pt x="303" y="245"/>
                    </a:lnTo>
                    <a:lnTo>
                      <a:pt x="278" y="245"/>
                    </a:lnTo>
                    <a:lnTo>
                      <a:pt x="252" y="245"/>
                    </a:lnTo>
                    <a:lnTo>
                      <a:pt x="237" y="237"/>
                    </a:lnTo>
                    <a:lnTo>
                      <a:pt x="229" y="234"/>
                    </a:lnTo>
                    <a:lnTo>
                      <a:pt x="203" y="219"/>
                    </a:lnTo>
                    <a:lnTo>
                      <a:pt x="159" y="226"/>
                    </a:lnTo>
                    <a:lnTo>
                      <a:pt x="174" y="297"/>
                    </a:lnTo>
                    <a:lnTo>
                      <a:pt x="170" y="297"/>
                    </a:lnTo>
                    <a:lnTo>
                      <a:pt x="163" y="297"/>
                    </a:lnTo>
                    <a:lnTo>
                      <a:pt x="152" y="286"/>
                    </a:lnTo>
                    <a:lnTo>
                      <a:pt x="141" y="282"/>
                    </a:lnTo>
                    <a:lnTo>
                      <a:pt x="129" y="278"/>
                    </a:lnTo>
                    <a:lnTo>
                      <a:pt x="122" y="282"/>
                    </a:lnTo>
                    <a:lnTo>
                      <a:pt x="111" y="289"/>
                    </a:lnTo>
                    <a:lnTo>
                      <a:pt x="111" y="286"/>
                    </a:lnTo>
                    <a:lnTo>
                      <a:pt x="111" y="282"/>
                    </a:lnTo>
                    <a:lnTo>
                      <a:pt x="111" y="278"/>
                    </a:lnTo>
                    <a:lnTo>
                      <a:pt x="115" y="274"/>
                    </a:lnTo>
                    <a:lnTo>
                      <a:pt x="115" y="274"/>
                    </a:lnTo>
                    <a:lnTo>
                      <a:pt x="115" y="271"/>
                    </a:lnTo>
                    <a:lnTo>
                      <a:pt x="111" y="271"/>
                    </a:lnTo>
                    <a:lnTo>
                      <a:pt x="107" y="271"/>
                    </a:lnTo>
                    <a:lnTo>
                      <a:pt x="107" y="271"/>
                    </a:lnTo>
                    <a:lnTo>
                      <a:pt x="103" y="271"/>
                    </a:lnTo>
                    <a:lnTo>
                      <a:pt x="100" y="271"/>
                    </a:lnTo>
                    <a:lnTo>
                      <a:pt x="100" y="271"/>
                    </a:lnTo>
                    <a:lnTo>
                      <a:pt x="100" y="267"/>
                    </a:lnTo>
                    <a:lnTo>
                      <a:pt x="96" y="267"/>
                    </a:lnTo>
                    <a:lnTo>
                      <a:pt x="96" y="263"/>
                    </a:lnTo>
                    <a:lnTo>
                      <a:pt x="92" y="263"/>
                    </a:lnTo>
                    <a:lnTo>
                      <a:pt x="92" y="263"/>
                    </a:lnTo>
                    <a:lnTo>
                      <a:pt x="89" y="263"/>
                    </a:lnTo>
                    <a:lnTo>
                      <a:pt x="89" y="263"/>
                    </a:lnTo>
                    <a:lnTo>
                      <a:pt x="89" y="260"/>
                    </a:lnTo>
                    <a:lnTo>
                      <a:pt x="89" y="260"/>
                    </a:lnTo>
                    <a:lnTo>
                      <a:pt x="85" y="252"/>
                    </a:lnTo>
                    <a:lnTo>
                      <a:pt x="81" y="252"/>
                    </a:lnTo>
                    <a:lnTo>
                      <a:pt x="81" y="252"/>
                    </a:lnTo>
                    <a:lnTo>
                      <a:pt x="81" y="248"/>
                    </a:lnTo>
                    <a:lnTo>
                      <a:pt x="78" y="248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1"/>
                    </a:lnTo>
                    <a:lnTo>
                      <a:pt x="70" y="241"/>
                    </a:lnTo>
                    <a:lnTo>
                      <a:pt x="70" y="237"/>
                    </a:lnTo>
                    <a:lnTo>
                      <a:pt x="74" y="237"/>
                    </a:lnTo>
                    <a:lnTo>
                      <a:pt x="78" y="237"/>
                    </a:lnTo>
                    <a:lnTo>
                      <a:pt x="78" y="237"/>
                    </a:lnTo>
                    <a:lnTo>
                      <a:pt x="81" y="237"/>
                    </a:lnTo>
                    <a:lnTo>
                      <a:pt x="81" y="241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5" y="234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26"/>
                    </a:lnTo>
                    <a:lnTo>
                      <a:pt x="81" y="226"/>
                    </a:lnTo>
                    <a:lnTo>
                      <a:pt x="85" y="222"/>
                    </a:lnTo>
                    <a:lnTo>
                      <a:pt x="89" y="222"/>
                    </a:lnTo>
                    <a:lnTo>
                      <a:pt x="92" y="222"/>
                    </a:lnTo>
                    <a:lnTo>
                      <a:pt x="92" y="222"/>
                    </a:lnTo>
                    <a:lnTo>
                      <a:pt x="96" y="222"/>
                    </a:lnTo>
                    <a:lnTo>
                      <a:pt x="100" y="219"/>
                    </a:lnTo>
                    <a:lnTo>
                      <a:pt x="100" y="222"/>
                    </a:lnTo>
                    <a:lnTo>
                      <a:pt x="103" y="222"/>
                    </a:lnTo>
                    <a:lnTo>
                      <a:pt x="103" y="222"/>
                    </a:lnTo>
                    <a:lnTo>
                      <a:pt x="107" y="222"/>
                    </a:lnTo>
                    <a:lnTo>
                      <a:pt x="111" y="222"/>
                    </a:lnTo>
                    <a:lnTo>
                      <a:pt x="115" y="222"/>
                    </a:lnTo>
                    <a:lnTo>
                      <a:pt x="115" y="222"/>
                    </a:lnTo>
                    <a:lnTo>
                      <a:pt x="111" y="219"/>
                    </a:lnTo>
                    <a:lnTo>
                      <a:pt x="107" y="219"/>
                    </a:lnTo>
                    <a:lnTo>
                      <a:pt x="107" y="215"/>
                    </a:lnTo>
                    <a:lnTo>
                      <a:pt x="107" y="211"/>
                    </a:lnTo>
                    <a:lnTo>
                      <a:pt x="107" y="211"/>
                    </a:lnTo>
                    <a:lnTo>
                      <a:pt x="111" y="211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4"/>
                    </a:lnTo>
                    <a:lnTo>
                      <a:pt x="111" y="200"/>
                    </a:lnTo>
                    <a:lnTo>
                      <a:pt x="107" y="200"/>
                    </a:lnTo>
                    <a:lnTo>
                      <a:pt x="107" y="197"/>
                    </a:lnTo>
                    <a:lnTo>
                      <a:pt x="107" y="197"/>
                    </a:lnTo>
                    <a:lnTo>
                      <a:pt x="107" y="193"/>
                    </a:lnTo>
                    <a:lnTo>
                      <a:pt x="103" y="193"/>
                    </a:lnTo>
                    <a:lnTo>
                      <a:pt x="103" y="193"/>
                    </a:lnTo>
                    <a:lnTo>
                      <a:pt x="103" y="189"/>
                    </a:lnTo>
                    <a:lnTo>
                      <a:pt x="96" y="189"/>
                    </a:lnTo>
                    <a:lnTo>
                      <a:pt x="96" y="189"/>
                    </a:lnTo>
                    <a:lnTo>
                      <a:pt x="92" y="189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78" y="189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66" y="193"/>
                    </a:lnTo>
                    <a:lnTo>
                      <a:pt x="66" y="193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9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2" y="200"/>
                    </a:lnTo>
                    <a:lnTo>
                      <a:pt x="52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20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" name="Freeform 17"/>
              <p:cNvSpPr>
                <a:spLocks/>
              </p:cNvSpPr>
              <p:nvPr/>
            </p:nvSpPr>
            <p:spPr bwMode="auto">
              <a:xfrm>
                <a:off x="5398237" y="2217429"/>
                <a:ext cx="338384" cy="190421"/>
              </a:xfrm>
              <a:custGeom>
                <a:avLst/>
                <a:gdLst>
                  <a:gd name="T0" fmla="*/ 211 w 263"/>
                  <a:gd name="T1" fmla="*/ 137 h 148"/>
                  <a:gd name="T2" fmla="*/ 215 w 263"/>
                  <a:gd name="T3" fmla="*/ 130 h 148"/>
                  <a:gd name="T4" fmla="*/ 211 w 263"/>
                  <a:gd name="T5" fmla="*/ 126 h 148"/>
                  <a:gd name="T6" fmla="*/ 211 w 263"/>
                  <a:gd name="T7" fmla="*/ 118 h 148"/>
                  <a:gd name="T8" fmla="*/ 207 w 263"/>
                  <a:gd name="T9" fmla="*/ 115 h 148"/>
                  <a:gd name="T10" fmla="*/ 200 w 263"/>
                  <a:gd name="T11" fmla="*/ 111 h 148"/>
                  <a:gd name="T12" fmla="*/ 204 w 263"/>
                  <a:gd name="T13" fmla="*/ 104 h 148"/>
                  <a:gd name="T14" fmla="*/ 211 w 263"/>
                  <a:gd name="T15" fmla="*/ 104 h 148"/>
                  <a:gd name="T16" fmla="*/ 218 w 263"/>
                  <a:gd name="T17" fmla="*/ 96 h 148"/>
                  <a:gd name="T18" fmla="*/ 215 w 263"/>
                  <a:gd name="T19" fmla="*/ 93 h 148"/>
                  <a:gd name="T20" fmla="*/ 230 w 263"/>
                  <a:gd name="T21" fmla="*/ 89 h 148"/>
                  <a:gd name="T22" fmla="*/ 226 w 263"/>
                  <a:gd name="T23" fmla="*/ 85 h 148"/>
                  <a:gd name="T24" fmla="*/ 230 w 263"/>
                  <a:gd name="T25" fmla="*/ 81 h 148"/>
                  <a:gd name="T26" fmla="*/ 237 w 263"/>
                  <a:gd name="T27" fmla="*/ 78 h 148"/>
                  <a:gd name="T28" fmla="*/ 244 w 263"/>
                  <a:gd name="T29" fmla="*/ 78 h 148"/>
                  <a:gd name="T30" fmla="*/ 256 w 263"/>
                  <a:gd name="T31" fmla="*/ 78 h 148"/>
                  <a:gd name="T32" fmla="*/ 263 w 263"/>
                  <a:gd name="T33" fmla="*/ 74 h 148"/>
                  <a:gd name="T34" fmla="*/ 256 w 263"/>
                  <a:gd name="T35" fmla="*/ 63 h 148"/>
                  <a:gd name="T36" fmla="*/ 252 w 263"/>
                  <a:gd name="T37" fmla="*/ 67 h 148"/>
                  <a:gd name="T38" fmla="*/ 248 w 263"/>
                  <a:gd name="T39" fmla="*/ 70 h 148"/>
                  <a:gd name="T40" fmla="*/ 237 w 263"/>
                  <a:gd name="T41" fmla="*/ 67 h 148"/>
                  <a:gd name="T42" fmla="*/ 237 w 263"/>
                  <a:gd name="T43" fmla="*/ 59 h 148"/>
                  <a:gd name="T44" fmla="*/ 241 w 263"/>
                  <a:gd name="T45" fmla="*/ 48 h 148"/>
                  <a:gd name="T46" fmla="*/ 237 w 263"/>
                  <a:gd name="T47" fmla="*/ 52 h 148"/>
                  <a:gd name="T48" fmla="*/ 226 w 263"/>
                  <a:gd name="T49" fmla="*/ 59 h 148"/>
                  <a:gd name="T50" fmla="*/ 222 w 263"/>
                  <a:gd name="T51" fmla="*/ 67 h 148"/>
                  <a:gd name="T52" fmla="*/ 211 w 263"/>
                  <a:gd name="T53" fmla="*/ 78 h 148"/>
                  <a:gd name="T54" fmla="*/ 204 w 263"/>
                  <a:gd name="T55" fmla="*/ 74 h 148"/>
                  <a:gd name="T56" fmla="*/ 193 w 263"/>
                  <a:gd name="T57" fmla="*/ 74 h 148"/>
                  <a:gd name="T58" fmla="*/ 181 w 263"/>
                  <a:gd name="T59" fmla="*/ 78 h 148"/>
                  <a:gd name="T60" fmla="*/ 163 w 263"/>
                  <a:gd name="T61" fmla="*/ 59 h 148"/>
                  <a:gd name="T62" fmla="*/ 156 w 263"/>
                  <a:gd name="T63" fmla="*/ 41 h 148"/>
                  <a:gd name="T64" fmla="*/ 144 w 263"/>
                  <a:gd name="T65" fmla="*/ 26 h 148"/>
                  <a:gd name="T66" fmla="*/ 93 w 263"/>
                  <a:gd name="T67" fmla="*/ 26 h 148"/>
                  <a:gd name="T68" fmla="*/ 70 w 263"/>
                  <a:gd name="T69" fmla="*/ 15 h 148"/>
                  <a:gd name="T70" fmla="*/ 0 w 263"/>
                  <a:gd name="T71" fmla="*/ 7 h 148"/>
                  <a:gd name="T72" fmla="*/ 22 w 263"/>
                  <a:gd name="T73" fmla="*/ 78 h 148"/>
                  <a:gd name="T74" fmla="*/ 30 w 263"/>
                  <a:gd name="T75" fmla="*/ 74 h 148"/>
                  <a:gd name="T76" fmla="*/ 26 w 263"/>
                  <a:gd name="T77" fmla="*/ 67 h 148"/>
                  <a:gd name="T78" fmla="*/ 33 w 263"/>
                  <a:gd name="T79" fmla="*/ 59 h 148"/>
                  <a:gd name="T80" fmla="*/ 41 w 263"/>
                  <a:gd name="T81" fmla="*/ 55 h 148"/>
                  <a:gd name="T82" fmla="*/ 44 w 263"/>
                  <a:gd name="T83" fmla="*/ 55 h 148"/>
                  <a:gd name="T84" fmla="*/ 52 w 263"/>
                  <a:gd name="T85" fmla="*/ 52 h 148"/>
                  <a:gd name="T86" fmla="*/ 70 w 263"/>
                  <a:gd name="T87" fmla="*/ 63 h 148"/>
                  <a:gd name="T88" fmla="*/ 85 w 263"/>
                  <a:gd name="T89" fmla="*/ 70 h 148"/>
                  <a:gd name="T90" fmla="*/ 96 w 263"/>
                  <a:gd name="T91" fmla="*/ 74 h 148"/>
                  <a:gd name="T92" fmla="*/ 107 w 263"/>
                  <a:gd name="T93" fmla="*/ 78 h 148"/>
                  <a:gd name="T94" fmla="*/ 115 w 263"/>
                  <a:gd name="T95" fmla="*/ 89 h 148"/>
                  <a:gd name="T96" fmla="*/ 119 w 263"/>
                  <a:gd name="T97" fmla="*/ 100 h 148"/>
                  <a:gd name="T98" fmla="*/ 133 w 263"/>
                  <a:gd name="T99" fmla="*/ 107 h 148"/>
                  <a:gd name="T100" fmla="*/ 159 w 263"/>
                  <a:gd name="T101" fmla="*/ 122 h 148"/>
                  <a:gd name="T102" fmla="*/ 178 w 263"/>
                  <a:gd name="T103" fmla="*/ 130 h 148"/>
                  <a:gd name="T104" fmla="*/ 181 w 263"/>
                  <a:gd name="T105" fmla="*/ 130 h 148"/>
                  <a:gd name="T106" fmla="*/ 189 w 263"/>
                  <a:gd name="T107" fmla="*/ 137 h 148"/>
                  <a:gd name="T108" fmla="*/ 193 w 263"/>
                  <a:gd name="T109" fmla="*/ 144 h 148"/>
                  <a:gd name="T110" fmla="*/ 200 w 263"/>
                  <a:gd name="T111" fmla="*/ 148 h 148"/>
                  <a:gd name="T112" fmla="*/ 204 w 263"/>
                  <a:gd name="T113" fmla="*/ 144 h 148"/>
                  <a:gd name="T114" fmla="*/ 207 w 263"/>
                  <a:gd name="T115" fmla="*/ 148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3" h="148">
                    <a:moveTo>
                      <a:pt x="207" y="148"/>
                    </a:moveTo>
                    <a:lnTo>
                      <a:pt x="211" y="137"/>
                    </a:lnTo>
                    <a:lnTo>
                      <a:pt x="215" y="133"/>
                    </a:lnTo>
                    <a:lnTo>
                      <a:pt x="215" y="130"/>
                    </a:lnTo>
                    <a:lnTo>
                      <a:pt x="215" y="126"/>
                    </a:lnTo>
                    <a:lnTo>
                      <a:pt x="211" y="126"/>
                    </a:lnTo>
                    <a:lnTo>
                      <a:pt x="211" y="118"/>
                    </a:lnTo>
                    <a:lnTo>
                      <a:pt x="211" y="118"/>
                    </a:lnTo>
                    <a:lnTo>
                      <a:pt x="211" y="115"/>
                    </a:lnTo>
                    <a:lnTo>
                      <a:pt x="207" y="115"/>
                    </a:lnTo>
                    <a:lnTo>
                      <a:pt x="204" y="115"/>
                    </a:lnTo>
                    <a:lnTo>
                      <a:pt x="200" y="111"/>
                    </a:lnTo>
                    <a:lnTo>
                      <a:pt x="200" y="104"/>
                    </a:lnTo>
                    <a:lnTo>
                      <a:pt x="204" y="104"/>
                    </a:lnTo>
                    <a:lnTo>
                      <a:pt x="207" y="104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15" y="93"/>
                    </a:lnTo>
                    <a:lnTo>
                      <a:pt x="222" y="93"/>
                    </a:lnTo>
                    <a:lnTo>
                      <a:pt x="230" y="89"/>
                    </a:lnTo>
                    <a:lnTo>
                      <a:pt x="230" y="89"/>
                    </a:lnTo>
                    <a:lnTo>
                      <a:pt x="226" y="85"/>
                    </a:lnTo>
                    <a:lnTo>
                      <a:pt x="226" y="81"/>
                    </a:lnTo>
                    <a:lnTo>
                      <a:pt x="230" y="81"/>
                    </a:lnTo>
                    <a:lnTo>
                      <a:pt x="233" y="78"/>
                    </a:lnTo>
                    <a:lnTo>
                      <a:pt x="237" y="78"/>
                    </a:lnTo>
                    <a:lnTo>
                      <a:pt x="241" y="74"/>
                    </a:lnTo>
                    <a:lnTo>
                      <a:pt x="244" y="78"/>
                    </a:lnTo>
                    <a:lnTo>
                      <a:pt x="248" y="78"/>
                    </a:lnTo>
                    <a:lnTo>
                      <a:pt x="256" y="78"/>
                    </a:lnTo>
                    <a:lnTo>
                      <a:pt x="259" y="78"/>
                    </a:lnTo>
                    <a:lnTo>
                      <a:pt x="263" y="74"/>
                    </a:lnTo>
                    <a:lnTo>
                      <a:pt x="263" y="70"/>
                    </a:lnTo>
                    <a:lnTo>
                      <a:pt x="256" y="63"/>
                    </a:lnTo>
                    <a:lnTo>
                      <a:pt x="252" y="63"/>
                    </a:lnTo>
                    <a:lnTo>
                      <a:pt x="252" y="67"/>
                    </a:lnTo>
                    <a:lnTo>
                      <a:pt x="252" y="70"/>
                    </a:lnTo>
                    <a:lnTo>
                      <a:pt x="248" y="70"/>
                    </a:lnTo>
                    <a:lnTo>
                      <a:pt x="244" y="67"/>
                    </a:lnTo>
                    <a:lnTo>
                      <a:pt x="237" y="67"/>
                    </a:lnTo>
                    <a:lnTo>
                      <a:pt x="233" y="63"/>
                    </a:lnTo>
                    <a:lnTo>
                      <a:pt x="237" y="59"/>
                    </a:lnTo>
                    <a:lnTo>
                      <a:pt x="241" y="52"/>
                    </a:lnTo>
                    <a:lnTo>
                      <a:pt x="241" y="48"/>
                    </a:lnTo>
                    <a:lnTo>
                      <a:pt x="237" y="48"/>
                    </a:lnTo>
                    <a:lnTo>
                      <a:pt x="237" y="52"/>
                    </a:lnTo>
                    <a:lnTo>
                      <a:pt x="233" y="55"/>
                    </a:lnTo>
                    <a:lnTo>
                      <a:pt x="226" y="59"/>
                    </a:lnTo>
                    <a:lnTo>
                      <a:pt x="222" y="67"/>
                    </a:lnTo>
                    <a:lnTo>
                      <a:pt x="222" y="67"/>
                    </a:lnTo>
                    <a:lnTo>
                      <a:pt x="218" y="74"/>
                    </a:lnTo>
                    <a:lnTo>
                      <a:pt x="211" y="78"/>
                    </a:lnTo>
                    <a:lnTo>
                      <a:pt x="211" y="78"/>
                    </a:lnTo>
                    <a:lnTo>
                      <a:pt x="204" y="74"/>
                    </a:lnTo>
                    <a:lnTo>
                      <a:pt x="196" y="74"/>
                    </a:lnTo>
                    <a:lnTo>
                      <a:pt x="193" y="74"/>
                    </a:lnTo>
                    <a:lnTo>
                      <a:pt x="185" y="78"/>
                    </a:lnTo>
                    <a:lnTo>
                      <a:pt x="181" y="78"/>
                    </a:lnTo>
                    <a:lnTo>
                      <a:pt x="174" y="59"/>
                    </a:lnTo>
                    <a:lnTo>
                      <a:pt x="163" y="59"/>
                    </a:lnTo>
                    <a:lnTo>
                      <a:pt x="163" y="37"/>
                    </a:lnTo>
                    <a:lnTo>
                      <a:pt x="156" y="41"/>
                    </a:lnTo>
                    <a:lnTo>
                      <a:pt x="152" y="29"/>
                    </a:lnTo>
                    <a:lnTo>
                      <a:pt x="144" y="26"/>
                    </a:lnTo>
                    <a:lnTo>
                      <a:pt x="119" y="26"/>
                    </a:lnTo>
                    <a:lnTo>
                      <a:pt x="93" y="26"/>
                    </a:lnTo>
                    <a:lnTo>
                      <a:pt x="78" y="18"/>
                    </a:lnTo>
                    <a:lnTo>
                      <a:pt x="70" y="15"/>
                    </a:lnTo>
                    <a:lnTo>
                      <a:pt x="44" y="0"/>
                    </a:lnTo>
                    <a:lnTo>
                      <a:pt x="0" y="7"/>
                    </a:lnTo>
                    <a:lnTo>
                      <a:pt x="15" y="78"/>
                    </a:lnTo>
                    <a:lnTo>
                      <a:pt x="22" y="78"/>
                    </a:lnTo>
                    <a:lnTo>
                      <a:pt x="26" y="78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67"/>
                    </a:lnTo>
                    <a:lnTo>
                      <a:pt x="30" y="59"/>
                    </a:lnTo>
                    <a:lnTo>
                      <a:pt x="33" y="59"/>
                    </a:lnTo>
                    <a:lnTo>
                      <a:pt x="37" y="55"/>
                    </a:lnTo>
                    <a:lnTo>
                      <a:pt x="41" y="55"/>
                    </a:lnTo>
                    <a:lnTo>
                      <a:pt x="44" y="55"/>
                    </a:lnTo>
                    <a:lnTo>
                      <a:pt x="44" y="55"/>
                    </a:lnTo>
                    <a:lnTo>
                      <a:pt x="44" y="52"/>
                    </a:lnTo>
                    <a:lnTo>
                      <a:pt x="52" y="52"/>
                    </a:lnTo>
                    <a:lnTo>
                      <a:pt x="63" y="55"/>
                    </a:lnTo>
                    <a:lnTo>
                      <a:pt x="70" y="63"/>
                    </a:lnTo>
                    <a:lnTo>
                      <a:pt x="74" y="67"/>
                    </a:lnTo>
                    <a:lnTo>
                      <a:pt x="85" y="70"/>
                    </a:lnTo>
                    <a:lnTo>
                      <a:pt x="96" y="78"/>
                    </a:lnTo>
                    <a:lnTo>
                      <a:pt x="96" y="74"/>
                    </a:lnTo>
                    <a:lnTo>
                      <a:pt x="100" y="74"/>
                    </a:lnTo>
                    <a:lnTo>
                      <a:pt x="107" y="78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9" y="100"/>
                    </a:lnTo>
                    <a:lnTo>
                      <a:pt x="126" y="104"/>
                    </a:lnTo>
                    <a:lnTo>
                      <a:pt x="133" y="107"/>
                    </a:lnTo>
                    <a:lnTo>
                      <a:pt x="144" y="115"/>
                    </a:lnTo>
                    <a:lnTo>
                      <a:pt x="159" y="122"/>
                    </a:lnTo>
                    <a:lnTo>
                      <a:pt x="170" y="130"/>
                    </a:lnTo>
                    <a:lnTo>
                      <a:pt x="178" y="130"/>
                    </a:lnTo>
                    <a:lnTo>
                      <a:pt x="181" y="130"/>
                    </a:lnTo>
                    <a:lnTo>
                      <a:pt x="181" y="130"/>
                    </a:lnTo>
                    <a:lnTo>
                      <a:pt x="189" y="133"/>
                    </a:lnTo>
                    <a:lnTo>
                      <a:pt x="189" y="137"/>
                    </a:lnTo>
                    <a:lnTo>
                      <a:pt x="189" y="144"/>
                    </a:lnTo>
                    <a:lnTo>
                      <a:pt x="193" y="144"/>
                    </a:lnTo>
                    <a:lnTo>
                      <a:pt x="196" y="144"/>
                    </a:lnTo>
                    <a:lnTo>
                      <a:pt x="200" y="148"/>
                    </a:lnTo>
                    <a:lnTo>
                      <a:pt x="204" y="148"/>
                    </a:lnTo>
                    <a:lnTo>
                      <a:pt x="204" y="144"/>
                    </a:lnTo>
                    <a:lnTo>
                      <a:pt x="207" y="148"/>
                    </a:lnTo>
                    <a:lnTo>
                      <a:pt x="207" y="1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" name="Freeform 18"/>
              <p:cNvSpPr>
                <a:spLocks/>
              </p:cNvSpPr>
              <p:nvPr/>
            </p:nvSpPr>
            <p:spPr bwMode="auto">
              <a:xfrm>
                <a:off x="5336477" y="2284334"/>
                <a:ext cx="304932" cy="171122"/>
              </a:xfrm>
              <a:custGeom>
                <a:avLst/>
                <a:gdLst>
                  <a:gd name="T0" fmla="*/ 237 w 237"/>
                  <a:gd name="T1" fmla="*/ 81 h 133"/>
                  <a:gd name="T2" fmla="*/ 226 w 237"/>
                  <a:gd name="T3" fmla="*/ 78 h 133"/>
                  <a:gd name="T4" fmla="*/ 192 w 237"/>
                  <a:gd name="T5" fmla="*/ 63 h 133"/>
                  <a:gd name="T6" fmla="*/ 167 w 237"/>
                  <a:gd name="T7" fmla="*/ 48 h 133"/>
                  <a:gd name="T8" fmla="*/ 159 w 237"/>
                  <a:gd name="T9" fmla="*/ 37 h 133"/>
                  <a:gd name="T10" fmla="*/ 144 w 237"/>
                  <a:gd name="T11" fmla="*/ 22 h 133"/>
                  <a:gd name="T12" fmla="*/ 122 w 237"/>
                  <a:gd name="T13" fmla="*/ 15 h 133"/>
                  <a:gd name="T14" fmla="*/ 100 w 237"/>
                  <a:gd name="T15" fmla="*/ 0 h 133"/>
                  <a:gd name="T16" fmla="*/ 92 w 237"/>
                  <a:gd name="T17" fmla="*/ 3 h 133"/>
                  <a:gd name="T18" fmla="*/ 81 w 237"/>
                  <a:gd name="T19" fmla="*/ 7 h 133"/>
                  <a:gd name="T20" fmla="*/ 74 w 237"/>
                  <a:gd name="T21" fmla="*/ 18 h 133"/>
                  <a:gd name="T22" fmla="*/ 70 w 237"/>
                  <a:gd name="T23" fmla="*/ 26 h 133"/>
                  <a:gd name="T24" fmla="*/ 41 w 237"/>
                  <a:gd name="T25" fmla="*/ 15 h 133"/>
                  <a:gd name="T26" fmla="*/ 11 w 237"/>
                  <a:gd name="T27" fmla="*/ 11 h 133"/>
                  <a:gd name="T28" fmla="*/ 4 w 237"/>
                  <a:gd name="T29" fmla="*/ 22 h 133"/>
                  <a:gd name="T30" fmla="*/ 7 w 237"/>
                  <a:gd name="T31" fmla="*/ 29 h 133"/>
                  <a:gd name="T32" fmla="*/ 11 w 237"/>
                  <a:gd name="T33" fmla="*/ 41 h 133"/>
                  <a:gd name="T34" fmla="*/ 11 w 237"/>
                  <a:gd name="T35" fmla="*/ 55 h 133"/>
                  <a:gd name="T36" fmla="*/ 15 w 237"/>
                  <a:gd name="T37" fmla="*/ 55 h 133"/>
                  <a:gd name="T38" fmla="*/ 26 w 237"/>
                  <a:gd name="T39" fmla="*/ 52 h 133"/>
                  <a:gd name="T40" fmla="*/ 26 w 237"/>
                  <a:gd name="T41" fmla="*/ 59 h 133"/>
                  <a:gd name="T42" fmla="*/ 30 w 237"/>
                  <a:gd name="T43" fmla="*/ 63 h 133"/>
                  <a:gd name="T44" fmla="*/ 22 w 237"/>
                  <a:gd name="T45" fmla="*/ 63 h 133"/>
                  <a:gd name="T46" fmla="*/ 22 w 237"/>
                  <a:gd name="T47" fmla="*/ 70 h 133"/>
                  <a:gd name="T48" fmla="*/ 26 w 237"/>
                  <a:gd name="T49" fmla="*/ 66 h 133"/>
                  <a:gd name="T50" fmla="*/ 33 w 237"/>
                  <a:gd name="T51" fmla="*/ 70 h 133"/>
                  <a:gd name="T52" fmla="*/ 33 w 237"/>
                  <a:gd name="T53" fmla="*/ 81 h 133"/>
                  <a:gd name="T54" fmla="*/ 41 w 237"/>
                  <a:gd name="T55" fmla="*/ 100 h 133"/>
                  <a:gd name="T56" fmla="*/ 52 w 237"/>
                  <a:gd name="T57" fmla="*/ 96 h 133"/>
                  <a:gd name="T58" fmla="*/ 63 w 237"/>
                  <a:gd name="T59" fmla="*/ 89 h 133"/>
                  <a:gd name="T60" fmla="*/ 78 w 237"/>
                  <a:gd name="T61" fmla="*/ 85 h 133"/>
                  <a:gd name="T62" fmla="*/ 89 w 237"/>
                  <a:gd name="T63" fmla="*/ 85 h 133"/>
                  <a:gd name="T64" fmla="*/ 107 w 237"/>
                  <a:gd name="T65" fmla="*/ 96 h 133"/>
                  <a:gd name="T66" fmla="*/ 122 w 237"/>
                  <a:gd name="T67" fmla="*/ 96 h 133"/>
                  <a:gd name="T68" fmla="*/ 126 w 237"/>
                  <a:gd name="T69" fmla="*/ 104 h 133"/>
                  <a:gd name="T70" fmla="*/ 144 w 237"/>
                  <a:gd name="T71" fmla="*/ 111 h 133"/>
                  <a:gd name="T72" fmla="*/ 155 w 237"/>
                  <a:gd name="T73" fmla="*/ 118 h 133"/>
                  <a:gd name="T74" fmla="*/ 155 w 237"/>
                  <a:gd name="T75" fmla="*/ 126 h 133"/>
                  <a:gd name="T76" fmla="*/ 163 w 237"/>
                  <a:gd name="T77" fmla="*/ 130 h 133"/>
                  <a:gd name="T78" fmla="*/ 170 w 237"/>
                  <a:gd name="T79" fmla="*/ 130 h 133"/>
                  <a:gd name="T80" fmla="*/ 178 w 237"/>
                  <a:gd name="T81" fmla="*/ 133 h 133"/>
                  <a:gd name="T82" fmla="*/ 185 w 237"/>
                  <a:gd name="T83" fmla="*/ 133 h 133"/>
                  <a:gd name="T84" fmla="*/ 192 w 237"/>
                  <a:gd name="T85" fmla="*/ 126 h 133"/>
                  <a:gd name="T86" fmla="*/ 204 w 237"/>
                  <a:gd name="T87" fmla="*/ 118 h 133"/>
                  <a:gd name="T88" fmla="*/ 207 w 237"/>
                  <a:gd name="T89" fmla="*/ 115 h 133"/>
                  <a:gd name="T90" fmla="*/ 211 w 237"/>
                  <a:gd name="T91" fmla="*/ 104 h 133"/>
                  <a:gd name="T92" fmla="*/ 211 w 237"/>
                  <a:gd name="T93" fmla="*/ 100 h 133"/>
                  <a:gd name="T94" fmla="*/ 218 w 237"/>
                  <a:gd name="T95" fmla="*/ 96 h 133"/>
                  <a:gd name="T96" fmla="*/ 229 w 237"/>
                  <a:gd name="T97" fmla="*/ 92 h 133"/>
                  <a:gd name="T98" fmla="*/ 237 w 237"/>
                  <a:gd name="T99" fmla="*/ 92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237" h="133">
                    <a:moveTo>
                      <a:pt x="237" y="92"/>
                    </a:moveTo>
                    <a:lnTo>
                      <a:pt x="237" y="85"/>
                    </a:lnTo>
                    <a:lnTo>
                      <a:pt x="237" y="81"/>
                    </a:lnTo>
                    <a:lnTo>
                      <a:pt x="229" y="78"/>
                    </a:lnTo>
                    <a:lnTo>
                      <a:pt x="229" y="78"/>
                    </a:lnTo>
                    <a:lnTo>
                      <a:pt x="226" y="78"/>
                    </a:lnTo>
                    <a:lnTo>
                      <a:pt x="218" y="78"/>
                    </a:lnTo>
                    <a:lnTo>
                      <a:pt x="207" y="70"/>
                    </a:lnTo>
                    <a:lnTo>
                      <a:pt x="192" y="63"/>
                    </a:lnTo>
                    <a:lnTo>
                      <a:pt x="181" y="55"/>
                    </a:lnTo>
                    <a:lnTo>
                      <a:pt x="174" y="52"/>
                    </a:lnTo>
                    <a:lnTo>
                      <a:pt x="167" y="48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59" y="37"/>
                    </a:lnTo>
                    <a:lnTo>
                      <a:pt x="155" y="26"/>
                    </a:lnTo>
                    <a:lnTo>
                      <a:pt x="148" y="22"/>
                    </a:lnTo>
                    <a:lnTo>
                      <a:pt x="144" y="22"/>
                    </a:lnTo>
                    <a:lnTo>
                      <a:pt x="144" y="26"/>
                    </a:lnTo>
                    <a:lnTo>
                      <a:pt x="133" y="18"/>
                    </a:lnTo>
                    <a:lnTo>
                      <a:pt x="122" y="15"/>
                    </a:lnTo>
                    <a:lnTo>
                      <a:pt x="118" y="11"/>
                    </a:lnTo>
                    <a:lnTo>
                      <a:pt x="111" y="3"/>
                    </a:lnTo>
                    <a:lnTo>
                      <a:pt x="100" y="0"/>
                    </a:lnTo>
                    <a:lnTo>
                      <a:pt x="92" y="0"/>
                    </a:lnTo>
                    <a:lnTo>
                      <a:pt x="92" y="3"/>
                    </a:lnTo>
                    <a:lnTo>
                      <a:pt x="92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4" y="15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4" y="26"/>
                    </a:lnTo>
                    <a:lnTo>
                      <a:pt x="70" y="26"/>
                    </a:lnTo>
                    <a:lnTo>
                      <a:pt x="59" y="26"/>
                    </a:lnTo>
                    <a:lnTo>
                      <a:pt x="52" y="26"/>
                    </a:lnTo>
                    <a:lnTo>
                      <a:pt x="41" y="15"/>
                    </a:lnTo>
                    <a:lnTo>
                      <a:pt x="30" y="11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7" y="29"/>
                    </a:lnTo>
                    <a:lnTo>
                      <a:pt x="11" y="33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1" y="55"/>
                    </a:lnTo>
                    <a:lnTo>
                      <a:pt x="18" y="59"/>
                    </a:lnTo>
                    <a:lnTo>
                      <a:pt x="18" y="55"/>
                    </a:lnTo>
                    <a:lnTo>
                      <a:pt x="15" y="55"/>
                    </a:lnTo>
                    <a:lnTo>
                      <a:pt x="18" y="55"/>
                    </a:lnTo>
                    <a:lnTo>
                      <a:pt x="22" y="55"/>
                    </a:lnTo>
                    <a:lnTo>
                      <a:pt x="26" y="52"/>
                    </a:lnTo>
                    <a:lnTo>
                      <a:pt x="26" y="55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30" y="63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63"/>
                    </a:lnTo>
                    <a:lnTo>
                      <a:pt x="18" y="63"/>
                    </a:lnTo>
                    <a:lnTo>
                      <a:pt x="18" y="66"/>
                    </a:lnTo>
                    <a:lnTo>
                      <a:pt x="22" y="70"/>
                    </a:lnTo>
                    <a:lnTo>
                      <a:pt x="22" y="66"/>
                    </a:lnTo>
                    <a:lnTo>
                      <a:pt x="22" y="66"/>
                    </a:lnTo>
                    <a:lnTo>
                      <a:pt x="26" y="66"/>
                    </a:lnTo>
                    <a:lnTo>
                      <a:pt x="26" y="66"/>
                    </a:lnTo>
                    <a:lnTo>
                      <a:pt x="30" y="70"/>
                    </a:lnTo>
                    <a:lnTo>
                      <a:pt x="33" y="70"/>
                    </a:lnTo>
                    <a:lnTo>
                      <a:pt x="33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9"/>
                    </a:lnTo>
                    <a:lnTo>
                      <a:pt x="37" y="92"/>
                    </a:lnTo>
                    <a:lnTo>
                      <a:pt x="41" y="100"/>
                    </a:lnTo>
                    <a:lnTo>
                      <a:pt x="44" y="100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63" y="89"/>
                    </a:lnTo>
                    <a:lnTo>
                      <a:pt x="70" y="85"/>
                    </a:lnTo>
                    <a:lnTo>
                      <a:pt x="78" y="89"/>
                    </a:lnTo>
                    <a:lnTo>
                      <a:pt x="78" y="85"/>
                    </a:lnTo>
                    <a:lnTo>
                      <a:pt x="81" y="81"/>
                    </a:lnTo>
                    <a:lnTo>
                      <a:pt x="85" y="85"/>
                    </a:lnTo>
                    <a:lnTo>
                      <a:pt x="89" y="85"/>
                    </a:lnTo>
                    <a:lnTo>
                      <a:pt x="92" y="89"/>
                    </a:lnTo>
                    <a:lnTo>
                      <a:pt x="100" y="89"/>
                    </a:lnTo>
                    <a:lnTo>
                      <a:pt x="107" y="96"/>
                    </a:lnTo>
                    <a:lnTo>
                      <a:pt x="111" y="96"/>
                    </a:lnTo>
                    <a:lnTo>
                      <a:pt x="115" y="92"/>
                    </a:lnTo>
                    <a:lnTo>
                      <a:pt x="122" y="96"/>
                    </a:lnTo>
                    <a:lnTo>
                      <a:pt x="126" y="96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0"/>
                    </a:lnTo>
                    <a:lnTo>
                      <a:pt x="137" y="104"/>
                    </a:lnTo>
                    <a:lnTo>
                      <a:pt x="144" y="111"/>
                    </a:lnTo>
                    <a:lnTo>
                      <a:pt x="152" y="111"/>
                    </a:lnTo>
                    <a:lnTo>
                      <a:pt x="155" y="115"/>
                    </a:lnTo>
                    <a:lnTo>
                      <a:pt x="155" y="118"/>
                    </a:lnTo>
                    <a:lnTo>
                      <a:pt x="155" y="118"/>
                    </a:lnTo>
                    <a:lnTo>
                      <a:pt x="155" y="122"/>
                    </a:lnTo>
                    <a:lnTo>
                      <a:pt x="155" y="126"/>
                    </a:lnTo>
                    <a:lnTo>
                      <a:pt x="159" y="126"/>
                    </a:lnTo>
                    <a:lnTo>
                      <a:pt x="159" y="126"/>
                    </a:lnTo>
                    <a:lnTo>
                      <a:pt x="163" y="130"/>
                    </a:lnTo>
                    <a:lnTo>
                      <a:pt x="167" y="130"/>
                    </a:lnTo>
                    <a:lnTo>
                      <a:pt x="170" y="130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8" y="130"/>
                    </a:lnTo>
                    <a:lnTo>
                      <a:pt x="178" y="133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2" y="126"/>
                    </a:lnTo>
                    <a:lnTo>
                      <a:pt x="189" y="122"/>
                    </a:lnTo>
                    <a:lnTo>
                      <a:pt x="196" y="122"/>
                    </a:lnTo>
                    <a:lnTo>
                      <a:pt x="204" y="118"/>
                    </a:lnTo>
                    <a:lnTo>
                      <a:pt x="204" y="118"/>
                    </a:lnTo>
                    <a:lnTo>
                      <a:pt x="204" y="115"/>
                    </a:lnTo>
                    <a:lnTo>
                      <a:pt x="207" y="115"/>
                    </a:lnTo>
                    <a:lnTo>
                      <a:pt x="207" y="111"/>
                    </a:lnTo>
                    <a:lnTo>
                      <a:pt x="207" y="107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96"/>
                    </a:lnTo>
                    <a:lnTo>
                      <a:pt x="215" y="96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26" y="92"/>
                    </a:lnTo>
                    <a:lnTo>
                      <a:pt x="229" y="92"/>
                    </a:lnTo>
                    <a:lnTo>
                      <a:pt x="233" y="92"/>
                    </a:lnTo>
                    <a:lnTo>
                      <a:pt x="237" y="92"/>
                    </a:lnTo>
                    <a:lnTo>
                      <a:pt x="237" y="92"/>
                    </a:lnTo>
                    <a:lnTo>
                      <a:pt x="237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" name="Freeform 19"/>
              <p:cNvSpPr>
                <a:spLocks noEditPoints="1"/>
              </p:cNvSpPr>
              <p:nvPr/>
            </p:nvSpPr>
            <p:spPr bwMode="auto">
              <a:xfrm>
                <a:off x="6769785" y="2784834"/>
                <a:ext cx="209721" cy="286919"/>
              </a:xfrm>
              <a:custGeom>
                <a:avLst/>
                <a:gdLst>
                  <a:gd name="T0" fmla="*/ 17 w 44"/>
                  <a:gd name="T1" fmla="*/ 0 h 60"/>
                  <a:gd name="T2" fmla="*/ 23 w 44"/>
                  <a:gd name="T3" fmla="*/ 23 h 60"/>
                  <a:gd name="T4" fmla="*/ 28 w 44"/>
                  <a:gd name="T5" fmla="*/ 24 h 60"/>
                  <a:gd name="T6" fmla="*/ 31 w 44"/>
                  <a:gd name="T7" fmla="*/ 28 h 60"/>
                  <a:gd name="T8" fmla="*/ 30 w 44"/>
                  <a:gd name="T9" fmla="*/ 29 h 60"/>
                  <a:gd name="T10" fmla="*/ 24 w 44"/>
                  <a:gd name="T11" fmla="*/ 24 h 60"/>
                  <a:gd name="T12" fmla="*/ 19 w 44"/>
                  <a:gd name="T13" fmla="*/ 26 h 60"/>
                  <a:gd name="T14" fmla="*/ 16 w 44"/>
                  <a:gd name="T15" fmla="*/ 22 h 60"/>
                  <a:gd name="T16" fmla="*/ 13 w 44"/>
                  <a:gd name="T17" fmla="*/ 20 h 60"/>
                  <a:gd name="T18" fmla="*/ 12 w 44"/>
                  <a:gd name="T19" fmla="*/ 14 h 60"/>
                  <a:gd name="T20" fmla="*/ 17 w 44"/>
                  <a:gd name="T21" fmla="*/ 4 h 60"/>
                  <a:gd name="T22" fmla="*/ 20 w 44"/>
                  <a:gd name="T23" fmla="*/ 7 h 60"/>
                  <a:gd name="T24" fmla="*/ 21 w 44"/>
                  <a:gd name="T25" fmla="*/ 14 h 60"/>
                  <a:gd name="T26" fmla="*/ 21 w 44"/>
                  <a:gd name="T27" fmla="*/ 22 h 60"/>
                  <a:gd name="T28" fmla="*/ 22 w 44"/>
                  <a:gd name="T29" fmla="*/ 19 h 60"/>
                  <a:gd name="T30" fmla="*/ 15 w 44"/>
                  <a:gd name="T31" fmla="*/ 26 h 60"/>
                  <a:gd name="T32" fmla="*/ 20 w 44"/>
                  <a:gd name="T33" fmla="*/ 30 h 60"/>
                  <a:gd name="T34" fmla="*/ 31 w 44"/>
                  <a:gd name="T35" fmla="*/ 24 h 60"/>
                  <a:gd name="T36" fmla="*/ 22 w 44"/>
                  <a:gd name="T37" fmla="*/ 27 h 60"/>
                  <a:gd name="T38" fmla="*/ 23 w 44"/>
                  <a:gd name="T39" fmla="*/ 31 h 60"/>
                  <a:gd name="T40" fmla="*/ 27 w 44"/>
                  <a:gd name="T41" fmla="*/ 27 h 60"/>
                  <a:gd name="T42" fmla="*/ 29 w 44"/>
                  <a:gd name="T43" fmla="*/ 30 h 60"/>
                  <a:gd name="T44" fmla="*/ 29 w 44"/>
                  <a:gd name="T45" fmla="*/ 30 h 60"/>
                  <a:gd name="T46" fmla="*/ 23 w 44"/>
                  <a:gd name="T47" fmla="*/ 39 h 60"/>
                  <a:gd name="T48" fmla="*/ 24 w 44"/>
                  <a:gd name="T49" fmla="*/ 34 h 60"/>
                  <a:gd name="T50" fmla="*/ 27 w 44"/>
                  <a:gd name="T51" fmla="*/ 36 h 60"/>
                  <a:gd name="T52" fmla="*/ 26 w 44"/>
                  <a:gd name="T53" fmla="*/ 39 h 60"/>
                  <a:gd name="T54" fmla="*/ 32 w 44"/>
                  <a:gd name="T55" fmla="*/ 39 h 60"/>
                  <a:gd name="T56" fmla="*/ 29 w 44"/>
                  <a:gd name="T57" fmla="*/ 43 h 60"/>
                  <a:gd name="T58" fmla="*/ 27 w 44"/>
                  <a:gd name="T59" fmla="*/ 39 h 60"/>
                  <a:gd name="T60" fmla="*/ 29 w 44"/>
                  <a:gd name="T61" fmla="*/ 44 h 60"/>
                  <a:gd name="T62" fmla="*/ 34 w 44"/>
                  <a:gd name="T63" fmla="*/ 40 h 60"/>
                  <a:gd name="T64" fmla="*/ 38 w 44"/>
                  <a:gd name="T65" fmla="*/ 41 h 60"/>
                  <a:gd name="T66" fmla="*/ 34 w 44"/>
                  <a:gd name="T67" fmla="*/ 35 h 60"/>
                  <a:gd name="T68" fmla="*/ 39 w 44"/>
                  <a:gd name="T69" fmla="*/ 36 h 60"/>
                  <a:gd name="T70" fmla="*/ 36 w 44"/>
                  <a:gd name="T71" fmla="*/ 30 h 60"/>
                  <a:gd name="T72" fmla="*/ 36 w 44"/>
                  <a:gd name="T73" fmla="*/ 34 h 60"/>
                  <a:gd name="T74" fmla="*/ 33 w 44"/>
                  <a:gd name="T75" fmla="*/ 36 h 60"/>
                  <a:gd name="T76" fmla="*/ 38 w 44"/>
                  <a:gd name="T77" fmla="*/ 40 h 60"/>
                  <a:gd name="T78" fmla="*/ 40 w 44"/>
                  <a:gd name="T79" fmla="*/ 37 h 60"/>
                  <a:gd name="T80" fmla="*/ 39 w 44"/>
                  <a:gd name="T81" fmla="*/ 39 h 60"/>
                  <a:gd name="T82" fmla="*/ 41 w 44"/>
                  <a:gd name="T83" fmla="*/ 42 h 60"/>
                  <a:gd name="T84" fmla="*/ 24 w 44"/>
                  <a:gd name="T85" fmla="*/ 51 h 60"/>
                  <a:gd name="T86" fmla="*/ 30 w 44"/>
                  <a:gd name="T87" fmla="*/ 46 h 60"/>
                  <a:gd name="T88" fmla="*/ 36 w 44"/>
                  <a:gd name="T89" fmla="*/ 47 h 60"/>
                  <a:gd name="T90" fmla="*/ 38 w 44"/>
                  <a:gd name="T91" fmla="*/ 42 h 60"/>
                  <a:gd name="T92" fmla="*/ 42 w 44"/>
                  <a:gd name="T93" fmla="*/ 47 h 60"/>
                  <a:gd name="T94" fmla="*/ 44 w 44"/>
                  <a:gd name="T95" fmla="*/ 54 h 60"/>
                  <a:gd name="T96" fmla="*/ 42 w 44"/>
                  <a:gd name="T97" fmla="*/ 55 h 60"/>
                  <a:gd name="T98" fmla="*/ 39 w 44"/>
                  <a:gd name="T99" fmla="*/ 59 h 60"/>
                  <a:gd name="T100" fmla="*/ 34 w 44"/>
                  <a:gd name="T101" fmla="*/ 58 h 60"/>
                  <a:gd name="T102" fmla="*/ 33 w 44"/>
                  <a:gd name="T103" fmla="*/ 53 h 60"/>
                  <a:gd name="T104" fmla="*/ 29 w 44"/>
                  <a:gd name="T105" fmla="*/ 52 h 60"/>
                  <a:gd name="T106" fmla="*/ 26 w 44"/>
                  <a:gd name="T107" fmla="*/ 51 h 60"/>
                  <a:gd name="T108" fmla="*/ 24 w 44"/>
                  <a:gd name="T109" fmla="*/ 55 h 60"/>
                  <a:gd name="T110" fmla="*/ 14 w 44"/>
                  <a:gd name="T111" fmla="*/ 32 h 60"/>
                  <a:gd name="T112" fmla="*/ 12 w 44"/>
                  <a:gd name="T113" fmla="*/ 33 h 60"/>
                  <a:gd name="T114" fmla="*/ 3 w 44"/>
                  <a:gd name="T115" fmla="*/ 47 h 60"/>
                  <a:gd name="T116" fmla="*/ 10 w 44"/>
                  <a:gd name="T117" fmla="*/ 41 h 60"/>
                  <a:gd name="T118" fmla="*/ 10 w 44"/>
                  <a:gd name="T119" fmla="*/ 38 h 60"/>
                  <a:gd name="T120" fmla="*/ 4 w 44"/>
                  <a:gd name="T121" fmla="*/ 44 h 60"/>
                  <a:gd name="T122" fmla="*/ 2 w 44"/>
                  <a:gd name="T123" fmla="*/ 48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44" h="60">
                    <a:moveTo>
                      <a:pt x="16" y="2"/>
                    </a:moveTo>
                    <a:cubicBezTo>
                      <a:pt x="17" y="2"/>
                      <a:pt x="17" y="2"/>
                      <a:pt x="17" y="2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6" y="2"/>
                      <a:pt x="16" y="2"/>
                      <a:pt x="16" y="2"/>
                    </a:cubicBezTo>
                    <a:close/>
                    <a:moveTo>
                      <a:pt x="16" y="1"/>
                    </a:moveTo>
                    <a:cubicBezTo>
                      <a:pt x="16" y="1"/>
                      <a:pt x="16" y="1"/>
                      <a:pt x="16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lose/>
                    <a:moveTo>
                      <a:pt x="17" y="0"/>
                    </a:move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lose/>
                    <a:moveTo>
                      <a:pt x="19" y="2"/>
                    </a:moveTo>
                    <a:cubicBezTo>
                      <a:pt x="19" y="2"/>
                      <a:pt x="19" y="2"/>
                      <a:pt x="19" y="2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19" y="2"/>
                      <a:pt x="19" y="2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7" y="25"/>
                      <a:pt x="27" y="25"/>
                      <a:pt x="27" y="25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8" y="23"/>
                      <a:pt x="28" y="23"/>
                      <a:pt x="28" y="23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9" y="24"/>
                      <a:pt x="29" y="24"/>
                      <a:pt x="29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1" y="30"/>
                      <a:pt x="31" y="30"/>
                      <a:pt x="31" y="30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29" y="29"/>
                      <a:pt x="29" y="29"/>
                      <a:pt x="29" y="29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7"/>
                      <a:pt x="28" y="27"/>
                      <a:pt x="28" y="27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4"/>
                      <a:pt x="20" y="24"/>
                      <a:pt x="20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1"/>
                      <a:pt x="17" y="21"/>
                      <a:pt x="17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1"/>
                      <a:pt x="12" y="11"/>
                      <a:pt x="12" y="11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2"/>
                      <a:pt x="22" y="12"/>
                      <a:pt x="22" y="12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9" y="16"/>
                      <a:pt x="19" y="16"/>
                      <a:pt x="19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20"/>
                      <a:pt x="19" y="20"/>
                      <a:pt x="19" y="20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1" y="22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2"/>
                      <a:pt x="21" y="22"/>
                      <a:pt x="21" y="22"/>
                    </a:cubicBezTo>
                    <a:close/>
                    <a:moveTo>
                      <a:pt x="21" y="19"/>
                    </a:move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19"/>
                      <a:pt x="21" y="19"/>
                      <a:pt x="21" y="19"/>
                    </a:cubicBezTo>
                    <a:close/>
                    <a:moveTo>
                      <a:pt x="13" y="24"/>
                    </a:moveTo>
                    <a:cubicBezTo>
                      <a:pt x="13" y="25"/>
                      <a:pt x="13" y="25"/>
                      <a:pt x="13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4"/>
                      <a:pt x="13" y="24"/>
                      <a:pt x="13" y="24"/>
                    </a:cubicBezTo>
                    <a:close/>
                    <a:moveTo>
                      <a:pt x="14" y="26"/>
                    </a:moveTo>
                    <a:cubicBezTo>
                      <a:pt x="14" y="26"/>
                      <a:pt x="14" y="26"/>
                      <a:pt x="14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30"/>
                      <a:pt x="17" y="30"/>
                      <a:pt x="17" y="30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9" y="32"/>
                      <a:pt x="19" y="32"/>
                      <a:pt x="19" y="32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6" y="26"/>
                      <a:pt x="16" y="26"/>
                      <a:pt x="16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4" y="26"/>
                      <a:pt x="14" y="26"/>
                      <a:pt x="14" y="26"/>
                    </a:cubicBezTo>
                    <a:close/>
                    <a:moveTo>
                      <a:pt x="32" y="23"/>
                    </a:moveTo>
                    <a:cubicBezTo>
                      <a:pt x="31" y="24"/>
                      <a:pt x="31" y="24"/>
                      <a:pt x="31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3"/>
                      <a:pt x="32" y="23"/>
                      <a:pt x="32" y="23"/>
                    </a:cubicBezTo>
                    <a:close/>
                    <a:moveTo>
                      <a:pt x="21" y="26"/>
                    </a:moveTo>
                    <a:cubicBezTo>
                      <a:pt x="22" y="27"/>
                      <a:pt x="22" y="27"/>
                      <a:pt x="22" y="27"/>
                    </a:cubicBezTo>
                    <a:cubicBezTo>
                      <a:pt x="22" y="27"/>
                      <a:pt x="22" y="27"/>
                      <a:pt x="22" y="27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lose/>
                    <a:moveTo>
                      <a:pt x="23" y="30"/>
                    </a:moveTo>
                    <a:cubicBezTo>
                      <a:pt x="22" y="30"/>
                      <a:pt x="22" y="30"/>
                      <a:pt x="22" y="30"/>
                    </a:cubicBezTo>
                    <a:cubicBezTo>
                      <a:pt x="22" y="31"/>
                      <a:pt x="22" y="31"/>
                      <a:pt x="22" y="31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0"/>
                      <a:pt x="23" y="30"/>
                      <a:pt x="23" y="30"/>
                    </a:cubicBezTo>
                    <a:cubicBezTo>
                      <a:pt x="23" y="29"/>
                      <a:pt x="23" y="29"/>
                      <a:pt x="23" y="29"/>
                    </a:cubicBezTo>
                    <a:cubicBezTo>
                      <a:pt x="23" y="30"/>
                      <a:pt x="23" y="30"/>
                      <a:pt x="23" y="30"/>
                    </a:cubicBezTo>
                    <a:close/>
                    <a:moveTo>
                      <a:pt x="25" y="30"/>
                    </a:moveTo>
                    <a:cubicBezTo>
                      <a:pt x="24" y="30"/>
                      <a:pt x="24" y="30"/>
                      <a:pt x="24" y="30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5" y="30"/>
                      <a:pt x="25" y="30"/>
                      <a:pt x="25" y="30"/>
                    </a:cubicBezTo>
                    <a:close/>
                    <a:moveTo>
                      <a:pt x="28" y="28"/>
                    </a:move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8"/>
                      <a:pt x="28" y="28"/>
                      <a:pt x="28" y="28"/>
                    </a:cubicBezTo>
                    <a:close/>
                    <a:moveTo>
                      <a:pt x="29" y="30"/>
                    </a:moveTo>
                    <a:cubicBezTo>
                      <a:pt x="30" y="30"/>
                      <a:pt x="30" y="30"/>
                      <a:pt x="30" y="30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1" y="31"/>
                      <a:pt x="31" y="31"/>
                      <a:pt x="31" y="31"/>
                    </a:cubicBezTo>
                    <a:cubicBezTo>
                      <a:pt x="30" y="30"/>
                      <a:pt x="30" y="30"/>
                      <a:pt x="30" y="30"/>
                    </a:cubicBezTo>
                    <a:cubicBezTo>
                      <a:pt x="29" y="30"/>
                      <a:pt x="29" y="30"/>
                      <a:pt x="29" y="30"/>
                    </a:cubicBezTo>
                    <a:close/>
                    <a:moveTo>
                      <a:pt x="28" y="33"/>
                    </a:moveTo>
                    <a:cubicBezTo>
                      <a:pt x="29" y="32"/>
                      <a:pt x="29" y="32"/>
                      <a:pt x="29" y="32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29" y="30"/>
                      <a:pt x="29" y="30"/>
                      <a:pt x="29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3"/>
                      <a:pt x="28" y="33"/>
                      <a:pt x="28" y="33"/>
                    </a:cubicBezTo>
                    <a:close/>
                    <a:moveTo>
                      <a:pt x="24" y="38"/>
                    </a:moveTo>
                    <a:cubicBezTo>
                      <a:pt x="23" y="39"/>
                      <a:pt x="23" y="39"/>
                      <a:pt x="23" y="39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3" y="37"/>
                      <a:pt x="23" y="37"/>
                      <a:pt x="23" y="37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7" y="36"/>
                      <a:pt x="27" y="36"/>
                      <a:pt x="27" y="36"/>
                    </a:cubicBezTo>
                    <a:cubicBezTo>
                      <a:pt x="26" y="37"/>
                      <a:pt x="26" y="37"/>
                      <a:pt x="26" y="37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lose/>
                    <a:moveTo>
                      <a:pt x="26" y="38"/>
                    </a:move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6" y="38"/>
                      <a:pt x="26" y="38"/>
                      <a:pt x="26" y="38"/>
                    </a:cubicBezTo>
                    <a:close/>
                    <a:moveTo>
                      <a:pt x="33" y="38"/>
                    </a:move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lose/>
                    <a:moveTo>
                      <a:pt x="29" y="43"/>
                    </a:move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3"/>
                      <a:pt x="29" y="43"/>
                      <a:pt x="29" y="43"/>
                    </a:cubicBezTo>
                    <a:close/>
                    <a:moveTo>
                      <a:pt x="28" y="43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9"/>
                      <a:pt x="27" y="39"/>
                      <a:pt x="27" y="39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2"/>
                      <a:pt x="25" y="42"/>
                      <a:pt x="25" y="42"/>
                    </a:cubicBezTo>
                    <a:cubicBezTo>
                      <a:pt x="25" y="43"/>
                      <a:pt x="25" y="43"/>
                      <a:pt x="25" y="43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3"/>
                      <a:pt x="28" y="43"/>
                      <a:pt x="28" y="43"/>
                    </a:cubicBezTo>
                    <a:close/>
                    <a:moveTo>
                      <a:pt x="31" y="44"/>
                    </a:move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31" y="44"/>
                      <a:pt x="31" y="44"/>
                      <a:pt x="31" y="44"/>
                    </a:cubicBezTo>
                    <a:close/>
                    <a:moveTo>
                      <a:pt x="33" y="40"/>
                    </a:moveTo>
                    <a:cubicBezTo>
                      <a:pt x="34" y="40"/>
                      <a:pt x="34" y="40"/>
                      <a:pt x="34" y="40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3"/>
                      <a:pt x="32" y="43"/>
                      <a:pt x="32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3" y="40"/>
                      <a:pt x="33" y="40"/>
                      <a:pt x="33" y="40"/>
                    </a:cubicBezTo>
                    <a:close/>
                    <a:moveTo>
                      <a:pt x="37" y="40"/>
                    </a:move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7" y="40"/>
                      <a:pt x="37" y="40"/>
                      <a:pt x="37" y="40"/>
                    </a:cubicBezTo>
                    <a:close/>
                    <a:moveTo>
                      <a:pt x="35" y="44"/>
                    </a:move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lose/>
                    <a:moveTo>
                      <a:pt x="34" y="34"/>
                    </a:move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4" y="34"/>
                      <a:pt x="34" y="34"/>
                      <a:pt x="34" y="34"/>
                    </a:cubicBezTo>
                    <a:close/>
                    <a:moveTo>
                      <a:pt x="36" y="35"/>
                    </a:move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5"/>
                      <a:pt x="39" y="35"/>
                      <a:pt x="39" y="35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lose/>
                    <a:moveTo>
                      <a:pt x="35" y="35"/>
                    </a:moveTo>
                    <a:cubicBezTo>
                      <a:pt x="35" y="36"/>
                      <a:pt x="35" y="36"/>
                      <a:pt x="35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5" y="40"/>
                      <a:pt x="35" y="40"/>
                      <a:pt x="35" y="40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6"/>
                      <a:pt x="36" y="36"/>
                      <a:pt x="36" y="36"/>
                    </a:cubicBezTo>
                    <a:cubicBezTo>
                      <a:pt x="35" y="35"/>
                      <a:pt x="35" y="35"/>
                      <a:pt x="35" y="35"/>
                    </a:cubicBezTo>
                    <a:close/>
                    <a:moveTo>
                      <a:pt x="40" y="37"/>
                    </a:move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lose/>
                    <a:moveTo>
                      <a:pt x="40" y="38"/>
                    </a:moveTo>
                    <a:cubicBezTo>
                      <a:pt x="39" y="38"/>
                      <a:pt x="39" y="38"/>
                      <a:pt x="39" y="38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lose/>
                    <a:moveTo>
                      <a:pt x="40" y="42"/>
                    </a:moveTo>
                    <a:cubicBezTo>
                      <a:pt x="40" y="41"/>
                      <a:pt x="40" y="41"/>
                      <a:pt x="40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40" y="39"/>
                      <a:pt x="40" y="39"/>
                      <a:pt x="40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2"/>
                      <a:pt x="40" y="42"/>
                      <a:pt x="40" y="42"/>
                    </a:cubicBezTo>
                    <a:close/>
                    <a:moveTo>
                      <a:pt x="41" y="42"/>
                    </a:move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lose/>
                    <a:moveTo>
                      <a:pt x="41" y="40"/>
                    </a:moveTo>
                    <a:cubicBezTo>
                      <a:pt x="41" y="41"/>
                      <a:pt x="41" y="41"/>
                      <a:pt x="41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0"/>
                      <a:pt x="41" y="40"/>
                      <a:pt x="41" y="40"/>
                    </a:cubicBezTo>
                    <a:close/>
                    <a:moveTo>
                      <a:pt x="24" y="54"/>
                    </a:moveTo>
                    <a:cubicBezTo>
                      <a:pt x="23" y="53"/>
                      <a:pt x="23" y="53"/>
                      <a:pt x="23" y="53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7" y="49"/>
                      <a:pt x="27" y="49"/>
                      <a:pt x="27" y="49"/>
                    </a:cubicBezTo>
                    <a:cubicBezTo>
                      <a:pt x="28" y="49"/>
                      <a:pt x="28" y="49"/>
                      <a:pt x="28" y="49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1" y="50"/>
                      <a:pt x="31" y="50"/>
                      <a:pt x="31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3" y="49"/>
                      <a:pt x="33" y="49"/>
                      <a:pt x="33" y="49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7" y="45"/>
                      <a:pt x="37" y="45"/>
                      <a:pt x="37" y="45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39" y="44"/>
                      <a:pt x="39" y="44"/>
                      <a:pt x="39" y="44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3" y="45"/>
                      <a:pt x="43" y="45"/>
                      <a:pt x="43" y="45"/>
                    </a:cubicBezTo>
                    <a:cubicBezTo>
                      <a:pt x="43" y="46"/>
                      <a:pt x="43" y="46"/>
                      <a:pt x="43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2" y="47"/>
                      <a:pt x="42" y="47"/>
                      <a:pt x="42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50"/>
                      <a:pt x="43" y="50"/>
                      <a:pt x="43" y="50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3"/>
                      <a:pt x="44" y="53"/>
                      <a:pt x="44" y="53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7"/>
                      <a:pt x="43" y="57"/>
                      <a:pt x="43" y="57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4"/>
                      <a:pt x="42" y="54"/>
                      <a:pt x="42" y="54"/>
                    </a:cubicBezTo>
                    <a:cubicBezTo>
                      <a:pt x="42" y="53"/>
                      <a:pt x="42" y="53"/>
                      <a:pt x="42" y="53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39" y="54"/>
                      <a:pt x="39" y="54"/>
                      <a:pt x="39" y="54"/>
                    </a:cubicBezTo>
                    <a:cubicBezTo>
                      <a:pt x="39" y="55"/>
                      <a:pt x="39" y="55"/>
                      <a:pt x="39" y="55"/>
                    </a:cubicBezTo>
                    <a:cubicBezTo>
                      <a:pt x="40" y="56"/>
                      <a:pt x="40" y="56"/>
                      <a:pt x="40" y="56"/>
                    </a:cubicBezTo>
                    <a:cubicBezTo>
                      <a:pt x="40" y="57"/>
                      <a:pt x="40" y="57"/>
                      <a:pt x="40" y="57"/>
                    </a:cubicBezTo>
                    <a:cubicBezTo>
                      <a:pt x="41" y="57"/>
                      <a:pt x="41" y="57"/>
                      <a:pt x="41" y="57"/>
                    </a:cubicBezTo>
                    <a:cubicBezTo>
                      <a:pt x="41" y="58"/>
                      <a:pt x="41" y="58"/>
                      <a:pt x="41" y="58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9" y="60"/>
                      <a:pt x="39" y="60"/>
                      <a:pt x="39" y="60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9" y="58"/>
                      <a:pt x="39" y="58"/>
                      <a:pt x="39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6" y="59"/>
                      <a:pt x="36" y="59"/>
                      <a:pt x="36" y="59"/>
                    </a:cubicBezTo>
                    <a:cubicBezTo>
                      <a:pt x="35" y="58"/>
                      <a:pt x="35" y="58"/>
                      <a:pt x="35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4" y="57"/>
                      <a:pt x="34" y="57"/>
                      <a:pt x="34" y="57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2" y="54"/>
                      <a:pt x="32" y="54"/>
                      <a:pt x="32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1"/>
                      <a:pt x="29" y="51"/>
                      <a:pt x="29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6" y="51"/>
                      <a:pt x="26" y="51"/>
                      <a:pt x="26" y="51"/>
                    </a:cubicBezTo>
                    <a:cubicBezTo>
                      <a:pt x="26" y="52"/>
                      <a:pt x="26" y="52"/>
                      <a:pt x="26" y="52"/>
                    </a:cubicBezTo>
                    <a:cubicBezTo>
                      <a:pt x="25" y="52"/>
                      <a:pt x="25" y="52"/>
                      <a:pt x="25" y="52"/>
                    </a:cubicBezTo>
                    <a:cubicBezTo>
                      <a:pt x="24" y="54"/>
                      <a:pt x="24" y="54"/>
                      <a:pt x="24" y="54"/>
                    </a:cubicBezTo>
                    <a:cubicBezTo>
                      <a:pt x="24" y="54"/>
                      <a:pt x="24" y="54"/>
                      <a:pt x="24" y="54"/>
                    </a:cubicBezTo>
                    <a:close/>
                    <a:moveTo>
                      <a:pt x="23" y="55"/>
                    </a:move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5" y="56"/>
                      <a:pt x="25" y="56"/>
                      <a:pt x="25" y="56"/>
                    </a:cubicBezTo>
                    <a:cubicBezTo>
                      <a:pt x="25" y="55"/>
                      <a:pt x="25" y="55"/>
                      <a:pt x="25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lose/>
                    <a:moveTo>
                      <a:pt x="13" y="32"/>
                    </a:move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3" y="32"/>
                      <a:pt x="13" y="32"/>
                      <a:pt x="13" y="32"/>
                    </a:cubicBezTo>
                    <a:close/>
                    <a:moveTo>
                      <a:pt x="12" y="33"/>
                    </a:move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lose/>
                    <a:moveTo>
                      <a:pt x="13" y="39"/>
                    </a:move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9"/>
                      <a:pt x="13" y="39"/>
                      <a:pt x="13" y="39"/>
                    </a:cubicBezTo>
                    <a:close/>
                    <a:moveTo>
                      <a:pt x="2" y="48"/>
                    </a:moveTo>
                    <a:cubicBezTo>
                      <a:pt x="3" y="47"/>
                      <a:pt x="3" y="47"/>
                      <a:pt x="3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4" y="46"/>
                      <a:pt x="4" y="46"/>
                      <a:pt x="4" y="46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2"/>
                      <a:pt x="8" y="42"/>
                      <a:pt x="8" y="42"/>
                    </a:cubicBezTo>
                    <a:cubicBezTo>
                      <a:pt x="9" y="41"/>
                      <a:pt x="9" y="41"/>
                      <a:pt x="9" y="41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11" y="39"/>
                      <a:pt x="11" y="39"/>
                      <a:pt x="11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6"/>
                      <a:pt x="10" y="36"/>
                      <a:pt x="10" y="36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7"/>
                      <a:pt x="10" y="37"/>
                      <a:pt x="10" y="37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5" y="44"/>
                      <a:pt x="5" y="44"/>
                      <a:pt x="5" y="44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5"/>
                      <a:pt x="3" y="45"/>
                      <a:pt x="3" y="45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1" y="48"/>
                      <a:pt x="1" y="48"/>
                      <a:pt x="1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2" y="48"/>
                      <a:pt x="2" y="48"/>
                      <a:pt x="2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1" y="49"/>
                    </a:moveTo>
                    <a:cubicBezTo>
                      <a:pt x="0" y="49"/>
                      <a:pt x="0" y="49"/>
                      <a:pt x="0" y="49"/>
                    </a:cubicBezTo>
                    <a:cubicBezTo>
                      <a:pt x="0" y="50"/>
                      <a:pt x="0" y="50"/>
                      <a:pt x="0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49"/>
                      <a:pt x="1" y="49"/>
                      <a:pt x="1" y="4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" name="Freeform 20"/>
              <p:cNvSpPr>
                <a:spLocks noEditPoints="1"/>
              </p:cNvSpPr>
              <p:nvPr/>
            </p:nvSpPr>
            <p:spPr bwMode="auto">
              <a:xfrm>
                <a:off x="6318178" y="3052453"/>
                <a:ext cx="971407" cy="348677"/>
              </a:xfrm>
              <a:custGeom>
                <a:avLst/>
                <a:gdLst>
                  <a:gd name="T0" fmla="*/ 194 w 204"/>
                  <a:gd name="T1" fmla="*/ 57 h 73"/>
                  <a:gd name="T2" fmla="*/ 184 w 204"/>
                  <a:gd name="T3" fmla="*/ 47 h 73"/>
                  <a:gd name="T4" fmla="*/ 169 w 204"/>
                  <a:gd name="T5" fmla="*/ 44 h 73"/>
                  <a:gd name="T6" fmla="*/ 168 w 204"/>
                  <a:gd name="T7" fmla="*/ 37 h 73"/>
                  <a:gd name="T8" fmla="*/ 174 w 204"/>
                  <a:gd name="T9" fmla="*/ 33 h 73"/>
                  <a:gd name="T10" fmla="*/ 187 w 204"/>
                  <a:gd name="T11" fmla="*/ 36 h 73"/>
                  <a:gd name="T12" fmla="*/ 158 w 204"/>
                  <a:gd name="T13" fmla="*/ 28 h 73"/>
                  <a:gd name="T14" fmla="*/ 134 w 204"/>
                  <a:gd name="T15" fmla="*/ 13 h 73"/>
                  <a:gd name="T16" fmla="*/ 146 w 204"/>
                  <a:gd name="T17" fmla="*/ 30 h 73"/>
                  <a:gd name="T18" fmla="*/ 149 w 204"/>
                  <a:gd name="T19" fmla="*/ 21 h 73"/>
                  <a:gd name="T20" fmla="*/ 144 w 204"/>
                  <a:gd name="T21" fmla="*/ 31 h 73"/>
                  <a:gd name="T22" fmla="*/ 148 w 204"/>
                  <a:gd name="T23" fmla="*/ 42 h 73"/>
                  <a:gd name="T24" fmla="*/ 156 w 204"/>
                  <a:gd name="T25" fmla="*/ 42 h 73"/>
                  <a:gd name="T26" fmla="*/ 137 w 204"/>
                  <a:gd name="T27" fmla="*/ 43 h 73"/>
                  <a:gd name="T28" fmla="*/ 135 w 204"/>
                  <a:gd name="T29" fmla="*/ 36 h 73"/>
                  <a:gd name="T30" fmla="*/ 123 w 204"/>
                  <a:gd name="T31" fmla="*/ 49 h 73"/>
                  <a:gd name="T32" fmla="*/ 123 w 204"/>
                  <a:gd name="T33" fmla="*/ 36 h 73"/>
                  <a:gd name="T34" fmla="*/ 118 w 204"/>
                  <a:gd name="T35" fmla="*/ 30 h 73"/>
                  <a:gd name="T36" fmla="*/ 130 w 204"/>
                  <a:gd name="T37" fmla="*/ 22 h 73"/>
                  <a:gd name="T38" fmla="*/ 109 w 204"/>
                  <a:gd name="T39" fmla="*/ 31 h 73"/>
                  <a:gd name="T40" fmla="*/ 108 w 204"/>
                  <a:gd name="T41" fmla="*/ 51 h 73"/>
                  <a:gd name="T42" fmla="*/ 116 w 204"/>
                  <a:gd name="T43" fmla="*/ 45 h 73"/>
                  <a:gd name="T44" fmla="*/ 120 w 204"/>
                  <a:gd name="T45" fmla="*/ 41 h 73"/>
                  <a:gd name="T46" fmla="*/ 120 w 204"/>
                  <a:gd name="T47" fmla="*/ 31 h 73"/>
                  <a:gd name="T48" fmla="*/ 107 w 204"/>
                  <a:gd name="T49" fmla="*/ 7 h 73"/>
                  <a:gd name="T50" fmla="*/ 93 w 204"/>
                  <a:gd name="T51" fmla="*/ 43 h 73"/>
                  <a:gd name="T52" fmla="*/ 64 w 204"/>
                  <a:gd name="T53" fmla="*/ 33 h 73"/>
                  <a:gd name="T54" fmla="*/ 91 w 204"/>
                  <a:gd name="T55" fmla="*/ 10 h 73"/>
                  <a:gd name="T56" fmla="*/ 103 w 204"/>
                  <a:gd name="T57" fmla="*/ 22 h 73"/>
                  <a:gd name="T58" fmla="*/ 93 w 204"/>
                  <a:gd name="T59" fmla="*/ 36 h 73"/>
                  <a:gd name="T60" fmla="*/ 82 w 204"/>
                  <a:gd name="T61" fmla="*/ 42 h 73"/>
                  <a:gd name="T62" fmla="*/ 67 w 204"/>
                  <a:gd name="T63" fmla="*/ 39 h 73"/>
                  <a:gd name="T64" fmla="*/ 176 w 204"/>
                  <a:gd name="T65" fmla="*/ 31 h 73"/>
                  <a:gd name="T66" fmla="*/ 181 w 204"/>
                  <a:gd name="T67" fmla="*/ 30 h 73"/>
                  <a:gd name="T68" fmla="*/ 174 w 204"/>
                  <a:gd name="T69" fmla="*/ 55 h 73"/>
                  <a:gd name="T70" fmla="*/ 173 w 204"/>
                  <a:gd name="T71" fmla="*/ 51 h 73"/>
                  <a:gd name="T72" fmla="*/ 158 w 204"/>
                  <a:gd name="T73" fmla="*/ 58 h 73"/>
                  <a:gd name="T74" fmla="*/ 155 w 204"/>
                  <a:gd name="T75" fmla="*/ 53 h 73"/>
                  <a:gd name="T76" fmla="*/ 142 w 204"/>
                  <a:gd name="T77" fmla="*/ 59 h 73"/>
                  <a:gd name="T78" fmla="*/ 129 w 204"/>
                  <a:gd name="T79" fmla="*/ 66 h 73"/>
                  <a:gd name="T80" fmla="*/ 117 w 204"/>
                  <a:gd name="T81" fmla="*/ 71 h 73"/>
                  <a:gd name="T82" fmla="*/ 89 w 204"/>
                  <a:gd name="T83" fmla="*/ 56 h 73"/>
                  <a:gd name="T84" fmla="*/ 131 w 204"/>
                  <a:gd name="T85" fmla="*/ 61 h 73"/>
                  <a:gd name="T86" fmla="*/ 108 w 204"/>
                  <a:gd name="T87" fmla="*/ 63 h 73"/>
                  <a:gd name="T88" fmla="*/ 111 w 204"/>
                  <a:gd name="T89" fmla="*/ 64 h 73"/>
                  <a:gd name="T90" fmla="*/ 104 w 204"/>
                  <a:gd name="T91" fmla="*/ 64 h 73"/>
                  <a:gd name="T92" fmla="*/ 93 w 204"/>
                  <a:gd name="T93" fmla="*/ 64 h 73"/>
                  <a:gd name="T94" fmla="*/ 193 w 204"/>
                  <a:gd name="T95" fmla="*/ 61 h 73"/>
                  <a:gd name="T96" fmla="*/ 81 w 204"/>
                  <a:gd name="T97" fmla="*/ 56 h 73"/>
                  <a:gd name="T98" fmla="*/ 68 w 204"/>
                  <a:gd name="T99" fmla="*/ 56 h 73"/>
                  <a:gd name="T100" fmla="*/ 81 w 204"/>
                  <a:gd name="T101" fmla="*/ 63 h 73"/>
                  <a:gd name="T102" fmla="*/ 49 w 204"/>
                  <a:gd name="T103" fmla="*/ 57 h 73"/>
                  <a:gd name="T104" fmla="*/ 47 w 204"/>
                  <a:gd name="T105" fmla="*/ 14 h 73"/>
                  <a:gd name="T106" fmla="*/ 56 w 204"/>
                  <a:gd name="T107" fmla="*/ 41 h 73"/>
                  <a:gd name="T108" fmla="*/ 48 w 204"/>
                  <a:gd name="T109" fmla="*/ 35 h 73"/>
                  <a:gd name="T110" fmla="*/ 31 w 204"/>
                  <a:gd name="T111" fmla="*/ 21 h 73"/>
                  <a:gd name="T112" fmla="*/ 15 w 204"/>
                  <a:gd name="T113" fmla="*/ 32 h 73"/>
                  <a:gd name="T114" fmla="*/ 8 w 204"/>
                  <a:gd name="T115" fmla="*/ 22 h 73"/>
                  <a:gd name="T116" fmla="*/ 16 w 204"/>
                  <a:gd name="T117" fmla="*/ 20 h 73"/>
                  <a:gd name="T118" fmla="*/ 42 w 204"/>
                  <a:gd name="T119" fmla="*/ 52 h 73"/>
                  <a:gd name="T120" fmla="*/ 42 w 204"/>
                  <a:gd name="T121" fmla="*/ 35 h 73"/>
                  <a:gd name="T122" fmla="*/ 29 w 204"/>
                  <a:gd name="T123" fmla="*/ 21 h 73"/>
                  <a:gd name="T124" fmla="*/ 4 w 204"/>
                  <a:gd name="T125" fmla="*/ 5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04" h="73">
                    <a:moveTo>
                      <a:pt x="204" y="38"/>
                    </a:moveTo>
                    <a:cubicBezTo>
                      <a:pt x="203" y="53"/>
                      <a:pt x="203" y="53"/>
                      <a:pt x="203" y="53"/>
                    </a:cubicBezTo>
                    <a:cubicBezTo>
                      <a:pt x="203" y="54"/>
                      <a:pt x="203" y="54"/>
                      <a:pt x="203" y="54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2" y="65"/>
                      <a:pt x="202" y="65"/>
                      <a:pt x="202" y="65"/>
                    </a:cubicBezTo>
                    <a:cubicBezTo>
                      <a:pt x="200" y="64"/>
                      <a:pt x="200" y="64"/>
                      <a:pt x="200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7" y="61"/>
                      <a:pt x="197" y="61"/>
                      <a:pt x="197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5" y="58"/>
                      <a:pt x="195" y="58"/>
                      <a:pt x="195" y="58"/>
                    </a:cubicBezTo>
                    <a:cubicBezTo>
                      <a:pt x="194" y="58"/>
                      <a:pt x="194" y="58"/>
                      <a:pt x="194" y="58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6" y="57"/>
                      <a:pt x="196" y="57"/>
                      <a:pt x="196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4" y="56"/>
                      <a:pt x="194" y="56"/>
                      <a:pt x="194" y="56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1" y="53"/>
                      <a:pt x="191" y="53"/>
                      <a:pt x="191" y="53"/>
                    </a:cubicBezTo>
                    <a:cubicBezTo>
                      <a:pt x="192" y="53"/>
                      <a:pt x="192" y="53"/>
                      <a:pt x="192" y="53"/>
                    </a:cubicBezTo>
                    <a:cubicBezTo>
                      <a:pt x="191" y="52"/>
                      <a:pt x="191" y="52"/>
                      <a:pt x="191" y="52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8"/>
                      <a:pt x="189" y="48"/>
                      <a:pt x="189" y="48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8" y="49"/>
                      <a:pt x="188" y="49"/>
                      <a:pt x="188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6" y="48"/>
                      <a:pt x="186" y="48"/>
                      <a:pt x="186" y="48"/>
                    </a:cubicBezTo>
                    <a:cubicBezTo>
                      <a:pt x="185" y="47"/>
                      <a:pt x="185" y="47"/>
                      <a:pt x="185" y="47"/>
                    </a:cubicBezTo>
                    <a:cubicBezTo>
                      <a:pt x="184" y="47"/>
                      <a:pt x="184" y="47"/>
                      <a:pt x="184" y="47"/>
                    </a:cubicBezTo>
                    <a:cubicBezTo>
                      <a:pt x="182" y="47"/>
                      <a:pt x="182" y="47"/>
                      <a:pt x="182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5"/>
                      <a:pt x="177" y="45"/>
                      <a:pt x="177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3" y="44"/>
                      <a:pt x="173" y="44"/>
                      <a:pt x="173" y="44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2"/>
                      <a:pt x="172" y="42"/>
                      <a:pt x="172" y="42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2" y="40"/>
                      <a:pt x="172" y="40"/>
                      <a:pt x="172" y="40"/>
                    </a:cubicBezTo>
                    <a:cubicBezTo>
                      <a:pt x="172" y="39"/>
                      <a:pt x="172" y="39"/>
                      <a:pt x="172" y="39"/>
                    </a:cubicBezTo>
                    <a:cubicBezTo>
                      <a:pt x="171" y="40"/>
                      <a:pt x="171" y="40"/>
                      <a:pt x="171" y="40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0" y="42"/>
                      <a:pt x="170" y="42"/>
                      <a:pt x="170" y="42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69" y="44"/>
                      <a:pt x="169" y="44"/>
                      <a:pt x="169" y="44"/>
                    </a:cubicBezTo>
                    <a:cubicBezTo>
                      <a:pt x="168" y="45"/>
                      <a:pt x="168" y="45"/>
                      <a:pt x="168" y="45"/>
                    </a:cubicBezTo>
                    <a:cubicBezTo>
                      <a:pt x="167" y="44"/>
                      <a:pt x="167" y="44"/>
                      <a:pt x="167" y="44"/>
                    </a:cubicBezTo>
                    <a:cubicBezTo>
                      <a:pt x="167" y="43"/>
                      <a:pt x="167" y="43"/>
                      <a:pt x="167" y="43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1"/>
                      <a:pt x="167" y="41"/>
                      <a:pt x="167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0"/>
                      <a:pt x="166" y="40"/>
                      <a:pt x="166" y="40"/>
                    </a:cubicBezTo>
                    <a:cubicBezTo>
                      <a:pt x="165" y="40"/>
                      <a:pt x="165" y="40"/>
                      <a:pt x="165" y="40"/>
                    </a:cubicBezTo>
                    <a:cubicBezTo>
                      <a:pt x="164" y="40"/>
                      <a:pt x="164" y="40"/>
                      <a:pt x="164" y="40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5" y="39"/>
                      <a:pt x="165" y="39"/>
                      <a:pt x="165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7" y="39"/>
                      <a:pt x="167" y="39"/>
                      <a:pt x="167" y="39"/>
                    </a:cubicBezTo>
                    <a:cubicBezTo>
                      <a:pt x="168" y="39"/>
                      <a:pt x="168" y="39"/>
                      <a:pt x="168" y="39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9" y="38"/>
                      <a:pt x="169" y="38"/>
                      <a:pt x="169" y="38"/>
                    </a:cubicBezTo>
                    <a:cubicBezTo>
                      <a:pt x="170" y="38"/>
                      <a:pt x="170" y="38"/>
                      <a:pt x="170" y="38"/>
                    </a:cubicBezTo>
                    <a:cubicBezTo>
                      <a:pt x="171" y="39"/>
                      <a:pt x="171" y="39"/>
                      <a:pt x="171" y="39"/>
                    </a:cubicBezTo>
                    <a:cubicBezTo>
                      <a:pt x="171" y="38"/>
                      <a:pt x="171" y="38"/>
                      <a:pt x="171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7"/>
                      <a:pt x="172" y="37"/>
                      <a:pt x="172" y="37"/>
                    </a:cubicBezTo>
                    <a:cubicBezTo>
                      <a:pt x="172" y="36"/>
                      <a:pt x="172" y="36"/>
                      <a:pt x="172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7"/>
                      <a:pt x="170" y="37"/>
                      <a:pt x="170" y="37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6" y="37"/>
                      <a:pt x="166" y="37"/>
                      <a:pt x="166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4" y="36"/>
                      <a:pt x="164" y="36"/>
                      <a:pt x="164" y="36"/>
                    </a:cubicBezTo>
                    <a:cubicBezTo>
                      <a:pt x="163" y="35"/>
                      <a:pt x="163" y="35"/>
                      <a:pt x="163" y="35"/>
                    </a:cubicBezTo>
                    <a:cubicBezTo>
                      <a:pt x="164" y="35"/>
                      <a:pt x="164" y="35"/>
                      <a:pt x="164" y="35"/>
                    </a:cubicBezTo>
                    <a:cubicBezTo>
                      <a:pt x="163" y="34"/>
                      <a:pt x="163" y="34"/>
                      <a:pt x="163" y="34"/>
                    </a:cubicBezTo>
                    <a:cubicBezTo>
                      <a:pt x="162" y="33"/>
                      <a:pt x="162" y="33"/>
                      <a:pt x="162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0" y="34"/>
                      <a:pt x="160" y="34"/>
                      <a:pt x="160" y="34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3"/>
                      <a:pt x="160" y="33"/>
                      <a:pt x="160" y="33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61" y="31"/>
                      <a:pt x="161" y="31"/>
                      <a:pt x="161" y="31"/>
                    </a:cubicBezTo>
                    <a:cubicBezTo>
                      <a:pt x="162" y="31"/>
                      <a:pt x="162" y="31"/>
                      <a:pt x="162" y="31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4" y="30"/>
                      <a:pt x="164" y="30"/>
                      <a:pt x="164" y="30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6" y="29"/>
                      <a:pt x="166" y="29"/>
                      <a:pt x="166" y="29"/>
                    </a:cubicBezTo>
                    <a:cubicBezTo>
                      <a:pt x="169" y="29"/>
                      <a:pt x="169" y="29"/>
                      <a:pt x="169" y="29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2"/>
                      <a:pt x="173" y="32"/>
                      <a:pt x="173" y="32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4"/>
                      <a:pt x="174" y="34"/>
                      <a:pt x="174" y="34"/>
                    </a:cubicBezTo>
                    <a:cubicBezTo>
                      <a:pt x="173" y="35"/>
                      <a:pt x="173" y="35"/>
                      <a:pt x="173" y="35"/>
                    </a:cubicBezTo>
                    <a:cubicBezTo>
                      <a:pt x="173" y="36"/>
                      <a:pt x="173" y="36"/>
                      <a:pt x="173" y="36"/>
                    </a:cubicBezTo>
                    <a:cubicBezTo>
                      <a:pt x="174" y="38"/>
                      <a:pt x="174" y="38"/>
                      <a:pt x="174" y="38"/>
                    </a:cubicBezTo>
                    <a:cubicBezTo>
                      <a:pt x="174" y="39"/>
                      <a:pt x="174" y="39"/>
                      <a:pt x="174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6" y="38"/>
                      <a:pt x="176" y="38"/>
                      <a:pt x="176" y="38"/>
                    </a:cubicBezTo>
                    <a:cubicBezTo>
                      <a:pt x="176" y="39"/>
                      <a:pt x="176" y="39"/>
                      <a:pt x="176" y="39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7" y="40"/>
                      <a:pt x="177" y="40"/>
                      <a:pt x="177" y="40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9" y="41"/>
                      <a:pt x="179" y="41"/>
                      <a:pt x="179" y="41"/>
                    </a:cubicBezTo>
                    <a:cubicBezTo>
                      <a:pt x="180" y="41"/>
                      <a:pt x="180" y="41"/>
                      <a:pt x="180" y="41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39"/>
                      <a:pt x="181" y="39"/>
                      <a:pt x="181" y="39"/>
                    </a:cubicBezTo>
                    <a:cubicBezTo>
                      <a:pt x="181" y="38"/>
                      <a:pt x="181" y="38"/>
                      <a:pt x="181" y="38"/>
                    </a:cubicBezTo>
                    <a:cubicBezTo>
                      <a:pt x="182" y="38"/>
                      <a:pt x="182" y="38"/>
                      <a:pt x="182" y="38"/>
                    </a:cubicBezTo>
                    <a:cubicBezTo>
                      <a:pt x="183" y="38"/>
                      <a:pt x="183" y="38"/>
                      <a:pt x="183" y="38"/>
                    </a:cubicBezTo>
                    <a:cubicBezTo>
                      <a:pt x="183" y="37"/>
                      <a:pt x="183" y="37"/>
                      <a:pt x="183" y="37"/>
                    </a:cubicBezTo>
                    <a:cubicBezTo>
                      <a:pt x="184" y="36"/>
                      <a:pt x="184" y="36"/>
                      <a:pt x="184" y="36"/>
                    </a:cubicBezTo>
                    <a:cubicBezTo>
                      <a:pt x="184" y="37"/>
                      <a:pt x="184" y="37"/>
                      <a:pt x="184" y="37"/>
                    </a:cubicBezTo>
                    <a:cubicBezTo>
                      <a:pt x="185" y="37"/>
                      <a:pt x="185" y="37"/>
                      <a:pt x="185" y="37"/>
                    </a:cubicBezTo>
                    <a:cubicBezTo>
                      <a:pt x="185" y="36"/>
                      <a:pt x="185" y="36"/>
                      <a:pt x="185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6" y="35"/>
                      <a:pt x="186" y="35"/>
                      <a:pt x="186" y="35"/>
                    </a:cubicBezTo>
                    <a:cubicBezTo>
                      <a:pt x="187" y="34"/>
                      <a:pt x="187" y="34"/>
                      <a:pt x="187" y="34"/>
                    </a:cubicBezTo>
                    <a:cubicBezTo>
                      <a:pt x="189" y="33"/>
                      <a:pt x="189" y="33"/>
                      <a:pt x="189" y="33"/>
                    </a:cubicBezTo>
                    <a:cubicBezTo>
                      <a:pt x="190" y="33"/>
                      <a:pt x="190" y="33"/>
                      <a:pt x="190" y="33"/>
                    </a:cubicBezTo>
                    <a:cubicBezTo>
                      <a:pt x="191" y="34"/>
                      <a:pt x="191" y="34"/>
                      <a:pt x="191" y="34"/>
                    </a:cubicBezTo>
                    <a:cubicBezTo>
                      <a:pt x="192" y="34"/>
                      <a:pt x="192" y="34"/>
                      <a:pt x="192" y="34"/>
                    </a:cubicBezTo>
                    <a:cubicBezTo>
                      <a:pt x="193" y="35"/>
                      <a:pt x="193" y="35"/>
                      <a:pt x="193" y="35"/>
                    </a:cubicBezTo>
                    <a:cubicBezTo>
                      <a:pt x="194" y="35"/>
                      <a:pt x="194" y="35"/>
                      <a:pt x="194" y="35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6" y="36"/>
                      <a:pt x="196" y="36"/>
                      <a:pt x="196" y="36"/>
                    </a:cubicBezTo>
                    <a:cubicBezTo>
                      <a:pt x="199" y="37"/>
                      <a:pt x="199" y="37"/>
                      <a:pt x="199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1" y="37"/>
                      <a:pt x="201" y="37"/>
                      <a:pt x="201" y="37"/>
                    </a:cubicBezTo>
                    <a:cubicBezTo>
                      <a:pt x="202" y="37"/>
                      <a:pt x="202" y="37"/>
                      <a:pt x="202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8"/>
                      <a:pt x="204" y="38"/>
                      <a:pt x="204" y="38"/>
                    </a:cubicBezTo>
                    <a:cubicBezTo>
                      <a:pt x="204" y="38"/>
                      <a:pt x="204" y="38"/>
                      <a:pt x="204" y="38"/>
                    </a:cubicBezTo>
                    <a:close/>
                    <a:moveTo>
                      <a:pt x="151" y="27"/>
                    </a:move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1" y="27"/>
                      <a:pt x="151" y="27"/>
                      <a:pt x="151" y="27"/>
                    </a:cubicBezTo>
                    <a:close/>
                    <a:moveTo>
                      <a:pt x="160" y="29"/>
                    </a:move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6" y="29"/>
                      <a:pt x="156" y="29"/>
                      <a:pt x="156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9"/>
                      <a:pt x="160" y="29"/>
                      <a:pt x="160" y="29"/>
                    </a:cubicBezTo>
                    <a:close/>
                    <a:moveTo>
                      <a:pt x="159" y="31"/>
                    </a:moveTo>
                    <a:cubicBezTo>
                      <a:pt x="158" y="31"/>
                      <a:pt x="158" y="31"/>
                      <a:pt x="158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9" y="31"/>
                      <a:pt x="159" y="31"/>
                      <a:pt x="159" y="31"/>
                    </a:cubicBezTo>
                    <a:cubicBezTo>
                      <a:pt x="158" y="31"/>
                      <a:pt x="158" y="31"/>
                      <a:pt x="158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8" y="32"/>
                      <a:pt x="158" y="32"/>
                      <a:pt x="158" y="32"/>
                    </a:cubicBezTo>
                    <a:cubicBezTo>
                      <a:pt x="158" y="33"/>
                      <a:pt x="158" y="33"/>
                      <a:pt x="158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34" y="12"/>
                    </a:moveTo>
                    <a:cubicBezTo>
                      <a:pt x="135" y="12"/>
                      <a:pt x="135" y="12"/>
                      <a:pt x="135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5" y="14"/>
                      <a:pt x="135" y="14"/>
                      <a:pt x="135" y="14"/>
                    </a:cubicBezTo>
                    <a:cubicBezTo>
                      <a:pt x="134" y="13"/>
                      <a:pt x="134" y="13"/>
                      <a:pt x="134" y="13"/>
                    </a:cubicBezTo>
                    <a:cubicBezTo>
                      <a:pt x="134" y="12"/>
                      <a:pt x="134" y="12"/>
                      <a:pt x="134" y="12"/>
                    </a:cubicBezTo>
                    <a:cubicBezTo>
                      <a:pt x="134" y="12"/>
                      <a:pt x="134" y="12"/>
                      <a:pt x="134" y="12"/>
                    </a:cubicBezTo>
                    <a:close/>
                    <a:moveTo>
                      <a:pt x="140" y="9"/>
                    </a:moveTo>
                    <a:cubicBezTo>
                      <a:pt x="140" y="10"/>
                      <a:pt x="140" y="10"/>
                      <a:pt x="140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9"/>
                      <a:pt x="141" y="9"/>
                      <a:pt x="141" y="9"/>
                    </a:cubicBezTo>
                    <a:cubicBezTo>
                      <a:pt x="140" y="8"/>
                      <a:pt x="140" y="8"/>
                      <a:pt x="140" y="8"/>
                    </a:cubicBezTo>
                    <a:cubicBezTo>
                      <a:pt x="140" y="9"/>
                      <a:pt x="140" y="9"/>
                      <a:pt x="140" y="9"/>
                    </a:cubicBezTo>
                    <a:close/>
                    <a:moveTo>
                      <a:pt x="140" y="11"/>
                    </a:move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lose/>
                    <a:moveTo>
                      <a:pt x="147" y="18"/>
                    </a:moveTo>
                    <a:cubicBezTo>
                      <a:pt x="147" y="19"/>
                      <a:pt x="147" y="19"/>
                      <a:pt x="147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7" y="18"/>
                      <a:pt x="147" y="18"/>
                      <a:pt x="147" y="18"/>
                    </a:cubicBezTo>
                    <a:close/>
                    <a:moveTo>
                      <a:pt x="146" y="29"/>
                    </a:moveTo>
                    <a:cubicBezTo>
                      <a:pt x="146" y="30"/>
                      <a:pt x="146" y="30"/>
                      <a:pt x="146" y="30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6" y="31"/>
                      <a:pt x="146" y="31"/>
                      <a:pt x="146" y="31"/>
                    </a:cubicBezTo>
                    <a:cubicBezTo>
                      <a:pt x="146" y="30"/>
                      <a:pt x="146" y="30"/>
                      <a:pt x="146" y="30"/>
                    </a:cubicBezTo>
                    <a:cubicBezTo>
                      <a:pt x="145" y="29"/>
                      <a:pt x="145" y="29"/>
                      <a:pt x="145" y="29"/>
                    </a:cubicBezTo>
                    <a:cubicBezTo>
                      <a:pt x="144" y="28"/>
                      <a:pt x="144" y="28"/>
                      <a:pt x="144" y="28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5"/>
                      <a:pt x="144" y="25"/>
                      <a:pt x="144" y="25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3"/>
                      <a:pt x="143" y="23"/>
                      <a:pt x="143" y="23"/>
                    </a:cubicBezTo>
                    <a:cubicBezTo>
                      <a:pt x="143" y="22"/>
                      <a:pt x="143" y="22"/>
                      <a:pt x="143" y="22"/>
                    </a:cubicBezTo>
                    <a:cubicBezTo>
                      <a:pt x="144" y="22"/>
                      <a:pt x="144" y="22"/>
                      <a:pt x="144" y="22"/>
                    </a:cubicBezTo>
                    <a:cubicBezTo>
                      <a:pt x="144" y="21"/>
                      <a:pt x="144" y="21"/>
                      <a:pt x="144" y="21"/>
                    </a:cubicBezTo>
                    <a:cubicBezTo>
                      <a:pt x="144" y="20"/>
                      <a:pt x="144" y="20"/>
                      <a:pt x="144" y="20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9"/>
                      <a:pt x="146" y="19"/>
                      <a:pt x="146" y="19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6" y="20"/>
                      <a:pt x="146" y="20"/>
                      <a:pt x="146" y="20"/>
                    </a:cubicBezTo>
                    <a:cubicBezTo>
                      <a:pt x="146" y="21"/>
                      <a:pt x="146" y="21"/>
                      <a:pt x="146" y="21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5" y="23"/>
                      <a:pt x="145" y="23"/>
                      <a:pt x="145" y="23"/>
                    </a:cubicBezTo>
                    <a:cubicBezTo>
                      <a:pt x="144" y="23"/>
                      <a:pt x="144" y="23"/>
                      <a:pt x="144" y="23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7" y="22"/>
                      <a:pt x="147" y="22"/>
                      <a:pt x="147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8" y="21"/>
                      <a:pt x="148" y="21"/>
                      <a:pt x="148" y="21"/>
                    </a:cubicBezTo>
                    <a:cubicBezTo>
                      <a:pt x="149" y="21"/>
                      <a:pt x="149" y="21"/>
                      <a:pt x="149" y="21"/>
                    </a:cubicBezTo>
                    <a:cubicBezTo>
                      <a:pt x="150" y="21"/>
                      <a:pt x="150" y="21"/>
                      <a:pt x="150" y="21"/>
                    </a:cubicBezTo>
                    <a:cubicBezTo>
                      <a:pt x="150" y="22"/>
                      <a:pt x="150" y="22"/>
                      <a:pt x="150" y="22"/>
                    </a:cubicBezTo>
                    <a:cubicBezTo>
                      <a:pt x="149" y="23"/>
                      <a:pt x="149" y="23"/>
                      <a:pt x="149" y="23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5"/>
                      <a:pt x="147" y="25"/>
                      <a:pt x="147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50" y="26"/>
                      <a:pt x="150" y="26"/>
                      <a:pt x="150" y="26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48" y="26"/>
                      <a:pt x="148" y="26"/>
                      <a:pt x="148" y="26"/>
                    </a:cubicBezTo>
                    <a:cubicBezTo>
                      <a:pt x="147" y="26"/>
                      <a:pt x="147" y="26"/>
                      <a:pt x="147" y="26"/>
                    </a:cubicBezTo>
                    <a:cubicBezTo>
                      <a:pt x="146" y="26"/>
                      <a:pt x="146" y="26"/>
                      <a:pt x="146" y="26"/>
                    </a:cubicBezTo>
                    <a:cubicBezTo>
                      <a:pt x="145" y="26"/>
                      <a:pt x="145" y="26"/>
                      <a:pt x="145" y="26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6" y="29"/>
                      <a:pt x="146" y="29"/>
                      <a:pt x="146" y="29"/>
                    </a:cubicBezTo>
                    <a:close/>
                    <a:moveTo>
                      <a:pt x="142" y="31"/>
                    </a:moveTo>
                    <a:cubicBezTo>
                      <a:pt x="143" y="31"/>
                      <a:pt x="143" y="31"/>
                      <a:pt x="143" y="31"/>
                    </a:cubicBezTo>
                    <a:cubicBezTo>
                      <a:pt x="142" y="31"/>
                      <a:pt x="142" y="31"/>
                      <a:pt x="142" y="31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1"/>
                      <a:pt x="142" y="31"/>
                      <a:pt x="142" y="31"/>
                    </a:cubicBezTo>
                    <a:close/>
                    <a:moveTo>
                      <a:pt x="142" y="29"/>
                    </a:move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29"/>
                      <a:pt x="142" y="29"/>
                      <a:pt x="142" y="29"/>
                    </a:cubicBezTo>
                    <a:close/>
                    <a:moveTo>
                      <a:pt x="143" y="29"/>
                    </a:move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1"/>
                      <a:pt x="143" y="31"/>
                      <a:pt x="143" y="31"/>
                    </a:cubicBezTo>
                    <a:cubicBezTo>
                      <a:pt x="144" y="31"/>
                      <a:pt x="144" y="31"/>
                      <a:pt x="144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0"/>
                      <a:pt x="145" y="30"/>
                      <a:pt x="145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29"/>
                      <a:pt x="144" y="29"/>
                      <a:pt x="144" y="29"/>
                    </a:cubicBezTo>
                    <a:cubicBezTo>
                      <a:pt x="143" y="29"/>
                      <a:pt x="143" y="29"/>
                      <a:pt x="143" y="29"/>
                    </a:cubicBezTo>
                    <a:close/>
                    <a:moveTo>
                      <a:pt x="143" y="34"/>
                    </a:moveTo>
                    <a:cubicBezTo>
                      <a:pt x="144" y="33"/>
                      <a:pt x="144" y="33"/>
                      <a:pt x="144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6" y="34"/>
                      <a:pt x="146" y="34"/>
                      <a:pt x="146" y="34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5" y="35"/>
                      <a:pt x="145" y="35"/>
                      <a:pt x="145" y="35"/>
                    </a:cubicBezTo>
                    <a:cubicBezTo>
                      <a:pt x="144" y="35"/>
                      <a:pt x="144" y="35"/>
                      <a:pt x="144" y="35"/>
                    </a:cubicBezTo>
                    <a:cubicBezTo>
                      <a:pt x="143" y="35"/>
                      <a:pt x="143" y="35"/>
                      <a:pt x="143" y="35"/>
                    </a:cubicBezTo>
                    <a:cubicBezTo>
                      <a:pt x="143" y="34"/>
                      <a:pt x="143" y="34"/>
                      <a:pt x="143" y="34"/>
                    </a:cubicBezTo>
                    <a:close/>
                    <a:moveTo>
                      <a:pt x="156" y="34"/>
                    </a:move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5" y="36"/>
                      <a:pt x="155" y="36"/>
                      <a:pt x="155" y="36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4"/>
                      <a:pt x="156" y="34"/>
                      <a:pt x="156" y="34"/>
                    </a:cubicBezTo>
                    <a:close/>
                    <a:moveTo>
                      <a:pt x="148" y="42"/>
                    </a:move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2"/>
                      <a:pt x="148" y="42"/>
                      <a:pt x="148" y="42"/>
                    </a:cubicBezTo>
                    <a:close/>
                    <a:moveTo>
                      <a:pt x="147" y="42"/>
                    </a:moveTo>
                    <a:cubicBezTo>
                      <a:pt x="148" y="42"/>
                      <a:pt x="148" y="42"/>
                      <a:pt x="148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7" y="43"/>
                      <a:pt x="147" y="43"/>
                      <a:pt x="147" y="43"/>
                    </a:cubicBezTo>
                    <a:cubicBezTo>
                      <a:pt x="147" y="42"/>
                      <a:pt x="147" y="42"/>
                      <a:pt x="147" y="42"/>
                    </a:cubicBezTo>
                    <a:close/>
                    <a:moveTo>
                      <a:pt x="145" y="43"/>
                    </a:moveTo>
                    <a:cubicBezTo>
                      <a:pt x="146" y="42"/>
                      <a:pt x="146" y="42"/>
                      <a:pt x="146" y="42"/>
                    </a:cubicBezTo>
                    <a:cubicBezTo>
                      <a:pt x="146" y="42"/>
                      <a:pt x="146" y="42"/>
                      <a:pt x="146" y="42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5" y="43"/>
                      <a:pt x="145" y="43"/>
                      <a:pt x="145" y="43"/>
                    </a:cubicBezTo>
                    <a:close/>
                    <a:moveTo>
                      <a:pt x="145" y="40"/>
                    </a:moveTo>
                    <a:cubicBezTo>
                      <a:pt x="144" y="41"/>
                      <a:pt x="144" y="41"/>
                      <a:pt x="144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0"/>
                      <a:pt x="145" y="40"/>
                      <a:pt x="145" y="40"/>
                    </a:cubicBezTo>
                    <a:close/>
                    <a:moveTo>
                      <a:pt x="146" y="39"/>
                    </a:move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39"/>
                      <a:pt x="146" y="39"/>
                      <a:pt x="146" y="39"/>
                    </a:cubicBezTo>
                    <a:close/>
                    <a:moveTo>
                      <a:pt x="146" y="42"/>
                    </a:moveTo>
                    <a:cubicBezTo>
                      <a:pt x="147" y="41"/>
                      <a:pt x="147" y="41"/>
                      <a:pt x="147" y="41"/>
                    </a:cubicBezTo>
                    <a:cubicBezTo>
                      <a:pt x="147" y="41"/>
                      <a:pt x="147" y="41"/>
                      <a:pt x="147" y="41"/>
                    </a:cubicBezTo>
                    <a:cubicBezTo>
                      <a:pt x="148" y="42"/>
                      <a:pt x="148" y="42"/>
                      <a:pt x="148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1"/>
                      <a:pt x="149" y="41"/>
                      <a:pt x="149" y="41"/>
                    </a:cubicBezTo>
                    <a:cubicBezTo>
                      <a:pt x="150" y="41"/>
                      <a:pt x="150" y="41"/>
                      <a:pt x="150" y="41"/>
                    </a:cubicBezTo>
                    <a:cubicBezTo>
                      <a:pt x="150" y="42"/>
                      <a:pt x="150" y="42"/>
                      <a:pt x="150" y="42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2"/>
                      <a:pt x="155" y="42"/>
                      <a:pt x="155" y="42"/>
                    </a:cubicBezTo>
                    <a:cubicBezTo>
                      <a:pt x="156" y="42"/>
                      <a:pt x="156" y="42"/>
                      <a:pt x="156" y="42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6" y="40"/>
                      <a:pt x="156" y="40"/>
                      <a:pt x="156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2" y="39"/>
                      <a:pt x="152" y="39"/>
                      <a:pt x="152" y="39"/>
                    </a:cubicBezTo>
                    <a:cubicBezTo>
                      <a:pt x="151" y="40"/>
                      <a:pt x="151" y="40"/>
                      <a:pt x="151" y="40"/>
                    </a:cubicBezTo>
                    <a:cubicBezTo>
                      <a:pt x="150" y="40"/>
                      <a:pt x="150" y="40"/>
                      <a:pt x="150" y="40"/>
                    </a:cubicBezTo>
                    <a:cubicBezTo>
                      <a:pt x="150" y="39"/>
                      <a:pt x="150" y="39"/>
                      <a:pt x="150" y="39"/>
                    </a:cubicBezTo>
                    <a:cubicBezTo>
                      <a:pt x="148" y="39"/>
                      <a:pt x="148" y="39"/>
                      <a:pt x="148" y="39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6" y="42"/>
                      <a:pt x="146" y="42"/>
                      <a:pt x="146" y="42"/>
                    </a:cubicBezTo>
                    <a:close/>
                    <a:moveTo>
                      <a:pt x="137" y="40"/>
                    </a:moveTo>
                    <a:cubicBezTo>
                      <a:pt x="138" y="41"/>
                      <a:pt x="138" y="41"/>
                      <a:pt x="138" y="41"/>
                    </a:cubicBezTo>
                    <a:cubicBezTo>
                      <a:pt x="139" y="40"/>
                      <a:pt x="139" y="40"/>
                      <a:pt x="139" y="40"/>
                    </a:cubicBezTo>
                    <a:cubicBezTo>
                      <a:pt x="140" y="40"/>
                      <a:pt x="140" y="40"/>
                      <a:pt x="140" y="40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2"/>
                      <a:pt x="142" y="42"/>
                      <a:pt x="142" y="42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1" y="43"/>
                      <a:pt x="141" y="43"/>
                      <a:pt x="141" y="43"/>
                    </a:cubicBezTo>
                    <a:cubicBezTo>
                      <a:pt x="140" y="43"/>
                      <a:pt x="140" y="43"/>
                      <a:pt x="140" y="43"/>
                    </a:cubicBezTo>
                    <a:cubicBezTo>
                      <a:pt x="139" y="43"/>
                      <a:pt x="139" y="43"/>
                      <a:pt x="139" y="43"/>
                    </a:cubicBezTo>
                    <a:cubicBezTo>
                      <a:pt x="138" y="43"/>
                      <a:pt x="138" y="43"/>
                      <a:pt x="138" y="43"/>
                    </a:cubicBezTo>
                    <a:cubicBezTo>
                      <a:pt x="137" y="43"/>
                      <a:pt x="137" y="43"/>
                      <a:pt x="137" y="43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7" y="40"/>
                      <a:pt x="137" y="40"/>
                      <a:pt x="137" y="40"/>
                    </a:cubicBezTo>
                    <a:close/>
                    <a:moveTo>
                      <a:pt x="113" y="57"/>
                    </a:move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3" y="57"/>
                      <a:pt x="113" y="57"/>
                      <a:pt x="113" y="57"/>
                    </a:cubicBezTo>
                    <a:close/>
                    <a:moveTo>
                      <a:pt x="112" y="51"/>
                    </a:move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1" y="53"/>
                      <a:pt x="111" y="53"/>
                      <a:pt x="111" y="53"/>
                    </a:cubicBezTo>
                    <a:cubicBezTo>
                      <a:pt x="111" y="52"/>
                      <a:pt x="111" y="52"/>
                      <a:pt x="111" y="52"/>
                    </a:cubicBezTo>
                    <a:cubicBezTo>
                      <a:pt x="112" y="52"/>
                      <a:pt x="112" y="52"/>
                      <a:pt x="112" y="52"/>
                    </a:cubicBezTo>
                    <a:cubicBezTo>
                      <a:pt x="112" y="51"/>
                      <a:pt x="112" y="51"/>
                      <a:pt x="112" y="51"/>
                    </a:cubicBezTo>
                    <a:close/>
                    <a:moveTo>
                      <a:pt x="136" y="36"/>
                    </a:moveTo>
                    <a:cubicBezTo>
                      <a:pt x="136" y="37"/>
                      <a:pt x="136" y="37"/>
                      <a:pt x="136" y="37"/>
                    </a:cubicBezTo>
                    <a:cubicBezTo>
                      <a:pt x="137" y="37"/>
                      <a:pt x="137" y="37"/>
                      <a:pt x="137" y="37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6" y="37"/>
                      <a:pt x="136" y="37"/>
                      <a:pt x="136" y="37"/>
                    </a:cubicBezTo>
                    <a:cubicBezTo>
                      <a:pt x="136" y="36"/>
                      <a:pt x="136" y="36"/>
                      <a:pt x="136" y="36"/>
                    </a:cubicBezTo>
                    <a:cubicBezTo>
                      <a:pt x="136" y="36"/>
                      <a:pt x="136" y="36"/>
                      <a:pt x="136" y="36"/>
                    </a:cubicBezTo>
                    <a:close/>
                    <a:moveTo>
                      <a:pt x="134" y="35"/>
                    </a:moveTo>
                    <a:cubicBezTo>
                      <a:pt x="134" y="35"/>
                      <a:pt x="134" y="35"/>
                      <a:pt x="134" y="35"/>
                    </a:cubicBezTo>
                    <a:cubicBezTo>
                      <a:pt x="135" y="35"/>
                      <a:pt x="135" y="35"/>
                      <a:pt x="135" y="35"/>
                    </a:cubicBezTo>
                    <a:cubicBezTo>
                      <a:pt x="136" y="35"/>
                      <a:pt x="136" y="35"/>
                      <a:pt x="136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8" y="35"/>
                      <a:pt x="138" y="35"/>
                      <a:pt x="138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5" y="36"/>
                      <a:pt x="135" y="36"/>
                      <a:pt x="135" y="36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lose/>
                    <a:moveTo>
                      <a:pt x="129" y="35"/>
                    </a:move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1" y="34"/>
                      <a:pt x="131" y="34"/>
                      <a:pt x="131" y="34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2" y="36"/>
                      <a:pt x="132" y="36"/>
                      <a:pt x="132" y="36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1" y="36"/>
                      <a:pt x="131" y="36"/>
                      <a:pt x="131" y="36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29" y="35"/>
                      <a:pt x="129" y="35"/>
                      <a:pt x="129" y="35"/>
                    </a:cubicBezTo>
                    <a:cubicBezTo>
                      <a:pt x="129" y="35"/>
                      <a:pt x="129" y="35"/>
                      <a:pt x="129" y="35"/>
                    </a:cubicBezTo>
                    <a:close/>
                    <a:moveTo>
                      <a:pt x="122" y="50"/>
                    </a:moveTo>
                    <a:cubicBezTo>
                      <a:pt x="122" y="49"/>
                      <a:pt x="122" y="49"/>
                      <a:pt x="122" y="49"/>
                    </a:cubicBezTo>
                    <a:cubicBezTo>
                      <a:pt x="123" y="47"/>
                      <a:pt x="123" y="47"/>
                      <a:pt x="123" y="47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9"/>
                      <a:pt x="123" y="49"/>
                      <a:pt x="123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50"/>
                      <a:pt x="124" y="50"/>
                      <a:pt x="124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2" y="51"/>
                      <a:pt x="122" y="51"/>
                      <a:pt x="122" y="51"/>
                    </a:cubicBezTo>
                    <a:cubicBezTo>
                      <a:pt x="122" y="50"/>
                      <a:pt x="122" y="50"/>
                      <a:pt x="122" y="50"/>
                    </a:cubicBezTo>
                    <a:cubicBezTo>
                      <a:pt x="122" y="50"/>
                      <a:pt x="122" y="50"/>
                      <a:pt x="122" y="50"/>
                    </a:cubicBezTo>
                    <a:close/>
                    <a:moveTo>
                      <a:pt x="120" y="49"/>
                    </a:moveTo>
                    <a:cubicBezTo>
                      <a:pt x="120" y="49"/>
                      <a:pt x="120" y="49"/>
                      <a:pt x="120" y="49"/>
                    </a:cubicBezTo>
                    <a:cubicBezTo>
                      <a:pt x="120" y="50"/>
                      <a:pt x="120" y="50"/>
                      <a:pt x="120" y="50"/>
                    </a:cubicBezTo>
                    <a:cubicBezTo>
                      <a:pt x="121" y="50"/>
                      <a:pt x="121" y="50"/>
                      <a:pt x="121" y="50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8"/>
                      <a:pt x="121" y="48"/>
                      <a:pt x="121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9"/>
                      <a:pt x="120" y="49"/>
                      <a:pt x="120" y="49"/>
                    </a:cubicBezTo>
                    <a:close/>
                    <a:moveTo>
                      <a:pt x="118" y="48"/>
                    </a:moveTo>
                    <a:cubicBezTo>
                      <a:pt x="118" y="49"/>
                      <a:pt x="118" y="49"/>
                      <a:pt x="118" y="49"/>
                    </a:cubicBezTo>
                    <a:cubicBezTo>
                      <a:pt x="117" y="49"/>
                      <a:pt x="117" y="49"/>
                      <a:pt x="117" y="49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19" y="49"/>
                      <a:pt x="119" y="49"/>
                      <a:pt x="119" y="49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8" y="48"/>
                      <a:pt x="118" y="48"/>
                      <a:pt x="118" y="48"/>
                    </a:cubicBezTo>
                    <a:close/>
                    <a:moveTo>
                      <a:pt x="124" y="35"/>
                    </a:moveTo>
                    <a:cubicBezTo>
                      <a:pt x="123" y="36"/>
                      <a:pt x="123" y="36"/>
                      <a:pt x="123" y="36"/>
                    </a:cubicBezTo>
                    <a:cubicBezTo>
                      <a:pt x="124" y="36"/>
                      <a:pt x="124" y="36"/>
                      <a:pt x="124" y="36"/>
                    </a:cubicBezTo>
                    <a:cubicBezTo>
                      <a:pt x="124" y="36"/>
                      <a:pt x="124" y="35"/>
                      <a:pt x="124" y="35"/>
                    </a:cubicBezTo>
                    <a:close/>
                    <a:moveTo>
                      <a:pt x="125" y="35"/>
                    </a:move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lose/>
                    <a:moveTo>
                      <a:pt x="126" y="34"/>
                    </a:moveTo>
                    <a:cubicBezTo>
                      <a:pt x="126" y="34"/>
                      <a:pt x="126" y="34"/>
                      <a:pt x="126" y="34"/>
                    </a:cubicBezTo>
                    <a:cubicBezTo>
                      <a:pt x="126" y="35"/>
                      <a:pt x="126" y="35"/>
                      <a:pt x="126" y="35"/>
                    </a:cubicBezTo>
                    <a:cubicBezTo>
                      <a:pt x="126" y="34"/>
                      <a:pt x="126" y="34"/>
                      <a:pt x="126" y="34"/>
                    </a:cubicBezTo>
                    <a:close/>
                    <a:moveTo>
                      <a:pt x="123" y="33"/>
                    </a:moveTo>
                    <a:cubicBezTo>
                      <a:pt x="124" y="33"/>
                      <a:pt x="124" y="33"/>
                      <a:pt x="124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4"/>
                      <a:pt x="126" y="34"/>
                      <a:pt x="126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4" y="34"/>
                      <a:pt x="124" y="34"/>
                      <a:pt x="124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3"/>
                      <a:pt x="123" y="33"/>
                      <a:pt x="123" y="33"/>
                    </a:cubicBezTo>
                    <a:close/>
                    <a:moveTo>
                      <a:pt x="118" y="29"/>
                    </a:move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8" y="29"/>
                      <a:pt x="118" y="29"/>
                    </a:cubicBezTo>
                    <a:close/>
                    <a:moveTo>
                      <a:pt x="117" y="29"/>
                    </a:moveTo>
                    <a:cubicBezTo>
                      <a:pt x="118" y="29"/>
                      <a:pt x="118" y="29"/>
                      <a:pt x="118" y="29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7" y="29"/>
                      <a:pt x="117" y="29"/>
                      <a:pt x="117" y="29"/>
                    </a:cubicBezTo>
                    <a:close/>
                    <a:moveTo>
                      <a:pt x="112" y="26"/>
                    </a:moveTo>
                    <a:cubicBezTo>
                      <a:pt x="113" y="25"/>
                      <a:pt x="113" y="25"/>
                      <a:pt x="113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8" y="26"/>
                      <a:pt x="118" y="26"/>
                      <a:pt x="118" y="26"/>
                    </a:cubicBezTo>
                    <a:cubicBezTo>
                      <a:pt x="119" y="26"/>
                      <a:pt x="119" y="26"/>
                      <a:pt x="119" y="26"/>
                    </a:cubicBezTo>
                    <a:cubicBezTo>
                      <a:pt x="120" y="26"/>
                      <a:pt x="120" y="26"/>
                      <a:pt x="120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4" y="26"/>
                      <a:pt x="124" y="26"/>
                      <a:pt x="124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6" y="27"/>
                      <a:pt x="126" y="27"/>
                      <a:pt x="126" y="27"/>
                    </a:cubicBezTo>
                    <a:cubicBezTo>
                      <a:pt x="129" y="26"/>
                      <a:pt x="129" y="26"/>
                      <a:pt x="129" y="26"/>
                    </a:cubicBezTo>
                    <a:cubicBezTo>
                      <a:pt x="131" y="25"/>
                      <a:pt x="131" y="25"/>
                      <a:pt x="131" y="25"/>
                    </a:cubicBezTo>
                    <a:cubicBezTo>
                      <a:pt x="131" y="24"/>
                      <a:pt x="131" y="24"/>
                      <a:pt x="131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2"/>
                      <a:pt x="133" y="22"/>
                      <a:pt x="133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2" y="21"/>
                      <a:pt x="132" y="21"/>
                      <a:pt x="132" y="21"/>
                    </a:cubicBezTo>
                    <a:cubicBezTo>
                      <a:pt x="131" y="21"/>
                      <a:pt x="131" y="21"/>
                      <a:pt x="131" y="21"/>
                    </a:cubicBezTo>
                    <a:cubicBezTo>
                      <a:pt x="131" y="22"/>
                      <a:pt x="131" y="22"/>
                      <a:pt x="131" y="22"/>
                    </a:cubicBezTo>
                    <a:cubicBezTo>
                      <a:pt x="130" y="22"/>
                      <a:pt x="130" y="22"/>
                      <a:pt x="130" y="22"/>
                    </a:cubicBezTo>
                    <a:cubicBezTo>
                      <a:pt x="130" y="23"/>
                      <a:pt x="130" y="23"/>
                      <a:pt x="130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8" y="24"/>
                      <a:pt x="128" y="24"/>
                      <a:pt x="128" y="24"/>
                    </a:cubicBezTo>
                    <a:cubicBezTo>
                      <a:pt x="127" y="24"/>
                      <a:pt x="127" y="24"/>
                      <a:pt x="127" y="24"/>
                    </a:cubicBezTo>
                    <a:cubicBezTo>
                      <a:pt x="125" y="24"/>
                      <a:pt x="125" y="24"/>
                      <a:pt x="125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2" y="24"/>
                      <a:pt x="122" y="24"/>
                      <a:pt x="122" y="24"/>
                    </a:cubicBezTo>
                    <a:cubicBezTo>
                      <a:pt x="122" y="23"/>
                      <a:pt x="122" y="23"/>
                      <a:pt x="122" y="23"/>
                    </a:cubicBezTo>
                    <a:cubicBezTo>
                      <a:pt x="121" y="23"/>
                      <a:pt x="121" y="23"/>
                      <a:pt x="121" y="23"/>
                    </a:cubicBezTo>
                    <a:cubicBezTo>
                      <a:pt x="120" y="23"/>
                      <a:pt x="120" y="23"/>
                      <a:pt x="120" y="23"/>
                    </a:cubicBezTo>
                    <a:cubicBezTo>
                      <a:pt x="119" y="23"/>
                      <a:pt x="119" y="23"/>
                      <a:pt x="119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7" y="23"/>
                      <a:pt x="117" y="23"/>
                      <a:pt x="117" y="23"/>
                    </a:cubicBezTo>
                    <a:cubicBezTo>
                      <a:pt x="116" y="22"/>
                      <a:pt x="116" y="22"/>
                      <a:pt x="116" y="22"/>
                    </a:cubicBezTo>
                    <a:cubicBezTo>
                      <a:pt x="115" y="22"/>
                      <a:pt x="115" y="22"/>
                      <a:pt x="115" y="22"/>
                    </a:cubicBezTo>
                    <a:cubicBezTo>
                      <a:pt x="114" y="22"/>
                      <a:pt x="114" y="22"/>
                      <a:pt x="114" y="22"/>
                    </a:cubicBezTo>
                    <a:cubicBezTo>
                      <a:pt x="114" y="23"/>
                      <a:pt x="114" y="23"/>
                      <a:pt x="114" y="23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0" y="24"/>
                      <a:pt x="110" y="24"/>
                      <a:pt x="110" y="24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09" y="26"/>
                      <a:pt x="109" y="26"/>
                      <a:pt x="109" y="26"/>
                    </a:cubicBezTo>
                    <a:cubicBezTo>
                      <a:pt x="109" y="27"/>
                      <a:pt x="109" y="27"/>
                      <a:pt x="109" y="27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9"/>
                      <a:pt x="109" y="29"/>
                      <a:pt x="109" y="29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7" y="31"/>
                      <a:pt x="107" y="31"/>
                      <a:pt x="107" y="31"/>
                    </a:cubicBezTo>
                    <a:cubicBezTo>
                      <a:pt x="107" y="32"/>
                      <a:pt x="107" y="32"/>
                      <a:pt x="107" y="32"/>
                    </a:cubicBezTo>
                    <a:cubicBezTo>
                      <a:pt x="106" y="32"/>
                      <a:pt x="106" y="32"/>
                      <a:pt x="106" y="32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6" y="34"/>
                      <a:pt x="106" y="34"/>
                      <a:pt x="106" y="34"/>
                    </a:cubicBezTo>
                    <a:cubicBezTo>
                      <a:pt x="107" y="36"/>
                      <a:pt x="107" y="36"/>
                      <a:pt x="107" y="36"/>
                    </a:cubicBezTo>
                    <a:cubicBezTo>
                      <a:pt x="106" y="36"/>
                      <a:pt x="106" y="36"/>
                      <a:pt x="106" y="36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8"/>
                      <a:pt x="106" y="38"/>
                      <a:pt x="106" y="38"/>
                    </a:cubicBezTo>
                    <a:cubicBezTo>
                      <a:pt x="105" y="39"/>
                      <a:pt x="105" y="39"/>
                      <a:pt x="105" y="39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6" y="42"/>
                      <a:pt x="106" y="42"/>
                      <a:pt x="106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3"/>
                      <a:pt x="107" y="43"/>
                      <a:pt x="107" y="43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7" y="46"/>
                      <a:pt x="107" y="46"/>
                      <a:pt x="107" y="46"/>
                    </a:cubicBezTo>
                    <a:cubicBezTo>
                      <a:pt x="107" y="47"/>
                      <a:pt x="107" y="47"/>
                      <a:pt x="107" y="47"/>
                    </a:cubicBezTo>
                    <a:cubicBezTo>
                      <a:pt x="107" y="49"/>
                      <a:pt x="107" y="49"/>
                      <a:pt x="107" y="49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8" y="51"/>
                      <a:pt x="108" y="51"/>
                      <a:pt x="108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0"/>
                      <a:pt x="109" y="50"/>
                      <a:pt x="109" y="50"/>
                    </a:cubicBezTo>
                    <a:cubicBezTo>
                      <a:pt x="110" y="50"/>
                      <a:pt x="110" y="50"/>
                      <a:pt x="110" y="50"/>
                    </a:cubicBezTo>
                    <a:cubicBezTo>
                      <a:pt x="111" y="50"/>
                      <a:pt x="111" y="50"/>
                      <a:pt x="111" y="50"/>
                    </a:cubicBezTo>
                    <a:cubicBezTo>
                      <a:pt x="111" y="51"/>
                      <a:pt x="111" y="51"/>
                      <a:pt x="111" y="51"/>
                    </a:cubicBezTo>
                    <a:cubicBezTo>
                      <a:pt x="112" y="50"/>
                      <a:pt x="112" y="50"/>
                      <a:pt x="112" y="50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8"/>
                      <a:pt x="111" y="48"/>
                      <a:pt x="111" y="48"/>
                    </a:cubicBezTo>
                    <a:cubicBezTo>
                      <a:pt x="111" y="47"/>
                      <a:pt x="111" y="47"/>
                      <a:pt x="111" y="47"/>
                    </a:cubicBezTo>
                    <a:cubicBezTo>
                      <a:pt x="111" y="46"/>
                      <a:pt x="111" y="46"/>
                      <a:pt x="111" y="46"/>
                    </a:cubicBezTo>
                    <a:cubicBezTo>
                      <a:pt x="111" y="45"/>
                      <a:pt x="111" y="45"/>
                      <a:pt x="111" y="45"/>
                    </a:cubicBezTo>
                    <a:cubicBezTo>
                      <a:pt x="111" y="44"/>
                      <a:pt x="111" y="44"/>
                      <a:pt x="111" y="44"/>
                    </a:cubicBezTo>
                    <a:cubicBezTo>
                      <a:pt x="112" y="43"/>
                      <a:pt x="112" y="43"/>
                      <a:pt x="112" y="43"/>
                    </a:cubicBezTo>
                    <a:cubicBezTo>
                      <a:pt x="112" y="42"/>
                      <a:pt x="112" y="42"/>
                      <a:pt x="112" y="42"/>
                    </a:cubicBezTo>
                    <a:cubicBezTo>
                      <a:pt x="112" y="41"/>
                      <a:pt x="112" y="41"/>
                      <a:pt x="112" y="41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2" y="39"/>
                      <a:pt x="112" y="39"/>
                      <a:pt x="112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5" y="40"/>
                      <a:pt x="115" y="40"/>
                      <a:pt x="115" y="40"/>
                    </a:cubicBezTo>
                    <a:cubicBezTo>
                      <a:pt x="115" y="41"/>
                      <a:pt x="115" y="41"/>
                      <a:pt x="115" y="41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3"/>
                      <a:pt x="114" y="43"/>
                      <a:pt x="114" y="43"/>
                    </a:cubicBezTo>
                    <a:cubicBezTo>
                      <a:pt x="115" y="43"/>
                      <a:pt x="115" y="43"/>
                      <a:pt x="115" y="43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7" y="45"/>
                      <a:pt x="117" y="45"/>
                      <a:pt x="117" y="45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7" y="48"/>
                      <a:pt x="117" y="48"/>
                      <a:pt x="117" y="48"/>
                    </a:cubicBezTo>
                    <a:cubicBezTo>
                      <a:pt x="117" y="47"/>
                      <a:pt x="117" y="47"/>
                      <a:pt x="117" y="47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9" y="48"/>
                      <a:pt x="119" y="48"/>
                      <a:pt x="119" y="48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1" y="45"/>
                      <a:pt x="121" y="45"/>
                      <a:pt x="121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5" y="45"/>
                      <a:pt x="125" y="45"/>
                      <a:pt x="125" y="45"/>
                    </a:cubicBezTo>
                    <a:cubicBezTo>
                      <a:pt x="124" y="44"/>
                      <a:pt x="124" y="44"/>
                      <a:pt x="124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1" y="44"/>
                      <a:pt x="121" y="44"/>
                      <a:pt x="121" y="44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19" y="42"/>
                      <a:pt x="119" y="42"/>
                      <a:pt x="119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39"/>
                      <a:pt x="120" y="39"/>
                      <a:pt x="120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8" y="38"/>
                      <a:pt x="118" y="38"/>
                      <a:pt x="118" y="38"/>
                    </a:cubicBezTo>
                    <a:cubicBezTo>
                      <a:pt x="117" y="37"/>
                      <a:pt x="117" y="37"/>
                      <a:pt x="117" y="37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20" y="34"/>
                      <a:pt x="120" y="34"/>
                      <a:pt x="120" y="34"/>
                    </a:cubicBezTo>
                    <a:cubicBezTo>
                      <a:pt x="121" y="33"/>
                      <a:pt x="121" y="33"/>
                      <a:pt x="121" y="33"/>
                    </a:cubicBezTo>
                    <a:cubicBezTo>
                      <a:pt x="122" y="32"/>
                      <a:pt x="122" y="32"/>
                      <a:pt x="122" y="32"/>
                    </a:cubicBezTo>
                    <a:cubicBezTo>
                      <a:pt x="123" y="32"/>
                      <a:pt x="123" y="32"/>
                      <a:pt x="123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6" y="31"/>
                      <a:pt x="126" y="31"/>
                      <a:pt x="126" y="31"/>
                    </a:cubicBezTo>
                    <a:cubicBezTo>
                      <a:pt x="126" y="30"/>
                      <a:pt x="126" y="30"/>
                      <a:pt x="126" y="30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3" y="30"/>
                      <a:pt x="123" y="30"/>
                      <a:pt x="123" y="30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19" y="31"/>
                      <a:pt x="119" y="31"/>
                      <a:pt x="119" y="31"/>
                    </a:cubicBezTo>
                    <a:cubicBezTo>
                      <a:pt x="118" y="31"/>
                      <a:pt x="118" y="31"/>
                      <a:pt x="118" y="31"/>
                    </a:cubicBezTo>
                    <a:cubicBezTo>
                      <a:pt x="117" y="31"/>
                      <a:pt x="117" y="31"/>
                      <a:pt x="117" y="31"/>
                    </a:cubicBezTo>
                    <a:cubicBezTo>
                      <a:pt x="116" y="31"/>
                      <a:pt x="116" y="31"/>
                      <a:pt x="116" y="31"/>
                    </a:cubicBezTo>
                    <a:cubicBezTo>
                      <a:pt x="116" y="32"/>
                      <a:pt x="116" y="32"/>
                      <a:pt x="116" y="32"/>
                    </a:cubicBezTo>
                    <a:cubicBezTo>
                      <a:pt x="115" y="33"/>
                      <a:pt x="115" y="33"/>
                      <a:pt x="115" y="33"/>
                    </a:cubicBezTo>
                    <a:cubicBezTo>
                      <a:pt x="114" y="34"/>
                      <a:pt x="114" y="34"/>
                      <a:pt x="114" y="34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2" y="32"/>
                      <a:pt x="112" y="32"/>
                      <a:pt x="112" y="32"/>
                    </a:cubicBezTo>
                    <a:cubicBezTo>
                      <a:pt x="111" y="31"/>
                      <a:pt x="111" y="31"/>
                      <a:pt x="111" y="31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1" y="27"/>
                      <a:pt x="111" y="27"/>
                      <a:pt x="111" y="27"/>
                    </a:cubicBezTo>
                    <a:cubicBezTo>
                      <a:pt x="112" y="26"/>
                      <a:pt x="112" y="26"/>
                      <a:pt x="112" y="26"/>
                    </a:cubicBezTo>
                    <a:close/>
                    <a:moveTo>
                      <a:pt x="113" y="0"/>
                    </a:moveTo>
                    <a:cubicBezTo>
                      <a:pt x="112" y="0"/>
                      <a:pt x="112" y="0"/>
                      <a:pt x="112" y="0"/>
                    </a:cubicBezTo>
                    <a:cubicBezTo>
                      <a:pt x="112" y="1"/>
                      <a:pt x="112" y="1"/>
                      <a:pt x="112" y="1"/>
                    </a:cubicBezTo>
                    <a:cubicBezTo>
                      <a:pt x="113" y="0"/>
                      <a:pt x="113" y="0"/>
                      <a:pt x="113" y="0"/>
                    </a:cubicBezTo>
                    <a:cubicBezTo>
                      <a:pt x="113" y="0"/>
                      <a:pt x="113" y="0"/>
                      <a:pt x="113" y="0"/>
                    </a:cubicBezTo>
                    <a:close/>
                    <a:moveTo>
                      <a:pt x="114" y="3"/>
                    </a:moveTo>
                    <a:cubicBezTo>
                      <a:pt x="114" y="3"/>
                      <a:pt x="114" y="3"/>
                      <a:pt x="114" y="3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5" y="3"/>
                      <a:pt x="115" y="3"/>
                      <a:pt x="115" y="3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2"/>
                      <a:pt x="114" y="2"/>
                      <a:pt x="114" y="2"/>
                    </a:cubicBezTo>
                    <a:cubicBezTo>
                      <a:pt x="113" y="2"/>
                      <a:pt x="113" y="2"/>
                      <a:pt x="113" y="2"/>
                    </a:cubicBezTo>
                    <a:cubicBezTo>
                      <a:pt x="114" y="3"/>
                      <a:pt x="114" y="3"/>
                      <a:pt x="114" y="3"/>
                    </a:cubicBezTo>
                    <a:close/>
                    <a:moveTo>
                      <a:pt x="107" y="7"/>
                    </a:move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7"/>
                      <a:pt x="107" y="7"/>
                      <a:pt x="107" y="7"/>
                    </a:cubicBezTo>
                    <a:close/>
                    <a:moveTo>
                      <a:pt x="108" y="6"/>
                    </a:move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08" y="6"/>
                      <a:pt x="108" y="6"/>
                      <a:pt x="108" y="6"/>
                    </a:cubicBezTo>
                    <a:close/>
                    <a:moveTo>
                      <a:pt x="99" y="10"/>
                    </a:moveTo>
                    <a:cubicBezTo>
                      <a:pt x="100" y="11"/>
                      <a:pt x="100" y="11"/>
                      <a:pt x="100" y="11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99" y="10"/>
                    </a:moveTo>
                    <a:cubicBezTo>
                      <a:pt x="99" y="10"/>
                      <a:pt x="99" y="10"/>
                      <a:pt x="99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100" y="12"/>
                    </a:move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lose/>
                    <a:moveTo>
                      <a:pt x="99" y="13"/>
                    </a:move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3"/>
                      <a:pt x="99" y="13"/>
                      <a:pt x="99" y="13"/>
                    </a:cubicBezTo>
                    <a:close/>
                    <a:moveTo>
                      <a:pt x="93" y="42"/>
                    </a:moveTo>
                    <a:cubicBezTo>
                      <a:pt x="94" y="42"/>
                      <a:pt x="94" y="42"/>
                      <a:pt x="94" y="42"/>
                    </a:cubicBezTo>
                    <a:cubicBezTo>
                      <a:pt x="94" y="43"/>
                      <a:pt x="94" y="43"/>
                      <a:pt x="94" y="43"/>
                    </a:cubicBez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2"/>
                      <a:pt x="93" y="42"/>
                      <a:pt x="93" y="42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93" y="42"/>
                    </a:move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4"/>
                      <a:pt x="93" y="44"/>
                      <a:pt x="93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3"/>
                      <a:pt x="92" y="43"/>
                      <a:pt x="92" y="43"/>
                    </a:cubicBezTo>
                    <a:cubicBezTo>
                      <a:pt x="92" y="42"/>
                      <a:pt x="92" y="42"/>
                      <a:pt x="92" y="42"/>
                    </a:cubicBezTo>
                    <a:cubicBezTo>
                      <a:pt x="93" y="41"/>
                      <a:pt x="93" y="41"/>
                      <a:pt x="93" y="41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62" y="29"/>
                    </a:moveTo>
                    <a:cubicBezTo>
                      <a:pt x="63" y="29"/>
                      <a:pt x="63" y="29"/>
                      <a:pt x="63" y="29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2" y="30"/>
                      <a:pt x="62" y="30"/>
                      <a:pt x="62" y="30"/>
                    </a:cubicBezTo>
                    <a:cubicBezTo>
                      <a:pt x="62" y="29"/>
                      <a:pt x="62" y="29"/>
                      <a:pt x="62" y="29"/>
                    </a:cubicBezTo>
                    <a:cubicBezTo>
                      <a:pt x="62" y="29"/>
                      <a:pt x="62" y="29"/>
                      <a:pt x="62" y="29"/>
                    </a:cubicBezTo>
                    <a:close/>
                    <a:moveTo>
                      <a:pt x="63" y="31"/>
                    </a:moveTo>
                    <a:cubicBezTo>
                      <a:pt x="64" y="31"/>
                      <a:pt x="64" y="31"/>
                      <a:pt x="64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4" y="32"/>
                      <a:pt x="64" y="32"/>
                      <a:pt x="64" y="32"/>
                    </a:cubicBezTo>
                    <a:cubicBezTo>
                      <a:pt x="63" y="32"/>
                      <a:pt x="63" y="32"/>
                      <a:pt x="63" y="32"/>
                    </a:cubicBezTo>
                    <a:cubicBezTo>
                      <a:pt x="63" y="31"/>
                      <a:pt x="63" y="31"/>
                      <a:pt x="63" y="31"/>
                    </a:cubicBezTo>
                    <a:cubicBezTo>
                      <a:pt x="63" y="31"/>
                      <a:pt x="63" y="31"/>
                      <a:pt x="63" y="31"/>
                    </a:cubicBezTo>
                    <a:close/>
                    <a:moveTo>
                      <a:pt x="64" y="32"/>
                    </a:move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2"/>
                      <a:pt x="64" y="32"/>
                      <a:pt x="64" y="32"/>
                    </a:cubicBezTo>
                    <a:close/>
                    <a:moveTo>
                      <a:pt x="62" y="23"/>
                    </a:moveTo>
                    <a:cubicBezTo>
                      <a:pt x="62" y="21"/>
                      <a:pt x="62" y="21"/>
                      <a:pt x="62" y="21"/>
                    </a:cubicBezTo>
                    <a:cubicBezTo>
                      <a:pt x="63" y="20"/>
                      <a:pt x="63" y="20"/>
                      <a:pt x="63" y="20"/>
                    </a:cubicBezTo>
                    <a:cubicBezTo>
                      <a:pt x="64" y="20"/>
                      <a:pt x="64" y="20"/>
                      <a:pt x="64" y="20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5" y="21"/>
                      <a:pt x="65" y="21"/>
                      <a:pt x="65" y="21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8" y="23"/>
                      <a:pt x="68" y="23"/>
                      <a:pt x="68" y="23"/>
                    </a:cubicBezTo>
                    <a:cubicBezTo>
                      <a:pt x="68" y="24"/>
                      <a:pt x="68" y="24"/>
                      <a:pt x="68" y="24"/>
                    </a:cubicBezTo>
                    <a:cubicBezTo>
                      <a:pt x="69" y="24"/>
                      <a:pt x="69" y="24"/>
                      <a:pt x="69" y="24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1" y="23"/>
                      <a:pt x="71" y="23"/>
                      <a:pt x="71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1"/>
                      <a:pt x="78" y="21"/>
                      <a:pt x="78" y="21"/>
                    </a:cubicBezTo>
                    <a:cubicBezTo>
                      <a:pt x="80" y="21"/>
                      <a:pt x="80" y="21"/>
                      <a:pt x="80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4" y="21"/>
                      <a:pt x="84" y="21"/>
                      <a:pt x="84" y="21"/>
                    </a:cubicBezTo>
                    <a:cubicBezTo>
                      <a:pt x="86" y="21"/>
                      <a:pt x="86" y="21"/>
                      <a:pt x="86" y="21"/>
                    </a:cubicBezTo>
                    <a:cubicBezTo>
                      <a:pt x="86" y="20"/>
                      <a:pt x="86" y="20"/>
                      <a:pt x="86" y="20"/>
                    </a:cubicBezTo>
                    <a:cubicBezTo>
                      <a:pt x="88" y="18"/>
                      <a:pt x="88" y="18"/>
                      <a:pt x="88" y="18"/>
                    </a:cubicBezTo>
                    <a:cubicBezTo>
                      <a:pt x="89" y="16"/>
                      <a:pt x="89" y="16"/>
                      <a:pt x="89" y="16"/>
                    </a:cubicBezTo>
                    <a:cubicBezTo>
                      <a:pt x="90" y="15"/>
                      <a:pt x="90" y="15"/>
                      <a:pt x="90" y="15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2" y="9"/>
                      <a:pt x="92" y="9"/>
                      <a:pt x="92" y="9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7" y="9"/>
                      <a:pt x="97" y="9"/>
                      <a:pt x="97" y="9"/>
                    </a:cubicBez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1"/>
                      <a:pt x="99" y="11"/>
                      <a:pt x="99" y="11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8"/>
                      <a:pt x="101" y="18"/>
                      <a:pt x="101" y="18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9"/>
                      <a:pt x="99" y="19"/>
                      <a:pt x="99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1" y="20"/>
                      <a:pt x="101" y="20"/>
                      <a:pt x="101" y="20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5" y="23"/>
                      <a:pt x="105" y="23"/>
                      <a:pt x="105" y="23"/>
                    </a:cubicBezTo>
                    <a:cubicBezTo>
                      <a:pt x="105" y="24"/>
                      <a:pt x="105" y="24"/>
                      <a:pt x="105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6"/>
                      <a:pt x="99" y="26"/>
                      <a:pt x="99" y="26"/>
                    </a:cubicBezTo>
                    <a:cubicBezTo>
                      <a:pt x="99" y="27"/>
                      <a:pt x="99" y="27"/>
                      <a:pt x="99" y="27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8" y="29"/>
                      <a:pt x="98" y="29"/>
                      <a:pt x="98" y="29"/>
                    </a:cubicBezTo>
                    <a:cubicBezTo>
                      <a:pt x="97" y="30"/>
                      <a:pt x="97" y="30"/>
                      <a:pt x="97" y="30"/>
                    </a:cubicBezTo>
                    <a:cubicBezTo>
                      <a:pt x="97" y="31"/>
                      <a:pt x="97" y="31"/>
                      <a:pt x="97" y="31"/>
                    </a:cubicBezTo>
                    <a:cubicBezTo>
                      <a:pt x="97" y="32"/>
                      <a:pt x="97" y="32"/>
                      <a:pt x="97" y="32"/>
                    </a:cubicBezTo>
                    <a:cubicBezTo>
                      <a:pt x="96" y="33"/>
                      <a:pt x="96" y="33"/>
                      <a:pt x="96" y="33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3"/>
                      <a:pt x="95" y="33"/>
                      <a:pt x="95" y="33"/>
                    </a:cubicBezTo>
                    <a:cubicBezTo>
                      <a:pt x="94" y="34"/>
                      <a:pt x="94" y="34"/>
                      <a:pt x="94" y="34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6"/>
                      <a:pt x="93" y="36"/>
                      <a:pt x="93" y="36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3" y="37"/>
                      <a:pt x="93" y="37"/>
                      <a:pt x="93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4" y="39"/>
                      <a:pt x="94" y="39"/>
                      <a:pt x="94" y="39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2" y="40"/>
                      <a:pt x="92" y="40"/>
                      <a:pt x="92" y="40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1" y="43"/>
                      <a:pt x="91" y="43"/>
                      <a:pt x="91" y="43"/>
                    </a:cubicBezTo>
                    <a:cubicBezTo>
                      <a:pt x="90" y="44"/>
                      <a:pt x="90" y="44"/>
                      <a:pt x="90" y="44"/>
                    </a:cubicBezTo>
                    <a:cubicBezTo>
                      <a:pt x="88" y="44"/>
                      <a:pt x="88" y="44"/>
                      <a:pt x="88" y="44"/>
                    </a:cubicBezTo>
                    <a:cubicBezTo>
                      <a:pt x="87" y="45"/>
                      <a:pt x="87" y="45"/>
                      <a:pt x="87" y="45"/>
                    </a:cubicBezTo>
                    <a:cubicBezTo>
                      <a:pt x="86" y="45"/>
                      <a:pt x="86" y="45"/>
                      <a:pt x="86" y="45"/>
                    </a:cubicBezTo>
                    <a:cubicBezTo>
                      <a:pt x="86" y="44"/>
                      <a:pt x="86" y="44"/>
                      <a:pt x="86" y="44"/>
                    </a:cubicBezTo>
                    <a:cubicBezTo>
                      <a:pt x="86" y="43"/>
                      <a:pt x="86" y="43"/>
                      <a:pt x="86" y="43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3" y="41"/>
                      <a:pt x="83" y="41"/>
                      <a:pt x="83" y="41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1"/>
                      <a:pt x="82" y="41"/>
                      <a:pt x="82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0" y="40"/>
                      <a:pt x="80" y="40"/>
                      <a:pt x="80" y="40"/>
                    </a:cubicBezTo>
                    <a:cubicBezTo>
                      <a:pt x="79" y="40"/>
                      <a:pt x="79" y="40"/>
                      <a:pt x="79" y="40"/>
                    </a:cubicBezTo>
                    <a:cubicBezTo>
                      <a:pt x="79" y="41"/>
                      <a:pt x="79" y="41"/>
                      <a:pt x="79" y="41"/>
                    </a:cubicBezTo>
                    <a:cubicBezTo>
                      <a:pt x="77" y="41"/>
                      <a:pt x="77" y="41"/>
                      <a:pt x="77" y="41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6" y="41"/>
                      <a:pt x="76" y="41"/>
                      <a:pt x="76" y="41"/>
                    </a:cubicBezTo>
                    <a:cubicBezTo>
                      <a:pt x="76" y="42"/>
                      <a:pt x="76" y="42"/>
                      <a:pt x="76" y="42"/>
                    </a:cubicBezTo>
                    <a:cubicBezTo>
                      <a:pt x="75" y="43"/>
                      <a:pt x="75" y="43"/>
                      <a:pt x="75" y="43"/>
                    </a:cubicBezTo>
                    <a:cubicBezTo>
                      <a:pt x="74" y="43"/>
                      <a:pt x="74" y="43"/>
                      <a:pt x="74" y="43"/>
                    </a:cubicBezTo>
                    <a:cubicBezTo>
                      <a:pt x="74" y="42"/>
                      <a:pt x="74" y="42"/>
                      <a:pt x="74" y="42"/>
                    </a:cubicBezTo>
                    <a:cubicBezTo>
                      <a:pt x="74" y="41"/>
                      <a:pt x="74" y="41"/>
                      <a:pt x="74" y="41"/>
                    </a:cubicBezTo>
                    <a:cubicBezTo>
                      <a:pt x="74" y="40"/>
                      <a:pt x="74" y="40"/>
                      <a:pt x="74" y="40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4" y="38"/>
                      <a:pt x="74" y="38"/>
                      <a:pt x="74" y="38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2" y="40"/>
                      <a:pt x="72" y="40"/>
                      <a:pt x="72" y="40"/>
                    </a:cubicBezTo>
                    <a:cubicBezTo>
                      <a:pt x="71" y="40"/>
                      <a:pt x="71" y="40"/>
                      <a:pt x="71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69" y="40"/>
                      <a:pt x="69" y="40"/>
                      <a:pt x="69" y="40"/>
                    </a:cubicBezTo>
                    <a:cubicBezTo>
                      <a:pt x="68" y="39"/>
                      <a:pt x="68" y="39"/>
                      <a:pt x="68" y="39"/>
                    </a:cubicBezTo>
                    <a:cubicBezTo>
                      <a:pt x="68" y="40"/>
                      <a:pt x="68" y="40"/>
                      <a:pt x="68" y="40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7" y="38"/>
                      <a:pt x="67" y="38"/>
                      <a:pt x="67" y="38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6" y="34"/>
                      <a:pt x="66" y="34"/>
                      <a:pt x="66" y="34"/>
                    </a:cubicBezTo>
                    <a:cubicBezTo>
                      <a:pt x="66" y="33"/>
                      <a:pt x="66" y="33"/>
                      <a:pt x="66" y="33"/>
                    </a:cubicBezTo>
                    <a:cubicBezTo>
                      <a:pt x="66" y="32"/>
                      <a:pt x="66" y="32"/>
                      <a:pt x="66" y="32"/>
                    </a:cubicBezTo>
                    <a:cubicBezTo>
                      <a:pt x="65" y="31"/>
                      <a:pt x="65" y="31"/>
                      <a:pt x="65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6" y="29"/>
                      <a:pt x="66" y="29"/>
                      <a:pt x="66" y="29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3" y="28"/>
                      <a:pt x="63" y="28"/>
                      <a:pt x="63" y="28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1" y="26"/>
                      <a:pt x="61" y="26"/>
                      <a:pt x="61" y="26"/>
                    </a:cubicBezTo>
                    <a:cubicBezTo>
                      <a:pt x="61" y="24"/>
                      <a:pt x="61" y="24"/>
                      <a:pt x="61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3"/>
                      <a:pt x="62" y="23"/>
                      <a:pt x="62" y="23"/>
                    </a:cubicBezTo>
                    <a:close/>
                    <a:moveTo>
                      <a:pt x="176" y="31"/>
                    </a:moveTo>
                    <a:cubicBezTo>
                      <a:pt x="176" y="31"/>
                      <a:pt x="176" y="31"/>
                      <a:pt x="176" y="31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6" y="31"/>
                      <a:pt x="176" y="31"/>
                      <a:pt x="176" y="31"/>
                    </a:cubicBezTo>
                    <a:close/>
                    <a:moveTo>
                      <a:pt x="178" y="34"/>
                    </a:moveTo>
                    <a:cubicBezTo>
                      <a:pt x="177" y="34"/>
                      <a:pt x="177" y="34"/>
                      <a:pt x="177" y="34"/>
                    </a:cubicBezTo>
                    <a:cubicBezTo>
                      <a:pt x="178" y="34"/>
                      <a:pt x="178" y="34"/>
                      <a:pt x="178" y="34"/>
                    </a:cubicBezTo>
                    <a:cubicBezTo>
                      <a:pt x="178" y="34"/>
                      <a:pt x="178" y="34"/>
                      <a:pt x="178" y="34"/>
                    </a:cubicBezTo>
                    <a:close/>
                    <a:moveTo>
                      <a:pt x="179" y="34"/>
                    </a:moveTo>
                    <a:cubicBezTo>
                      <a:pt x="179" y="34"/>
                      <a:pt x="179" y="34"/>
                      <a:pt x="179" y="34"/>
                    </a:cubicBezTo>
                    <a:cubicBezTo>
                      <a:pt x="181" y="35"/>
                      <a:pt x="181" y="35"/>
                      <a:pt x="181" y="35"/>
                    </a:cubicBezTo>
                    <a:cubicBezTo>
                      <a:pt x="183" y="35"/>
                      <a:pt x="183" y="35"/>
                      <a:pt x="183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79" y="34"/>
                      <a:pt x="179" y="34"/>
                      <a:pt x="179" y="34"/>
                    </a:cubicBezTo>
                    <a:close/>
                    <a:moveTo>
                      <a:pt x="179" y="30"/>
                    </a:moveTo>
                    <a:cubicBezTo>
                      <a:pt x="180" y="31"/>
                      <a:pt x="180" y="31"/>
                      <a:pt x="180" y="31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1" y="31"/>
                      <a:pt x="181" y="31"/>
                      <a:pt x="181" y="31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2" y="31"/>
                      <a:pt x="182" y="31"/>
                      <a:pt x="182" y="31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79" y="30"/>
                      <a:pt x="179" y="30"/>
                      <a:pt x="179" y="30"/>
                    </a:cubicBezTo>
                    <a:cubicBezTo>
                      <a:pt x="179" y="30"/>
                      <a:pt x="179" y="30"/>
                      <a:pt x="179" y="30"/>
                    </a:cubicBezTo>
                    <a:close/>
                    <a:moveTo>
                      <a:pt x="166" y="50"/>
                    </a:moveTo>
                    <a:cubicBezTo>
                      <a:pt x="166" y="51"/>
                      <a:pt x="166" y="51"/>
                      <a:pt x="166" y="51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6" y="50"/>
                      <a:pt x="166" y="50"/>
                      <a:pt x="166" y="50"/>
                    </a:cubicBezTo>
                    <a:close/>
                    <a:moveTo>
                      <a:pt x="168" y="49"/>
                    </a:moveTo>
                    <a:cubicBezTo>
                      <a:pt x="168" y="50"/>
                      <a:pt x="168" y="50"/>
                      <a:pt x="168" y="50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49"/>
                      <a:pt x="168" y="49"/>
                      <a:pt x="168" y="49"/>
                    </a:cubicBezTo>
                    <a:close/>
                    <a:moveTo>
                      <a:pt x="175" y="55"/>
                    </a:move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6" y="55"/>
                      <a:pt x="176" y="55"/>
                      <a:pt x="176" y="55"/>
                    </a:cubicBezTo>
                    <a:cubicBezTo>
                      <a:pt x="175" y="55"/>
                      <a:pt x="175" y="55"/>
                      <a:pt x="175" y="55"/>
                    </a:cubicBezTo>
                    <a:close/>
                    <a:moveTo>
                      <a:pt x="173" y="53"/>
                    </a:move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4"/>
                      <a:pt x="173" y="54"/>
                      <a:pt x="173" y="54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lose/>
                    <a:moveTo>
                      <a:pt x="174" y="54"/>
                    </a:move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4" y="54"/>
                      <a:pt x="174" y="54"/>
                      <a:pt x="174" y="54"/>
                    </a:cubicBezTo>
                    <a:close/>
                    <a:moveTo>
                      <a:pt x="173" y="52"/>
                    </a:moveTo>
                    <a:cubicBezTo>
                      <a:pt x="173" y="52"/>
                      <a:pt x="173" y="52"/>
                      <a:pt x="173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lose/>
                    <a:moveTo>
                      <a:pt x="175" y="52"/>
                    </a:move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lose/>
                    <a:moveTo>
                      <a:pt x="173" y="51"/>
                    </a:move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lose/>
                    <a:moveTo>
                      <a:pt x="175" y="50"/>
                    </a:move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lose/>
                    <a:moveTo>
                      <a:pt x="174" y="50"/>
                    </a:moveTo>
                    <a:cubicBezTo>
                      <a:pt x="174" y="50"/>
                      <a:pt x="174" y="50"/>
                      <a:pt x="174" y="50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4" y="50"/>
                      <a:pt x="174" y="50"/>
                      <a:pt x="174" y="50"/>
                    </a:cubicBezTo>
                    <a:close/>
                    <a:moveTo>
                      <a:pt x="163" y="56"/>
                    </a:move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lose/>
                    <a:moveTo>
                      <a:pt x="162" y="57"/>
                    </a:moveTo>
                    <a:cubicBezTo>
                      <a:pt x="163" y="57"/>
                      <a:pt x="163" y="57"/>
                      <a:pt x="163" y="57"/>
                    </a:cubicBezTo>
                    <a:cubicBezTo>
                      <a:pt x="163" y="57"/>
                      <a:pt x="163" y="57"/>
                      <a:pt x="163" y="57"/>
                    </a:cubicBezTo>
                    <a:cubicBezTo>
                      <a:pt x="162" y="57"/>
                      <a:pt x="162" y="57"/>
                      <a:pt x="162" y="57"/>
                    </a:cubicBezTo>
                    <a:close/>
                    <a:moveTo>
                      <a:pt x="158" y="58"/>
                    </a:move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8"/>
                      <a:pt x="158" y="58"/>
                    </a:cubicBezTo>
                    <a:close/>
                    <a:moveTo>
                      <a:pt x="159" y="58"/>
                    </a:moveTo>
                    <a:cubicBezTo>
                      <a:pt x="158" y="58"/>
                      <a:pt x="158" y="58"/>
                      <a:pt x="158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lose/>
                    <a:moveTo>
                      <a:pt x="159" y="61"/>
                    </a:moveTo>
                    <a:cubicBezTo>
                      <a:pt x="159" y="61"/>
                      <a:pt x="159" y="61"/>
                      <a:pt x="159" y="61"/>
                    </a:cubicBezTo>
                    <a:cubicBezTo>
                      <a:pt x="158" y="61"/>
                      <a:pt x="158" y="61"/>
                      <a:pt x="158" y="61"/>
                    </a:cubicBezTo>
                    <a:cubicBezTo>
                      <a:pt x="158" y="62"/>
                      <a:pt x="158" y="62"/>
                      <a:pt x="158" y="62"/>
                    </a:cubicBezTo>
                    <a:cubicBezTo>
                      <a:pt x="159" y="62"/>
                      <a:pt x="159" y="62"/>
                      <a:pt x="159" y="62"/>
                    </a:cubicBezTo>
                    <a:cubicBezTo>
                      <a:pt x="159" y="61"/>
                      <a:pt x="159" y="61"/>
                      <a:pt x="159" y="61"/>
                    </a:cubicBezTo>
                    <a:cubicBezTo>
                      <a:pt x="159" y="61"/>
                      <a:pt x="159" y="61"/>
                      <a:pt x="159" y="61"/>
                    </a:cubicBezTo>
                    <a:close/>
                    <a:moveTo>
                      <a:pt x="161" y="58"/>
                    </a:move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60" y="61"/>
                      <a:pt x="160" y="61"/>
                      <a:pt x="160" y="61"/>
                    </a:cubicBezTo>
                    <a:cubicBezTo>
                      <a:pt x="160" y="60"/>
                      <a:pt x="160" y="60"/>
                      <a:pt x="160" y="60"/>
                    </a:cubicBezTo>
                    <a:cubicBezTo>
                      <a:pt x="161" y="59"/>
                      <a:pt x="161" y="59"/>
                      <a:pt x="161" y="59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8"/>
                      <a:pt x="161" y="58"/>
                      <a:pt x="161" y="58"/>
                    </a:cubicBezTo>
                    <a:close/>
                    <a:moveTo>
                      <a:pt x="154" y="54"/>
                    </a:moveTo>
                    <a:cubicBezTo>
                      <a:pt x="155" y="53"/>
                      <a:pt x="155" y="53"/>
                      <a:pt x="155" y="53"/>
                    </a:cubicBezTo>
                    <a:cubicBezTo>
                      <a:pt x="154" y="53"/>
                      <a:pt x="154" y="53"/>
                      <a:pt x="154" y="53"/>
                    </a:cubicBezTo>
                    <a:cubicBezTo>
                      <a:pt x="154" y="54"/>
                      <a:pt x="154" y="54"/>
                      <a:pt x="154" y="54"/>
                    </a:cubicBezTo>
                    <a:close/>
                    <a:moveTo>
                      <a:pt x="152" y="55"/>
                    </a:move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lose/>
                    <a:moveTo>
                      <a:pt x="154" y="61"/>
                    </a:moveTo>
                    <a:cubicBezTo>
                      <a:pt x="153" y="61"/>
                      <a:pt x="153" y="61"/>
                      <a:pt x="153" y="61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4" y="61"/>
                      <a:pt x="154" y="61"/>
                      <a:pt x="154" y="61"/>
                    </a:cubicBezTo>
                    <a:close/>
                    <a:moveTo>
                      <a:pt x="152" y="60"/>
                    </a:moveTo>
                    <a:cubicBezTo>
                      <a:pt x="153" y="59"/>
                      <a:pt x="153" y="59"/>
                      <a:pt x="153" y="59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2" y="60"/>
                      <a:pt x="152" y="60"/>
                      <a:pt x="152" y="60"/>
                    </a:cubicBezTo>
                    <a:cubicBezTo>
                      <a:pt x="152" y="60"/>
                      <a:pt x="152" y="60"/>
                      <a:pt x="152" y="60"/>
                    </a:cubicBezTo>
                    <a:close/>
                    <a:moveTo>
                      <a:pt x="147" y="57"/>
                    </a:move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7" y="57"/>
                      <a:pt x="147" y="57"/>
                      <a:pt x="147" y="57"/>
                    </a:cubicBezTo>
                    <a:close/>
                    <a:moveTo>
                      <a:pt x="148" y="62"/>
                    </a:moveTo>
                    <a:cubicBezTo>
                      <a:pt x="149" y="62"/>
                      <a:pt x="149" y="62"/>
                      <a:pt x="149" y="62"/>
                    </a:cubicBezTo>
                    <a:cubicBezTo>
                      <a:pt x="150" y="62"/>
                      <a:pt x="150" y="62"/>
                      <a:pt x="150" y="62"/>
                    </a:cubicBezTo>
                    <a:cubicBezTo>
                      <a:pt x="149" y="62"/>
                      <a:pt x="149" y="62"/>
                      <a:pt x="149" y="62"/>
                    </a:cubicBezTo>
                    <a:cubicBezTo>
                      <a:pt x="148" y="62"/>
                      <a:pt x="148" y="62"/>
                      <a:pt x="148" y="62"/>
                    </a:cubicBezTo>
                    <a:close/>
                    <a:moveTo>
                      <a:pt x="142" y="59"/>
                    </a:move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9"/>
                      <a:pt x="142" y="59"/>
                      <a:pt x="142" y="59"/>
                    </a:cubicBezTo>
                    <a:close/>
                    <a:moveTo>
                      <a:pt x="144" y="61"/>
                    </a:moveTo>
                    <a:cubicBezTo>
                      <a:pt x="145" y="61"/>
                      <a:pt x="145" y="61"/>
                      <a:pt x="145" y="61"/>
                    </a:cubicBezTo>
                    <a:cubicBezTo>
                      <a:pt x="146" y="61"/>
                      <a:pt x="146" y="61"/>
                      <a:pt x="146" y="61"/>
                    </a:cubicBezTo>
                    <a:cubicBezTo>
                      <a:pt x="146" y="62"/>
                      <a:pt x="146" y="62"/>
                      <a:pt x="146" y="62"/>
                    </a:cubicBezTo>
                    <a:cubicBezTo>
                      <a:pt x="145" y="62"/>
                      <a:pt x="145" y="62"/>
                      <a:pt x="145" y="62"/>
                    </a:cubicBezTo>
                    <a:cubicBezTo>
                      <a:pt x="144" y="62"/>
                      <a:pt x="144" y="62"/>
                      <a:pt x="144" y="62"/>
                    </a:cubicBezTo>
                    <a:cubicBezTo>
                      <a:pt x="144" y="61"/>
                      <a:pt x="144" y="61"/>
                      <a:pt x="144" y="61"/>
                    </a:cubicBezTo>
                    <a:close/>
                    <a:moveTo>
                      <a:pt x="143" y="62"/>
                    </a:moveTo>
                    <a:cubicBezTo>
                      <a:pt x="143" y="61"/>
                      <a:pt x="143" y="61"/>
                      <a:pt x="143" y="61"/>
                    </a:cubicBezTo>
                    <a:cubicBezTo>
                      <a:pt x="143" y="62"/>
                      <a:pt x="143" y="62"/>
                      <a:pt x="143" y="62"/>
                    </a:cubicBezTo>
                    <a:cubicBezTo>
                      <a:pt x="143" y="62"/>
                      <a:pt x="143" y="62"/>
                      <a:pt x="143" y="62"/>
                    </a:cubicBezTo>
                    <a:close/>
                    <a:moveTo>
                      <a:pt x="141" y="61"/>
                    </a:moveTo>
                    <a:cubicBezTo>
                      <a:pt x="141" y="61"/>
                      <a:pt x="141" y="61"/>
                      <a:pt x="141" y="61"/>
                    </a:cubicBezTo>
                    <a:cubicBezTo>
                      <a:pt x="142" y="61"/>
                      <a:pt x="142" y="61"/>
                      <a:pt x="142" y="61"/>
                    </a:cubicBezTo>
                    <a:cubicBezTo>
                      <a:pt x="141" y="62"/>
                      <a:pt x="141" y="62"/>
                      <a:pt x="141" y="62"/>
                    </a:cubicBezTo>
                    <a:cubicBezTo>
                      <a:pt x="141" y="61"/>
                      <a:pt x="141" y="61"/>
                      <a:pt x="141" y="61"/>
                    </a:cubicBezTo>
                    <a:close/>
                    <a:moveTo>
                      <a:pt x="124" y="70"/>
                    </a:move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7" y="70"/>
                      <a:pt x="127" y="70"/>
                      <a:pt x="127" y="70"/>
                    </a:cubicBezTo>
                    <a:cubicBezTo>
                      <a:pt x="128" y="70"/>
                      <a:pt x="128" y="70"/>
                      <a:pt x="128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9" y="69"/>
                      <a:pt x="129" y="69"/>
                      <a:pt x="129" y="69"/>
                    </a:cubicBezTo>
                    <a:cubicBezTo>
                      <a:pt x="130" y="69"/>
                      <a:pt x="130" y="69"/>
                      <a:pt x="130" y="69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1" y="66"/>
                      <a:pt x="131" y="66"/>
                      <a:pt x="131" y="66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29" y="65"/>
                      <a:pt x="129" y="65"/>
                      <a:pt x="129" y="65"/>
                    </a:cubicBezTo>
                    <a:cubicBezTo>
                      <a:pt x="129" y="66"/>
                      <a:pt x="129" y="66"/>
                      <a:pt x="129" y="66"/>
                    </a:cubicBezTo>
                    <a:cubicBezTo>
                      <a:pt x="128" y="66"/>
                      <a:pt x="128" y="66"/>
                      <a:pt x="128" y="66"/>
                    </a:cubicBezTo>
                    <a:cubicBezTo>
                      <a:pt x="128" y="67"/>
                      <a:pt x="128" y="67"/>
                      <a:pt x="128" y="67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6" y="67"/>
                      <a:pt x="126" y="67"/>
                      <a:pt x="126" y="67"/>
                    </a:cubicBezTo>
                    <a:cubicBezTo>
                      <a:pt x="125" y="68"/>
                      <a:pt x="125" y="68"/>
                      <a:pt x="125" y="68"/>
                    </a:cubicBezTo>
                    <a:cubicBezTo>
                      <a:pt x="125" y="69"/>
                      <a:pt x="125" y="69"/>
                      <a:pt x="125" y="69"/>
                    </a:cubicBezTo>
                    <a:cubicBezTo>
                      <a:pt x="124" y="69"/>
                      <a:pt x="124" y="69"/>
                      <a:pt x="124" y="69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4" y="70"/>
                      <a:pt x="124" y="70"/>
                      <a:pt x="124" y="70"/>
                    </a:cubicBezTo>
                    <a:close/>
                    <a:moveTo>
                      <a:pt x="123" y="71"/>
                    </a:move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23" y="71"/>
                    </a:moveTo>
                    <a:cubicBezTo>
                      <a:pt x="123" y="71"/>
                      <a:pt x="123" y="71"/>
                      <a:pt x="123" y="71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1" y="72"/>
                      <a:pt x="121" y="72"/>
                      <a:pt x="121" y="72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4" y="72"/>
                      <a:pt x="124" y="72"/>
                      <a:pt x="124" y="72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17" y="71"/>
                    </a:moveTo>
                    <a:cubicBezTo>
                      <a:pt x="117" y="71"/>
                      <a:pt x="117" y="71"/>
                      <a:pt x="117" y="71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7" y="71"/>
                      <a:pt x="117" y="71"/>
                      <a:pt x="117" y="71"/>
                    </a:cubicBezTo>
                    <a:close/>
                    <a:moveTo>
                      <a:pt x="104" y="67"/>
                    </a:moveTo>
                    <a:cubicBezTo>
                      <a:pt x="106" y="66"/>
                      <a:pt x="106" y="66"/>
                      <a:pt x="106" y="66"/>
                    </a:cubicBezTo>
                    <a:cubicBezTo>
                      <a:pt x="107" y="67"/>
                      <a:pt x="107" y="67"/>
                      <a:pt x="107" y="67"/>
                    </a:cubicBezTo>
                    <a:cubicBezTo>
                      <a:pt x="108" y="67"/>
                      <a:pt x="108" y="67"/>
                      <a:pt x="108" y="67"/>
                    </a:cubicBezTo>
                    <a:cubicBezTo>
                      <a:pt x="109" y="66"/>
                      <a:pt x="109" y="66"/>
                      <a:pt x="109" y="66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1" y="67"/>
                      <a:pt x="111" y="67"/>
                      <a:pt x="111" y="67"/>
                    </a:cubicBezTo>
                    <a:cubicBezTo>
                      <a:pt x="112" y="68"/>
                      <a:pt x="112" y="68"/>
                      <a:pt x="112" y="68"/>
                    </a:cubicBezTo>
                    <a:cubicBezTo>
                      <a:pt x="112" y="69"/>
                      <a:pt x="112" y="69"/>
                      <a:pt x="112" y="69"/>
                    </a:cubicBezTo>
                    <a:cubicBezTo>
                      <a:pt x="112" y="70"/>
                      <a:pt x="112" y="70"/>
                      <a:pt x="112" y="70"/>
                    </a:cubicBezTo>
                    <a:cubicBezTo>
                      <a:pt x="111" y="70"/>
                      <a:pt x="111" y="70"/>
                      <a:pt x="111" y="70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68"/>
                      <a:pt x="107" y="68"/>
                      <a:pt x="107" y="68"/>
                    </a:cubicBezTo>
                    <a:cubicBezTo>
                      <a:pt x="106" y="68"/>
                      <a:pt x="106" y="68"/>
                      <a:pt x="106" y="68"/>
                    </a:cubicBezTo>
                    <a:cubicBezTo>
                      <a:pt x="105" y="68"/>
                      <a:pt x="105" y="68"/>
                      <a:pt x="105" y="68"/>
                    </a:cubicBezTo>
                    <a:cubicBezTo>
                      <a:pt x="104" y="67"/>
                      <a:pt x="104" y="67"/>
                      <a:pt x="104" y="67"/>
                    </a:cubicBezTo>
                    <a:cubicBezTo>
                      <a:pt x="104" y="67"/>
                      <a:pt x="104" y="67"/>
                      <a:pt x="104" y="67"/>
                    </a:cubicBezTo>
                    <a:close/>
                    <a:moveTo>
                      <a:pt x="90" y="57"/>
                    </a:moveTo>
                    <a:cubicBezTo>
                      <a:pt x="91" y="58"/>
                      <a:pt x="91" y="58"/>
                      <a:pt x="91" y="58"/>
                    </a:cubicBezTo>
                    <a:cubicBezTo>
                      <a:pt x="91" y="57"/>
                      <a:pt x="91" y="57"/>
                      <a:pt x="91" y="57"/>
                    </a:cubicBezTo>
                    <a:cubicBezTo>
                      <a:pt x="91" y="58"/>
                      <a:pt x="91" y="58"/>
                      <a:pt x="91" y="58"/>
                    </a:cubicBezTo>
                    <a:cubicBezTo>
                      <a:pt x="90" y="58"/>
                      <a:pt x="90" y="58"/>
                      <a:pt x="90" y="58"/>
                    </a:cubicBezTo>
                    <a:cubicBezTo>
                      <a:pt x="90" y="57"/>
                      <a:pt x="90" y="57"/>
                      <a:pt x="90" y="57"/>
                    </a:cubicBezTo>
                    <a:close/>
                    <a:moveTo>
                      <a:pt x="88" y="56"/>
                    </a:moveTo>
                    <a:cubicBezTo>
                      <a:pt x="88" y="57"/>
                      <a:pt x="88" y="57"/>
                      <a:pt x="88" y="57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90" y="56"/>
                      <a:pt x="90" y="56"/>
                      <a:pt x="90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lose/>
                    <a:moveTo>
                      <a:pt x="135" y="60"/>
                    </a:moveTo>
                    <a:cubicBezTo>
                      <a:pt x="136" y="60"/>
                      <a:pt x="136" y="60"/>
                      <a:pt x="136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9" y="60"/>
                      <a:pt x="139" y="60"/>
                      <a:pt x="139" y="60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39" y="59"/>
                      <a:pt x="139" y="59"/>
                      <a:pt x="139" y="59"/>
                    </a:cubicBezTo>
                    <a:cubicBezTo>
                      <a:pt x="138" y="59"/>
                      <a:pt x="138" y="59"/>
                      <a:pt x="138" y="59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5" y="59"/>
                      <a:pt x="135" y="59"/>
                      <a:pt x="135" y="59"/>
                    </a:cubicBezTo>
                    <a:cubicBezTo>
                      <a:pt x="135" y="60"/>
                      <a:pt x="135" y="60"/>
                      <a:pt x="135" y="60"/>
                    </a:cubicBezTo>
                    <a:cubicBezTo>
                      <a:pt x="135" y="60"/>
                      <a:pt x="135" y="60"/>
                      <a:pt x="135" y="60"/>
                    </a:cubicBezTo>
                    <a:close/>
                    <a:moveTo>
                      <a:pt x="134" y="61"/>
                    </a:move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1"/>
                      <a:pt x="134" y="61"/>
                      <a:pt x="134" y="61"/>
                    </a:cubicBezTo>
                    <a:close/>
                    <a:moveTo>
                      <a:pt x="130" y="61"/>
                    </a:move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3"/>
                      <a:pt x="129" y="63"/>
                      <a:pt x="129" y="63"/>
                    </a:cubicBezTo>
                    <a:cubicBezTo>
                      <a:pt x="130" y="63"/>
                      <a:pt x="130" y="63"/>
                      <a:pt x="130" y="63"/>
                    </a:cubicBezTo>
                    <a:cubicBezTo>
                      <a:pt x="131" y="62"/>
                      <a:pt x="131" y="62"/>
                      <a:pt x="131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1" y="61"/>
                      <a:pt x="131" y="61"/>
                      <a:pt x="131" y="61"/>
                    </a:cubicBezTo>
                    <a:cubicBezTo>
                      <a:pt x="130" y="62"/>
                      <a:pt x="130" y="62"/>
                      <a:pt x="130" y="62"/>
                    </a:cubicBezTo>
                    <a:cubicBezTo>
                      <a:pt x="130" y="61"/>
                      <a:pt x="130" y="61"/>
                      <a:pt x="130" y="61"/>
                    </a:cubicBezTo>
                    <a:close/>
                    <a:moveTo>
                      <a:pt x="127" y="63"/>
                    </a:moveTo>
                    <a:cubicBezTo>
                      <a:pt x="127" y="63"/>
                      <a:pt x="127" y="63"/>
                      <a:pt x="127" y="63"/>
                    </a:cubicBezTo>
                    <a:cubicBezTo>
                      <a:pt x="128" y="63"/>
                      <a:pt x="128" y="63"/>
                      <a:pt x="128" y="63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7" y="63"/>
                      <a:pt x="127" y="63"/>
                      <a:pt x="127" y="63"/>
                    </a:cubicBezTo>
                    <a:cubicBezTo>
                      <a:pt x="127" y="63"/>
                      <a:pt x="127" y="63"/>
                      <a:pt x="127" y="63"/>
                    </a:cubicBezTo>
                    <a:close/>
                    <a:moveTo>
                      <a:pt x="124" y="63"/>
                    </a:move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2"/>
                      <a:pt x="127" y="62"/>
                      <a:pt x="127" y="62"/>
                    </a:cubicBezTo>
                    <a:cubicBezTo>
                      <a:pt x="126" y="63"/>
                      <a:pt x="126" y="63"/>
                      <a:pt x="126" y="63"/>
                    </a:cubicBezTo>
                    <a:cubicBezTo>
                      <a:pt x="125" y="63"/>
                      <a:pt x="125" y="63"/>
                      <a:pt x="125" y="63"/>
                    </a:cubicBezTo>
                    <a:cubicBezTo>
                      <a:pt x="124" y="63"/>
                      <a:pt x="124" y="63"/>
                      <a:pt x="124" y="63"/>
                    </a:cubicBezTo>
                    <a:cubicBezTo>
                      <a:pt x="124" y="63"/>
                      <a:pt x="124" y="63"/>
                      <a:pt x="124" y="63"/>
                    </a:cubicBezTo>
                    <a:close/>
                    <a:moveTo>
                      <a:pt x="123" y="63"/>
                    </a:moveTo>
                    <a:cubicBezTo>
                      <a:pt x="122" y="63"/>
                      <a:pt x="122" y="63"/>
                      <a:pt x="122" y="63"/>
                    </a:cubicBezTo>
                    <a:cubicBezTo>
                      <a:pt x="122" y="64"/>
                      <a:pt x="122" y="64"/>
                      <a:pt x="122" y="64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3" y="63"/>
                      <a:pt x="123" y="63"/>
                      <a:pt x="123" y="63"/>
                    </a:cubicBezTo>
                    <a:close/>
                    <a:moveTo>
                      <a:pt x="124" y="62"/>
                    </a:moveTo>
                    <a:cubicBezTo>
                      <a:pt x="123" y="62"/>
                      <a:pt x="123" y="62"/>
                      <a:pt x="123" y="62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4" y="62"/>
                      <a:pt x="124" y="62"/>
                      <a:pt x="124" y="62"/>
                    </a:cubicBezTo>
                    <a:cubicBezTo>
                      <a:pt x="124" y="62"/>
                      <a:pt x="124" y="62"/>
                      <a:pt x="124" y="62"/>
                    </a:cubicBezTo>
                    <a:close/>
                    <a:moveTo>
                      <a:pt x="108" y="63"/>
                    </a:moveTo>
                    <a:cubicBezTo>
                      <a:pt x="108" y="63"/>
                      <a:pt x="108" y="63"/>
                      <a:pt x="108" y="63"/>
                    </a:cubicBezTo>
                    <a:cubicBezTo>
                      <a:pt x="109" y="62"/>
                      <a:pt x="109" y="62"/>
                      <a:pt x="109" y="62"/>
                    </a:cubicBezTo>
                    <a:cubicBezTo>
                      <a:pt x="112" y="61"/>
                      <a:pt x="112" y="61"/>
                      <a:pt x="112" y="61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4" y="62"/>
                      <a:pt x="114" y="62"/>
                      <a:pt x="114" y="62"/>
                    </a:cubicBezTo>
                    <a:cubicBezTo>
                      <a:pt x="116" y="63"/>
                      <a:pt x="116" y="63"/>
                      <a:pt x="116" y="63"/>
                    </a:cubicBezTo>
                    <a:cubicBezTo>
                      <a:pt x="117" y="62"/>
                      <a:pt x="117" y="62"/>
                      <a:pt x="117" y="62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9" y="63"/>
                      <a:pt x="119" y="63"/>
                      <a:pt x="119" y="63"/>
                    </a:cubicBezTo>
                    <a:cubicBezTo>
                      <a:pt x="120" y="62"/>
                      <a:pt x="120" y="62"/>
                      <a:pt x="120" y="62"/>
                    </a:cubicBezTo>
                    <a:cubicBezTo>
                      <a:pt x="121" y="62"/>
                      <a:pt x="121" y="62"/>
                      <a:pt x="121" y="62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2" y="61"/>
                      <a:pt x="122" y="61"/>
                      <a:pt x="122" y="61"/>
                    </a:cubicBezTo>
                    <a:cubicBezTo>
                      <a:pt x="123" y="61"/>
                      <a:pt x="123" y="61"/>
                      <a:pt x="123" y="61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2" y="62"/>
                      <a:pt x="122" y="62"/>
                      <a:pt x="122" y="62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1" y="63"/>
                      <a:pt x="121" y="63"/>
                      <a:pt x="121" y="63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19" y="64"/>
                      <a:pt x="119" y="64"/>
                      <a:pt x="119" y="64"/>
                    </a:cubicBezTo>
                    <a:cubicBezTo>
                      <a:pt x="118" y="64"/>
                      <a:pt x="118" y="64"/>
                      <a:pt x="118" y="64"/>
                    </a:cubicBezTo>
                    <a:cubicBezTo>
                      <a:pt x="116" y="64"/>
                      <a:pt x="116" y="64"/>
                      <a:pt x="116" y="64"/>
                    </a:cubicBezTo>
                    <a:cubicBezTo>
                      <a:pt x="115" y="64"/>
                      <a:pt x="115" y="64"/>
                      <a:pt x="115" y="64"/>
                    </a:cubicBezTo>
                    <a:cubicBezTo>
                      <a:pt x="114" y="64"/>
                      <a:pt x="114" y="64"/>
                      <a:pt x="114" y="64"/>
                    </a:cubicBezTo>
                    <a:cubicBezTo>
                      <a:pt x="114" y="65"/>
                      <a:pt x="114" y="65"/>
                      <a:pt x="114" y="65"/>
                    </a:cubicBezTo>
                    <a:cubicBezTo>
                      <a:pt x="113" y="65"/>
                      <a:pt x="113" y="65"/>
                      <a:pt x="113" y="65"/>
                    </a:cubicBezTo>
                    <a:cubicBezTo>
                      <a:pt x="113" y="64"/>
                      <a:pt x="113" y="64"/>
                      <a:pt x="113" y="64"/>
                    </a:cubicBezTo>
                    <a:cubicBezTo>
                      <a:pt x="112" y="65"/>
                      <a:pt x="112" y="65"/>
                      <a:pt x="112" y="65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0" y="64"/>
                      <a:pt x="110" y="64"/>
                      <a:pt x="110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lose/>
                    <a:moveTo>
                      <a:pt x="107" y="63"/>
                    </a:moveTo>
                    <a:cubicBezTo>
                      <a:pt x="107" y="64"/>
                      <a:pt x="107" y="64"/>
                      <a:pt x="107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107" y="63"/>
                    </a:moveTo>
                    <a:cubicBezTo>
                      <a:pt x="106" y="63"/>
                      <a:pt x="106" y="63"/>
                      <a:pt x="106" y="63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7" y="63"/>
                      <a:pt x="107" y="63"/>
                      <a:pt x="107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94" y="63"/>
                    </a:move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6" y="65"/>
                      <a:pt x="96" y="65"/>
                      <a:pt x="96" y="65"/>
                    </a:cubicBezTo>
                    <a:cubicBezTo>
                      <a:pt x="97" y="65"/>
                      <a:pt x="97" y="65"/>
                      <a:pt x="97" y="65"/>
                    </a:cubicBezTo>
                    <a:cubicBezTo>
                      <a:pt x="98" y="65"/>
                      <a:pt x="98" y="65"/>
                      <a:pt x="98" y="65"/>
                    </a:cubicBezTo>
                    <a:cubicBezTo>
                      <a:pt x="98" y="64"/>
                      <a:pt x="98" y="64"/>
                      <a:pt x="98" y="64"/>
                    </a:cubicBezTo>
                    <a:cubicBezTo>
                      <a:pt x="99" y="65"/>
                      <a:pt x="99" y="65"/>
                      <a:pt x="99" y="65"/>
                    </a:cubicBezTo>
                    <a:cubicBezTo>
                      <a:pt x="100" y="64"/>
                      <a:pt x="100" y="64"/>
                      <a:pt x="100" y="64"/>
                    </a:cubicBezTo>
                    <a:cubicBezTo>
                      <a:pt x="101" y="65"/>
                      <a:pt x="101" y="65"/>
                      <a:pt x="101" y="65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3" y="64"/>
                      <a:pt x="103" y="64"/>
                      <a:pt x="103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5" y="64"/>
                      <a:pt x="105" y="64"/>
                      <a:pt x="105" y="64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2"/>
                      <a:pt x="105" y="62"/>
                      <a:pt x="105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3" y="63"/>
                      <a:pt x="103" y="63"/>
                      <a:pt x="103" y="63"/>
                    </a:cubicBezTo>
                    <a:cubicBezTo>
                      <a:pt x="103" y="62"/>
                      <a:pt x="103" y="62"/>
                      <a:pt x="103" y="62"/>
                    </a:cubicBezTo>
                    <a:cubicBezTo>
                      <a:pt x="102" y="61"/>
                      <a:pt x="102" y="61"/>
                      <a:pt x="102" y="61"/>
                    </a:cubicBezTo>
                    <a:cubicBezTo>
                      <a:pt x="101" y="62"/>
                      <a:pt x="101" y="62"/>
                      <a:pt x="101" y="62"/>
                    </a:cubicBezTo>
                    <a:cubicBezTo>
                      <a:pt x="101" y="61"/>
                      <a:pt x="101" y="61"/>
                      <a:pt x="101" y="61"/>
                    </a:cubicBezTo>
                    <a:cubicBezTo>
                      <a:pt x="100" y="61"/>
                      <a:pt x="100" y="61"/>
                      <a:pt x="100" y="61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0" y="63"/>
                      <a:pt x="100" y="63"/>
                      <a:pt x="100" y="63"/>
                    </a:cubicBezTo>
                    <a:cubicBezTo>
                      <a:pt x="99" y="64"/>
                      <a:pt x="99" y="64"/>
                      <a:pt x="99" y="64"/>
                    </a:cubicBezTo>
                    <a:cubicBezTo>
                      <a:pt x="98" y="63"/>
                      <a:pt x="98" y="63"/>
                      <a:pt x="98" y="63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7" y="62"/>
                      <a:pt x="97" y="62"/>
                      <a:pt x="97" y="62"/>
                    </a:cubicBezTo>
                    <a:cubicBezTo>
                      <a:pt x="96" y="62"/>
                      <a:pt x="96" y="62"/>
                      <a:pt x="96" y="62"/>
                    </a:cubicBezTo>
                    <a:cubicBezTo>
                      <a:pt x="95" y="63"/>
                      <a:pt x="95" y="63"/>
                      <a:pt x="95" y="63"/>
                    </a:cubicBezTo>
                    <a:cubicBezTo>
                      <a:pt x="95" y="63"/>
                      <a:pt x="94" y="63"/>
                      <a:pt x="94" y="63"/>
                    </a:cubicBezTo>
                    <a:close/>
                    <a:moveTo>
                      <a:pt x="92" y="62"/>
                    </a:moveTo>
                    <a:cubicBezTo>
                      <a:pt x="93" y="62"/>
                      <a:pt x="93" y="62"/>
                      <a:pt x="93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2" y="64"/>
                      <a:pt x="92" y="64"/>
                      <a:pt x="92" y="64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0" y="64"/>
                      <a:pt x="90" y="64"/>
                      <a:pt x="90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2" y="62"/>
                      <a:pt x="92" y="62"/>
                      <a:pt x="92" y="62"/>
                    </a:cubicBezTo>
                    <a:close/>
                    <a:moveTo>
                      <a:pt x="89" y="64"/>
                    </a:move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lose/>
                    <a:moveTo>
                      <a:pt x="85" y="61"/>
                    </a:moveTo>
                    <a:cubicBezTo>
                      <a:pt x="85" y="62"/>
                      <a:pt x="85" y="62"/>
                      <a:pt x="85" y="62"/>
                    </a:cubicBezTo>
                    <a:cubicBezTo>
                      <a:pt x="85" y="62"/>
                      <a:pt x="85" y="62"/>
                      <a:pt x="85" y="62"/>
                    </a:cubicBezTo>
                    <a:cubicBezTo>
                      <a:pt x="86" y="63"/>
                      <a:pt x="86" y="63"/>
                      <a:pt x="86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7" y="64"/>
                      <a:pt x="87" y="64"/>
                      <a:pt x="87" y="64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90" y="63"/>
                      <a:pt x="90" y="63"/>
                      <a:pt x="90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1"/>
                      <a:pt x="89" y="61"/>
                      <a:pt x="89" y="61"/>
                    </a:cubicBezTo>
                    <a:cubicBezTo>
                      <a:pt x="88" y="61"/>
                      <a:pt x="88" y="61"/>
                      <a:pt x="88" y="61"/>
                    </a:cubicBezTo>
                    <a:cubicBezTo>
                      <a:pt x="87" y="61"/>
                      <a:pt x="87" y="61"/>
                      <a:pt x="87" y="61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5" y="61"/>
                      <a:pt x="85" y="61"/>
                      <a:pt x="85" y="61"/>
                    </a:cubicBezTo>
                    <a:close/>
                    <a:moveTo>
                      <a:pt x="192" y="62"/>
                    </a:moveTo>
                    <a:cubicBezTo>
                      <a:pt x="193" y="62"/>
                      <a:pt x="193" y="62"/>
                      <a:pt x="193" y="62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2" y="62"/>
                      <a:pt x="192" y="62"/>
                      <a:pt x="192" y="62"/>
                    </a:cubicBezTo>
                    <a:close/>
                    <a:moveTo>
                      <a:pt x="188" y="62"/>
                    </a:moveTo>
                    <a:cubicBezTo>
                      <a:pt x="188" y="62"/>
                      <a:pt x="189" y="62"/>
                      <a:pt x="189" y="62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1" y="58"/>
                      <a:pt x="191" y="58"/>
                      <a:pt x="191" y="58"/>
                    </a:cubicBezTo>
                    <a:cubicBezTo>
                      <a:pt x="190" y="59"/>
                      <a:pt x="190" y="59"/>
                      <a:pt x="190" y="59"/>
                    </a:cubicBezTo>
                    <a:cubicBezTo>
                      <a:pt x="190" y="60"/>
                      <a:pt x="190" y="60"/>
                      <a:pt x="190" y="60"/>
                    </a:cubicBezTo>
                    <a:cubicBezTo>
                      <a:pt x="188" y="62"/>
                      <a:pt x="188" y="62"/>
                      <a:pt x="188" y="62"/>
                    </a:cubicBezTo>
                    <a:close/>
                    <a:moveTo>
                      <a:pt x="78" y="56"/>
                    </a:moveTo>
                    <a:cubicBezTo>
                      <a:pt x="77" y="57"/>
                      <a:pt x="77" y="57"/>
                      <a:pt x="77" y="57"/>
                    </a:cubicBezTo>
                    <a:cubicBezTo>
                      <a:pt x="78" y="57"/>
                      <a:pt x="78" y="57"/>
                      <a:pt x="78" y="57"/>
                    </a:cubicBezTo>
                    <a:cubicBezTo>
                      <a:pt x="79" y="58"/>
                      <a:pt x="79" y="58"/>
                      <a:pt x="79" y="58"/>
                    </a:cubicBezTo>
                    <a:cubicBezTo>
                      <a:pt x="79" y="57"/>
                      <a:pt x="79" y="57"/>
                      <a:pt x="79" y="57"/>
                    </a:cubicBezTo>
                    <a:cubicBezTo>
                      <a:pt x="81" y="57"/>
                      <a:pt x="81" y="57"/>
                      <a:pt x="81" y="57"/>
                    </a:cubicBezTo>
                    <a:cubicBezTo>
                      <a:pt x="82" y="57"/>
                      <a:pt x="82" y="57"/>
                      <a:pt x="82" y="57"/>
                    </a:cubicBezTo>
                    <a:cubicBezTo>
                      <a:pt x="83" y="57"/>
                      <a:pt x="83" y="57"/>
                      <a:pt x="83" y="57"/>
                    </a:cubicBezTo>
                    <a:cubicBezTo>
                      <a:pt x="83" y="56"/>
                      <a:pt x="83" y="56"/>
                      <a:pt x="83" y="56"/>
                    </a:cubicBezTo>
                    <a:cubicBezTo>
                      <a:pt x="82" y="56"/>
                      <a:pt x="82" y="56"/>
                      <a:pt x="82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78" y="56"/>
                      <a:pt x="78" y="56"/>
                      <a:pt x="78" y="56"/>
                    </a:cubicBezTo>
                    <a:cubicBezTo>
                      <a:pt x="78" y="56"/>
                      <a:pt x="78" y="56"/>
                      <a:pt x="78" y="56"/>
                    </a:cubicBezTo>
                    <a:close/>
                    <a:moveTo>
                      <a:pt x="44" y="55"/>
                    </a:move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4" y="55"/>
                      <a:pt x="44" y="55"/>
                      <a:pt x="44" y="55"/>
                    </a:cubicBezTo>
                    <a:close/>
                    <a:moveTo>
                      <a:pt x="45" y="55"/>
                    </a:moveTo>
                    <a:cubicBezTo>
                      <a:pt x="45" y="55"/>
                      <a:pt x="45" y="55"/>
                      <a:pt x="45" y="55"/>
                    </a:cubicBezTo>
                    <a:cubicBezTo>
                      <a:pt x="46" y="55"/>
                      <a:pt x="46" y="55"/>
                      <a:pt x="46" y="55"/>
                    </a:cubicBezTo>
                    <a:cubicBezTo>
                      <a:pt x="46" y="54"/>
                      <a:pt x="46" y="54"/>
                      <a:pt x="46" y="54"/>
                    </a:cubicBezTo>
                    <a:cubicBezTo>
                      <a:pt x="47" y="54"/>
                      <a:pt x="47" y="54"/>
                      <a:pt x="47" y="54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8" y="52"/>
                      <a:pt x="48" y="52"/>
                      <a:pt x="48" y="52"/>
                    </a:cubicBezTo>
                    <a:cubicBezTo>
                      <a:pt x="49" y="52"/>
                      <a:pt x="49" y="52"/>
                      <a:pt x="49" y="52"/>
                    </a:cubicBezTo>
                    <a:cubicBezTo>
                      <a:pt x="50" y="52"/>
                      <a:pt x="50" y="52"/>
                      <a:pt x="50" y="52"/>
                    </a:cubicBezTo>
                    <a:cubicBezTo>
                      <a:pt x="51" y="52"/>
                      <a:pt x="51" y="52"/>
                      <a:pt x="51" y="52"/>
                    </a:cubicBezTo>
                    <a:cubicBezTo>
                      <a:pt x="52" y="53"/>
                      <a:pt x="52" y="53"/>
                      <a:pt x="52" y="53"/>
                    </a:cubicBezTo>
                    <a:cubicBezTo>
                      <a:pt x="52" y="52"/>
                      <a:pt x="52" y="52"/>
                      <a:pt x="52" y="52"/>
                    </a:cubicBezTo>
                    <a:cubicBezTo>
                      <a:pt x="53" y="52"/>
                      <a:pt x="53" y="52"/>
                      <a:pt x="53" y="52"/>
                    </a:cubicBezTo>
                    <a:cubicBezTo>
                      <a:pt x="54" y="52"/>
                      <a:pt x="54" y="52"/>
                      <a:pt x="54" y="52"/>
                    </a:cubicBezTo>
                    <a:cubicBezTo>
                      <a:pt x="55" y="53"/>
                      <a:pt x="55" y="53"/>
                      <a:pt x="55" y="53"/>
                    </a:cubicBezTo>
                    <a:cubicBezTo>
                      <a:pt x="56" y="53"/>
                      <a:pt x="56" y="53"/>
                      <a:pt x="56" y="53"/>
                    </a:cubicBezTo>
                    <a:cubicBezTo>
                      <a:pt x="58" y="53"/>
                      <a:pt x="58" y="53"/>
                      <a:pt x="58" y="53"/>
                    </a:cubicBezTo>
                    <a:cubicBezTo>
                      <a:pt x="59" y="54"/>
                      <a:pt x="59" y="54"/>
                      <a:pt x="59" y="54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61" y="56"/>
                      <a:pt x="61" y="56"/>
                      <a:pt x="61" y="56"/>
                    </a:cubicBezTo>
                    <a:cubicBezTo>
                      <a:pt x="63" y="56"/>
                      <a:pt x="63" y="56"/>
                      <a:pt x="63" y="56"/>
                    </a:cubicBezTo>
                    <a:cubicBezTo>
                      <a:pt x="66" y="56"/>
                      <a:pt x="66" y="56"/>
                      <a:pt x="66" y="56"/>
                    </a:cubicBezTo>
                    <a:cubicBezTo>
                      <a:pt x="68" y="56"/>
                      <a:pt x="68" y="56"/>
                      <a:pt x="68" y="56"/>
                    </a:cubicBezTo>
                    <a:cubicBezTo>
                      <a:pt x="68" y="55"/>
                      <a:pt x="68" y="55"/>
                      <a:pt x="68" y="55"/>
                    </a:cubicBezTo>
                    <a:cubicBezTo>
                      <a:pt x="68" y="54"/>
                      <a:pt x="68" y="54"/>
                      <a:pt x="68" y="54"/>
                    </a:cubicBezTo>
                    <a:cubicBezTo>
                      <a:pt x="69" y="54"/>
                      <a:pt x="69" y="54"/>
                      <a:pt x="69" y="54"/>
                    </a:cubicBezTo>
                    <a:cubicBezTo>
                      <a:pt x="70" y="55"/>
                      <a:pt x="70" y="55"/>
                      <a:pt x="70" y="55"/>
                    </a:cubicBezTo>
                    <a:cubicBezTo>
                      <a:pt x="71" y="55"/>
                      <a:pt x="71" y="55"/>
                      <a:pt x="71" y="55"/>
                    </a:cubicBezTo>
                    <a:cubicBezTo>
                      <a:pt x="72" y="54"/>
                      <a:pt x="72" y="54"/>
                      <a:pt x="72" y="54"/>
                    </a:cubicBezTo>
                    <a:cubicBezTo>
                      <a:pt x="72" y="55"/>
                      <a:pt x="72" y="55"/>
                      <a:pt x="72" y="55"/>
                    </a:cubicBezTo>
                    <a:cubicBezTo>
                      <a:pt x="73" y="56"/>
                      <a:pt x="73" y="56"/>
                      <a:pt x="73" y="56"/>
                    </a:cubicBezTo>
                    <a:cubicBezTo>
                      <a:pt x="74" y="55"/>
                      <a:pt x="74" y="55"/>
                      <a:pt x="74" y="55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7" y="56"/>
                      <a:pt x="77" y="56"/>
                      <a:pt x="77" y="56"/>
                    </a:cubicBezTo>
                    <a:cubicBezTo>
                      <a:pt x="77" y="57"/>
                      <a:pt x="77" y="57"/>
                      <a:pt x="77" y="57"/>
                    </a:cubicBezTo>
                    <a:cubicBezTo>
                      <a:pt x="77" y="58"/>
                      <a:pt x="77" y="58"/>
                      <a:pt x="77" y="58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9" y="60"/>
                      <a:pt x="79" y="60"/>
                      <a:pt x="79" y="60"/>
                    </a:cubicBezTo>
                    <a:cubicBezTo>
                      <a:pt x="80" y="59"/>
                      <a:pt x="80" y="59"/>
                      <a:pt x="80" y="59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2" y="59"/>
                      <a:pt x="82" y="59"/>
                      <a:pt x="82" y="59"/>
                    </a:cubicBezTo>
                    <a:cubicBezTo>
                      <a:pt x="83" y="59"/>
                      <a:pt x="83" y="59"/>
                      <a:pt x="83" y="59"/>
                    </a:cubicBezTo>
                    <a:cubicBezTo>
                      <a:pt x="83" y="60"/>
                      <a:pt x="83" y="60"/>
                      <a:pt x="83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3"/>
                      <a:pt x="84" y="63"/>
                      <a:pt x="84" y="63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3" y="63"/>
                      <a:pt x="83" y="63"/>
                      <a:pt x="83" y="63"/>
                    </a:cubicBezTo>
                    <a:cubicBezTo>
                      <a:pt x="82" y="64"/>
                      <a:pt x="82" y="64"/>
                      <a:pt x="82" y="64"/>
                    </a:cubicBezTo>
                    <a:cubicBezTo>
                      <a:pt x="81" y="63"/>
                      <a:pt x="81" y="63"/>
                      <a:pt x="81" y="63"/>
                    </a:cubicBezTo>
                    <a:cubicBezTo>
                      <a:pt x="80" y="62"/>
                      <a:pt x="80" y="62"/>
                      <a:pt x="80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7" y="62"/>
                      <a:pt x="77" y="62"/>
                      <a:pt x="77" y="62"/>
                    </a:cubicBezTo>
                    <a:cubicBezTo>
                      <a:pt x="76" y="62"/>
                      <a:pt x="76" y="62"/>
                      <a:pt x="76" y="62"/>
                    </a:cubicBezTo>
                    <a:cubicBezTo>
                      <a:pt x="75" y="62"/>
                      <a:pt x="75" y="62"/>
                      <a:pt x="75" y="62"/>
                    </a:cubicBezTo>
                    <a:cubicBezTo>
                      <a:pt x="74" y="61"/>
                      <a:pt x="74" y="61"/>
                      <a:pt x="74" y="61"/>
                    </a:cubicBezTo>
                    <a:cubicBezTo>
                      <a:pt x="73" y="62"/>
                      <a:pt x="73" y="62"/>
                      <a:pt x="73" y="62"/>
                    </a:cubicBezTo>
                    <a:cubicBezTo>
                      <a:pt x="71" y="62"/>
                      <a:pt x="71" y="62"/>
                      <a:pt x="71" y="62"/>
                    </a:cubicBezTo>
                    <a:cubicBezTo>
                      <a:pt x="70" y="61"/>
                      <a:pt x="70" y="61"/>
                      <a:pt x="70" y="61"/>
                    </a:cubicBezTo>
                    <a:cubicBezTo>
                      <a:pt x="69" y="62"/>
                      <a:pt x="69" y="62"/>
                      <a:pt x="69" y="62"/>
                    </a:cubicBezTo>
                    <a:cubicBezTo>
                      <a:pt x="67" y="61"/>
                      <a:pt x="67" y="61"/>
                      <a:pt x="67" y="61"/>
                    </a:cubicBezTo>
                    <a:cubicBezTo>
                      <a:pt x="64" y="60"/>
                      <a:pt x="64" y="60"/>
                      <a:pt x="64" y="60"/>
                    </a:cubicBezTo>
                    <a:cubicBezTo>
                      <a:pt x="63" y="60"/>
                      <a:pt x="63" y="60"/>
                      <a:pt x="63" y="60"/>
                    </a:cubicBezTo>
                    <a:cubicBezTo>
                      <a:pt x="62" y="59"/>
                      <a:pt x="62" y="59"/>
                      <a:pt x="62" y="59"/>
                    </a:cubicBezTo>
                    <a:cubicBezTo>
                      <a:pt x="61" y="59"/>
                      <a:pt x="61" y="59"/>
                      <a:pt x="61" y="59"/>
                    </a:cubicBezTo>
                    <a:cubicBezTo>
                      <a:pt x="61" y="60"/>
                      <a:pt x="61" y="60"/>
                      <a:pt x="61" y="60"/>
                    </a:cubicBezTo>
                    <a:cubicBezTo>
                      <a:pt x="60" y="60"/>
                      <a:pt x="60" y="60"/>
                      <a:pt x="60" y="60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8" y="60"/>
                      <a:pt x="58" y="60"/>
                      <a:pt x="58" y="60"/>
                    </a:cubicBezTo>
                    <a:cubicBezTo>
                      <a:pt x="56" y="59"/>
                      <a:pt x="56" y="59"/>
                      <a:pt x="56" y="59"/>
                    </a:cubicBezTo>
                    <a:cubicBezTo>
                      <a:pt x="55" y="58"/>
                      <a:pt x="55" y="58"/>
                      <a:pt x="55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2" y="59"/>
                      <a:pt x="52" y="59"/>
                      <a:pt x="52" y="59"/>
                    </a:cubicBezTo>
                    <a:cubicBezTo>
                      <a:pt x="51" y="58"/>
                      <a:pt x="51" y="58"/>
                      <a:pt x="51" y="58"/>
                    </a:cubicBezTo>
                    <a:cubicBezTo>
                      <a:pt x="50" y="58"/>
                      <a:pt x="50" y="58"/>
                      <a:pt x="50" y="58"/>
                    </a:cubicBezTo>
                    <a:cubicBezTo>
                      <a:pt x="49" y="58"/>
                      <a:pt x="49" y="58"/>
                      <a:pt x="49" y="58"/>
                    </a:cubicBezTo>
                    <a:cubicBezTo>
                      <a:pt x="50" y="57"/>
                      <a:pt x="50" y="57"/>
                      <a:pt x="50" y="57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49" y="57"/>
                      <a:pt x="49" y="57"/>
                      <a:pt x="49" y="57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7" y="56"/>
                      <a:pt x="47" y="56"/>
                      <a:pt x="47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lose/>
                    <a:moveTo>
                      <a:pt x="57" y="10"/>
                    </a:moveTo>
                    <a:cubicBezTo>
                      <a:pt x="57" y="11"/>
                      <a:pt x="57" y="11"/>
                      <a:pt x="57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9" y="10"/>
                      <a:pt x="59" y="10"/>
                      <a:pt x="59" y="10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9"/>
                      <a:pt x="57" y="9"/>
                      <a:pt x="57" y="9"/>
                    </a:cubicBezTo>
                    <a:cubicBezTo>
                      <a:pt x="57" y="10"/>
                      <a:pt x="57" y="10"/>
                      <a:pt x="57" y="10"/>
                    </a:cubicBezTo>
                    <a:close/>
                    <a:moveTo>
                      <a:pt x="49" y="15"/>
                    </a:move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49" y="15"/>
                      <a:pt x="49" y="15"/>
                      <a:pt x="49" y="15"/>
                    </a:cubicBezTo>
                    <a:close/>
                    <a:moveTo>
                      <a:pt x="49" y="13"/>
                    </a:move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9" y="13"/>
                      <a:pt x="49" y="13"/>
                      <a:pt x="49" y="13"/>
                    </a:cubicBezTo>
                    <a:close/>
                    <a:moveTo>
                      <a:pt x="49" y="14"/>
                    </a:moveTo>
                    <a:cubicBezTo>
                      <a:pt x="49" y="14"/>
                      <a:pt x="49" y="14"/>
                      <a:pt x="49" y="14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49" y="14"/>
                      <a:pt x="49" y="14"/>
                      <a:pt x="49" y="14"/>
                    </a:cubicBezTo>
                    <a:close/>
                    <a:moveTo>
                      <a:pt x="46" y="14"/>
                    </a:moveTo>
                    <a:cubicBezTo>
                      <a:pt x="46" y="15"/>
                      <a:pt x="46" y="15"/>
                      <a:pt x="46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6" y="14"/>
                      <a:pt x="46" y="14"/>
                      <a:pt x="46" y="14"/>
                    </a:cubicBezTo>
                    <a:close/>
                    <a:moveTo>
                      <a:pt x="39" y="23"/>
                    </a:move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3"/>
                      <a:pt x="39" y="23"/>
                      <a:pt x="39" y="23"/>
                    </a:cubicBezTo>
                    <a:close/>
                    <a:moveTo>
                      <a:pt x="41" y="22"/>
                    </a:moveTo>
                    <a:cubicBezTo>
                      <a:pt x="41" y="23"/>
                      <a:pt x="41" y="23"/>
                      <a:pt x="41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2"/>
                      <a:pt x="43" y="22"/>
                      <a:pt x="43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1" y="22"/>
                      <a:pt x="41" y="22"/>
                      <a:pt x="41" y="22"/>
                    </a:cubicBezTo>
                    <a:close/>
                    <a:moveTo>
                      <a:pt x="61" y="34"/>
                    </a:moveTo>
                    <a:cubicBezTo>
                      <a:pt x="61" y="35"/>
                      <a:pt x="61" y="35"/>
                      <a:pt x="61" y="35"/>
                    </a:cubicBezTo>
                    <a:cubicBezTo>
                      <a:pt x="61" y="35"/>
                      <a:pt x="61" y="35"/>
                      <a:pt x="61" y="35"/>
                    </a:cubicBezTo>
                    <a:cubicBezTo>
                      <a:pt x="62" y="35"/>
                      <a:pt x="62" y="35"/>
                      <a:pt x="62" y="35"/>
                    </a:cubicBezTo>
                    <a:cubicBezTo>
                      <a:pt x="61" y="34"/>
                      <a:pt x="61" y="34"/>
                      <a:pt x="61" y="34"/>
                    </a:cubicBezTo>
                    <a:cubicBezTo>
                      <a:pt x="61" y="34"/>
                      <a:pt x="61" y="34"/>
                      <a:pt x="61" y="34"/>
                    </a:cubicBezTo>
                    <a:close/>
                    <a:moveTo>
                      <a:pt x="55" y="38"/>
                    </a:move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0"/>
                      <a:pt x="57" y="40"/>
                      <a:pt x="57" y="40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8" y="40"/>
                      <a:pt x="58" y="40"/>
                      <a:pt x="58" y="40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8" y="39"/>
                      <a:pt x="58" y="39"/>
                      <a:pt x="58" y="39"/>
                    </a:cubicBezTo>
                    <a:cubicBezTo>
                      <a:pt x="57" y="38"/>
                      <a:pt x="57" y="38"/>
                      <a:pt x="57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lose/>
                    <a:moveTo>
                      <a:pt x="52" y="40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lose/>
                    <a:moveTo>
                      <a:pt x="46" y="35"/>
                    </a:moveTo>
                    <a:cubicBezTo>
                      <a:pt x="46" y="35"/>
                      <a:pt x="46" y="35"/>
                      <a:pt x="46" y="35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39"/>
                      <a:pt x="51" y="39"/>
                      <a:pt x="51" y="39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49" y="37"/>
                      <a:pt x="49" y="37"/>
                      <a:pt x="49" y="37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5"/>
                      <a:pt x="48" y="35"/>
                      <a:pt x="48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6" y="35"/>
                      <a:pt x="46" y="35"/>
                      <a:pt x="46" y="35"/>
                    </a:cubicBezTo>
                    <a:close/>
                    <a:moveTo>
                      <a:pt x="41" y="30"/>
                    </a:moveTo>
                    <a:cubicBezTo>
                      <a:pt x="41" y="30"/>
                      <a:pt x="41" y="30"/>
                      <a:pt x="41" y="30"/>
                    </a:cubicBezTo>
                    <a:cubicBezTo>
                      <a:pt x="42" y="31"/>
                      <a:pt x="42" y="31"/>
                      <a:pt x="42" y="31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1" y="30"/>
                      <a:pt x="41" y="30"/>
                      <a:pt x="41" y="30"/>
                    </a:cubicBezTo>
                    <a:close/>
                    <a:moveTo>
                      <a:pt x="42" y="28"/>
                    </a:moveTo>
                    <a:cubicBezTo>
                      <a:pt x="42" y="29"/>
                      <a:pt x="42" y="29"/>
                      <a:pt x="42" y="29"/>
                    </a:cubicBezTo>
                    <a:cubicBezTo>
                      <a:pt x="42" y="29"/>
                      <a:pt x="42" y="29"/>
                      <a:pt x="42" y="29"/>
                    </a:cubicBezTo>
                    <a:cubicBezTo>
                      <a:pt x="43" y="29"/>
                      <a:pt x="43" y="29"/>
                      <a:pt x="43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3" y="28"/>
                      <a:pt x="43" y="28"/>
                      <a:pt x="43" y="28"/>
                    </a:cubicBezTo>
                    <a:cubicBezTo>
                      <a:pt x="42" y="28"/>
                      <a:pt x="42" y="28"/>
                      <a:pt x="42" y="28"/>
                    </a:cubicBezTo>
                    <a:close/>
                    <a:moveTo>
                      <a:pt x="33" y="23"/>
                    </a:moveTo>
                    <a:cubicBezTo>
                      <a:pt x="33" y="24"/>
                      <a:pt x="33" y="24"/>
                      <a:pt x="33" y="24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1" y="21"/>
                    </a:move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2"/>
                      <a:pt x="32" y="22"/>
                      <a:pt x="32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1" y="21"/>
                      <a:pt x="31" y="21"/>
                      <a:pt x="31" y="21"/>
                    </a:cubicBezTo>
                    <a:close/>
                    <a:moveTo>
                      <a:pt x="28" y="19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0"/>
                      <a:pt x="29" y="20"/>
                      <a:pt x="29" y="20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9" y="19"/>
                      <a:pt x="29" y="19"/>
                      <a:pt x="29" y="19"/>
                    </a:cubicBezTo>
                    <a:cubicBezTo>
                      <a:pt x="28" y="19"/>
                      <a:pt x="28" y="19"/>
                      <a:pt x="28" y="19"/>
                    </a:cubicBezTo>
                    <a:cubicBezTo>
                      <a:pt x="28" y="19"/>
                      <a:pt x="28" y="19"/>
                      <a:pt x="28" y="19"/>
                    </a:cubicBezTo>
                    <a:close/>
                    <a:moveTo>
                      <a:pt x="31" y="49"/>
                    </a:moveTo>
                    <a:cubicBezTo>
                      <a:pt x="32" y="50"/>
                      <a:pt x="32" y="50"/>
                      <a:pt x="32" y="50"/>
                    </a:cubicBezTo>
                    <a:cubicBezTo>
                      <a:pt x="32" y="50"/>
                      <a:pt x="32" y="50"/>
                      <a:pt x="32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1" y="49"/>
                      <a:pt x="31" y="49"/>
                      <a:pt x="31" y="49"/>
                    </a:cubicBezTo>
                    <a:close/>
                    <a:moveTo>
                      <a:pt x="23" y="39"/>
                    </a:moveTo>
                    <a:cubicBezTo>
                      <a:pt x="22" y="40"/>
                      <a:pt x="22" y="40"/>
                      <a:pt x="22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39"/>
                      <a:pt x="23" y="39"/>
                      <a:pt x="23" y="39"/>
                    </a:cubicBezTo>
                    <a:close/>
                    <a:moveTo>
                      <a:pt x="21" y="38"/>
                    </a:moveTo>
                    <a:cubicBezTo>
                      <a:pt x="22" y="39"/>
                      <a:pt x="22" y="39"/>
                      <a:pt x="22" y="39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38"/>
                      <a:pt x="21" y="38"/>
                      <a:pt x="21" y="38"/>
                    </a:cubicBezTo>
                    <a:close/>
                    <a:moveTo>
                      <a:pt x="20" y="36"/>
                    </a:moveTo>
                    <a:cubicBezTo>
                      <a:pt x="19" y="36"/>
                      <a:pt x="19" y="36"/>
                      <a:pt x="19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7"/>
                      <a:pt x="21" y="37"/>
                      <a:pt x="21" y="37"/>
                    </a:cubicBezTo>
                    <a:cubicBezTo>
                      <a:pt x="20" y="36"/>
                      <a:pt x="20" y="36"/>
                      <a:pt x="20" y="36"/>
                    </a:cubicBezTo>
                    <a:close/>
                    <a:moveTo>
                      <a:pt x="15" y="32"/>
                    </a:move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2"/>
                      <a:pt x="15" y="32"/>
                      <a:pt x="15" y="32"/>
                    </a:cubicBezTo>
                    <a:close/>
                    <a:moveTo>
                      <a:pt x="14" y="29"/>
                    </a:moveTo>
                    <a:cubicBezTo>
                      <a:pt x="14" y="30"/>
                      <a:pt x="14" y="30"/>
                      <a:pt x="14" y="30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4" y="29"/>
                      <a:pt x="14" y="29"/>
                      <a:pt x="14" y="29"/>
                    </a:cubicBezTo>
                    <a:close/>
                    <a:moveTo>
                      <a:pt x="15" y="27"/>
                    </a:move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8" y="22"/>
                    </a:moveTo>
                    <a:cubicBezTo>
                      <a:pt x="9" y="22"/>
                      <a:pt x="9" y="22"/>
                      <a:pt x="9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3"/>
                      <a:pt x="12" y="23"/>
                      <a:pt x="12" y="23"/>
                    </a:cubicBezTo>
                    <a:cubicBezTo>
                      <a:pt x="12" y="24"/>
                      <a:pt x="12" y="24"/>
                      <a:pt x="12" y="24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8" y="19"/>
                    </a:moveTo>
                    <a:cubicBezTo>
                      <a:pt x="9" y="19"/>
                      <a:pt x="9" y="19"/>
                      <a:pt x="9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8" y="19"/>
                      <a:pt x="8" y="19"/>
                      <a:pt x="8" y="19"/>
                    </a:cubicBezTo>
                    <a:close/>
                    <a:moveTo>
                      <a:pt x="2" y="15"/>
                    </a:move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2" y="15"/>
                      <a:pt x="2" y="15"/>
                      <a:pt x="2" y="15"/>
                    </a:cubicBezTo>
                    <a:close/>
                    <a:moveTo>
                      <a:pt x="0" y="4"/>
                    </a:move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8"/>
                      <a:pt x="36" y="48"/>
                      <a:pt x="36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40" y="50"/>
                      <a:pt x="40" y="50"/>
                      <a:pt x="40" y="50"/>
                    </a:cubicBezTo>
                    <a:cubicBezTo>
                      <a:pt x="40" y="51"/>
                      <a:pt x="40" y="51"/>
                      <a:pt x="40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2" y="52"/>
                      <a:pt x="42" y="52"/>
                      <a:pt x="42" y="52"/>
                    </a:cubicBezTo>
                    <a:cubicBezTo>
                      <a:pt x="42" y="51"/>
                      <a:pt x="42" y="51"/>
                      <a:pt x="42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0"/>
                      <a:pt x="41" y="50"/>
                      <a:pt x="41" y="50"/>
                    </a:cubicBezTo>
                    <a:cubicBezTo>
                      <a:pt x="42" y="50"/>
                      <a:pt x="42" y="50"/>
                      <a:pt x="42" y="50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0"/>
                      <a:pt x="44" y="50"/>
                      <a:pt x="44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6" y="51"/>
                      <a:pt x="46" y="51"/>
                      <a:pt x="46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49"/>
                      <a:pt x="47" y="49"/>
                      <a:pt x="47" y="49"/>
                    </a:cubicBezTo>
                    <a:cubicBezTo>
                      <a:pt x="48" y="47"/>
                      <a:pt x="48" y="47"/>
                      <a:pt x="48" y="47"/>
                    </a:cubicBezTo>
                    <a:cubicBezTo>
                      <a:pt x="47" y="45"/>
                      <a:pt x="47" y="45"/>
                      <a:pt x="47" y="45"/>
                    </a:cubicBezTo>
                    <a:cubicBezTo>
                      <a:pt x="48" y="44"/>
                      <a:pt x="48" y="44"/>
                      <a:pt x="48" y="44"/>
                    </a:cubicBezTo>
                    <a:cubicBezTo>
                      <a:pt x="47" y="43"/>
                      <a:pt x="47" y="43"/>
                      <a:pt x="47" y="43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1"/>
                      <a:pt x="49" y="41"/>
                      <a:pt x="49" y="41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40"/>
                      <a:pt x="48" y="40"/>
                      <a:pt x="48" y="40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5" y="37"/>
                      <a:pt x="45" y="37"/>
                      <a:pt x="45" y="37"/>
                    </a:cubicBezTo>
                    <a:cubicBezTo>
                      <a:pt x="44" y="37"/>
                      <a:pt x="44" y="37"/>
                      <a:pt x="44" y="37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6"/>
                      <a:pt x="43" y="36"/>
                      <a:pt x="43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4"/>
                      <a:pt x="42" y="34"/>
                      <a:pt x="42" y="34"/>
                    </a:cubicBezTo>
                    <a:cubicBezTo>
                      <a:pt x="41" y="32"/>
                      <a:pt x="41" y="32"/>
                      <a:pt x="41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8" y="30"/>
                      <a:pt x="38" y="30"/>
                      <a:pt x="38" y="30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3" y="27"/>
                      <a:pt x="33" y="27"/>
                      <a:pt x="33" y="27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8" y="21"/>
                      <a:pt x="28" y="21"/>
                      <a:pt x="28" y="21"/>
                    </a:cubicBezTo>
                    <a:cubicBezTo>
                      <a:pt x="27" y="20"/>
                      <a:pt x="27" y="20"/>
                      <a:pt x="27" y="20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6" y="18"/>
                      <a:pt x="26" y="18"/>
                      <a:pt x="26" y="18"/>
                    </a:cubicBezTo>
                    <a:cubicBezTo>
                      <a:pt x="24" y="17"/>
                      <a:pt x="24" y="17"/>
                      <a:pt x="24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2" y="17"/>
                      <a:pt x="22" y="17"/>
                      <a:pt x="22" y="17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0" y="4"/>
                      <a:pt x="0" y="4"/>
                      <a:pt x="0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6" name="Freeform 21"/>
              <p:cNvSpPr>
                <a:spLocks noEditPoints="1"/>
              </p:cNvSpPr>
              <p:nvPr/>
            </p:nvSpPr>
            <p:spPr bwMode="auto">
              <a:xfrm>
                <a:off x="6922893" y="3353524"/>
                <a:ext cx="66905" cy="18013"/>
              </a:xfrm>
              <a:custGeom>
                <a:avLst/>
                <a:gdLst>
                  <a:gd name="T0" fmla="*/ 0 w 52"/>
                  <a:gd name="T1" fmla="*/ 11 h 14"/>
                  <a:gd name="T2" fmla="*/ 4 w 52"/>
                  <a:gd name="T3" fmla="*/ 14 h 14"/>
                  <a:gd name="T4" fmla="*/ 4 w 52"/>
                  <a:gd name="T5" fmla="*/ 11 h 14"/>
                  <a:gd name="T6" fmla="*/ 7 w 52"/>
                  <a:gd name="T7" fmla="*/ 11 h 14"/>
                  <a:gd name="T8" fmla="*/ 7 w 52"/>
                  <a:gd name="T9" fmla="*/ 7 h 14"/>
                  <a:gd name="T10" fmla="*/ 7 w 52"/>
                  <a:gd name="T11" fmla="*/ 7 h 14"/>
                  <a:gd name="T12" fmla="*/ 4 w 52"/>
                  <a:gd name="T13" fmla="*/ 11 h 14"/>
                  <a:gd name="T14" fmla="*/ 0 w 52"/>
                  <a:gd name="T15" fmla="*/ 11 h 14"/>
                  <a:gd name="T16" fmla="*/ 0 w 52"/>
                  <a:gd name="T17" fmla="*/ 11 h 14"/>
                  <a:gd name="T18" fmla="*/ 11 w 52"/>
                  <a:gd name="T19" fmla="*/ 7 h 14"/>
                  <a:gd name="T20" fmla="*/ 15 w 52"/>
                  <a:gd name="T21" fmla="*/ 11 h 14"/>
                  <a:gd name="T22" fmla="*/ 18 w 52"/>
                  <a:gd name="T23" fmla="*/ 14 h 14"/>
                  <a:gd name="T24" fmla="*/ 22 w 52"/>
                  <a:gd name="T25" fmla="*/ 14 h 14"/>
                  <a:gd name="T26" fmla="*/ 22 w 52"/>
                  <a:gd name="T27" fmla="*/ 11 h 14"/>
                  <a:gd name="T28" fmla="*/ 26 w 52"/>
                  <a:gd name="T29" fmla="*/ 11 h 14"/>
                  <a:gd name="T30" fmla="*/ 30 w 52"/>
                  <a:gd name="T31" fmla="*/ 11 h 14"/>
                  <a:gd name="T32" fmla="*/ 37 w 52"/>
                  <a:gd name="T33" fmla="*/ 11 h 14"/>
                  <a:gd name="T34" fmla="*/ 41 w 52"/>
                  <a:gd name="T35" fmla="*/ 7 h 14"/>
                  <a:gd name="T36" fmla="*/ 44 w 52"/>
                  <a:gd name="T37" fmla="*/ 7 h 14"/>
                  <a:gd name="T38" fmla="*/ 48 w 52"/>
                  <a:gd name="T39" fmla="*/ 3 h 14"/>
                  <a:gd name="T40" fmla="*/ 48 w 52"/>
                  <a:gd name="T41" fmla="*/ 3 h 14"/>
                  <a:gd name="T42" fmla="*/ 52 w 52"/>
                  <a:gd name="T43" fmla="*/ 0 h 14"/>
                  <a:gd name="T44" fmla="*/ 52 w 52"/>
                  <a:gd name="T45" fmla="*/ 0 h 14"/>
                  <a:gd name="T46" fmla="*/ 52 w 52"/>
                  <a:gd name="T47" fmla="*/ 0 h 14"/>
                  <a:gd name="T48" fmla="*/ 44 w 52"/>
                  <a:gd name="T49" fmla="*/ 0 h 14"/>
                  <a:gd name="T50" fmla="*/ 41 w 52"/>
                  <a:gd name="T51" fmla="*/ 0 h 14"/>
                  <a:gd name="T52" fmla="*/ 37 w 52"/>
                  <a:gd name="T53" fmla="*/ 0 h 14"/>
                  <a:gd name="T54" fmla="*/ 33 w 52"/>
                  <a:gd name="T55" fmla="*/ 0 h 14"/>
                  <a:gd name="T56" fmla="*/ 30 w 52"/>
                  <a:gd name="T57" fmla="*/ 0 h 14"/>
                  <a:gd name="T58" fmla="*/ 22 w 52"/>
                  <a:gd name="T59" fmla="*/ 0 h 14"/>
                  <a:gd name="T60" fmla="*/ 18 w 52"/>
                  <a:gd name="T61" fmla="*/ 3 h 14"/>
                  <a:gd name="T62" fmla="*/ 11 w 52"/>
                  <a:gd name="T63" fmla="*/ 7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52" h="14">
                    <a:moveTo>
                      <a:pt x="0" y="11"/>
                    </a:moveTo>
                    <a:lnTo>
                      <a:pt x="4" y="14"/>
                    </a:lnTo>
                    <a:lnTo>
                      <a:pt x="4" y="11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  <a:moveTo>
                      <a:pt x="11" y="7"/>
                    </a:moveTo>
                    <a:lnTo>
                      <a:pt x="15" y="11"/>
                    </a:lnTo>
                    <a:lnTo>
                      <a:pt x="18" y="14"/>
                    </a:lnTo>
                    <a:lnTo>
                      <a:pt x="22" y="14"/>
                    </a:lnTo>
                    <a:lnTo>
                      <a:pt x="22" y="11"/>
                    </a:lnTo>
                    <a:lnTo>
                      <a:pt x="26" y="11"/>
                    </a:lnTo>
                    <a:lnTo>
                      <a:pt x="30" y="11"/>
                    </a:lnTo>
                    <a:lnTo>
                      <a:pt x="37" y="11"/>
                    </a:lnTo>
                    <a:lnTo>
                      <a:pt x="41" y="7"/>
                    </a:lnTo>
                    <a:lnTo>
                      <a:pt x="44" y="7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1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7" name="Freeform 22"/>
              <p:cNvSpPr>
                <a:spLocks noEditPoints="1"/>
              </p:cNvSpPr>
              <p:nvPr/>
            </p:nvSpPr>
            <p:spPr bwMode="auto">
              <a:xfrm>
                <a:off x="6417249" y="3033153"/>
                <a:ext cx="405289" cy="133810"/>
              </a:xfrm>
              <a:custGeom>
                <a:avLst/>
                <a:gdLst>
                  <a:gd name="T0" fmla="*/ 193 w 315"/>
                  <a:gd name="T1" fmla="*/ 74 h 104"/>
                  <a:gd name="T2" fmla="*/ 4 w 315"/>
                  <a:gd name="T3" fmla="*/ 33 h 104"/>
                  <a:gd name="T4" fmla="*/ 0 w 315"/>
                  <a:gd name="T5" fmla="*/ 30 h 104"/>
                  <a:gd name="T6" fmla="*/ 174 w 315"/>
                  <a:gd name="T7" fmla="*/ 100 h 104"/>
                  <a:gd name="T8" fmla="*/ 186 w 315"/>
                  <a:gd name="T9" fmla="*/ 100 h 104"/>
                  <a:gd name="T10" fmla="*/ 219 w 315"/>
                  <a:gd name="T11" fmla="*/ 93 h 104"/>
                  <a:gd name="T12" fmla="*/ 241 w 315"/>
                  <a:gd name="T13" fmla="*/ 93 h 104"/>
                  <a:gd name="T14" fmla="*/ 260 w 315"/>
                  <a:gd name="T15" fmla="*/ 56 h 104"/>
                  <a:gd name="T16" fmla="*/ 267 w 315"/>
                  <a:gd name="T17" fmla="*/ 48 h 104"/>
                  <a:gd name="T18" fmla="*/ 289 w 315"/>
                  <a:gd name="T19" fmla="*/ 48 h 104"/>
                  <a:gd name="T20" fmla="*/ 304 w 315"/>
                  <a:gd name="T21" fmla="*/ 48 h 104"/>
                  <a:gd name="T22" fmla="*/ 308 w 315"/>
                  <a:gd name="T23" fmla="*/ 41 h 104"/>
                  <a:gd name="T24" fmla="*/ 311 w 315"/>
                  <a:gd name="T25" fmla="*/ 33 h 104"/>
                  <a:gd name="T26" fmla="*/ 297 w 315"/>
                  <a:gd name="T27" fmla="*/ 30 h 104"/>
                  <a:gd name="T28" fmla="*/ 293 w 315"/>
                  <a:gd name="T29" fmla="*/ 26 h 104"/>
                  <a:gd name="T30" fmla="*/ 293 w 315"/>
                  <a:gd name="T31" fmla="*/ 19 h 104"/>
                  <a:gd name="T32" fmla="*/ 282 w 315"/>
                  <a:gd name="T33" fmla="*/ 8 h 104"/>
                  <a:gd name="T34" fmla="*/ 274 w 315"/>
                  <a:gd name="T35" fmla="*/ 11 h 104"/>
                  <a:gd name="T36" fmla="*/ 263 w 315"/>
                  <a:gd name="T37" fmla="*/ 22 h 104"/>
                  <a:gd name="T38" fmla="*/ 248 w 315"/>
                  <a:gd name="T39" fmla="*/ 37 h 104"/>
                  <a:gd name="T40" fmla="*/ 252 w 315"/>
                  <a:gd name="T41" fmla="*/ 37 h 104"/>
                  <a:gd name="T42" fmla="*/ 252 w 315"/>
                  <a:gd name="T43" fmla="*/ 48 h 104"/>
                  <a:gd name="T44" fmla="*/ 248 w 315"/>
                  <a:gd name="T45" fmla="*/ 41 h 104"/>
                  <a:gd name="T46" fmla="*/ 241 w 315"/>
                  <a:gd name="T47" fmla="*/ 48 h 104"/>
                  <a:gd name="T48" fmla="*/ 230 w 315"/>
                  <a:gd name="T49" fmla="*/ 48 h 104"/>
                  <a:gd name="T50" fmla="*/ 215 w 315"/>
                  <a:gd name="T51" fmla="*/ 67 h 104"/>
                  <a:gd name="T52" fmla="*/ 200 w 315"/>
                  <a:gd name="T53" fmla="*/ 78 h 104"/>
                  <a:gd name="T54" fmla="*/ 189 w 315"/>
                  <a:gd name="T55" fmla="*/ 85 h 104"/>
                  <a:gd name="T56" fmla="*/ 171 w 315"/>
                  <a:gd name="T57" fmla="*/ 93 h 104"/>
                  <a:gd name="T58" fmla="*/ 160 w 315"/>
                  <a:gd name="T59" fmla="*/ 85 h 104"/>
                  <a:gd name="T60" fmla="*/ 278 w 315"/>
                  <a:gd name="T61" fmla="*/ 0 h 104"/>
                  <a:gd name="T62" fmla="*/ 286 w 315"/>
                  <a:gd name="T63" fmla="*/ 4 h 104"/>
                  <a:gd name="T64" fmla="*/ 189 w 315"/>
                  <a:gd name="T65" fmla="*/ 82 h 104"/>
                  <a:gd name="T66" fmla="*/ 193 w 315"/>
                  <a:gd name="T67" fmla="*/ 78 h 104"/>
                  <a:gd name="T68" fmla="*/ 197 w 315"/>
                  <a:gd name="T69" fmla="*/ 74 h 104"/>
                  <a:gd name="T70" fmla="*/ 193 w 315"/>
                  <a:gd name="T71" fmla="*/ 74 h 104"/>
                  <a:gd name="T72" fmla="*/ 4 w 315"/>
                  <a:gd name="T73" fmla="*/ 11 h 104"/>
                  <a:gd name="T74" fmla="*/ 15 w 315"/>
                  <a:gd name="T75" fmla="*/ 15 h 104"/>
                  <a:gd name="T76" fmla="*/ 23 w 315"/>
                  <a:gd name="T77" fmla="*/ 26 h 104"/>
                  <a:gd name="T78" fmla="*/ 34 w 315"/>
                  <a:gd name="T79" fmla="*/ 22 h 104"/>
                  <a:gd name="T80" fmla="*/ 37 w 315"/>
                  <a:gd name="T81" fmla="*/ 19 h 104"/>
                  <a:gd name="T82" fmla="*/ 56 w 315"/>
                  <a:gd name="T83" fmla="*/ 48 h 104"/>
                  <a:gd name="T84" fmla="*/ 56 w 315"/>
                  <a:gd name="T85" fmla="*/ 67 h 104"/>
                  <a:gd name="T86" fmla="*/ 67 w 315"/>
                  <a:gd name="T87" fmla="*/ 78 h 104"/>
                  <a:gd name="T88" fmla="*/ 71 w 315"/>
                  <a:gd name="T89" fmla="*/ 85 h 104"/>
                  <a:gd name="T90" fmla="*/ 71 w 315"/>
                  <a:gd name="T91" fmla="*/ 93 h 104"/>
                  <a:gd name="T92" fmla="*/ 71 w 315"/>
                  <a:gd name="T93" fmla="*/ 93 h 104"/>
                  <a:gd name="T94" fmla="*/ 60 w 315"/>
                  <a:gd name="T95" fmla="*/ 93 h 104"/>
                  <a:gd name="T96" fmla="*/ 45 w 315"/>
                  <a:gd name="T97" fmla="*/ 85 h 104"/>
                  <a:gd name="T98" fmla="*/ 30 w 315"/>
                  <a:gd name="T99" fmla="*/ 74 h 104"/>
                  <a:gd name="T100" fmla="*/ 23 w 315"/>
                  <a:gd name="T101" fmla="*/ 63 h 104"/>
                  <a:gd name="T102" fmla="*/ 12 w 315"/>
                  <a:gd name="T103" fmla="*/ 52 h 104"/>
                  <a:gd name="T104" fmla="*/ 8 w 315"/>
                  <a:gd name="T105" fmla="*/ 37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15" h="104">
                    <a:moveTo>
                      <a:pt x="193" y="74"/>
                    </a:moveTo>
                    <a:lnTo>
                      <a:pt x="193" y="78"/>
                    </a:lnTo>
                    <a:lnTo>
                      <a:pt x="189" y="78"/>
                    </a:lnTo>
                    <a:lnTo>
                      <a:pt x="189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close/>
                    <a:moveTo>
                      <a:pt x="0" y="30"/>
                    </a:moveTo>
                    <a:lnTo>
                      <a:pt x="0" y="33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160" y="85"/>
                    </a:moveTo>
                    <a:lnTo>
                      <a:pt x="163" y="93"/>
                    </a:lnTo>
                    <a:lnTo>
                      <a:pt x="171" y="97"/>
                    </a:lnTo>
                    <a:lnTo>
                      <a:pt x="171" y="97"/>
                    </a:lnTo>
                    <a:lnTo>
                      <a:pt x="174" y="100"/>
                    </a:lnTo>
                    <a:lnTo>
                      <a:pt x="174" y="104"/>
                    </a:lnTo>
                    <a:lnTo>
                      <a:pt x="178" y="104"/>
                    </a:lnTo>
                    <a:lnTo>
                      <a:pt x="182" y="100"/>
                    </a:lnTo>
                    <a:lnTo>
                      <a:pt x="182" y="100"/>
                    </a:lnTo>
                    <a:lnTo>
                      <a:pt x="186" y="100"/>
                    </a:lnTo>
                    <a:lnTo>
                      <a:pt x="189" y="100"/>
                    </a:lnTo>
                    <a:lnTo>
                      <a:pt x="200" y="100"/>
                    </a:lnTo>
                    <a:lnTo>
                      <a:pt x="208" y="97"/>
                    </a:lnTo>
                    <a:lnTo>
                      <a:pt x="211" y="93"/>
                    </a:lnTo>
                    <a:lnTo>
                      <a:pt x="219" y="93"/>
                    </a:lnTo>
                    <a:lnTo>
                      <a:pt x="223" y="97"/>
                    </a:lnTo>
                    <a:lnTo>
                      <a:pt x="223" y="97"/>
                    </a:lnTo>
                    <a:lnTo>
                      <a:pt x="226" y="97"/>
                    </a:lnTo>
                    <a:lnTo>
                      <a:pt x="234" y="93"/>
                    </a:lnTo>
                    <a:lnTo>
                      <a:pt x="241" y="93"/>
                    </a:lnTo>
                    <a:lnTo>
                      <a:pt x="241" y="89"/>
                    </a:lnTo>
                    <a:lnTo>
                      <a:pt x="248" y="82"/>
                    </a:lnTo>
                    <a:lnTo>
                      <a:pt x="252" y="74"/>
                    </a:lnTo>
                    <a:lnTo>
                      <a:pt x="256" y="71"/>
                    </a:lnTo>
                    <a:lnTo>
                      <a:pt x="260" y="56"/>
                    </a:lnTo>
                    <a:lnTo>
                      <a:pt x="260" y="56"/>
                    </a:lnTo>
                    <a:lnTo>
                      <a:pt x="260" y="52"/>
                    </a:lnTo>
                    <a:lnTo>
                      <a:pt x="260" y="52"/>
                    </a:lnTo>
                    <a:lnTo>
                      <a:pt x="263" y="48"/>
                    </a:lnTo>
                    <a:lnTo>
                      <a:pt x="267" y="48"/>
                    </a:lnTo>
                    <a:lnTo>
                      <a:pt x="271" y="48"/>
                    </a:lnTo>
                    <a:lnTo>
                      <a:pt x="278" y="48"/>
                    </a:lnTo>
                    <a:lnTo>
                      <a:pt x="282" y="48"/>
                    </a:lnTo>
                    <a:lnTo>
                      <a:pt x="286" y="48"/>
                    </a:lnTo>
                    <a:lnTo>
                      <a:pt x="289" y="48"/>
                    </a:lnTo>
                    <a:lnTo>
                      <a:pt x="289" y="48"/>
                    </a:lnTo>
                    <a:lnTo>
                      <a:pt x="293" y="52"/>
                    </a:lnTo>
                    <a:lnTo>
                      <a:pt x="297" y="52"/>
                    </a:lnTo>
                    <a:lnTo>
                      <a:pt x="300" y="48"/>
                    </a:lnTo>
                    <a:lnTo>
                      <a:pt x="304" y="48"/>
                    </a:lnTo>
                    <a:lnTo>
                      <a:pt x="304" y="48"/>
                    </a:lnTo>
                    <a:lnTo>
                      <a:pt x="300" y="45"/>
                    </a:lnTo>
                    <a:lnTo>
                      <a:pt x="300" y="41"/>
                    </a:lnTo>
                    <a:lnTo>
                      <a:pt x="300" y="37"/>
                    </a:lnTo>
                    <a:lnTo>
                      <a:pt x="308" y="41"/>
                    </a:lnTo>
                    <a:lnTo>
                      <a:pt x="315" y="37"/>
                    </a:lnTo>
                    <a:lnTo>
                      <a:pt x="315" y="37"/>
                    </a:lnTo>
                    <a:lnTo>
                      <a:pt x="315" y="33"/>
                    </a:lnTo>
                    <a:lnTo>
                      <a:pt x="315" y="33"/>
                    </a:lnTo>
                    <a:lnTo>
                      <a:pt x="311" y="33"/>
                    </a:lnTo>
                    <a:lnTo>
                      <a:pt x="308" y="30"/>
                    </a:lnTo>
                    <a:lnTo>
                      <a:pt x="304" y="30"/>
                    </a:lnTo>
                    <a:lnTo>
                      <a:pt x="300" y="26"/>
                    </a:lnTo>
                    <a:lnTo>
                      <a:pt x="297" y="26"/>
                    </a:lnTo>
                    <a:lnTo>
                      <a:pt x="297" y="30"/>
                    </a:lnTo>
                    <a:lnTo>
                      <a:pt x="293" y="30"/>
                    </a:lnTo>
                    <a:lnTo>
                      <a:pt x="297" y="26"/>
                    </a:lnTo>
                    <a:lnTo>
                      <a:pt x="297" y="22"/>
                    </a:lnTo>
                    <a:lnTo>
                      <a:pt x="293" y="22"/>
                    </a:lnTo>
                    <a:lnTo>
                      <a:pt x="293" y="26"/>
                    </a:lnTo>
                    <a:lnTo>
                      <a:pt x="289" y="26"/>
                    </a:lnTo>
                    <a:lnTo>
                      <a:pt x="289" y="26"/>
                    </a:lnTo>
                    <a:lnTo>
                      <a:pt x="289" y="19"/>
                    </a:lnTo>
                    <a:lnTo>
                      <a:pt x="293" y="19"/>
                    </a:lnTo>
                    <a:lnTo>
                      <a:pt x="293" y="19"/>
                    </a:lnTo>
                    <a:lnTo>
                      <a:pt x="289" y="15"/>
                    </a:lnTo>
                    <a:lnTo>
                      <a:pt x="286" y="15"/>
                    </a:lnTo>
                    <a:lnTo>
                      <a:pt x="282" y="15"/>
                    </a:lnTo>
                    <a:lnTo>
                      <a:pt x="282" y="8"/>
                    </a:lnTo>
                    <a:lnTo>
                      <a:pt x="282" y="8"/>
                    </a:lnTo>
                    <a:lnTo>
                      <a:pt x="278" y="8"/>
                    </a:lnTo>
                    <a:lnTo>
                      <a:pt x="278" y="11"/>
                    </a:lnTo>
                    <a:lnTo>
                      <a:pt x="274" y="15"/>
                    </a:lnTo>
                    <a:lnTo>
                      <a:pt x="274" y="15"/>
                    </a:lnTo>
                    <a:lnTo>
                      <a:pt x="274" y="11"/>
                    </a:lnTo>
                    <a:lnTo>
                      <a:pt x="274" y="8"/>
                    </a:lnTo>
                    <a:lnTo>
                      <a:pt x="274" y="8"/>
                    </a:lnTo>
                    <a:lnTo>
                      <a:pt x="271" y="15"/>
                    </a:lnTo>
                    <a:lnTo>
                      <a:pt x="267" y="15"/>
                    </a:lnTo>
                    <a:lnTo>
                      <a:pt x="263" y="22"/>
                    </a:lnTo>
                    <a:lnTo>
                      <a:pt x="263" y="26"/>
                    </a:lnTo>
                    <a:lnTo>
                      <a:pt x="260" y="33"/>
                    </a:lnTo>
                    <a:lnTo>
                      <a:pt x="256" y="33"/>
                    </a:lnTo>
                    <a:lnTo>
                      <a:pt x="252" y="33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56" y="37"/>
                    </a:lnTo>
                    <a:lnTo>
                      <a:pt x="252" y="37"/>
                    </a:lnTo>
                    <a:lnTo>
                      <a:pt x="252" y="41"/>
                    </a:lnTo>
                    <a:lnTo>
                      <a:pt x="248" y="41"/>
                    </a:lnTo>
                    <a:lnTo>
                      <a:pt x="252" y="41"/>
                    </a:lnTo>
                    <a:lnTo>
                      <a:pt x="252" y="48"/>
                    </a:lnTo>
                    <a:lnTo>
                      <a:pt x="252" y="48"/>
                    </a:lnTo>
                    <a:lnTo>
                      <a:pt x="248" y="48"/>
                    </a:lnTo>
                    <a:lnTo>
                      <a:pt x="248" y="45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5" y="41"/>
                    </a:lnTo>
                    <a:lnTo>
                      <a:pt x="245" y="45"/>
                    </a:lnTo>
                    <a:lnTo>
                      <a:pt x="245" y="52"/>
                    </a:lnTo>
                    <a:lnTo>
                      <a:pt x="245" y="52"/>
                    </a:lnTo>
                    <a:lnTo>
                      <a:pt x="241" y="48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34" y="45"/>
                    </a:lnTo>
                    <a:lnTo>
                      <a:pt x="230" y="45"/>
                    </a:lnTo>
                    <a:lnTo>
                      <a:pt x="230" y="48"/>
                    </a:lnTo>
                    <a:lnTo>
                      <a:pt x="226" y="52"/>
                    </a:lnTo>
                    <a:lnTo>
                      <a:pt x="226" y="56"/>
                    </a:lnTo>
                    <a:lnTo>
                      <a:pt x="219" y="59"/>
                    </a:lnTo>
                    <a:lnTo>
                      <a:pt x="219" y="63"/>
                    </a:lnTo>
                    <a:lnTo>
                      <a:pt x="215" y="67"/>
                    </a:lnTo>
                    <a:lnTo>
                      <a:pt x="211" y="71"/>
                    </a:lnTo>
                    <a:lnTo>
                      <a:pt x="197" y="74"/>
                    </a:lnTo>
                    <a:lnTo>
                      <a:pt x="197" y="74"/>
                    </a:lnTo>
                    <a:lnTo>
                      <a:pt x="197" y="78"/>
                    </a:lnTo>
                    <a:lnTo>
                      <a:pt x="200" y="78"/>
                    </a:lnTo>
                    <a:lnTo>
                      <a:pt x="197" y="78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78" y="93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89"/>
                    </a:lnTo>
                    <a:lnTo>
                      <a:pt x="163" y="85"/>
                    </a:lnTo>
                    <a:lnTo>
                      <a:pt x="160" y="85"/>
                    </a:lnTo>
                    <a:lnTo>
                      <a:pt x="160" y="85"/>
                    </a:lnTo>
                    <a:close/>
                    <a:moveTo>
                      <a:pt x="278" y="0"/>
                    </a:moveTo>
                    <a:lnTo>
                      <a:pt x="274" y="4"/>
                    </a:lnTo>
                    <a:lnTo>
                      <a:pt x="274" y="4"/>
                    </a:lnTo>
                    <a:lnTo>
                      <a:pt x="278" y="4"/>
                    </a:lnTo>
                    <a:lnTo>
                      <a:pt x="278" y="0"/>
                    </a:lnTo>
                    <a:lnTo>
                      <a:pt x="278" y="0"/>
                    </a:lnTo>
                    <a:close/>
                    <a:moveTo>
                      <a:pt x="282" y="0"/>
                    </a:moveTo>
                    <a:lnTo>
                      <a:pt x="278" y="4"/>
                    </a:lnTo>
                    <a:lnTo>
                      <a:pt x="282" y="4"/>
                    </a:lnTo>
                    <a:lnTo>
                      <a:pt x="286" y="4"/>
                    </a:lnTo>
                    <a:lnTo>
                      <a:pt x="286" y="4"/>
                    </a:lnTo>
                    <a:lnTo>
                      <a:pt x="282" y="0"/>
                    </a:lnTo>
                    <a:lnTo>
                      <a:pt x="282" y="0"/>
                    </a:lnTo>
                    <a:close/>
                    <a:moveTo>
                      <a:pt x="193" y="82"/>
                    </a:moveTo>
                    <a:lnTo>
                      <a:pt x="189" y="82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3" y="82"/>
                    </a:lnTo>
                    <a:close/>
                    <a:moveTo>
                      <a:pt x="193" y="78"/>
                    </a:move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close/>
                    <a:moveTo>
                      <a:pt x="197" y="74"/>
                    </a:moveTo>
                    <a:lnTo>
                      <a:pt x="197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7" y="74"/>
                    </a:lnTo>
                    <a:lnTo>
                      <a:pt x="197" y="74"/>
                    </a:lnTo>
                    <a:close/>
                    <a:moveTo>
                      <a:pt x="0" y="15"/>
                    </a:moveTo>
                    <a:lnTo>
                      <a:pt x="4" y="11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2" y="15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41" y="22"/>
                    </a:lnTo>
                    <a:lnTo>
                      <a:pt x="52" y="33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56" y="56"/>
                    </a:lnTo>
                    <a:lnTo>
                      <a:pt x="56" y="56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67"/>
                    </a:lnTo>
                    <a:lnTo>
                      <a:pt x="60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5"/>
                    </a:lnTo>
                    <a:lnTo>
                      <a:pt x="71" y="85"/>
                    </a:lnTo>
                    <a:lnTo>
                      <a:pt x="74" y="89"/>
                    </a:lnTo>
                    <a:lnTo>
                      <a:pt x="74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97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0" y="93"/>
                    </a:lnTo>
                    <a:lnTo>
                      <a:pt x="60" y="93"/>
                    </a:lnTo>
                    <a:lnTo>
                      <a:pt x="52" y="89"/>
                    </a:lnTo>
                    <a:lnTo>
                      <a:pt x="49" y="89"/>
                    </a:lnTo>
                    <a:lnTo>
                      <a:pt x="45" y="85"/>
                    </a:lnTo>
                    <a:lnTo>
                      <a:pt x="45" y="85"/>
                    </a:lnTo>
                    <a:lnTo>
                      <a:pt x="41" y="85"/>
                    </a:lnTo>
                    <a:lnTo>
                      <a:pt x="37" y="85"/>
                    </a:lnTo>
                    <a:lnTo>
                      <a:pt x="34" y="82"/>
                    </a:lnTo>
                    <a:lnTo>
                      <a:pt x="34" y="78"/>
                    </a:lnTo>
                    <a:lnTo>
                      <a:pt x="30" y="74"/>
                    </a:lnTo>
                    <a:lnTo>
                      <a:pt x="26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2" y="56"/>
                    </a:lnTo>
                    <a:lnTo>
                      <a:pt x="12" y="52"/>
                    </a:lnTo>
                    <a:lnTo>
                      <a:pt x="12" y="52"/>
                    </a:lnTo>
                    <a:lnTo>
                      <a:pt x="8" y="48"/>
                    </a:lnTo>
                    <a:lnTo>
                      <a:pt x="8" y="48"/>
                    </a:lnTo>
                    <a:lnTo>
                      <a:pt x="12" y="45"/>
                    </a:lnTo>
                    <a:lnTo>
                      <a:pt x="12" y="41"/>
                    </a:lnTo>
                    <a:lnTo>
                      <a:pt x="8" y="37"/>
                    </a:lnTo>
                    <a:lnTo>
                      <a:pt x="8" y="33"/>
                    </a:lnTo>
                    <a:lnTo>
                      <a:pt x="4" y="22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8" name="Freeform 23"/>
              <p:cNvSpPr>
                <a:spLocks noEditPoints="1"/>
              </p:cNvSpPr>
              <p:nvPr/>
            </p:nvSpPr>
            <p:spPr bwMode="auto">
              <a:xfrm>
                <a:off x="6718320" y="3080759"/>
                <a:ext cx="23159" cy="19300"/>
              </a:xfrm>
              <a:custGeom>
                <a:avLst/>
                <a:gdLst>
                  <a:gd name="T0" fmla="*/ 0 w 18"/>
                  <a:gd name="T1" fmla="*/ 8 h 15"/>
                  <a:gd name="T2" fmla="*/ 3 w 18"/>
                  <a:gd name="T3" fmla="*/ 8 h 15"/>
                  <a:gd name="T4" fmla="*/ 3 w 18"/>
                  <a:gd name="T5" fmla="*/ 8 h 15"/>
                  <a:gd name="T6" fmla="*/ 7 w 18"/>
                  <a:gd name="T7" fmla="*/ 11 h 15"/>
                  <a:gd name="T8" fmla="*/ 11 w 18"/>
                  <a:gd name="T9" fmla="*/ 15 h 15"/>
                  <a:gd name="T10" fmla="*/ 11 w 18"/>
                  <a:gd name="T11" fmla="*/ 15 h 15"/>
                  <a:gd name="T12" fmla="*/ 11 w 18"/>
                  <a:gd name="T13" fmla="*/ 8 h 15"/>
                  <a:gd name="T14" fmla="*/ 11 w 18"/>
                  <a:gd name="T15" fmla="*/ 4 h 15"/>
                  <a:gd name="T16" fmla="*/ 14 w 18"/>
                  <a:gd name="T17" fmla="*/ 4 h 15"/>
                  <a:gd name="T18" fmla="*/ 14 w 18"/>
                  <a:gd name="T19" fmla="*/ 4 h 15"/>
                  <a:gd name="T20" fmla="*/ 14 w 18"/>
                  <a:gd name="T21" fmla="*/ 0 h 15"/>
                  <a:gd name="T22" fmla="*/ 11 w 18"/>
                  <a:gd name="T23" fmla="*/ 0 h 15"/>
                  <a:gd name="T24" fmla="*/ 7 w 18"/>
                  <a:gd name="T25" fmla="*/ 4 h 15"/>
                  <a:gd name="T26" fmla="*/ 0 w 18"/>
                  <a:gd name="T27" fmla="*/ 8 h 15"/>
                  <a:gd name="T28" fmla="*/ 0 w 18"/>
                  <a:gd name="T29" fmla="*/ 8 h 15"/>
                  <a:gd name="T30" fmla="*/ 0 w 18"/>
                  <a:gd name="T31" fmla="*/ 8 h 15"/>
                  <a:gd name="T32" fmla="*/ 14 w 18"/>
                  <a:gd name="T33" fmla="*/ 4 h 15"/>
                  <a:gd name="T34" fmla="*/ 14 w 18"/>
                  <a:gd name="T35" fmla="*/ 8 h 15"/>
                  <a:gd name="T36" fmla="*/ 14 w 18"/>
                  <a:gd name="T37" fmla="*/ 11 h 15"/>
                  <a:gd name="T38" fmla="*/ 18 w 18"/>
                  <a:gd name="T39" fmla="*/ 11 h 15"/>
                  <a:gd name="T40" fmla="*/ 18 w 18"/>
                  <a:gd name="T41" fmla="*/ 11 h 15"/>
                  <a:gd name="T42" fmla="*/ 18 w 18"/>
                  <a:gd name="T43" fmla="*/ 4 h 15"/>
                  <a:gd name="T44" fmla="*/ 14 w 18"/>
                  <a:gd name="T45" fmla="*/ 4 h 15"/>
                  <a:gd name="T46" fmla="*/ 14 w 18"/>
                  <a:gd name="T47" fmla="*/ 4 h 15"/>
                  <a:gd name="T48" fmla="*/ 14 w 18"/>
                  <a:gd name="T49" fmla="*/ 4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8" h="15">
                    <a:moveTo>
                      <a:pt x="0" y="8"/>
                    </a:moveTo>
                    <a:lnTo>
                      <a:pt x="3" y="8"/>
                    </a:lnTo>
                    <a:lnTo>
                      <a:pt x="3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8"/>
                    </a:lnTo>
                    <a:lnTo>
                      <a:pt x="11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14" y="4"/>
                    </a:moveTo>
                    <a:lnTo>
                      <a:pt x="14" y="8"/>
                    </a:lnTo>
                    <a:lnTo>
                      <a:pt x="14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8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9" name="Freeform 24"/>
              <p:cNvSpPr>
                <a:spLocks noEditPoints="1"/>
              </p:cNvSpPr>
              <p:nvPr/>
            </p:nvSpPr>
            <p:spPr bwMode="auto">
              <a:xfrm>
                <a:off x="6436547" y="2703775"/>
                <a:ext cx="176269" cy="306218"/>
              </a:xfrm>
              <a:custGeom>
                <a:avLst/>
                <a:gdLst>
                  <a:gd name="T0" fmla="*/ 4 w 137"/>
                  <a:gd name="T1" fmla="*/ 11 h 238"/>
                  <a:gd name="T2" fmla="*/ 15 w 137"/>
                  <a:gd name="T3" fmla="*/ 15 h 238"/>
                  <a:gd name="T4" fmla="*/ 22 w 137"/>
                  <a:gd name="T5" fmla="*/ 11 h 238"/>
                  <a:gd name="T6" fmla="*/ 37 w 137"/>
                  <a:gd name="T7" fmla="*/ 11 h 238"/>
                  <a:gd name="T8" fmla="*/ 52 w 137"/>
                  <a:gd name="T9" fmla="*/ 0 h 238"/>
                  <a:gd name="T10" fmla="*/ 67 w 137"/>
                  <a:gd name="T11" fmla="*/ 8 h 238"/>
                  <a:gd name="T12" fmla="*/ 74 w 137"/>
                  <a:gd name="T13" fmla="*/ 11 h 238"/>
                  <a:gd name="T14" fmla="*/ 82 w 137"/>
                  <a:gd name="T15" fmla="*/ 26 h 238"/>
                  <a:gd name="T16" fmla="*/ 96 w 137"/>
                  <a:gd name="T17" fmla="*/ 26 h 238"/>
                  <a:gd name="T18" fmla="*/ 96 w 137"/>
                  <a:gd name="T19" fmla="*/ 34 h 238"/>
                  <a:gd name="T20" fmla="*/ 85 w 137"/>
                  <a:gd name="T21" fmla="*/ 37 h 238"/>
                  <a:gd name="T22" fmla="*/ 78 w 137"/>
                  <a:gd name="T23" fmla="*/ 41 h 238"/>
                  <a:gd name="T24" fmla="*/ 74 w 137"/>
                  <a:gd name="T25" fmla="*/ 41 h 238"/>
                  <a:gd name="T26" fmla="*/ 74 w 137"/>
                  <a:gd name="T27" fmla="*/ 48 h 238"/>
                  <a:gd name="T28" fmla="*/ 67 w 137"/>
                  <a:gd name="T29" fmla="*/ 56 h 238"/>
                  <a:gd name="T30" fmla="*/ 63 w 137"/>
                  <a:gd name="T31" fmla="*/ 59 h 238"/>
                  <a:gd name="T32" fmla="*/ 63 w 137"/>
                  <a:gd name="T33" fmla="*/ 74 h 238"/>
                  <a:gd name="T34" fmla="*/ 71 w 137"/>
                  <a:gd name="T35" fmla="*/ 82 h 238"/>
                  <a:gd name="T36" fmla="*/ 78 w 137"/>
                  <a:gd name="T37" fmla="*/ 93 h 238"/>
                  <a:gd name="T38" fmla="*/ 89 w 137"/>
                  <a:gd name="T39" fmla="*/ 104 h 238"/>
                  <a:gd name="T40" fmla="*/ 119 w 137"/>
                  <a:gd name="T41" fmla="*/ 126 h 238"/>
                  <a:gd name="T42" fmla="*/ 122 w 137"/>
                  <a:gd name="T43" fmla="*/ 134 h 238"/>
                  <a:gd name="T44" fmla="*/ 126 w 137"/>
                  <a:gd name="T45" fmla="*/ 149 h 238"/>
                  <a:gd name="T46" fmla="*/ 130 w 137"/>
                  <a:gd name="T47" fmla="*/ 160 h 238"/>
                  <a:gd name="T48" fmla="*/ 134 w 137"/>
                  <a:gd name="T49" fmla="*/ 167 h 238"/>
                  <a:gd name="T50" fmla="*/ 134 w 137"/>
                  <a:gd name="T51" fmla="*/ 171 h 238"/>
                  <a:gd name="T52" fmla="*/ 130 w 137"/>
                  <a:gd name="T53" fmla="*/ 178 h 238"/>
                  <a:gd name="T54" fmla="*/ 130 w 137"/>
                  <a:gd name="T55" fmla="*/ 189 h 238"/>
                  <a:gd name="T56" fmla="*/ 122 w 137"/>
                  <a:gd name="T57" fmla="*/ 200 h 238"/>
                  <a:gd name="T58" fmla="*/ 111 w 137"/>
                  <a:gd name="T59" fmla="*/ 208 h 238"/>
                  <a:gd name="T60" fmla="*/ 93 w 137"/>
                  <a:gd name="T61" fmla="*/ 212 h 238"/>
                  <a:gd name="T62" fmla="*/ 89 w 137"/>
                  <a:gd name="T63" fmla="*/ 208 h 238"/>
                  <a:gd name="T64" fmla="*/ 93 w 137"/>
                  <a:gd name="T65" fmla="*/ 212 h 238"/>
                  <a:gd name="T66" fmla="*/ 89 w 137"/>
                  <a:gd name="T67" fmla="*/ 219 h 238"/>
                  <a:gd name="T68" fmla="*/ 82 w 137"/>
                  <a:gd name="T69" fmla="*/ 219 h 238"/>
                  <a:gd name="T70" fmla="*/ 82 w 137"/>
                  <a:gd name="T71" fmla="*/ 226 h 238"/>
                  <a:gd name="T72" fmla="*/ 74 w 137"/>
                  <a:gd name="T73" fmla="*/ 230 h 238"/>
                  <a:gd name="T74" fmla="*/ 63 w 137"/>
                  <a:gd name="T75" fmla="*/ 238 h 238"/>
                  <a:gd name="T76" fmla="*/ 63 w 137"/>
                  <a:gd name="T77" fmla="*/ 234 h 238"/>
                  <a:gd name="T78" fmla="*/ 63 w 137"/>
                  <a:gd name="T79" fmla="*/ 226 h 238"/>
                  <a:gd name="T80" fmla="*/ 67 w 137"/>
                  <a:gd name="T81" fmla="*/ 215 h 238"/>
                  <a:gd name="T82" fmla="*/ 56 w 137"/>
                  <a:gd name="T83" fmla="*/ 212 h 238"/>
                  <a:gd name="T84" fmla="*/ 63 w 137"/>
                  <a:gd name="T85" fmla="*/ 204 h 238"/>
                  <a:gd name="T86" fmla="*/ 82 w 137"/>
                  <a:gd name="T87" fmla="*/ 200 h 238"/>
                  <a:gd name="T88" fmla="*/ 82 w 137"/>
                  <a:gd name="T89" fmla="*/ 197 h 238"/>
                  <a:gd name="T90" fmla="*/ 89 w 137"/>
                  <a:gd name="T91" fmla="*/ 186 h 238"/>
                  <a:gd name="T92" fmla="*/ 104 w 137"/>
                  <a:gd name="T93" fmla="*/ 174 h 238"/>
                  <a:gd name="T94" fmla="*/ 100 w 137"/>
                  <a:gd name="T95" fmla="*/ 152 h 238"/>
                  <a:gd name="T96" fmla="*/ 100 w 137"/>
                  <a:gd name="T97" fmla="*/ 141 h 238"/>
                  <a:gd name="T98" fmla="*/ 100 w 137"/>
                  <a:gd name="T99" fmla="*/ 126 h 238"/>
                  <a:gd name="T100" fmla="*/ 96 w 137"/>
                  <a:gd name="T101" fmla="*/ 119 h 238"/>
                  <a:gd name="T102" fmla="*/ 89 w 137"/>
                  <a:gd name="T103" fmla="*/ 111 h 238"/>
                  <a:gd name="T104" fmla="*/ 82 w 137"/>
                  <a:gd name="T105" fmla="*/ 104 h 238"/>
                  <a:gd name="T106" fmla="*/ 67 w 137"/>
                  <a:gd name="T107" fmla="*/ 93 h 238"/>
                  <a:gd name="T108" fmla="*/ 48 w 137"/>
                  <a:gd name="T109" fmla="*/ 78 h 238"/>
                  <a:gd name="T110" fmla="*/ 41 w 137"/>
                  <a:gd name="T111" fmla="*/ 71 h 238"/>
                  <a:gd name="T112" fmla="*/ 45 w 137"/>
                  <a:gd name="T113" fmla="*/ 59 h 238"/>
                  <a:gd name="T114" fmla="*/ 48 w 137"/>
                  <a:gd name="T115" fmla="*/ 48 h 238"/>
                  <a:gd name="T116" fmla="*/ 37 w 137"/>
                  <a:gd name="T117" fmla="*/ 41 h 238"/>
                  <a:gd name="T118" fmla="*/ 11 w 137"/>
                  <a:gd name="T119" fmla="*/ 34 h 238"/>
                  <a:gd name="T120" fmla="*/ 0 w 137"/>
                  <a:gd name="T121" fmla="*/ 19 h 238"/>
                  <a:gd name="T122" fmla="*/ 48 w 137"/>
                  <a:gd name="T123" fmla="*/ 215 h 238"/>
                  <a:gd name="T124" fmla="*/ 48 w 137"/>
                  <a:gd name="T125" fmla="*/ 208 h 2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37" h="238">
                    <a:moveTo>
                      <a:pt x="0" y="15"/>
                    </a:move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6" y="15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34" y="8"/>
                    </a:lnTo>
                    <a:lnTo>
                      <a:pt x="37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5" y="0"/>
                    </a:lnTo>
                    <a:lnTo>
                      <a:pt x="48" y="0"/>
                    </a:lnTo>
                    <a:lnTo>
                      <a:pt x="52" y="0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67" y="8"/>
                    </a:lnTo>
                    <a:lnTo>
                      <a:pt x="71" y="8"/>
                    </a:lnTo>
                    <a:lnTo>
                      <a:pt x="74" y="8"/>
                    </a:lnTo>
                    <a:lnTo>
                      <a:pt x="78" y="8"/>
                    </a:lnTo>
                    <a:lnTo>
                      <a:pt x="74" y="11"/>
                    </a:lnTo>
                    <a:lnTo>
                      <a:pt x="74" y="11"/>
                    </a:lnTo>
                    <a:lnTo>
                      <a:pt x="71" y="19"/>
                    </a:lnTo>
                    <a:lnTo>
                      <a:pt x="74" y="19"/>
                    </a:lnTo>
                    <a:lnTo>
                      <a:pt x="74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5" y="26"/>
                    </a:lnTo>
                    <a:lnTo>
                      <a:pt x="89" y="30"/>
                    </a:lnTo>
                    <a:lnTo>
                      <a:pt x="93" y="26"/>
                    </a:lnTo>
                    <a:lnTo>
                      <a:pt x="93" y="30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6" y="30"/>
                    </a:lnTo>
                    <a:lnTo>
                      <a:pt x="100" y="30"/>
                    </a:lnTo>
                    <a:lnTo>
                      <a:pt x="96" y="34"/>
                    </a:lnTo>
                    <a:lnTo>
                      <a:pt x="96" y="34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5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5"/>
                    </a:lnTo>
                    <a:lnTo>
                      <a:pt x="74" y="45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67" y="67"/>
                    </a:lnTo>
                    <a:lnTo>
                      <a:pt x="63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71" y="82"/>
                    </a:lnTo>
                    <a:lnTo>
                      <a:pt x="74" y="85"/>
                    </a:lnTo>
                    <a:lnTo>
                      <a:pt x="74" y="85"/>
                    </a:lnTo>
                    <a:lnTo>
                      <a:pt x="78" y="89"/>
                    </a:lnTo>
                    <a:lnTo>
                      <a:pt x="78" y="89"/>
                    </a:lnTo>
                    <a:lnTo>
                      <a:pt x="78" y="93"/>
                    </a:lnTo>
                    <a:lnTo>
                      <a:pt x="78" y="93"/>
                    </a:lnTo>
                    <a:lnTo>
                      <a:pt x="78" y="97"/>
                    </a:lnTo>
                    <a:lnTo>
                      <a:pt x="85" y="100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96" y="108"/>
                    </a:lnTo>
                    <a:lnTo>
                      <a:pt x="108" y="115"/>
                    </a:lnTo>
                    <a:lnTo>
                      <a:pt x="108" y="115"/>
                    </a:lnTo>
                    <a:lnTo>
                      <a:pt x="115" y="123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7"/>
                    </a:lnTo>
                    <a:lnTo>
                      <a:pt x="122" y="137"/>
                    </a:lnTo>
                    <a:lnTo>
                      <a:pt x="126" y="141"/>
                    </a:lnTo>
                    <a:lnTo>
                      <a:pt x="126" y="145"/>
                    </a:lnTo>
                    <a:lnTo>
                      <a:pt x="126" y="149"/>
                    </a:lnTo>
                    <a:lnTo>
                      <a:pt x="130" y="152"/>
                    </a:lnTo>
                    <a:lnTo>
                      <a:pt x="130" y="152"/>
                    </a:lnTo>
                    <a:lnTo>
                      <a:pt x="130" y="156"/>
                    </a:lnTo>
                    <a:lnTo>
                      <a:pt x="130" y="156"/>
                    </a:lnTo>
                    <a:lnTo>
                      <a:pt x="130" y="160"/>
                    </a:lnTo>
                    <a:lnTo>
                      <a:pt x="130" y="160"/>
                    </a:lnTo>
                    <a:lnTo>
                      <a:pt x="130" y="163"/>
                    </a:lnTo>
                    <a:lnTo>
                      <a:pt x="130" y="167"/>
                    </a:lnTo>
                    <a:lnTo>
                      <a:pt x="134" y="167"/>
                    </a:lnTo>
                    <a:lnTo>
                      <a:pt x="134" y="167"/>
                    </a:lnTo>
                    <a:lnTo>
                      <a:pt x="137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8"/>
                    </a:lnTo>
                    <a:lnTo>
                      <a:pt x="130" y="178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0" y="186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26" y="197"/>
                    </a:lnTo>
                    <a:lnTo>
                      <a:pt x="126" y="197"/>
                    </a:lnTo>
                    <a:lnTo>
                      <a:pt x="122" y="200"/>
                    </a:lnTo>
                    <a:lnTo>
                      <a:pt x="119" y="200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1" y="204"/>
                    </a:lnTo>
                    <a:lnTo>
                      <a:pt x="111" y="208"/>
                    </a:lnTo>
                    <a:lnTo>
                      <a:pt x="104" y="212"/>
                    </a:lnTo>
                    <a:lnTo>
                      <a:pt x="100" y="212"/>
                    </a:lnTo>
                    <a:lnTo>
                      <a:pt x="96" y="212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89" y="208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93" y="212"/>
                    </a:lnTo>
                    <a:lnTo>
                      <a:pt x="93" y="215"/>
                    </a:lnTo>
                    <a:lnTo>
                      <a:pt x="93" y="215"/>
                    </a:lnTo>
                    <a:lnTo>
                      <a:pt x="89" y="219"/>
                    </a:lnTo>
                    <a:lnTo>
                      <a:pt x="85" y="215"/>
                    </a:lnTo>
                    <a:lnTo>
                      <a:pt x="89" y="219"/>
                    </a:lnTo>
                    <a:lnTo>
                      <a:pt x="89" y="219"/>
                    </a:lnTo>
                    <a:lnTo>
                      <a:pt x="89" y="223"/>
                    </a:lnTo>
                    <a:lnTo>
                      <a:pt x="85" y="223"/>
                    </a:lnTo>
                    <a:lnTo>
                      <a:pt x="85" y="219"/>
                    </a:lnTo>
                    <a:lnTo>
                      <a:pt x="82" y="219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2" y="223"/>
                    </a:lnTo>
                    <a:lnTo>
                      <a:pt x="82" y="226"/>
                    </a:lnTo>
                    <a:lnTo>
                      <a:pt x="82" y="226"/>
                    </a:lnTo>
                    <a:lnTo>
                      <a:pt x="78" y="226"/>
                    </a:lnTo>
                    <a:lnTo>
                      <a:pt x="78" y="230"/>
                    </a:lnTo>
                    <a:lnTo>
                      <a:pt x="74" y="230"/>
                    </a:lnTo>
                    <a:lnTo>
                      <a:pt x="74" y="230"/>
                    </a:lnTo>
                    <a:lnTo>
                      <a:pt x="74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63" y="238"/>
                    </a:lnTo>
                    <a:lnTo>
                      <a:pt x="59" y="238"/>
                    </a:lnTo>
                    <a:lnTo>
                      <a:pt x="63" y="238"/>
                    </a:lnTo>
                    <a:lnTo>
                      <a:pt x="63" y="234"/>
                    </a:lnTo>
                    <a:lnTo>
                      <a:pt x="67" y="234"/>
                    </a:lnTo>
                    <a:lnTo>
                      <a:pt x="63" y="234"/>
                    </a:lnTo>
                    <a:lnTo>
                      <a:pt x="63" y="234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3"/>
                    </a:lnTo>
                    <a:lnTo>
                      <a:pt x="63" y="219"/>
                    </a:lnTo>
                    <a:lnTo>
                      <a:pt x="71" y="215"/>
                    </a:lnTo>
                    <a:lnTo>
                      <a:pt x="71" y="212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5"/>
                    </a:lnTo>
                    <a:lnTo>
                      <a:pt x="59" y="212"/>
                    </a:lnTo>
                    <a:lnTo>
                      <a:pt x="59" y="215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08"/>
                    </a:lnTo>
                    <a:lnTo>
                      <a:pt x="59" y="204"/>
                    </a:lnTo>
                    <a:lnTo>
                      <a:pt x="63" y="204"/>
                    </a:lnTo>
                    <a:lnTo>
                      <a:pt x="63" y="200"/>
                    </a:lnTo>
                    <a:lnTo>
                      <a:pt x="67" y="200"/>
                    </a:lnTo>
                    <a:lnTo>
                      <a:pt x="71" y="200"/>
                    </a:lnTo>
                    <a:lnTo>
                      <a:pt x="78" y="200"/>
                    </a:lnTo>
                    <a:lnTo>
                      <a:pt x="82" y="200"/>
                    </a:lnTo>
                    <a:lnTo>
                      <a:pt x="82" y="204"/>
                    </a:lnTo>
                    <a:lnTo>
                      <a:pt x="85" y="204"/>
                    </a:lnTo>
                    <a:lnTo>
                      <a:pt x="85" y="200"/>
                    </a:lnTo>
                    <a:lnTo>
                      <a:pt x="85" y="200"/>
                    </a:lnTo>
                    <a:lnTo>
                      <a:pt x="82" y="197"/>
                    </a:lnTo>
                    <a:lnTo>
                      <a:pt x="78" y="197"/>
                    </a:lnTo>
                    <a:lnTo>
                      <a:pt x="78" y="189"/>
                    </a:lnTo>
                    <a:lnTo>
                      <a:pt x="82" y="189"/>
                    </a:lnTo>
                    <a:lnTo>
                      <a:pt x="89" y="189"/>
                    </a:lnTo>
                    <a:lnTo>
                      <a:pt x="89" y="186"/>
                    </a:lnTo>
                    <a:lnTo>
                      <a:pt x="93" y="182"/>
                    </a:lnTo>
                    <a:lnTo>
                      <a:pt x="96" y="182"/>
                    </a:lnTo>
                    <a:lnTo>
                      <a:pt x="100" y="178"/>
                    </a:lnTo>
                    <a:lnTo>
                      <a:pt x="100" y="178"/>
                    </a:lnTo>
                    <a:lnTo>
                      <a:pt x="104" y="174"/>
                    </a:lnTo>
                    <a:lnTo>
                      <a:pt x="104" y="171"/>
                    </a:lnTo>
                    <a:lnTo>
                      <a:pt x="104" y="167"/>
                    </a:lnTo>
                    <a:lnTo>
                      <a:pt x="104" y="163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96" y="152"/>
                    </a:lnTo>
                    <a:lnTo>
                      <a:pt x="96" y="149"/>
                    </a:lnTo>
                    <a:lnTo>
                      <a:pt x="96" y="149"/>
                    </a:lnTo>
                    <a:lnTo>
                      <a:pt x="100" y="145"/>
                    </a:lnTo>
                    <a:lnTo>
                      <a:pt x="100" y="141"/>
                    </a:lnTo>
                    <a:lnTo>
                      <a:pt x="96" y="137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6"/>
                    </a:lnTo>
                    <a:lnTo>
                      <a:pt x="96" y="126"/>
                    </a:lnTo>
                    <a:lnTo>
                      <a:pt x="100" y="123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3" y="115"/>
                    </a:lnTo>
                    <a:lnTo>
                      <a:pt x="89" y="115"/>
                    </a:lnTo>
                    <a:lnTo>
                      <a:pt x="89" y="115"/>
                    </a:lnTo>
                    <a:lnTo>
                      <a:pt x="89" y="111"/>
                    </a:lnTo>
                    <a:lnTo>
                      <a:pt x="85" y="111"/>
                    </a:lnTo>
                    <a:lnTo>
                      <a:pt x="85" y="111"/>
                    </a:lnTo>
                    <a:lnTo>
                      <a:pt x="82" y="108"/>
                    </a:lnTo>
                    <a:lnTo>
                      <a:pt x="82" y="108"/>
                    </a:lnTo>
                    <a:lnTo>
                      <a:pt x="82" y="104"/>
                    </a:lnTo>
                    <a:lnTo>
                      <a:pt x="78" y="104"/>
                    </a:lnTo>
                    <a:lnTo>
                      <a:pt x="74" y="104"/>
                    </a:lnTo>
                    <a:lnTo>
                      <a:pt x="74" y="100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63" y="89"/>
                    </a:lnTo>
                    <a:lnTo>
                      <a:pt x="59" y="85"/>
                    </a:lnTo>
                    <a:lnTo>
                      <a:pt x="56" y="82"/>
                    </a:lnTo>
                    <a:lnTo>
                      <a:pt x="52" y="82"/>
                    </a:lnTo>
                    <a:lnTo>
                      <a:pt x="48" y="78"/>
                    </a:lnTo>
                    <a:lnTo>
                      <a:pt x="41" y="78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1"/>
                    </a:lnTo>
                    <a:lnTo>
                      <a:pt x="41" y="71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41" y="63"/>
                    </a:lnTo>
                    <a:lnTo>
                      <a:pt x="45" y="59"/>
                    </a:lnTo>
                    <a:lnTo>
                      <a:pt x="48" y="59"/>
                    </a:lnTo>
                    <a:lnTo>
                      <a:pt x="48" y="52"/>
                    </a:lnTo>
                    <a:lnTo>
                      <a:pt x="52" y="52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5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37" y="41"/>
                    </a:lnTo>
                    <a:lnTo>
                      <a:pt x="34" y="45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9" y="37"/>
                    </a:lnTo>
                    <a:lnTo>
                      <a:pt x="11" y="34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  <a:moveTo>
                      <a:pt x="45" y="212"/>
                    </a:moveTo>
                    <a:lnTo>
                      <a:pt x="48" y="212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52" y="212"/>
                    </a:lnTo>
                    <a:lnTo>
                      <a:pt x="48" y="212"/>
                    </a:lnTo>
                    <a:lnTo>
                      <a:pt x="48" y="208"/>
                    </a:lnTo>
                    <a:lnTo>
                      <a:pt x="45" y="21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0" name="Freeform 25"/>
              <p:cNvSpPr>
                <a:spLocks/>
              </p:cNvSpPr>
              <p:nvPr/>
            </p:nvSpPr>
            <p:spPr bwMode="auto">
              <a:xfrm>
                <a:off x="6460992" y="2885191"/>
                <a:ext cx="109364" cy="86205"/>
              </a:xfrm>
              <a:custGeom>
                <a:avLst/>
                <a:gdLst>
                  <a:gd name="T0" fmla="*/ 40 w 85"/>
                  <a:gd name="T1" fmla="*/ 63 h 67"/>
                  <a:gd name="T2" fmla="*/ 44 w 85"/>
                  <a:gd name="T3" fmla="*/ 59 h 67"/>
                  <a:gd name="T4" fmla="*/ 52 w 85"/>
                  <a:gd name="T5" fmla="*/ 59 h 67"/>
                  <a:gd name="T6" fmla="*/ 63 w 85"/>
                  <a:gd name="T7" fmla="*/ 59 h 67"/>
                  <a:gd name="T8" fmla="*/ 66 w 85"/>
                  <a:gd name="T9" fmla="*/ 63 h 67"/>
                  <a:gd name="T10" fmla="*/ 66 w 85"/>
                  <a:gd name="T11" fmla="*/ 59 h 67"/>
                  <a:gd name="T12" fmla="*/ 59 w 85"/>
                  <a:gd name="T13" fmla="*/ 56 h 67"/>
                  <a:gd name="T14" fmla="*/ 63 w 85"/>
                  <a:gd name="T15" fmla="*/ 48 h 67"/>
                  <a:gd name="T16" fmla="*/ 70 w 85"/>
                  <a:gd name="T17" fmla="*/ 45 h 67"/>
                  <a:gd name="T18" fmla="*/ 77 w 85"/>
                  <a:gd name="T19" fmla="*/ 41 h 67"/>
                  <a:gd name="T20" fmla="*/ 81 w 85"/>
                  <a:gd name="T21" fmla="*/ 37 h 67"/>
                  <a:gd name="T22" fmla="*/ 85 w 85"/>
                  <a:gd name="T23" fmla="*/ 30 h 67"/>
                  <a:gd name="T24" fmla="*/ 85 w 85"/>
                  <a:gd name="T25" fmla="*/ 22 h 67"/>
                  <a:gd name="T26" fmla="*/ 81 w 85"/>
                  <a:gd name="T27" fmla="*/ 11 h 67"/>
                  <a:gd name="T28" fmla="*/ 77 w 85"/>
                  <a:gd name="T29" fmla="*/ 8 h 67"/>
                  <a:gd name="T30" fmla="*/ 70 w 85"/>
                  <a:gd name="T31" fmla="*/ 4 h 67"/>
                  <a:gd name="T32" fmla="*/ 66 w 85"/>
                  <a:gd name="T33" fmla="*/ 0 h 67"/>
                  <a:gd name="T34" fmla="*/ 59 w 85"/>
                  <a:gd name="T35" fmla="*/ 4 h 67"/>
                  <a:gd name="T36" fmla="*/ 63 w 85"/>
                  <a:gd name="T37" fmla="*/ 11 h 67"/>
                  <a:gd name="T38" fmla="*/ 63 w 85"/>
                  <a:gd name="T39" fmla="*/ 15 h 67"/>
                  <a:gd name="T40" fmla="*/ 55 w 85"/>
                  <a:gd name="T41" fmla="*/ 8 h 67"/>
                  <a:gd name="T42" fmla="*/ 48 w 85"/>
                  <a:gd name="T43" fmla="*/ 8 h 67"/>
                  <a:gd name="T44" fmla="*/ 44 w 85"/>
                  <a:gd name="T45" fmla="*/ 4 h 67"/>
                  <a:gd name="T46" fmla="*/ 37 w 85"/>
                  <a:gd name="T47" fmla="*/ 4 h 67"/>
                  <a:gd name="T48" fmla="*/ 29 w 85"/>
                  <a:gd name="T49" fmla="*/ 4 h 67"/>
                  <a:gd name="T50" fmla="*/ 22 w 85"/>
                  <a:gd name="T51" fmla="*/ 4 h 67"/>
                  <a:gd name="T52" fmla="*/ 11 w 85"/>
                  <a:gd name="T53" fmla="*/ 4 h 67"/>
                  <a:gd name="T54" fmla="*/ 3 w 85"/>
                  <a:gd name="T55" fmla="*/ 11 h 67"/>
                  <a:gd name="T56" fmla="*/ 0 w 85"/>
                  <a:gd name="T57" fmla="*/ 19 h 67"/>
                  <a:gd name="T58" fmla="*/ 0 w 85"/>
                  <a:gd name="T59" fmla="*/ 30 h 67"/>
                  <a:gd name="T60" fmla="*/ 3 w 85"/>
                  <a:gd name="T61" fmla="*/ 33 h 67"/>
                  <a:gd name="T62" fmla="*/ 3 w 85"/>
                  <a:gd name="T63" fmla="*/ 41 h 67"/>
                  <a:gd name="T64" fmla="*/ 7 w 85"/>
                  <a:gd name="T65" fmla="*/ 45 h 67"/>
                  <a:gd name="T66" fmla="*/ 7 w 85"/>
                  <a:gd name="T67" fmla="*/ 48 h 67"/>
                  <a:gd name="T68" fmla="*/ 11 w 85"/>
                  <a:gd name="T69" fmla="*/ 56 h 67"/>
                  <a:gd name="T70" fmla="*/ 15 w 85"/>
                  <a:gd name="T71" fmla="*/ 56 h 67"/>
                  <a:gd name="T72" fmla="*/ 15 w 85"/>
                  <a:gd name="T73" fmla="*/ 59 h 67"/>
                  <a:gd name="T74" fmla="*/ 18 w 85"/>
                  <a:gd name="T75" fmla="*/ 63 h 67"/>
                  <a:gd name="T76" fmla="*/ 18 w 85"/>
                  <a:gd name="T77" fmla="*/ 59 h 67"/>
                  <a:gd name="T78" fmla="*/ 22 w 85"/>
                  <a:gd name="T79" fmla="*/ 56 h 67"/>
                  <a:gd name="T80" fmla="*/ 26 w 85"/>
                  <a:gd name="T81" fmla="*/ 59 h 67"/>
                  <a:gd name="T82" fmla="*/ 22 w 85"/>
                  <a:gd name="T83" fmla="*/ 67 h 67"/>
                  <a:gd name="T84" fmla="*/ 22 w 85"/>
                  <a:gd name="T85" fmla="*/ 67 h 67"/>
                  <a:gd name="T86" fmla="*/ 26 w 85"/>
                  <a:gd name="T87" fmla="*/ 67 h 67"/>
                  <a:gd name="T88" fmla="*/ 29 w 85"/>
                  <a:gd name="T89" fmla="*/ 67 h 67"/>
                  <a:gd name="T90" fmla="*/ 33 w 85"/>
                  <a:gd name="T91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5" h="67">
                    <a:moveTo>
                      <a:pt x="37" y="67"/>
                    </a:moveTo>
                    <a:lnTo>
                      <a:pt x="40" y="63"/>
                    </a:lnTo>
                    <a:lnTo>
                      <a:pt x="44" y="63"/>
                    </a:lnTo>
                    <a:lnTo>
                      <a:pt x="44" y="59"/>
                    </a:lnTo>
                    <a:lnTo>
                      <a:pt x="48" y="59"/>
                    </a:lnTo>
                    <a:lnTo>
                      <a:pt x="52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6" y="63"/>
                    </a:lnTo>
                    <a:lnTo>
                      <a:pt x="66" y="59"/>
                    </a:lnTo>
                    <a:lnTo>
                      <a:pt x="66" y="59"/>
                    </a:lnTo>
                    <a:lnTo>
                      <a:pt x="63" y="56"/>
                    </a:lnTo>
                    <a:lnTo>
                      <a:pt x="59" y="56"/>
                    </a:lnTo>
                    <a:lnTo>
                      <a:pt x="59" y="48"/>
                    </a:lnTo>
                    <a:lnTo>
                      <a:pt x="63" y="48"/>
                    </a:lnTo>
                    <a:lnTo>
                      <a:pt x="70" y="48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7" y="41"/>
                    </a:lnTo>
                    <a:lnTo>
                      <a:pt x="81" y="37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0"/>
                    </a:lnTo>
                    <a:lnTo>
                      <a:pt x="85" y="26"/>
                    </a:lnTo>
                    <a:lnTo>
                      <a:pt x="85" y="22"/>
                    </a:lnTo>
                    <a:lnTo>
                      <a:pt x="85" y="19"/>
                    </a:lnTo>
                    <a:lnTo>
                      <a:pt x="81" y="11"/>
                    </a:lnTo>
                    <a:lnTo>
                      <a:pt x="77" y="11"/>
                    </a:lnTo>
                    <a:lnTo>
                      <a:pt x="77" y="8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70" y="4"/>
                    </a:lnTo>
                    <a:lnTo>
                      <a:pt x="66" y="0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55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8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0" y="30"/>
                    </a:lnTo>
                    <a:lnTo>
                      <a:pt x="3" y="30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41"/>
                    </a:lnTo>
                    <a:lnTo>
                      <a:pt x="3" y="41"/>
                    </a:lnTo>
                    <a:lnTo>
                      <a:pt x="7" y="45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7" y="52"/>
                    </a:lnTo>
                    <a:lnTo>
                      <a:pt x="11" y="56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5" y="63"/>
                    </a:lnTo>
                    <a:lnTo>
                      <a:pt x="18" y="63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7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1" name="Freeform 26"/>
              <p:cNvSpPr>
                <a:spLocks/>
              </p:cNvSpPr>
              <p:nvPr/>
            </p:nvSpPr>
            <p:spPr bwMode="auto">
              <a:xfrm>
                <a:off x="6394088" y="2723074"/>
                <a:ext cx="171122" cy="181415"/>
              </a:xfrm>
              <a:custGeom>
                <a:avLst/>
                <a:gdLst>
                  <a:gd name="T0" fmla="*/ 18 w 133"/>
                  <a:gd name="T1" fmla="*/ 22 h 141"/>
                  <a:gd name="T2" fmla="*/ 26 w 133"/>
                  <a:gd name="T3" fmla="*/ 15 h 141"/>
                  <a:gd name="T4" fmla="*/ 26 w 133"/>
                  <a:gd name="T5" fmla="*/ 4 h 141"/>
                  <a:gd name="T6" fmla="*/ 33 w 133"/>
                  <a:gd name="T7" fmla="*/ 0 h 141"/>
                  <a:gd name="T8" fmla="*/ 44 w 133"/>
                  <a:gd name="T9" fmla="*/ 7 h 141"/>
                  <a:gd name="T10" fmla="*/ 44 w 133"/>
                  <a:gd name="T11" fmla="*/ 19 h 141"/>
                  <a:gd name="T12" fmla="*/ 59 w 133"/>
                  <a:gd name="T13" fmla="*/ 26 h 141"/>
                  <a:gd name="T14" fmla="*/ 74 w 133"/>
                  <a:gd name="T15" fmla="*/ 26 h 141"/>
                  <a:gd name="T16" fmla="*/ 81 w 133"/>
                  <a:gd name="T17" fmla="*/ 33 h 141"/>
                  <a:gd name="T18" fmla="*/ 85 w 133"/>
                  <a:gd name="T19" fmla="*/ 37 h 141"/>
                  <a:gd name="T20" fmla="*/ 78 w 133"/>
                  <a:gd name="T21" fmla="*/ 44 h 141"/>
                  <a:gd name="T22" fmla="*/ 70 w 133"/>
                  <a:gd name="T23" fmla="*/ 48 h 141"/>
                  <a:gd name="T24" fmla="*/ 70 w 133"/>
                  <a:gd name="T25" fmla="*/ 56 h 141"/>
                  <a:gd name="T26" fmla="*/ 74 w 133"/>
                  <a:gd name="T27" fmla="*/ 63 h 141"/>
                  <a:gd name="T28" fmla="*/ 89 w 133"/>
                  <a:gd name="T29" fmla="*/ 67 h 141"/>
                  <a:gd name="T30" fmla="*/ 100 w 133"/>
                  <a:gd name="T31" fmla="*/ 78 h 141"/>
                  <a:gd name="T32" fmla="*/ 107 w 133"/>
                  <a:gd name="T33" fmla="*/ 89 h 141"/>
                  <a:gd name="T34" fmla="*/ 115 w 133"/>
                  <a:gd name="T35" fmla="*/ 93 h 141"/>
                  <a:gd name="T36" fmla="*/ 118 w 133"/>
                  <a:gd name="T37" fmla="*/ 96 h 141"/>
                  <a:gd name="T38" fmla="*/ 122 w 133"/>
                  <a:gd name="T39" fmla="*/ 100 h 141"/>
                  <a:gd name="T40" fmla="*/ 129 w 133"/>
                  <a:gd name="T41" fmla="*/ 104 h 141"/>
                  <a:gd name="T42" fmla="*/ 133 w 133"/>
                  <a:gd name="T43" fmla="*/ 108 h 141"/>
                  <a:gd name="T44" fmla="*/ 133 w 133"/>
                  <a:gd name="T45" fmla="*/ 111 h 141"/>
                  <a:gd name="T46" fmla="*/ 129 w 133"/>
                  <a:gd name="T47" fmla="*/ 122 h 141"/>
                  <a:gd name="T48" fmla="*/ 129 w 133"/>
                  <a:gd name="T49" fmla="*/ 134 h 141"/>
                  <a:gd name="T50" fmla="*/ 122 w 133"/>
                  <a:gd name="T51" fmla="*/ 130 h 141"/>
                  <a:gd name="T52" fmla="*/ 111 w 133"/>
                  <a:gd name="T53" fmla="*/ 130 h 141"/>
                  <a:gd name="T54" fmla="*/ 115 w 133"/>
                  <a:gd name="T55" fmla="*/ 141 h 141"/>
                  <a:gd name="T56" fmla="*/ 107 w 133"/>
                  <a:gd name="T57" fmla="*/ 134 h 141"/>
                  <a:gd name="T58" fmla="*/ 96 w 133"/>
                  <a:gd name="T59" fmla="*/ 130 h 141"/>
                  <a:gd name="T60" fmla="*/ 100 w 133"/>
                  <a:gd name="T61" fmla="*/ 122 h 141"/>
                  <a:gd name="T62" fmla="*/ 100 w 133"/>
                  <a:gd name="T63" fmla="*/ 115 h 141"/>
                  <a:gd name="T64" fmla="*/ 96 w 133"/>
                  <a:gd name="T65" fmla="*/ 108 h 141"/>
                  <a:gd name="T66" fmla="*/ 92 w 133"/>
                  <a:gd name="T67" fmla="*/ 104 h 141"/>
                  <a:gd name="T68" fmla="*/ 85 w 133"/>
                  <a:gd name="T69" fmla="*/ 96 h 141"/>
                  <a:gd name="T70" fmla="*/ 85 w 133"/>
                  <a:gd name="T71" fmla="*/ 89 h 141"/>
                  <a:gd name="T72" fmla="*/ 81 w 133"/>
                  <a:gd name="T73" fmla="*/ 78 h 141"/>
                  <a:gd name="T74" fmla="*/ 63 w 133"/>
                  <a:gd name="T75" fmla="*/ 67 h 141"/>
                  <a:gd name="T76" fmla="*/ 48 w 133"/>
                  <a:gd name="T77" fmla="*/ 78 h 141"/>
                  <a:gd name="T78" fmla="*/ 37 w 133"/>
                  <a:gd name="T79" fmla="*/ 70 h 141"/>
                  <a:gd name="T80" fmla="*/ 26 w 133"/>
                  <a:gd name="T81" fmla="*/ 78 h 141"/>
                  <a:gd name="T82" fmla="*/ 22 w 133"/>
                  <a:gd name="T83" fmla="*/ 67 h 141"/>
                  <a:gd name="T84" fmla="*/ 22 w 133"/>
                  <a:gd name="T85" fmla="*/ 59 h 141"/>
                  <a:gd name="T86" fmla="*/ 22 w 133"/>
                  <a:gd name="T87" fmla="*/ 48 h 141"/>
                  <a:gd name="T88" fmla="*/ 11 w 133"/>
                  <a:gd name="T89" fmla="*/ 52 h 141"/>
                  <a:gd name="T90" fmla="*/ 11 w 133"/>
                  <a:gd name="T91" fmla="*/ 41 h 141"/>
                  <a:gd name="T92" fmla="*/ 0 w 133"/>
                  <a:gd name="T93" fmla="*/ 33 h 141"/>
                  <a:gd name="T94" fmla="*/ 7 w 133"/>
                  <a:gd name="T95" fmla="*/ 26 h 141"/>
                  <a:gd name="T96" fmla="*/ 7 w 133"/>
                  <a:gd name="T97" fmla="*/ 19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33" h="141">
                    <a:moveTo>
                      <a:pt x="15" y="19"/>
                    </a:moveTo>
                    <a:lnTo>
                      <a:pt x="18" y="19"/>
                    </a:lnTo>
                    <a:lnTo>
                      <a:pt x="18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41" y="4"/>
                    </a:lnTo>
                    <a:lnTo>
                      <a:pt x="44" y="7"/>
                    </a:lnTo>
                    <a:lnTo>
                      <a:pt x="44" y="11"/>
                    </a:lnTo>
                    <a:lnTo>
                      <a:pt x="44" y="15"/>
                    </a:lnTo>
                    <a:lnTo>
                      <a:pt x="44" y="19"/>
                    </a:lnTo>
                    <a:lnTo>
                      <a:pt x="52" y="22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7" y="30"/>
                    </a:lnTo>
                    <a:lnTo>
                      <a:pt x="70" y="26"/>
                    </a:lnTo>
                    <a:lnTo>
                      <a:pt x="74" y="26"/>
                    </a:lnTo>
                    <a:lnTo>
                      <a:pt x="74" y="30"/>
                    </a:lnTo>
                    <a:lnTo>
                      <a:pt x="81" y="30"/>
                    </a:lnTo>
                    <a:lnTo>
                      <a:pt x="81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1" y="37"/>
                    </a:lnTo>
                    <a:lnTo>
                      <a:pt x="81" y="44"/>
                    </a:lnTo>
                    <a:lnTo>
                      <a:pt x="78" y="44"/>
                    </a:lnTo>
                    <a:lnTo>
                      <a:pt x="74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0" y="52"/>
                    </a:lnTo>
                    <a:lnTo>
                      <a:pt x="74" y="56"/>
                    </a:lnTo>
                    <a:lnTo>
                      <a:pt x="70" y="56"/>
                    </a:lnTo>
                    <a:lnTo>
                      <a:pt x="70" y="59"/>
                    </a:lnTo>
                    <a:lnTo>
                      <a:pt x="74" y="59"/>
                    </a:lnTo>
                    <a:lnTo>
                      <a:pt x="74" y="63"/>
                    </a:lnTo>
                    <a:lnTo>
                      <a:pt x="81" y="63"/>
                    </a:lnTo>
                    <a:lnTo>
                      <a:pt x="85" y="67"/>
                    </a:lnTo>
                    <a:lnTo>
                      <a:pt x="89" y="67"/>
                    </a:lnTo>
                    <a:lnTo>
                      <a:pt x="92" y="70"/>
                    </a:lnTo>
                    <a:lnTo>
                      <a:pt x="96" y="74"/>
                    </a:lnTo>
                    <a:lnTo>
                      <a:pt x="100" y="78"/>
                    </a:lnTo>
                    <a:lnTo>
                      <a:pt x="100" y="78"/>
                    </a:lnTo>
                    <a:lnTo>
                      <a:pt x="107" y="85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5" y="93"/>
                    </a:lnTo>
                    <a:lnTo>
                      <a:pt x="118" y="96"/>
                    </a:lnTo>
                    <a:lnTo>
                      <a:pt x="118" y="96"/>
                    </a:lnTo>
                    <a:lnTo>
                      <a:pt x="122" y="96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33" y="104"/>
                    </a:lnTo>
                    <a:lnTo>
                      <a:pt x="133" y="104"/>
                    </a:lnTo>
                    <a:lnTo>
                      <a:pt x="133" y="108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9" y="122"/>
                    </a:lnTo>
                    <a:lnTo>
                      <a:pt x="133" y="126"/>
                    </a:lnTo>
                    <a:lnTo>
                      <a:pt x="133" y="130"/>
                    </a:lnTo>
                    <a:lnTo>
                      <a:pt x="129" y="134"/>
                    </a:lnTo>
                    <a:lnTo>
                      <a:pt x="126" y="134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18" y="126"/>
                    </a:lnTo>
                    <a:lnTo>
                      <a:pt x="115" y="130"/>
                    </a:lnTo>
                    <a:lnTo>
                      <a:pt x="111" y="130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7" y="134"/>
                    </a:lnTo>
                    <a:lnTo>
                      <a:pt x="104" y="134"/>
                    </a:lnTo>
                    <a:lnTo>
                      <a:pt x="100" y="134"/>
                    </a:lnTo>
                    <a:lnTo>
                      <a:pt x="96" y="130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2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100" y="115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96" y="108"/>
                    </a:lnTo>
                    <a:lnTo>
                      <a:pt x="100" y="108"/>
                    </a:lnTo>
                    <a:lnTo>
                      <a:pt x="96" y="104"/>
                    </a:lnTo>
                    <a:lnTo>
                      <a:pt x="92" y="104"/>
                    </a:lnTo>
                    <a:lnTo>
                      <a:pt x="89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5" y="93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5" y="85"/>
                    </a:lnTo>
                    <a:lnTo>
                      <a:pt x="85" y="82"/>
                    </a:lnTo>
                    <a:lnTo>
                      <a:pt x="81" y="78"/>
                    </a:lnTo>
                    <a:lnTo>
                      <a:pt x="74" y="74"/>
                    </a:lnTo>
                    <a:lnTo>
                      <a:pt x="70" y="70"/>
                    </a:lnTo>
                    <a:lnTo>
                      <a:pt x="63" y="67"/>
                    </a:lnTo>
                    <a:lnTo>
                      <a:pt x="59" y="70"/>
                    </a:lnTo>
                    <a:lnTo>
                      <a:pt x="55" y="74"/>
                    </a:lnTo>
                    <a:lnTo>
                      <a:pt x="48" y="78"/>
                    </a:lnTo>
                    <a:lnTo>
                      <a:pt x="44" y="74"/>
                    </a:lnTo>
                    <a:lnTo>
                      <a:pt x="41" y="74"/>
                    </a:lnTo>
                    <a:lnTo>
                      <a:pt x="37" y="70"/>
                    </a:lnTo>
                    <a:lnTo>
                      <a:pt x="33" y="74"/>
                    </a:lnTo>
                    <a:lnTo>
                      <a:pt x="30" y="78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22" y="70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2"/>
                    </a:lnTo>
                    <a:lnTo>
                      <a:pt x="22" y="48"/>
                    </a:lnTo>
                    <a:lnTo>
                      <a:pt x="18" y="48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7" y="48"/>
                    </a:lnTo>
                    <a:lnTo>
                      <a:pt x="11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7" y="19"/>
                    </a:lnTo>
                    <a:lnTo>
                      <a:pt x="15" y="19"/>
                    </a:lnTo>
                    <a:lnTo>
                      <a:pt x="15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2" name="Freeform 27"/>
              <p:cNvSpPr>
                <a:spLocks noEditPoints="1"/>
              </p:cNvSpPr>
              <p:nvPr/>
            </p:nvSpPr>
            <p:spPr bwMode="auto">
              <a:xfrm>
                <a:off x="6346483" y="2765533"/>
                <a:ext cx="181415" cy="301072"/>
              </a:xfrm>
              <a:custGeom>
                <a:avLst/>
                <a:gdLst>
                  <a:gd name="T0" fmla="*/ 13 w 38"/>
                  <a:gd name="T1" fmla="*/ 3 h 63"/>
                  <a:gd name="T2" fmla="*/ 16 w 38"/>
                  <a:gd name="T3" fmla="*/ 4 h 63"/>
                  <a:gd name="T4" fmla="*/ 16 w 38"/>
                  <a:gd name="T5" fmla="*/ 8 h 63"/>
                  <a:gd name="T6" fmla="*/ 18 w 38"/>
                  <a:gd name="T7" fmla="*/ 12 h 63"/>
                  <a:gd name="T8" fmla="*/ 23 w 38"/>
                  <a:gd name="T9" fmla="*/ 12 h 63"/>
                  <a:gd name="T10" fmla="*/ 30 w 38"/>
                  <a:gd name="T11" fmla="*/ 11 h 63"/>
                  <a:gd name="T12" fmla="*/ 33 w 38"/>
                  <a:gd name="T13" fmla="*/ 15 h 63"/>
                  <a:gd name="T14" fmla="*/ 35 w 38"/>
                  <a:gd name="T15" fmla="*/ 19 h 63"/>
                  <a:gd name="T16" fmla="*/ 38 w 38"/>
                  <a:gd name="T17" fmla="*/ 21 h 63"/>
                  <a:gd name="T18" fmla="*/ 37 w 38"/>
                  <a:gd name="T19" fmla="*/ 25 h 63"/>
                  <a:gd name="T20" fmla="*/ 33 w 38"/>
                  <a:gd name="T21" fmla="*/ 26 h 63"/>
                  <a:gd name="T22" fmla="*/ 27 w 38"/>
                  <a:gd name="T23" fmla="*/ 26 h 63"/>
                  <a:gd name="T24" fmla="*/ 24 w 38"/>
                  <a:gd name="T25" fmla="*/ 31 h 63"/>
                  <a:gd name="T26" fmla="*/ 25 w 38"/>
                  <a:gd name="T27" fmla="*/ 36 h 63"/>
                  <a:gd name="T28" fmla="*/ 23 w 38"/>
                  <a:gd name="T29" fmla="*/ 36 h 63"/>
                  <a:gd name="T30" fmla="*/ 21 w 38"/>
                  <a:gd name="T31" fmla="*/ 34 h 63"/>
                  <a:gd name="T32" fmla="*/ 19 w 38"/>
                  <a:gd name="T33" fmla="*/ 34 h 63"/>
                  <a:gd name="T34" fmla="*/ 17 w 38"/>
                  <a:gd name="T35" fmla="*/ 33 h 63"/>
                  <a:gd name="T36" fmla="*/ 16 w 38"/>
                  <a:gd name="T37" fmla="*/ 31 h 63"/>
                  <a:gd name="T38" fmla="*/ 14 w 38"/>
                  <a:gd name="T39" fmla="*/ 31 h 63"/>
                  <a:gd name="T40" fmla="*/ 13 w 38"/>
                  <a:gd name="T41" fmla="*/ 31 h 63"/>
                  <a:gd name="T42" fmla="*/ 13 w 38"/>
                  <a:gd name="T43" fmla="*/ 34 h 63"/>
                  <a:gd name="T44" fmla="*/ 12 w 38"/>
                  <a:gd name="T45" fmla="*/ 38 h 63"/>
                  <a:gd name="T46" fmla="*/ 10 w 38"/>
                  <a:gd name="T47" fmla="*/ 44 h 63"/>
                  <a:gd name="T48" fmla="*/ 10 w 38"/>
                  <a:gd name="T49" fmla="*/ 46 h 63"/>
                  <a:gd name="T50" fmla="*/ 12 w 38"/>
                  <a:gd name="T51" fmla="*/ 49 h 63"/>
                  <a:gd name="T52" fmla="*/ 13 w 38"/>
                  <a:gd name="T53" fmla="*/ 49 h 63"/>
                  <a:gd name="T54" fmla="*/ 15 w 38"/>
                  <a:gd name="T55" fmla="*/ 52 h 63"/>
                  <a:gd name="T56" fmla="*/ 16 w 38"/>
                  <a:gd name="T57" fmla="*/ 52 h 63"/>
                  <a:gd name="T58" fmla="*/ 17 w 38"/>
                  <a:gd name="T59" fmla="*/ 55 h 63"/>
                  <a:gd name="T60" fmla="*/ 17 w 38"/>
                  <a:gd name="T61" fmla="*/ 56 h 63"/>
                  <a:gd name="T62" fmla="*/ 20 w 38"/>
                  <a:gd name="T63" fmla="*/ 59 h 63"/>
                  <a:gd name="T64" fmla="*/ 23 w 38"/>
                  <a:gd name="T65" fmla="*/ 61 h 63"/>
                  <a:gd name="T66" fmla="*/ 23 w 38"/>
                  <a:gd name="T67" fmla="*/ 63 h 63"/>
                  <a:gd name="T68" fmla="*/ 19 w 38"/>
                  <a:gd name="T69" fmla="*/ 62 h 63"/>
                  <a:gd name="T70" fmla="*/ 18 w 38"/>
                  <a:gd name="T71" fmla="*/ 60 h 63"/>
                  <a:gd name="T72" fmla="*/ 15 w 38"/>
                  <a:gd name="T73" fmla="*/ 60 h 63"/>
                  <a:gd name="T74" fmla="*/ 13 w 38"/>
                  <a:gd name="T75" fmla="*/ 57 h 63"/>
                  <a:gd name="T76" fmla="*/ 10 w 38"/>
                  <a:gd name="T77" fmla="*/ 55 h 63"/>
                  <a:gd name="T78" fmla="*/ 8 w 38"/>
                  <a:gd name="T79" fmla="*/ 52 h 63"/>
                  <a:gd name="T80" fmla="*/ 6 w 38"/>
                  <a:gd name="T81" fmla="*/ 51 h 63"/>
                  <a:gd name="T82" fmla="*/ 7 w 38"/>
                  <a:gd name="T83" fmla="*/ 48 h 63"/>
                  <a:gd name="T84" fmla="*/ 8 w 38"/>
                  <a:gd name="T85" fmla="*/ 45 h 63"/>
                  <a:gd name="T86" fmla="*/ 9 w 38"/>
                  <a:gd name="T87" fmla="*/ 42 h 63"/>
                  <a:gd name="T88" fmla="*/ 11 w 38"/>
                  <a:gd name="T89" fmla="*/ 36 h 63"/>
                  <a:gd name="T90" fmla="*/ 10 w 38"/>
                  <a:gd name="T91" fmla="*/ 31 h 63"/>
                  <a:gd name="T92" fmla="*/ 7 w 38"/>
                  <a:gd name="T93" fmla="*/ 26 h 63"/>
                  <a:gd name="T94" fmla="*/ 6 w 38"/>
                  <a:gd name="T95" fmla="*/ 22 h 63"/>
                  <a:gd name="T96" fmla="*/ 6 w 38"/>
                  <a:gd name="T97" fmla="*/ 18 h 63"/>
                  <a:gd name="T98" fmla="*/ 2 w 38"/>
                  <a:gd name="T99" fmla="*/ 13 h 63"/>
                  <a:gd name="T100" fmla="*/ 0 w 38"/>
                  <a:gd name="T101" fmla="*/ 10 h 63"/>
                  <a:gd name="T102" fmla="*/ 2 w 38"/>
                  <a:gd name="T103" fmla="*/ 6 h 63"/>
                  <a:gd name="T104" fmla="*/ 6 w 38"/>
                  <a:gd name="T105" fmla="*/ 4 h 63"/>
                  <a:gd name="T106" fmla="*/ 9 w 38"/>
                  <a:gd name="T107" fmla="*/ 2 h 63"/>
                  <a:gd name="T108" fmla="*/ 10 w 38"/>
                  <a:gd name="T109" fmla="*/ 0 h 63"/>
                  <a:gd name="T110" fmla="*/ 13 w 38"/>
                  <a:gd name="T111" fmla="*/ 59 h 63"/>
                  <a:gd name="T112" fmla="*/ 10 w 38"/>
                  <a:gd name="T113" fmla="*/ 55 h 63"/>
                  <a:gd name="T114" fmla="*/ 7 w 38"/>
                  <a:gd name="T115" fmla="*/ 55 h 63"/>
                  <a:gd name="T116" fmla="*/ 23 w 38"/>
                  <a:gd name="T117" fmla="*/ 37 h 63"/>
                  <a:gd name="T118" fmla="*/ 13 w 38"/>
                  <a:gd name="T119" fmla="*/ 46 h 63"/>
                  <a:gd name="T120" fmla="*/ 14 w 38"/>
                  <a:gd name="T121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8" h="63">
                    <a:moveTo>
                      <a:pt x="10" y="0"/>
                    </a:move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1"/>
                      <a:pt x="22" y="11"/>
                      <a:pt x="22" y="11"/>
                    </a:cubicBezTo>
                    <a:cubicBezTo>
                      <a:pt x="23" y="12"/>
                      <a:pt x="23" y="12"/>
                      <a:pt x="23" y="12"/>
                    </a:cubicBezTo>
                    <a:cubicBezTo>
                      <a:pt x="25" y="11"/>
                      <a:pt x="25" y="11"/>
                      <a:pt x="25" y="11"/>
                    </a:cubicBezTo>
                    <a:cubicBezTo>
                      <a:pt x="26" y="10"/>
                      <a:pt x="26" y="10"/>
                      <a:pt x="26" y="10"/>
                    </a:cubicBezTo>
                    <a:cubicBezTo>
                      <a:pt x="27" y="9"/>
                      <a:pt x="27" y="9"/>
                      <a:pt x="27" y="9"/>
                    </a:cubicBezTo>
                    <a:cubicBezTo>
                      <a:pt x="29" y="10"/>
                      <a:pt x="29" y="10"/>
                      <a:pt x="29" y="10"/>
                    </a:cubicBezTo>
                    <a:cubicBezTo>
                      <a:pt x="30" y="11"/>
                      <a:pt x="30" y="11"/>
                      <a:pt x="30" y="11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3" y="13"/>
                      <a:pt x="33" y="13"/>
                      <a:pt x="33" y="13"/>
                    </a:cubicBezTo>
                    <a:cubicBezTo>
                      <a:pt x="33" y="14"/>
                      <a:pt x="33" y="14"/>
                      <a:pt x="33" y="14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6"/>
                      <a:pt x="33" y="16"/>
                      <a:pt x="33" y="16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3" y="18"/>
                      <a:pt x="33" y="18"/>
                      <a:pt x="33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20"/>
                      <a:pt x="37" y="20"/>
                      <a:pt x="37" y="20"/>
                    </a:cubicBezTo>
                    <a:cubicBezTo>
                      <a:pt x="36" y="20"/>
                      <a:pt x="36" y="20"/>
                      <a:pt x="36" y="20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8" y="21"/>
                      <a:pt x="38" y="21"/>
                      <a:pt x="38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5" y="28"/>
                      <a:pt x="25" y="28"/>
                      <a:pt x="25" y="28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1" y="45"/>
                      <a:pt x="11" y="45"/>
                      <a:pt x="11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6"/>
                      <a:pt x="10" y="46"/>
                      <a:pt x="10" y="46"/>
                    </a:cubicBezTo>
                    <a:cubicBezTo>
                      <a:pt x="10" y="47"/>
                      <a:pt x="10" y="47"/>
                      <a:pt x="10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3"/>
                      <a:pt x="16" y="53"/>
                      <a:pt x="16" y="53"/>
                    </a:cubicBezTo>
                    <a:cubicBezTo>
                      <a:pt x="17" y="53"/>
                      <a:pt x="17" y="53"/>
                      <a:pt x="17" y="53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3" y="61"/>
                      <a:pt x="23" y="61"/>
                      <a:pt x="23" y="61"/>
                    </a:cubicBezTo>
                    <a:cubicBezTo>
                      <a:pt x="24" y="61"/>
                      <a:pt x="24" y="61"/>
                      <a:pt x="24" y="61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3" y="63"/>
                      <a:pt x="23" y="63"/>
                      <a:pt x="23" y="63"/>
                    </a:cubicBezTo>
                    <a:cubicBezTo>
                      <a:pt x="22" y="62"/>
                      <a:pt x="22" y="62"/>
                      <a:pt x="22" y="62"/>
                    </a:cubicBezTo>
                    <a:cubicBezTo>
                      <a:pt x="22" y="63"/>
                      <a:pt x="22" y="63"/>
                      <a:pt x="22" y="63"/>
                    </a:cubicBezTo>
                    <a:cubicBezTo>
                      <a:pt x="21" y="63"/>
                      <a:pt x="21" y="63"/>
                      <a:pt x="21" y="63"/>
                    </a:cubicBezTo>
                    <a:cubicBezTo>
                      <a:pt x="19" y="63"/>
                      <a:pt x="19" y="63"/>
                      <a:pt x="19" y="63"/>
                    </a:cubicBezTo>
                    <a:cubicBezTo>
                      <a:pt x="19" y="62"/>
                      <a:pt x="19" y="62"/>
                      <a:pt x="19" y="62"/>
                    </a:cubicBezTo>
                    <a:cubicBezTo>
                      <a:pt x="20" y="62"/>
                      <a:pt x="20" y="62"/>
                      <a:pt x="20" y="62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8" y="60"/>
                      <a:pt x="18" y="60"/>
                      <a:pt x="18" y="60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6"/>
                      <a:pt x="12" y="56"/>
                      <a:pt x="12" y="56"/>
                    </a:cubicBezTo>
                    <a:cubicBezTo>
                      <a:pt x="11" y="55"/>
                      <a:pt x="11" y="55"/>
                      <a:pt x="11" y="55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8" y="47"/>
                      <a:pt x="8" y="47"/>
                      <a:pt x="8" y="47"/>
                    </a:cubicBezTo>
                    <a:cubicBezTo>
                      <a:pt x="7" y="47"/>
                      <a:pt x="7" y="47"/>
                      <a:pt x="7" y="47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4"/>
                      <a:pt x="8" y="44"/>
                      <a:pt x="8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9" y="43"/>
                      <a:pt x="9" y="43"/>
                      <a:pt x="9" y="43"/>
                    </a:cubicBezTo>
                    <a:cubicBezTo>
                      <a:pt x="9" y="42"/>
                      <a:pt x="9" y="42"/>
                      <a:pt x="9" y="42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4"/>
                      <a:pt x="10" y="34"/>
                      <a:pt x="10" y="34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5"/>
                      <a:pt x="6" y="25"/>
                      <a:pt x="6" y="25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lose/>
                    <a:moveTo>
                      <a:pt x="13" y="59"/>
                    </a:move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lose/>
                    <a:moveTo>
                      <a:pt x="10" y="55"/>
                    </a:move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5"/>
                      <a:pt x="10" y="55"/>
                      <a:pt x="10" y="55"/>
                    </a:cubicBezTo>
                    <a:close/>
                    <a:moveTo>
                      <a:pt x="7" y="53"/>
                    </a:moveTo>
                    <a:cubicBezTo>
                      <a:pt x="7" y="54"/>
                      <a:pt x="7" y="54"/>
                      <a:pt x="7" y="54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lose/>
                    <a:moveTo>
                      <a:pt x="23" y="36"/>
                    </a:moveTo>
                    <a:cubicBezTo>
                      <a:pt x="23" y="37"/>
                      <a:pt x="23" y="37"/>
                      <a:pt x="23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3" y="36"/>
                      <a:pt x="23" y="36"/>
                      <a:pt x="23" y="36"/>
                    </a:cubicBezTo>
                    <a:close/>
                    <a:moveTo>
                      <a:pt x="14" y="46"/>
                    </a:move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4" y="47"/>
                    </a:moveTo>
                    <a:cubicBezTo>
                      <a:pt x="14" y="47"/>
                      <a:pt x="14" y="47"/>
                      <a:pt x="14" y="47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5" y="47"/>
                      <a:pt x="15" y="47"/>
                      <a:pt x="15" y="47"/>
                    </a:cubicBezTo>
                    <a:lnTo>
                      <a:pt x="14" y="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3" name="Freeform 28"/>
              <p:cNvSpPr>
                <a:spLocks noEditPoints="1"/>
              </p:cNvSpPr>
              <p:nvPr/>
            </p:nvSpPr>
            <p:spPr bwMode="auto">
              <a:xfrm>
                <a:off x="6226826" y="2603418"/>
                <a:ext cx="190421" cy="382130"/>
              </a:xfrm>
              <a:custGeom>
                <a:avLst/>
                <a:gdLst>
                  <a:gd name="T0" fmla="*/ 82 w 148"/>
                  <a:gd name="T1" fmla="*/ 4 h 297"/>
                  <a:gd name="T2" fmla="*/ 97 w 148"/>
                  <a:gd name="T3" fmla="*/ 22 h 297"/>
                  <a:gd name="T4" fmla="*/ 89 w 148"/>
                  <a:gd name="T5" fmla="*/ 41 h 297"/>
                  <a:gd name="T6" fmla="*/ 85 w 148"/>
                  <a:gd name="T7" fmla="*/ 48 h 297"/>
                  <a:gd name="T8" fmla="*/ 85 w 148"/>
                  <a:gd name="T9" fmla="*/ 63 h 297"/>
                  <a:gd name="T10" fmla="*/ 100 w 148"/>
                  <a:gd name="T11" fmla="*/ 71 h 297"/>
                  <a:gd name="T12" fmla="*/ 108 w 148"/>
                  <a:gd name="T13" fmla="*/ 78 h 297"/>
                  <a:gd name="T14" fmla="*/ 122 w 148"/>
                  <a:gd name="T15" fmla="*/ 86 h 297"/>
                  <a:gd name="T16" fmla="*/ 115 w 148"/>
                  <a:gd name="T17" fmla="*/ 100 h 297"/>
                  <a:gd name="T18" fmla="*/ 126 w 148"/>
                  <a:gd name="T19" fmla="*/ 104 h 297"/>
                  <a:gd name="T20" fmla="*/ 148 w 148"/>
                  <a:gd name="T21" fmla="*/ 108 h 297"/>
                  <a:gd name="T22" fmla="*/ 137 w 148"/>
                  <a:gd name="T23" fmla="*/ 119 h 297"/>
                  <a:gd name="T24" fmla="*/ 122 w 148"/>
                  <a:gd name="T25" fmla="*/ 130 h 297"/>
                  <a:gd name="T26" fmla="*/ 115 w 148"/>
                  <a:gd name="T27" fmla="*/ 141 h 297"/>
                  <a:gd name="T28" fmla="*/ 97 w 148"/>
                  <a:gd name="T29" fmla="*/ 152 h 297"/>
                  <a:gd name="T30" fmla="*/ 93 w 148"/>
                  <a:gd name="T31" fmla="*/ 163 h 297"/>
                  <a:gd name="T32" fmla="*/ 111 w 148"/>
                  <a:gd name="T33" fmla="*/ 186 h 297"/>
                  <a:gd name="T34" fmla="*/ 115 w 148"/>
                  <a:gd name="T35" fmla="*/ 201 h 297"/>
                  <a:gd name="T36" fmla="*/ 119 w 148"/>
                  <a:gd name="T37" fmla="*/ 223 h 297"/>
                  <a:gd name="T38" fmla="*/ 130 w 148"/>
                  <a:gd name="T39" fmla="*/ 245 h 297"/>
                  <a:gd name="T40" fmla="*/ 134 w 148"/>
                  <a:gd name="T41" fmla="*/ 267 h 297"/>
                  <a:gd name="T42" fmla="*/ 122 w 148"/>
                  <a:gd name="T43" fmla="*/ 290 h 297"/>
                  <a:gd name="T44" fmla="*/ 119 w 148"/>
                  <a:gd name="T45" fmla="*/ 286 h 297"/>
                  <a:gd name="T46" fmla="*/ 122 w 148"/>
                  <a:gd name="T47" fmla="*/ 278 h 297"/>
                  <a:gd name="T48" fmla="*/ 122 w 148"/>
                  <a:gd name="T49" fmla="*/ 264 h 297"/>
                  <a:gd name="T50" fmla="*/ 119 w 148"/>
                  <a:gd name="T51" fmla="*/ 241 h 297"/>
                  <a:gd name="T52" fmla="*/ 111 w 148"/>
                  <a:gd name="T53" fmla="*/ 238 h 297"/>
                  <a:gd name="T54" fmla="*/ 104 w 148"/>
                  <a:gd name="T55" fmla="*/ 219 h 297"/>
                  <a:gd name="T56" fmla="*/ 100 w 148"/>
                  <a:gd name="T57" fmla="*/ 197 h 297"/>
                  <a:gd name="T58" fmla="*/ 97 w 148"/>
                  <a:gd name="T59" fmla="*/ 193 h 297"/>
                  <a:gd name="T60" fmla="*/ 85 w 148"/>
                  <a:gd name="T61" fmla="*/ 178 h 297"/>
                  <a:gd name="T62" fmla="*/ 85 w 148"/>
                  <a:gd name="T63" fmla="*/ 182 h 297"/>
                  <a:gd name="T64" fmla="*/ 74 w 148"/>
                  <a:gd name="T65" fmla="*/ 189 h 297"/>
                  <a:gd name="T66" fmla="*/ 71 w 148"/>
                  <a:gd name="T67" fmla="*/ 193 h 297"/>
                  <a:gd name="T68" fmla="*/ 56 w 148"/>
                  <a:gd name="T69" fmla="*/ 201 h 297"/>
                  <a:gd name="T70" fmla="*/ 48 w 148"/>
                  <a:gd name="T71" fmla="*/ 204 h 297"/>
                  <a:gd name="T72" fmla="*/ 45 w 148"/>
                  <a:gd name="T73" fmla="*/ 197 h 297"/>
                  <a:gd name="T74" fmla="*/ 48 w 148"/>
                  <a:gd name="T75" fmla="*/ 178 h 297"/>
                  <a:gd name="T76" fmla="*/ 41 w 148"/>
                  <a:gd name="T77" fmla="*/ 163 h 297"/>
                  <a:gd name="T78" fmla="*/ 30 w 148"/>
                  <a:gd name="T79" fmla="*/ 149 h 297"/>
                  <a:gd name="T80" fmla="*/ 23 w 148"/>
                  <a:gd name="T81" fmla="*/ 145 h 297"/>
                  <a:gd name="T82" fmla="*/ 26 w 148"/>
                  <a:gd name="T83" fmla="*/ 149 h 297"/>
                  <a:gd name="T84" fmla="*/ 26 w 148"/>
                  <a:gd name="T85" fmla="*/ 137 h 297"/>
                  <a:gd name="T86" fmla="*/ 15 w 148"/>
                  <a:gd name="T87" fmla="*/ 134 h 297"/>
                  <a:gd name="T88" fmla="*/ 11 w 148"/>
                  <a:gd name="T89" fmla="*/ 134 h 297"/>
                  <a:gd name="T90" fmla="*/ 4 w 148"/>
                  <a:gd name="T91" fmla="*/ 115 h 297"/>
                  <a:gd name="T92" fmla="*/ 11 w 148"/>
                  <a:gd name="T93" fmla="*/ 104 h 297"/>
                  <a:gd name="T94" fmla="*/ 19 w 148"/>
                  <a:gd name="T95" fmla="*/ 86 h 297"/>
                  <a:gd name="T96" fmla="*/ 26 w 148"/>
                  <a:gd name="T97" fmla="*/ 71 h 297"/>
                  <a:gd name="T98" fmla="*/ 34 w 148"/>
                  <a:gd name="T99" fmla="*/ 41 h 297"/>
                  <a:gd name="T100" fmla="*/ 48 w 148"/>
                  <a:gd name="T101" fmla="*/ 15 h 297"/>
                  <a:gd name="T102" fmla="*/ 67 w 148"/>
                  <a:gd name="T103" fmla="*/ 8 h 297"/>
                  <a:gd name="T104" fmla="*/ 23 w 148"/>
                  <a:gd name="T105" fmla="*/ 156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48" h="297">
                    <a:moveTo>
                      <a:pt x="67" y="0"/>
                    </a:move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4"/>
                    </a:lnTo>
                    <a:lnTo>
                      <a:pt x="85" y="4"/>
                    </a:lnTo>
                    <a:lnTo>
                      <a:pt x="85" y="11"/>
                    </a:lnTo>
                    <a:lnTo>
                      <a:pt x="89" y="8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7" y="22"/>
                    </a:lnTo>
                    <a:lnTo>
                      <a:pt x="97" y="26"/>
                    </a:lnTo>
                    <a:lnTo>
                      <a:pt x="97" y="34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93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8"/>
                    </a:lnTo>
                    <a:lnTo>
                      <a:pt x="89" y="48"/>
                    </a:lnTo>
                    <a:lnTo>
                      <a:pt x="85" y="48"/>
                    </a:lnTo>
                    <a:lnTo>
                      <a:pt x="85" y="48"/>
                    </a:lnTo>
                    <a:lnTo>
                      <a:pt x="82" y="52"/>
                    </a:lnTo>
                    <a:lnTo>
                      <a:pt x="85" y="56"/>
                    </a:lnTo>
                    <a:lnTo>
                      <a:pt x="82" y="56"/>
                    </a:lnTo>
                    <a:lnTo>
                      <a:pt x="82" y="60"/>
                    </a:lnTo>
                    <a:lnTo>
                      <a:pt x="85" y="60"/>
                    </a:lnTo>
                    <a:lnTo>
                      <a:pt x="85" y="63"/>
                    </a:lnTo>
                    <a:lnTo>
                      <a:pt x="89" y="63"/>
                    </a:lnTo>
                    <a:lnTo>
                      <a:pt x="89" y="67"/>
                    </a:lnTo>
                    <a:lnTo>
                      <a:pt x="89" y="71"/>
                    </a:lnTo>
                    <a:lnTo>
                      <a:pt x="93" y="67"/>
                    </a:lnTo>
                    <a:lnTo>
                      <a:pt x="100" y="67"/>
                    </a:lnTo>
                    <a:lnTo>
                      <a:pt x="100" y="71"/>
                    </a:lnTo>
                    <a:lnTo>
                      <a:pt x="100" y="71"/>
                    </a:lnTo>
                    <a:lnTo>
                      <a:pt x="104" y="74"/>
                    </a:lnTo>
                    <a:lnTo>
                      <a:pt x="108" y="71"/>
                    </a:lnTo>
                    <a:lnTo>
                      <a:pt x="108" y="74"/>
                    </a:lnTo>
                    <a:lnTo>
                      <a:pt x="108" y="78"/>
                    </a:lnTo>
                    <a:lnTo>
                      <a:pt x="108" y="78"/>
                    </a:lnTo>
                    <a:lnTo>
                      <a:pt x="111" y="82"/>
                    </a:lnTo>
                    <a:lnTo>
                      <a:pt x="111" y="82"/>
                    </a:lnTo>
                    <a:lnTo>
                      <a:pt x="115" y="82"/>
                    </a:lnTo>
                    <a:lnTo>
                      <a:pt x="115" y="82"/>
                    </a:lnTo>
                    <a:lnTo>
                      <a:pt x="119" y="82"/>
                    </a:lnTo>
                    <a:lnTo>
                      <a:pt x="122" y="86"/>
                    </a:lnTo>
                    <a:lnTo>
                      <a:pt x="122" y="86"/>
                    </a:lnTo>
                    <a:lnTo>
                      <a:pt x="122" y="89"/>
                    </a:lnTo>
                    <a:lnTo>
                      <a:pt x="122" y="89"/>
                    </a:lnTo>
                    <a:lnTo>
                      <a:pt x="119" y="97"/>
                    </a:lnTo>
                    <a:lnTo>
                      <a:pt x="115" y="97"/>
                    </a:lnTo>
                    <a:lnTo>
                      <a:pt x="115" y="100"/>
                    </a:lnTo>
                    <a:lnTo>
                      <a:pt x="119" y="100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6" y="108"/>
                    </a:lnTo>
                    <a:lnTo>
                      <a:pt x="130" y="112"/>
                    </a:lnTo>
                    <a:lnTo>
                      <a:pt x="134" y="108"/>
                    </a:lnTo>
                    <a:lnTo>
                      <a:pt x="137" y="108"/>
                    </a:lnTo>
                    <a:lnTo>
                      <a:pt x="145" y="104"/>
                    </a:lnTo>
                    <a:lnTo>
                      <a:pt x="148" y="108"/>
                    </a:lnTo>
                    <a:lnTo>
                      <a:pt x="148" y="108"/>
                    </a:lnTo>
                    <a:lnTo>
                      <a:pt x="145" y="112"/>
                    </a:lnTo>
                    <a:lnTo>
                      <a:pt x="137" y="112"/>
                    </a:lnTo>
                    <a:lnTo>
                      <a:pt x="137" y="115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4" y="123"/>
                    </a:lnTo>
                    <a:lnTo>
                      <a:pt x="134" y="123"/>
                    </a:lnTo>
                    <a:lnTo>
                      <a:pt x="130" y="126"/>
                    </a:lnTo>
                    <a:lnTo>
                      <a:pt x="126" y="126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6" y="134"/>
                    </a:lnTo>
                    <a:lnTo>
                      <a:pt x="122" y="134"/>
                    </a:lnTo>
                    <a:lnTo>
                      <a:pt x="119" y="134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8" y="141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97" y="152"/>
                    </a:lnTo>
                    <a:lnTo>
                      <a:pt x="97" y="156"/>
                    </a:lnTo>
                    <a:lnTo>
                      <a:pt x="100" y="160"/>
                    </a:lnTo>
                    <a:lnTo>
                      <a:pt x="97" y="160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7" y="167"/>
                    </a:lnTo>
                    <a:lnTo>
                      <a:pt x="100" y="171"/>
                    </a:lnTo>
                    <a:lnTo>
                      <a:pt x="100" y="175"/>
                    </a:lnTo>
                    <a:lnTo>
                      <a:pt x="104" y="175"/>
                    </a:lnTo>
                    <a:lnTo>
                      <a:pt x="108" y="182"/>
                    </a:lnTo>
                    <a:lnTo>
                      <a:pt x="111" y="186"/>
                    </a:lnTo>
                    <a:lnTo>
                      <a:pt x="115" y="189"/>
                    </a:lnTo>
                    <a:lnTo>
                      <a:pt x="115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15" y="197"/>
                    </a:lnTo>
                    <a:lnTo>
                      <a:pt x="115" y="201"/>
                    </a:lnTo>
                    <a:lnTo>
                      <a:pt x="115" y="208"/>
                    </a:lnTo>
                    <a:lnTo>
                      <a:pt x="115" y="208"/>
                    </a:lnTo>
                    <a:lnTo>
                      <a:pt x="111" y="212"/>
                    </a:lnTo>
                    <a:lnTo>
                      <a:pt x="115" y="215"/>
                    </a:lnTo>
                    <a:lnTo>
                      <a:pt x="115" y="219"/>
                    </a:lnTo>
                    <a:lnTo>
                      <a:pt x="119" y="223"/>
                    </a:lnTo>
                    <a:lnTo>
                      <a:pt x="122" y="227"/>
                    </a:lnTo>
                    <a:lnTo>
                      <a:pt x="126" y="230"/>
                    </a:lnTo>
                    <a:lnTo>
                      <a:pt x="130" y="238"/>
                    </a:lnTo>
                    <a:lnTo>
                      <a:pt x="130" y="241"/>
                    </a:lnTo>
                    <a:lnTo>
                      <a:pt x="130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52"/>
                    </a:lnTo>
                    <a:lnTo>
                      <a:pt x="134" y="256"/>
                    </a:lnTo>
                    <a:lnTo>
                      <a:pt x="134" y="260"/>
                    </a:lnTo>
                    <a:lnTo>
                      <a:pt x="134" y="264"/>
                    </a:lnTo>
                    <a:lnTo>
                      <a:pt x="134" y="267"/>
                    </a:lnTo>
                    <a:lnTo>
                      <a:pt x="134" y="267"/>
                    </a:lnTo>
                    <a:lnTo>
                      <a:pt x="130" y="278"/>
                    </a:lnTo>
                    <a:lnTo>
                      <a:pt x="126" y="282"/>
                    </a:lnTo>
                    <a:lnTo>
                      <a:pt x="126" y="286"/>
                    </a:lnTo>
                    <a:lnTo>
                      <a:pt x="122" y="286"/>
                    </a:lnTo>
                    <a:lnTo>
                      <a:pt x="122" y="290"/>
                    </a:lnTo>
                    <a:lnTo>
                      <a:pt x="122" y="290"/>
                    </a:lnTo>
                    <a:lnTo>
                      <a:pt x="122" y="293"/>
                    </a:lnTo>
                    <a:lnTo>
                      <a:pt x="119" y="297"/>
                    </a:lnTo>
                    <a:lnTo>
                      <a:pt x="119" y="290"/>
                    </a:lnTo>
                    <a:lnTo>
                      <a:pt x="119" y="286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5"/>
                    </a:lnTo>
                    <a:lnTo>
                      <a:pt x="122" y="271"/>
                    </a:lnTo>
                    <a:lnTo>
                      <a:pt x="122" y="271"/>
                    </a:lnTo>
                    <a:lnTo>
                      <a:pt x="122" y="267"/>
                    </a:lnTo>
                    <a:lnTo>
                      <a:pt x="122" y="264"/>
                    </a:lnTo>
                    <a:lnTo>
                      <a:pt x="122" y="264"/>
                    </a:lnTo>
                    <a:lnTo>
                      <a:pt x="119" y="260"/>
                    </a:lnTo>
                    <a:lnTo>
                      <a:pt x="119" y="256"/>
                    </a:lnTo>
                    <a:lnTo>
                      <a:pt x="122" y="256"/>
                    </a:lnTo>
                    <a:lnTo>
                      <a:pt x="119" y="252"/>
                    </a:lnTo>
                    <a:lnTo>
                      <a:pt x="119" y="252"/>
                    </a:lnTo>
                    <a:lnTo>
                      <a:pt x="119" y="241"/>
                    </a:lnTo>
                    <a:lnTo>
                      <a:pt x="115" y="241"/>
                    </a:lnTo>
                    <a:lnTo>
                      <a:pt x="115" y="238"/>
                    </a:lnTo>
                    <a:lnTo>
                      <a:pt x="111" y="234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08" y="234"/>
                    </a:lnTo>
                    <a:lnTo>
                      <a:pt x="108" y="227"/>
                    </a:lnTo>
                    <a:lnTo>
                      <a:pt x="108" y="227"/>
                    </a:lnTo>
                    <a:lnTo>
                      <a:pt x="108" y="223"/>
                    </a:ln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2"/>
                    </a:lnTo>
                    <a:lnTo>
                      <a:pt x="104" y="212"/>
                    </a:lnTo>
                    <a:lnTo>
                      <a:pt x="100" y="201"/>
                    </a:lnTo>
                    <a:lnTo>
                      <a:pt x="100" y="201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97" y="193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7" y="193"/>
                    </a:lnTo>
                    <a:lnTo>
                      <a:pt x="97" y="193"/>
                    </a:lnTo>
                    <a:lnTo>
                      <a:pt x="93" y="193"/>
                    </a:lnTo>
                    <a:lnTo>
                      <a:pt x="93" y="189"/>
                    </a:lnTo>
                    <a:lnTo>
                      <a:pt x="89" y="186"/>
                    </a:lnTo>
                    <a:lnTo>
                      <a:pt x="85" y="182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2" y="175"/>
                    </a:lnTo>
                    <a:lnTo>
                      <a:pt x="85" y="178"/>
                    </a:lnTo>
                    <a:lnTo>
                      <a:pt x="82" y="178"/>
                    </a:lnTo>
                    <a:lnTo>
                      <a:pt x="82" y="182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2" y="186"/>
                    </a:lnTo>
                    <a:lnTo>
                      <a:pt x="85" y="189"/>
                    </a:lnTo>
                    <a:lnTo>
                      <a:pt x="78" y="193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3"/>
                    </a:lnTo>
                    <a:lnTo>
                      <a:pt x="78" y="193"/>
                    </a:lnTo>
                    <a:lnTo>
                      <a:pt x="74" y="193"/>
                    </a:lnTo>
                    <a:lnTo>
                      <a:pt x="71" y="193"/>
                    </a:lnTo>
                    <a:lnTo>
                      <a:pt x="71" y="193"/>
                    </a:lnTo>
                    <a:lnTo>
                      <a:pt x="71" y="197"/>
                    </a:lnTo>
                    <a:lnTo>
                      <a:pt x="63" y="201"/>
                    </a:lnTo>
                    <a:lnTo>
                      <a:pt x="60" y="201"/>
                    </a:lnTo>
                    <a:lnTo>
                      <a:pt x="60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2" y="201"/>
                    </a:lnTo>
                    <a:lnTo>
                      <a:pt x="48" y="201"/>
                    </a:lnTo>
                    <a:lnTo>
                      <a:pt x="48" y="204"/>
                    </a:lnTo>
                    <a:lnTo>
                      <a:pt x="45" y="204"/>
                    </a:lnTo>
                    <a:lnTo>
                      <a:pt x="45" y="201"/>
                    </a:lnTo>
                    <a:lnTo>
                      <a:pt x="52" y="197"/>
                    </a:lnTo>
                    <a:lnTo>
                      <a:pt x="52" y="193"/>
                    </a:lnTo>
                    <a:lnTo>
                      <a:pt x="48" y="197"/>
                    </a:lnTo>
                    <a:lnTo>
                      <a:pt x="45" y="197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197"/>
                    </a:lnTo>
                    <a:lnTo>
                      <a:pt x="45" y="182"/>
                    </a:lnTo>
                    <a:lnTo>
                      <a:pt x="48" y="178"/>
                    </a:lnTo>
                    <a:lnTo>
                      <a:pt x="48" y="178"/>
                    </a:lnTo>
                    <a:lnTo>
                      <a:pt x="45" y="171"/>
                    </a:lnTo>
                    <a:lnTo>
                      <a:pt x="45" y="167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0"/>
                    </a:lnTo>
                    <a:lnTo>
                      <a:pt x="37" y="156"/>
                    </a:lnTo>
                    <a:lnTo>
                      <a:pt x="37" y="156"/>
                    </a:lnTo>
                    <a:lnTo>
                      <a:pt x="34" y="152"/>
                    </a:lnTo>
                    <a:lnTo>
                      <a:pt x="34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4" y="156"/>
                    </a:lnTo>
                    <a:lnTo>
                      <a:pt x="26" y="152"/>
                    </a:lnTo>
                    <a:lnTo>
                      <a:pt x="23" y="152"/>
                    </a:lnTo>
                    <a:lnTo>
                      <a:pt x="23" y="149"/>
                    </a:lnTo>
                    <a:lnTo>
                      <a:pt x="23" y="145"/>
                    </a:lnTo>
                    <a:lnTo>
                      <a:pt x="19" y="145"/>
                    </a:lnTo>
                    <a:lnTo>
                      <a:pt x="23" y="145"/>
                    </a:lnTo>
                    <a:lnTo>
                      <a:pt x="26" y="149"/>
                    </a:lnTo>
                    <a:lnTo>
                      <a:pt x="26" y="149"/>
                    </a:lnTo>
                    <a:lnTo>
                      <a:pt x="30" y="149"/>
                    </a:lnTo>
                    <a:lnTo>
                      <a:pt x="26" y="149"/>
                    </a:lnTo>
                    <a:lnTo>
                      <a:pt x="26" y="145"/>
                    </a:lnTo>
                    <a:lnTo>
                      <a:pt x="26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23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30"/>
                    </a:lnTo>
                    <a:lnTo>
                      <a:pt x="15" y="130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4" y="126"/>
                    </a:lnTo>
                    <a:lnTo>
                      <a:pt x="4" y="123"/>
                    </a:lnTo>
                    <a:lnTo>
                      <a:pt x="4" y="119"/>
                    </a:lnTo>
                    <a:lnTo>
                      <a:pt x="4" y="119"/>
                    </a:lnTo>
                    <a:lnTo>
                      <a:pt x="0" y="119"/>
                    </a:lnTo>
                    <a:lnTo>
                      <a:pt x="4" y="115"/>
                    </a:lnTo>
                    <a:lnTo>
                      <a:pt x="4" y="112"/>
                    </a:lnTo>
                    <a:lnTo>
                      <a:pt x="8" y="115"/>
                    </a:lnTo>
                    <a:lnTo>
                      <a:pt x="8" y="112"/>
                    </a:lnTo>
                    <a:lnTo>
                      <a:pt x="8" y="104"/>
                    </a:lnTo>
                    <a:lnTo>
                      <a:pt x="8" y="104"/>
                    </a:lnTo>
                    <a:lnTo>
                      <a:pt x="11" y="104"/>
                    </a:lnTo>
                    <a:lnTo>
                      <a:pt x="11" y="100"/>
                    </a:lnTo>
                    <a:lnTo>
                      <a:pt x="15" y="97"/>
                    </a:lnTo>
                    <a:lnTo>
                      <a:pt x="15" y="93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9" y="86"/>
                    </a:lnTo>
                    <a:lnTo>
                      <a:pt x="19" y="82"/>
                    </a:lnTo>
                    <a:lnTo>
                      <a:pt x="19" y="78"/>
                    </a:lnTo>
                    <a:lnTo>
                      <a:pt x="15" y="71"/>
                    </a:lnTo>
                    <a:lnTo>
                      <a:pt x="19" y="71"/>
                    </a:lnTo>
                    <a:lnTo>
                      <a:pt x="23" y="71"/>
                    </a:lnTo>
                    <a:lnTo>
                      <a:pt x="26" y="71"/>
                    </a:lnTo>
                    <a:lnTo>
                      <a:pt x="30" y="67"/>
                    </a:lnTo>
                    <a:lnTo>
                      <a:pt x="30" y="60"/>
                    </a:lnTo>
                    <a:lnTo>
                      <a:pt x="34" y="52"/>
                    </a:lnTo>
                    <a:lnTo>
                      <a:pt x="30" y="48"/>
                    </a:lnTo>
                    <a:lnTo>
                      <a:pt x="30" y="48"/>
                    </a:lnTo>
                    <a:lnTo>
                      <a:pt x="34" y="41"/>
                    </a:lnTo>
                    <a:lnTo>
                      <a:pt x="37" y="34"/>
                    </a:lnTo>
                    <a:lnTo>
                      <a:pt x="34" y="34"/>
                    </a:lnTo>
                    <a:lnTo>
                      <a:pt x="37" y="30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15"/>
                    </a:lnTo>
                    <a:lnTo>
                      <a:pt x="52" y="11"/>
                    </a:lnTo>
                    <a:lnTo>
                      <a:pt x="56" y="11"/>
                    </a:lnTo>
                    <a:lnTo>
                      <a:pt x="60" y="8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8"/>
                    </a:lnTo>
                    <a:lnTo>
                      <a:pt x="67" y="4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67" y="0"/>
                    </a:lnTo>
                    <a:close/>
                    <a:moveTo>
                      <a:pt x="23" y="156"/>
                    </a:moveTo>
                    <a:lnTo>
                      <a:pt x="26" y="160"/>
                    </a:lnTo>
                    <a:lnTo>
                      <a:pt x="26" y="160"/>
                    </a:lnTo>
                    <a:lnTo>
                      <a:pt x="30" y="160"/>
                    </a:lnTo>
                    <a:lnTo>
                      <a:pt x="26" y="156"/>
                    </a:lnTo>
                    <a:lnTo>
                      <a:pt x="23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4" name="Freeform 29"/>
              <p:cNvSpPr>
                <a:spLocks noEditPoints="1"/>
              </p:cNvSpPr>
              <p:nvPr/>
            </p:nvSpPr>
            <p:spPr bwMode="auto">
              <a:xfrm>
                <a:off x="5983653" y="2985548"/>
                <a:ext cx="47606" cy="81058"/>
              </a:xfrm>
              <a:custGeom>
                <a:avLst/>
                <a:gdLst>
                  <a:gd name="T0" fmla="*/ 0 w 37"/>
                  <a:gd name="T1" fmla="*/ 26 h 63"/>
                  <a:gd name="T2" fmla="*/ 4 w 37"/>
                  <a:gd name="T3" fmla="*/ 22 h 63"/>
                  <a:gd name="T4" fmla="*/ 0 w 37"/>
                  <a:gd name="T5" fmla="*/ 26 h 63"/>
                  <a:gd name="T6" fmla="*/ 0 w 37"/>
                  <a:gd name="T7" fmla="*/ 30 h 63"/>
                  <a:gd name="T8" fmla="*/ 8 w 37"/>
                  <a:gd name="T9" fmla="*/ 4 h 63"/>
                  <a:gd name="T10" fmla="*/ 0 w 37"/>
                  <a:gd name="T11" fmla="*/ 0 h 63"/>
                  <a:gd name="T12" fmla="*/ 8 w 37"/>
                  <a:gd name="T13" fmla="*/ 0 h 63"/>
                  <a:gd name="T14" fmla="*/ 8 w 37"/>
                  <a:gd name="T15" fmla="*/ 4 h 63"/>
                  <a:gd name="T16" fmla="*/ 8 w 37"/>
                  <a:gd name="T17" fmla="*/ 4 h 63"/>
                  <a:gd name="T18" fmla="*/ 12 w 37"/>
                  <a:gd name="T19" fmla="*/ 4 h 63"/>
                  <a:gd name="T20" fmla="*/ 15 w 37"/>
                  <a:gd name="T21" fmla="*/ 7 h 63"/>
                  <a:gd name="T22" fmla="*/ 15 w 37"/>
                  <a:gd name="T23" fmla="*/ 7 h 63"/>
                  <a:gd name="T24" fmla="*/ 12 w 37"/>
                  <a:gd name="T25" fmla="*/ 7 h 63"/>
                  <a:gd name="T26" fmla="*/ 8 w 37"/>
                  <a:gd name="T27" fmla="*/ 4 h 63"/>
                  <a:gd name="T28" fmla="*/ 8 w 37"/>
                  <a:gd name="T29" fmla="*/ 4 h 63"/>
                  <a:gd name="T30" fmla="*/ 12 w 37"/>
                  <a:gd name="T31" fmla="*/ 4 h 63"/>
                  <a:gd name="T32" fmla="*/ 8 w 37"/>
                  <a:gd name="T33" fmla="*/ 7 h 63"/>
                  <a:gd name="T34" fmla="*/ 8 w 37"/>
                  <a:gd name="T35" fmla="*/ 7 h 63"/>
                  <a:gd name="T36" fmla="*/ 8 w 37"/>
                  <a:gd name="T37" fmla="*/ 11 h 63"/>
                  <a:gd name="T38" fmla="*/ 4 w 37"/>
                  <a:gd name="T39" fmla="*/ 15 h 63"/>
                  <a:gd name="T40" fmla="*/ 4 w 37"/>
                  <a:gd name="T41" fmla="*/ 11 h 63"/>
                  <a:gd name="T42" fmla="*/ 0 w 37"/>
                  <a:gd name="T43" fmla="*/ 15 h 63"/>
                  <a:gd name="T44" fmla="*/ 4 w 37"/>
                  <a:gd name="T45" fmla="*/ 15 h 63"/>
                  <a:gd name="T46" fmla="*/ 4 w 37"/>
                  <a:gd name="T47" fmla="*/ 19 h 63"/>
                  <a:gd name="T48" fmla="*/ 4 w 37"/>
                  <a:gd name="T49" fmla="*/ 26 h 63"/>
                  <a:gd name="T50" fmla="*/ 0 w 37"/>
                  <a:gd name="T51" fmla="*/ 33 h 63"/>
                  <a:gd name="T52" fmla="*/ 4 w 37"/>
                  <a:gd name="T53" fmla="*/ 41 h 63"/>
                  <a:gd name="T54" fmla="*/ 4 w 37"/>
                  <a:gd name="T55" fmla="*/ 48 h 63"/>
                  <a:gd name="T56" fmla="*/ 8 w 37"/>
                  <a:gd name="T57" fmla="*/ 59 h 63"/>
                  <a:gd name="T58" fmla="*/ 15 w 37"/>
                  <a:gd name="T59" fmla="*/ 59 h 63"/>
                  <a:gd name="T60" fmla="*/ 26 w 37"/>
                  <a:gd name="T61" fmla="*/ 59 h 63"/>
                  <a:gd name="T62" fmla="*/ 34 w 37"/>
                  <a:gd name="T63" fmla="*/ 48 h 63"/>
                  <a:gd name="T64" fmla="*/ 37 w 37"/>
                  <a:gd name="T65" fmla="*/ 45 h 63"/>
                  <a:gd name="T66" fmla="*/ 37 w 37"/>
                  <a:gd name="T67" fmla="*/ 41 h 63"/>
                  <a:gd name="T68" fmla="*/ 37 w 37"/>
                  <a:gd name="T69" fmla="*/ 37 h 63"/>
                  <a:gd name="T70" fmla="*/ 30 w 37"/>
                  <a:gd name="T71" fmla="*/ 26 h 63"/>
                  <a:gd name="T72" fmla="*/ 26 w 37"/>
                  <a:gd name="T73" fmla="*/ 22 h 63"/>
                  <a:gd name="T74" fmla="*/ 23 w 37"/>
                  <a:gd name="T75" fmla="*/ 22 h 63"/>
                  <a:gd name="T76" fmla="*/ 26 w 37"/>
                  <a:gd name="T77" fmla="*/ 19 h 63"/>
                  <a:gd name="T78" fmla="*/ 23 w 37"/>
                  <a:gd name="T79" fmla="*/ 15 h 63"/>
                  <a:gd name="T80" fmla="*/ 19 w 37"/>
                  <a:gd name="T81" fmla="*/ 11 h 63"/>
                  <a:gd name="T82" fmla="*/ 19 w 37"/>
                  <a:gd name="T83" fmla="*/ 11 h 63"/>
                  <a:gd name="T84" fmla="*/ 12 w 37"/>
                  <a:gd name="T85" fmla="*/ 7 h 63"/>
                  <a:gd name="T86" fmla="*/ 12 w 37"/>
                  <a:gd name="T87" fmla="*/ 7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7" h="63">
                    <a:moveTo>
                      <a:pt x="0" y="30"/>
                    </a:moveTo>
                    <a:lnTo>
                      <a:pt x="0" y="26"/>
                    </a:lnTo>
                    <a:lnTo>
                      <a:pt x="0" y="26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8" y="4"/>
                    </a:moveTo>
                    <a:lnTo>
                      <a:pt x="4" y="4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close/>
                    <a:moveTo>
                      <a:pt x="12" y="4"/>
                    </a:moveTo>
                    <a:lnTo>
                      <a:pt x="12" y="4"/>
                    </a:lnTo>
                    <a:lnTo>
                      <a:pt x="12" y="4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12" y="4"/>
                    </a:lnTo>
                    <a:close/>
                    <a:moveTo>
                      <a:pt x="8" y="7"/>
                    </a:move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8"/>
                    </a:lnTo>
                    <a:lnTo>
                      <a:pt x="8" y="56"/>
                    </a:lnTo>
                    <a:lnTo>
                      <a:pt x="8" y="59"/>
                    </a:lnTo>
                    <a:lnTo>
                      <a:pt x="12" y="63"/>
                    </a:lnTo>
                    <a:lnTo>
                      <a:pt x="15" y="59"/>
                    </a:lnTo>
                    <a:lnTo>
                      <a:pt x="23" y="59"/>
                    </a:lnTo>
                    <a:lnTo>
                      <a:pt x="26" y="59"/>
                    </a:lnTo>
                    <a:lnTo>
                      <a:pt x="34" y="56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5"/>
                    </a:lnTo>
                    <a:lnTo>
                      <a:pt x="37" y="45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7" y="37"/>
                    </a:lnTo>
                    <a:lnTo>
                      <a:pt x="34" y="33"/>
                    </a:lnTo>
                    <a:lnTo>
                      <a:pt x="30" y="26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5" name="Freeform 30"/>
              <p:cNvSpPr>
                <a:spLocks noEditPoints="1"/>
              </p:cNvSpPr>
              <p:nvPr/>
            </p:nvSpPr>
            <p:spPr bwMode="auto">
              <a:xfrm>
                <a:off x="5722468" y="2494055"/>
                <a:ext cx="595711" cy="530092"/>
              </a:xfrm>
              <a:custGeom>
                <a:avLst/>
                <a:gdLst>
                  <a:gd name="T0" fmla="*/ 155 w 463"/>
                  <a:gd name="T1" fmla="*/ 37 h 412"/>
                  <a:gd name="T2" fmla="*/ 181 w 463"/>
                  <a:gd name="T3" fmla="*/ 48 h 412"/>
                  <a:gd name="T4" fmla="*/ 189 w 463"/>
                  <a:gd name="T5" fmla="*/ 82 h 412"/>
                  <a:gd name="T6" fmla="*/ 240 w 463"/>
                  <a:gd name="T7" fmla="*/ 100 h 412"/>
                  <a:gd name="T8" fmla="*/ 300 w 463"/>
                  <a:gd name="T9" fmla="*/ 111 h 412"/>
                  <a:gd name="T10" fmla="*/ 322 w 463"/>
                  <a:gd name="T11" fmla="*/ 93 h 412"/>
                  <a:gd name="T12" fmla="*/ 348 w 463"/>
                  <a:gd name="T13" fmla="*/ 111 h 412"/>
                  <a:gd name="T14" fmla="*/ 370 w 463"/>
                  <a:gd name="T15" fmla="*/ 93 h 412"/>
                  <a:gd name="T16" fmla="*/ 392 w 463"/>
                  <a:gd name="T17" fmla="*/ 78 h 412"/>
                  <a:gd name="T18" fmla="*/ 429 w 463"/>
                  <a:gd name="T19" fmla="*/ 67 h 412"/>
                  <a:gd name="T20" fmla="*/ 444 w 463"/>
                  <a:gd name="T21" fmla="*/ 70 h 412"/>
                  <a:gd name="T22" fmla="*/ 459 w 463"/>
                  <a:gd name="T23" fmla="*/ 85 h 412"/>
                  <a:gd name="T24" fmla="*/ 437 w 463"/>
                  <a:gd name="T25" fmla="*/ 107 h 412"/>
                  <a:gd name="T26" fmla="*/ 422 w 463"/>
                  <a:gd name="T27" fmla="*/ 152 h 412"/>
                  <a:gd name="T28" fmla="*/ 407 w 463"/>
                  <a:gd name="T29" fmla="*/ 178 h 412"/>
                  <a:gd name="T30" fmla="*/ 400 w 463"/>
                  <a:gd name="T31" fmla="*/ 189 h 412"/>
                  <a:gd name="T32" fmla="*/ 385 w 463"/>
                  <a:gd name="T33" fmla="*/ 159 h 412"/>
                  <a:gd name="T34" fmla="*/ 377 w 463"/>
                  <a:gd name="T35" fmla="*/ 167 h 412"/>
                  <a:gd name="T36" fmla="*/ 381 w 463"/>
                  <a:gd name="T37" fmla="*/ 152 h 412"/>
                  <a:gd name="T38" fmla="*/ 377 w 463"/>
                  <a:gd name="T39" fmla="*/ 133 h 412"/>
                  <a:gd name="T40" fmla="*/ 344 w 463"/>
                  <a:gd name="T41" fmla="*/ 126 h 412"/>
                  <a:gd name="T42" fmla="*/ 333 w 463"/>
                  <a:gd name="T43" fmla="*/ 119 h 412"/>
                  <a:gd name="T44" fmla="*/ 322 w 463"/>
                  <a:gd name="T45" fmla="*/ 115 h 412"/>
                  <a:gd name="T46" fmla="*/ 329 w 463"/>
                  <a:gd name="T47" fmla="*/ 133 h 412"/>
                  <a:gd name="T48" fmla="*/ 333 w 463"/>
                  <a:gd name="T49" fmla="*/ 167 h 412"/>
                  <a:gd name="T50" fmla="*/ 337 w 463"/>
                  <a:gd name="T51" fmla="*/ 197 h 412"/>
                  <a:gd name="T52" fmla="*/ 326 w 463"/>
                  <a:gd name="T53" fmla="*/ 193 h 412"/>
                  <a:gd name="T54" fmla="*/ 322 w 463"/>
                  <a:gd name="T55" fmla="*/ 193 h 412"/>
                  <a:gd name="T56" fmla="*/ 303 w 463"/>
                  <a:gd name="T57" fmla="*/ 215 h 412"/>
                  <a:gd name="T58" fmla="*/ 285 w 463"/>
                  <a:gd name="T59" fmla="*/ 226 h 412"/>
                  <a:gd name="T60" fmla="*/ 255 w 463"/>
                  <a:gd name="T61" fmla="*/ 260 h 412"/>
                  <a:gd name="T62" fmla="*/ 222 w 463"/>
                  <a:gd name="T63" fmla="*/ 286 h 412"/>
                  <a:gd name="T64" fmla="*/ 207 w 463"/>
                  <a:gd name="T65" fmla="*/ 315 h 412"/>
                  <a:gd name="T66" fmla="*/ 203 w 463"/>
                  <a:gd name="T67" fmla="*/ 378 h 412"/>
                  <a:gd name="T68" fmla="*/ 196 w 463"/>
                  <a:gd name="T69" fmla="*/ 393 h 412"/>
                  <a:gd name="T70" fmla="*/ 178 w 463"/>
                  <a:gd name="T71" fmla="*/ 408 h 412"/>
                  <a:gd name="T72" fmla="*/ 141 w 463"/>
                  <a:gd name="T73" fmla="*/ 371 h 412"/>
                  <a:gd name="T74" fmla="*/ 118 w 463"/>
                  <a:gd name="T75" fmla="*/ 334 h 412"/>
                  <a:gd name="T76" fmla="*/ 100 w 463"/>
                  <a:gd name="T77" fmla="*/ 297 h 412"/>
                  <a:gd name="T78" fmla="*/ 85 w 463"/>
                  <a:gd name="T79" fmla="*/ 252 h 412"/>
                  <a:gd name="T80" fmla="*/ 78 w 463"/>
                  <a:gd name="T81" fmla="*/ 219 h 412"/>
                  <a:gd name="T82" fmla="*/ 74 w 463"/>
                  <a:gd name="T83" fmla="*/ 197 h 412"/>
                  <a:gd name="T84" fmla="*/ 74 w 463"/>
                  <a:gd name="T85" fmla="*/ 185 h 412"/>
                  <a:gd name="T86" fmla="*/ 59 w 463"/>
                  <a:gd name="T87" fmla="*/ 208 h 412"/>
                  <a:gd name="T88" fmla="*/ 11 w 463"/>
                  <a:gd name="T89" fmla="*/ 185 h 412"/>
                  <a:gd name="T90" fmla="*/ 22 w 463"/>
                  <a:gd name="T91" fmla="*/ 185 h 412"/>
                  <a:gd name="T92" fmla="*/ 26 w 463"/>
                  <a:gd name="T93" fmla="*/ 178 h 412"/>
                  <a:gd name="T94" fmla="*/ 0 w 463"/>
                  <a:gd name="T95" fmla="*/ 167 h 412"/>
                  <a:gd name="T96" fmla="*/ 33 w 463"/>
                  <a:gd name="T97" fmla="*/ 152 h 412"/>
                  <a:gd name="T98" fmla="*/ 33 w 463"/>
                  <a:gd name="T99" fmla="*/ 130 h 412"/>
                  <a:gd name="T100" fmla="*/ 11 w 463"/>
                  <a:gd name="T101" fmla="*/ 111 h 412"/>
                  <a:gd name="T102" fmla="*/ 37 w 463"/>
                  <a:gd name="T103" fmla="*/ 96 h 412"/>
                  <a:gd name="T104" fmla="*/ 78 w 463"/>
                  <a:gd name="T105" fmla="*/ 56 h 412"/>
                  <a:gd name="T106" fmla="*/ 92 w 463"/>
                  <a:gd name="T107" fmla="*/ 22 h 412"/>
                  <a:gd name="T108" fmla="*/ 137 w 463"/>
                  <a:gd name="T109" fmla="*/ 7 h 412"/>
                  <a:gd name="T110" fmla="*/ 333 w 463"/>
                  <a:gd name="T111" fmla="*/ 197 h 412"/>
                  <a:gd name="T112" fmla="*/ 329 w 463"/>
                  <a:gd name="T113" fmla="*/ 197 h 4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463" h="412">
                    <a:moveTo>
                      <a:pt x="148" y="15"/>
                    </a:moveTo>
                    <a:lnTo>
                      <a:pt x="148" y="15"/>
                    </a:lnTo>
                    <a:lnTo>
                      <a:pt x="148" y="18"/>
                    </a:lnTo>
                    <a:lnTo>
                      <a:pt x="152" y="22"/>
                    </a:lnTo>
                    <a:lnTo>
                      <a:pt x="152" y="26"/>
                    </a:lnTo>
                    <a:lnTo>
                      <a:pt x="155" y="30"/>
                    </a:lnTo>
                    <a:lnTo>
                      <a:pt x="152" y="30"/>
                    </a:lnTo>
                    <a:lnTo>
                      <a:pt x="155" y="33"/>
                    </a:lnTo>
                    <a:lnTo>
                      <a:pt x="155" y="33"/>
                    </a:lnTo>
                    <a:lnTo>
                      <a:pt x="155" y="37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63" y="41"/>
                    </a:lnTo>
                    <a:lnTo>
                      <a:pt x="166" y="41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4" y="41"/>
                    </a:lnTo>
                    <a:lnTo>
                      <a:pt x="178" y="44"/>
                    </a:lnTo>
                    <a:lnTo>
                      <a:pt x="181" y="44"/>
                    </a:lnTo>
                    <a:lnTo>
                      <a:pt x="181" y="48"/>
                    </a:lnTo>
                    <a:lnTo>
                      <a:pt x="185" y="48"/>
                    </a:lnTo>
                    <a:lnTo>
                      <a:pt x="185" y="52"/>
                    </a:lnTo>
                    <a:lnTo>
                      <a:pt x="185" y="52"/>
                    </a:lnTo>
                    <a:lnTo>
                      <a:pt x="185" y="56"/>
                    </a:lnTo>
                    <a:lnTo>
                      <a:pt x="185" y="63"/>
                    </a:lnTo>
                    <a:lnTo>
                      <a:pt x="185" y="70"/>
                    </a:lnTo>
                    <a:lnTo>
                      <a:pt x="181" y="74"/>
                    </a:lnTo>
                    <a:lnTo>
                      <a:pt x="181" y="78"/>
                    </a:lnTo>
                    <a:lnTo>
                      <a:pt x="185" y="78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92" y="82"/>
                    </a:lnTo>
                    <a:lnTo>
                      <a:pt x="200" y="85"/>
                    </a:lnTo>
                    <a:lnTo>
                      <a:pt x="207" y="89"/>
                    </a:lnTo>
                    <a:lnTo>
                      <a:pt x="211" y="93"/>
                    </a:lnTo>
                    <a:lnTo>
                      <a:pt x="218" y="96"/>
                    </a:lnTo>
                    <a:lnTo>
                      <a:pt x="222" y="96"/>
                    </a:lnTo>
                    <a:lnTo>
                      <a:pt x="226" y="96"/>
                    </a:lnTo>
                    <a:lnTo>
                      <a:pt x="229" y="100"/>
                    </a:lnTo>
                    <a:lnTo>
                      <a:pt x="240" y="100"/>
                    </a:lnTo>
                    <a:lnTo>
                      <a:pt x="240" y="104"/>
                    </a:lnTo>
                    <a:lnTo>
                      <a:pt x="252" y="100"/>
                    </a:lnTo>
                    <a:lnTo>
                      <a:pt x="259" y="104"/>
                    </a:lnTo>
                    <a:lnTo>
                      <a:pt x="259" y="107"/>
                    </a:lnTo>
                    <a:lnTo>
                      <a:pt x="263" y="107"/>
                    </a:lnTo>
                    <a:lnTo>
                      <a:pt x="274" y="111"/>
                    </a:lnTo>
                    <a:lnTo>
                      <a:pt x="274" y="111"/>
                    </a:lnTo>
                    <a:lnTo>
                      <a:pt x="281" y="111"/>
                    </a:lnTo>
                    <a:lnTo>
                      <a:pt x="296" y="115"/>
                    </a:lnTo>
                    <a:lnTo>
                      <a:pt x="300" y="111"/>
                    </a:lnTo>
                    <a:lnTo>
                      <a:pt x="303" y="115"/>
                    </a:lnTo>
                    <a:lnTo>
                      <a:pt x="315" y="115"/>
                    </a:lnTo>
                    <a:lnTo>
                      <a:pt x="318" y="107"/>
                    </a:lnTo>
                    <a:lnTo>
                      <a:pt x="315" y="100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8" y="89"/>
                    </a:lnTo>
                    <a:lnTo>
                      <a:pt x="322" y="89"/>
                    </a:lnTo>
                    <a:lnTo>
                      <a:pt x="322" y="93"/>
                    </a:lnTo>
                    <a:lnTo>
                      <a:pt x="322" y="96"/>
                    </a:lnTo>
                    <a:lnTo>
                      <a:pt x="326" y="96"/>
                    </a:lnTo>
                    <a:lnTo>
                      <a:pt x="326" y="96"/>
                    </a:lnTo>
                    <a:lnTo>
                      <a:pt x="326" y="100"/>
                    </a:lnTo>
                    <a:lnTo>
                      <a:pt x="326" y="104"/>
                    </a:lnTo>
                    <a:lnTo>
                      <a:pt x="329" y="107"/>
                    </a:lnTo>
                    <a:lnTo>
                      <a:pt x="333" y="107"/>
                    </a:lnTo>
                    <a:lnTo>
                      <a:pt x="337" y="107"/>
                    </a:lnTo>
                    <a:lnTo>
                      <a:pt x="344" y="111"/>
                    </a:lnTo>
                    <a:lnTo>
                      <a:pt x="348" y="111"/>
                    </a:lnTo>
                    <a:lnTo>
                      <a:pt x="352" y="107"/>
                    </a:lnTo>
                    <a:lnTo>
                      <a:pt x="355" y="107"/>
                    </a:lnTo>
                    <a:lnTo>
                      <a:pt x="359" y="107"/>
                    </a:lnTo>
                    <a:lnTo>
                      <a:pt x="366" y="107"/>
                    </a:lnTo>
                    <a:lnTo>
                      <a:pt x="370" y="107"/>
                    </a:lnTo>
                    <a:lnTo>
                      <a:pt x="377" y="104"/>
                    </a:lnTo>
                    <a:lnTo>
                      <a:pt x="374" y="104"/>
                    </a:lnTo>
                    <a:lnTo>
                      <a:pt x="374" y="100"/>
                    </a:lnTo>
                    <a:lnTo>
                      <a:pt x="370" y="96"/>
                    </a:lnTo>
                    <a:lnTo>
                      <a:pt x="370" y="93"/>
                    </a:lnTo>
                    <a:lnTo>
                      <a:pt x="370" y="89"/>
                    </a:lnTo>
                    <a:lnTo>
                      <a:pt x="374" y="89"/>
                    </a:lnTo>
                    <a:lnTo>
                      <a:pt x="377" y="89"/>
                    </a:lnTo>
                    <a:lnTo>
                      <a:pt x="381" y="89"/>
                    </a:lnTo>
                    <a:lnTo>
                      <a:pt x="385" y="85"/>
                    </a:lnTo>
                    <a:lnTo>
                      <a:pt x="385" y="85"/>
                    </a:lnTo>
                    <a:lnTo>
                      <a:pt x="389" y="85"/>
                    </a:lnTo>
                    <a:lnTo>
                      <a:pt x="389" y="82"/>
                    </a:lnTo>
                    <a:lnTo>
                      <a:pt x="392" y="82"/>
                    </a:lnTo>
                    <a:lnTo>
                      <a:pt x="392" y="78"/>
                    </a:lnTo>
                    <a:lnTo>
                      <a:pt x="396" y="74"/>
                    </a:lnTo>
                    <a:lnTo>
                      <a:pt x="400" y="74"/>
                    </a:lnTo>
                    <a:lnTo>
                      <a:pt x="407" y="74"/>
                    </a:lnTo>
                    <a:lnTo>
                      <a:pt x="411" y="70"/>
                    </a:lnTo>
                    <a:lnTo>
                      <a:pt x="411" y="67"/>
                    </a:lnTo>
                    <a:lnTo>
                      <a:pt x="411" y="67"/>
                    </a:lnTo>
                    <a:lnTo>
                      <a:pt x="415" y="63"/>
                    </a:lnTo>
                    <a:lnTo>
                      <a:pt x="418" y="67"/>
                    </a:lnTo>
                    <a:lnTo>
                      <a:pt x="422" y="67"/>
                    </a:lnTo>
                    <a:lnTo>
                      <a:pt x="429" y="67"/>
                    </a:lnTo>
                    <a:lnTo>
                      <a:pt x="429" y="67"/>
                    </a:lnTo>
                    <a:lnTo>
                      <a:pt x="429" y="63"/>
                    </a:lnTo>
                    <a:lnTo>
                      <a:pt x="437" y="59"/>
                    </a:lnTo>
                    <a:lnTo>
                      <a:pt x="440" y="59"/>
                    </a:lnTo>
                    <a:lnTo>
                      <a:pt x="440" y="63"/>
                    </a:lnTo>
                    <a:lnTo>
                      <a:pt x="444" y="63"/>
                    </a:lnTo>
                    <a:lnTo>
                      <a:pt x="444" y="63"/>
                    </a:lnTo>
                    <a:lnTo>
                      <a:pt x="440" y="67"/>
                    </a:lnTo>
                    <a:lnTo>
                      <a:pt x="444" y="70"/>
                    </a:lnTo>
                    <a:lnTo>
                      <a:pt x="444" y="70"/>
                    </a:lnTo>
                    <a:lnTo>
                      <a:pt x="448" y="70"/>
                    </a:lnTo>
                    <a:lnTo>
                      <a:pt x="448" y="70"/>
                    </a:lnTo>
                    <a:lnTo>
                      <a:pt x="452" y="74"/>
                    </a:lnTo>
                    <a:lnTo>
                      <a:pt x="452" y="78"/>
                    </a:lnTo>
                    <a:lnTo>
                      <a:pt x="448" y="78"/>
                    </a:lnTo>
                    <a:lnTo>
                      <a:pt x="448" y="82"/>
                    </a:lnTo>
                    <a:lnTo>
                      <a:pt x="452" y="82"/>
                    </a:lnTo>
                    <a:lnTo>
                      <a:pt x="455" y="82"/>
                    </a:lnTo>
                    <a:lnTo>
                      <a:pt x="459" y="82"/>
                    </a:lnTo>
                    <a:lnTo>
                      <a:pt x="459" y="85"/>
                    </a:lnTo>
                    <a:lnTo>
                      <a:pt x="463" y="89"/>
                    </a:lnTo>
                    <a:lnTo>
                      <a:pt x="459" y="89"/>
                    </a:lnTo>
                    <a:lnTo>
                      <a:pt x="459" y="93"/>
                    </a:lnTo>
                    <a:lnTo>
                      <a:pt x="459" y="96"/>
                    </a:lnTo>
                    <a:lnTo>
                      <a:pt x="455" y="96"/>
                    </a:lnTo>
                    <a:lnTo>
                      <a:pt x="452" y="93"/>
                    </a:lnTo>
                    <a:lnTo>
                      <a:pt x="448" y="96"/>
                    </a:lnTo>
                    <a:lnTo>
                      <a:pt x="444" y="96"/>
                    </a:lnTo>
                    <a:lnTo>
                      <a:pt x="440" y="100"/>
                    </a:lnTo>
                    <a:lnTo>
                      <a:pt x="437" y="107"/>
                    </a:lnTo>
                    <a:lnTo>
                      <a:pt x="433" y="107"/>
                    </a:lnTo>
                    <a:lnTo>
                      <a:pt x="429" y="115"/>
                    </a:lnTo>
                    <a:lnTo>
                      <a:pt x="426" y="119"/>
                    </a:lnTo>
                    <a:lnTo>
                      <a:pt x="429" y="119"/>
                    </a:lnTo>
                    <a:lnTo>
                      <a:pt x="426" y="126"/>
                    </a:lnTo>
                    <a:lnTo>
                      <a:pt x="422" y="133"/>
                    </a:lnTo>
                    <a:lnTo>
                      <a:pt x="422" y="133"/>
                    </a:lnTo>
                    <a:lnTo>
                      <a:pt x="426" y="137"/>
                    </a:lnTo>
                    <a:lnTo>
                      <a:pt x="422" y="145"/>
                    </a:lnTo>
                    <a:lnTo>
                      <a:pt x="422" y="152"/>
                    </a:lnTo>
                    <a:lnTo>
                      <a:pt x="418" y="156"/>
                    </a:lnTo>
                    <a:lnTo>
                      <a:pt x="415" y="156"/>
                    </a:lnTo>
                    <a:lnTo>
                      <a:pt x="411" y="156"/>
                    </a:lnTo>
                    <a:lnTo>
                      <a:pt x="407" y="156"/>
                    </a:lnTo>
                    <a:lnTo>
                      <a:pt x="411" y="163"/>
                    </a:lnTo>
                    <a:lnTo>
                      <a:pt x="411" y="167"/>
                    </a:lnTo>
                    <a:lnTo>
                      <a:pt x="411" y="171"/>
                    </a:lnTo>
                    <a:lnTo>
                      <a:pt x="407" y="171"/>
                    </a:lnTo>
                    <a:lnTo>
                      <a:pt x="407" y="174"/>
                    </a:lnTo>
                    <a:lnTo>
                      <a:pt x="407" y="178"/>
                    </a:lnTo>
                    <a:lnTo>
                      <a:pt x="407" y="182"/>
                    </a:lnTo>
                    <a:lnTo>
                      <a:pt x="403" y="185"/>
                    </a:lnTo>
                    <a:lnTo>
                      <a:pt x="403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93"/>
                    </a:lnTo>
                    <a:lnTo>
                      <a:pt x="400" y="193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396" y="185"/>
                    </a:lnTo>
                    <a:lnTo>
                      <a:pt x="396" y="182"/>
                    </a:lnTo>
                    <a:lnTo>
                      <a:pt x="396" y="174"/>
                    </a:lnTo>
                    <a:lnTo>
                      <a:pt x="392" y="174"/>
                    </a:lnTo>
                    <a:lnTo>
                      <a:pt x="392" y="171"/>
                    </a:lnTo>
                    <a:lnTo>
                      <a:pt x="392" y="167"/>
                    </a:lnTo>
                    <a:lnTo>
                      <a:pt x="392" y="163"/>
                    </a:lnTo>
                    <a:lnTo>
                      <a:pt x="392" y="163"/>
                    </a:lnTo>
                    <a:lnTo>
                      <a:pt x="389" y="163"/>
                    </a:lnTo>
                    <a:lnTo>
                      <a:pt x="385" y="159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7"/>
                    </a:lnTo>
                    <a:lnTo>
                      <a:pt x="381" y="171"/>
                    </a:lnTo>
                    <a:lnTo>
                      <a:pt x="385" y="171"/>
                    </a:lnTo>
                    <a:lnTo>
                      <a:pt x="385" y="171"/>
                    </a:lnTo>
                    <a:lnTo>
                      <a:pt x="381" y="171"/>
                    </a:lnTo>
                    <a:lnTo>
                      <a:pt x="377" y="171"/>
                    </a:lnTo>
                    <a:lnTo>
                      <a:pt x="377" y="167"/>
                    </a:lnTo>
                    <a:lnTo>
                      <a:pt x="377" y="167"/>
                    </a:lnTo>
                    <a:lnTo>
                      <a:pt x="374" y="163"/>
                    </a:lnTo>
                    <a:lnTo>
                      <a:pt x="374" y="159"/>
                    </a:lnTo>
                    <a:lnTo>
                      <a:pt x="374" y="159"/>
                    </a:lnTo>
                    <a:lnTo>
                      <a:pt x="374" y="156"/>
                    </a:lnTo>
                    <a:lnTo>
                      <a:pt x="374" y="156"/>
                    </a:lnTo>
                    <a:lnTo>
                      <a:pt x="377" y="152"/>
                    </a:lnTo>
                    <a:lnTo>
                      <a:pt x="377" y="156"/>
                    </a:lnTo>
                    <a:lnTo>
                      <a:pt x="381" y="156"/>
                    </a:lnTo>
                    <a:lnTo>
                      <a:pt x="381" y="152"/>
                    </a:lnTo>
                    <a:lnTo>
                      <a:pt x="381" y="152"/>
                    </a:lnTo>
                    <a:lnTo>
                      <a:pt x="385" y="148"/>
                    </a:lnTo>
                    <a:lnTo>
                      <a:pt x="385" y="145"/>
                    </a:lnTo>
                    <a:lnTo>
                      <a:pt x="385" y="141"/>
                    </a:lnTo>
                    <a:lnTo>
                      <a:pt x="389" y="137"/>
                    </a:lnTo>
                    <a:lnTo>
                      <a:pt x="385" y="137"/>
                    </a:lnTo>
                    <a:lnTo>
                      <a:pt x="385" y="133"/>
                    </a:lnTo>
                    <a:lnTo>
                      <a:pt x="381" y="137"/>
                    </a:lnTo>
                    <a:lnTo>
                      <a:pt x="381" y="133"/>
                    </a:lnTo>
                    <a:lnTo>
                      <a:pt x="377" y="133"/>
                    </a:lnTo>
                    <a:lnTo>
                      <a:pt x="374" y="133"/>
                    </a:lnTo>
                    <a:lnTo>
                      <a:pt x="366" y="133"/>
                    </a:lnTo>
                    <a:lnTo>
                      <a:pt x="363" y="133"/>
                    </a:lnTo>
                    <a:lnTo>
                      <a:pt x="355" y="133"/>
                    </a:lnTo>
                    <a:lnTo>
                      <a:pt x="352" y="133"/>
                    </a:lnTo>
                    <a:lnTo>
                      <a:pt x="352" y="133"/>
                    </a:lnTo>
                    <a:lnTo>
                      <a:pt x="348" y="133"/>
                    </a:lnTo>
                    <a:lnTo>
                      <a:pt x="348" y="130"/>
                    </a:lnTo>
                    <a:lnTo>
                      <a:pt x="344" y="126"/>
                    </a:lnTo>
                    <a:lnTo>
                      <a:pt x="344" y="126"/>
                    </a:lnTo>
                    <a:lnTo>
                      <a:pt x="344" y="122"/>
                    </a:lnTo>
                    <a:lnTo>
                      <a:pt x="344" y="119"/>
                    </a:lnTo>
                    <a:lnTo>
                      <a:pt x="340" y="119"/>
                    </a:lnTo>
                    <a:lnTo>
                      <a:pt x="340" y="119"/>
                    </a:lnTo>
                    <a:lnTo>
                      <a:pt x="337" y="119"/>
                    </a:lnTo>
                    <a:lnTo>
                      <a:pt x="337" y="119"/>
                    </a:lnTo>
                    <a:lnTo>
                      <a:pt x="333" y="115"/>
                    </a:lnTo>
                    <a:lnTo>
                      <a:pt x="333" y="115"/>
                    </a:lnTo>
                    <a:lnTo>
                      <a:pt x="329" y="119"/>
                    </a:lnTo>
                    <a:lnTo>
                      <a:pt x="333" y="119"/>
                    </a:lnTo>
                    <a:lnTo>
                      <a:pt x="333" y="119"/>
                    </a:lnTo>
                    <a:lnTo>
                      <a:pt x="329" y="119"/>
                    </a:lnTo>
                    <a:lnTo>
                      <a:pt x="326" y="115"/>
                    </a:lnTo>
                    <a:lnTo>
                      <a:pt x="326" y="115"/>
                    </a:lnTo>
                    <a:lnTo>
                      <a:pt x="326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5"/>
                    </a:lnTo>
                    <a:lnTo>
                      <a:pt x="322" y="115"/>
                    </a:lnTo>
                    <a:lnTo>
                      <a:pt x="322" y="119"/>
                    </a:lnTo>
                    <a:lnTo>
                      <a:pt x="318" y="122"/>
                    </a:lnTo>
                    <a:lnTo>
                      <a:pt x="318" y="126"/>
                    </a:lnTo>
                    <a:lnTo>
                      <a:pt x="326" y="130"/>
                    </a:lnTo>
                    <a:lnTo>
                      <a:pt x="329" y="130"/>
                    </a:lnTo>
                    <a:lnTo>
                      <a:pt x="333" y="130"/>
                    </a:lnTo>
                    <a:lnTo>
                      <a:pt x="329" y="130"/>
                    </a:lnTo>
                    <a:lnTo>
                      <a:pt x="333" y="133"/>
                    </a:lnTo>
                    <a:lnTo>
                      <a:pt x="329" y="137"/>
                    </a:lnTo>
                    <a:lnTo>
                      <a:pt x="329" y="133"/>
                    </a:lnTo>
                    <a:lnTo>
                      <a:pt x="326" y="137"/>
                    </a:lnTo>
                    <a:lnTo>
                      <a:pt x="326" y="141"/>
                    </a:lnTo>
                    <a:lnTo>
                      <a:pt x="322" y="141"/>
                    </a:lnTo>
                    <a:lnTo>
                      <a:pt x="322" y="148"/>
                    </a:lnTo>
                    <a:lnTo>
                      <a:pt x="326" y="152"/>
                    </a:lnTo>
                    <a:lnTo>
                      <a:pt x="329" y="152"/>
                    </a:lnTo>
                    <a:lnTo>
                      <a:pt x="333" y="156"/>
                    </a:lnTo>
                    <a:lnTo>
                      <a:pt x="333" y="163"/>
                    </a:lnTo>
                    <a:lnTo>
                      <a:pt x="333" y="167"/>
                    </a:lnTo>
                    <a:lnTo>
                      <a:pt x="333" y="167"/>
                    </a:lnTo>
                    <a:lnTo>
                      <a:pt x="333" y="174"/>
                    </a:lnTo>
                    <a:lnTo>
                      <a:pt x="340" y="178"/>
                    </a:lnTo>
                    <a:lnTo>
                      <a:pt x="340" y="182"/>
                    </a:lnTo>
                    <a:lnTo>
                      <a:pt x="340" y="185"/>
                    </a:lnTo>
                    <a:lnTo>
                      <a:pt x="340" y="189"/>
                    </a:lnTo>
                    <a:lnTo>
                      <a:pt x="340" y="189"/>
                    </a:lnTo>
                    <a:lnTo>
                      <a:pt x="340" y="193"/>
                    </a:lnTo>
                    <a:lnTo>
                      <a:pt x="340" y="197"/>
                    </a:lnTo>
                    <a:lnTo>
                      <a:pt x="337" y="193"/>
                    </a:lnTo>
                    <a:lnTo>
                      <a:pt x="337" y="197"/>
                    </a:lnTo>
                    <a:lnTo>
                      <a:pt x="337" y="193"/>
                    </a:lnTo>
                    <a:lnTo>
                      <a:pt x="333" y="193"/>
                    </a:lnTo>
                    <a:lnTo>
                      <a:pt x="333" y="189"/>
                    </a:lnTo>
                    <a:lnTo>
                      <a:pt x="333" y="189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29" y="193"/>
                    </a:lnTo>
                    <a:lnTo>
                      <a:pt x="329" y="193"/>
                    </a:lnTo>
                    <a:lnTo>
                      <a:pt x="326" y="193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6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6" y="185"/>
                    </a:lnTo>
                    <a:lnTo>
                      <a:pt x="322" y="189"/>
                    </a:lnTo>
                    <a:lnTo>
                      <a:pt x="322" y="189"/>
                    </a:lnTo>
                    <a:lnTo>
                      <a:pt x="322" y="193"/>
                    </a:lnTo>
                    <a:lnTo>
                      <a:pt x="318" y="193"/>
                    </a:lnTo>
                    <a:lnTo>
                      <a:pt x="311" y="197"/>
                    </a:lnTo>
                    <a:lnTo>
                      <a:pt x="307" y="200"/>
                    </a:lnTo>
                    <a:lnTo>
                      <a:pt x="307" y="200"/>
                    </a:lnTo>
                    <a:lnTo>
                      <a:pt x="307" y="204"/>
                    </a:lnTo>
                    <a:lnTo>
                      <a:pt x="307" y="208"/>
                    </a:lnTo>
                    <a:lnTo>
                      <a:pt x="307" y="208"/>
                    </a:lnTo>
                    <a:lnTo>
                      <a:pt x="307" y="211"/>
                    </a:lnTo>
                    <a:lnTo>
                      <a:pt x="307" y="211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9"/>
                    </a:lnTo>
                    <a:lnTo>
                      <a:pt x="296" y="222"/>
                    </a:lnTo>
                    <a:lnTo>
                      <a:pt x="296" y="222"/>
                    </a:lnTo>
                    <a:lnTo>
                      <a:pt x="289" y="230"/>
                    </a:lnTo>
                    <a:lnTo>
                      <a:pt x="289" y="226"/>
                    </a:lnTo>
                    <a:lnTo>
                      <a:pt x="289" y="226"/>
                    </a:lnTo>
                    <a:lnTo>
                      <a:pt x="285" y="226"/>
                    </a:lnTo>
                    <a:lnTo>
                      <a:pt x="285" y="226"/>
                    </a:lnTo>
                    <a:lnTo>
                      <a:pt x="281" y="226"/>
                    </a:lnTo>
                    <a:lnTo>
                      <a:pt x="281" y="226"/>
                    </a:lnTo>
                    <a:lnTo>
                      <a:pt x="281" y="230"/>
                    </a:lnTo>
                    <a:lnTo>
                      <a:pt x="281" y="230"/>
                    </a:lnTo>
                    <a:lnTo>
                      <a:pt x="285" y="230"/>
                    </a:lnTo>
                    <a:lnTo>
                      <a:pt x="285" y="230"/>
                    </a:lnTo>
                    <a:lnTo>
                      <a:pt x="274" y="237"/>
                    </a:lnTo>
                    <a:lnTo>
                      <a:pt x="270" y="245"/>
                    </a:lnTo>
                    <a:lnTo>
                      <a:pt x="255" y="256"/>
                    </a:lnTo>
                    <a:lnTo>
                      <a:pt x="255" y="260"/>
                    </a:lnTo>
                    <a:lnTo>
                      <a:pt x="252" y="263"/>
                    </a:lnTo>
                    <a:lnTo>
                      <a:pt x="244" y="267"/>
                    </a:lnTo>
                    <a:lnTo>
                      <a:pt x="240" y="267"/>
                    </a:lnTo>
                    <a:lnTo>
                      <a:pt x="240" y="271"/>
                    </a:lnTo>
                    <a:lnTo>
                      <a:pt x="240" y="274"/>
                    </a:lnTo>
                    <a:lnTo>
                      <a:pt x="237" y="278"/>
                    </a:lnTo>
                    <a:lnTo>
                      <a:pt x="233" y="282"/>
                    </a:lnTo>
                    <a:lnTo>
                      <a:pt x="226" y="282"/>
                    </a:lnTo>
                    <a:lnTo>
                      <a:pt x="222" y="282"/>
                    </a:lnTo>
                    <a:lnTo>
                      <a:pt x="222" y="286"/>
                    </a:lnTo>
                    <a:lnTo>
                      <a:pt x="218" y="289"/>
                    </a:lnTo>
                    <a:lnTo>
                      <a:pt x="215" y="289"/>
                    </a:lnTo>
                    <a:lnTo>
                      <a:pt x="215" y="289"/>
                    </a:lnTo>
                    <a:lnTo>
                      <a:pt x="211" y="289"/>
                    </a:lnTo>
                    <a:lnTo>
                      <a:pt x="207" y="293"/>
                    </a:lnTo>
                    <a:lnTo>
                      <a:pt x="207" y="297"/>
                    </a:lnTo>
                    <a:lnTo>
                      <a:pt x="207" y="300"/>
                    </a:lnTo>
                    <a:lnTo>
                      <a:pt x="207" y="308"/>
                    </a:lnTo>
                    <a:lnTo>
                      <a:pt x="207" y="312"/>
                    </a:lnTo>
                    <a:lnTo>
                      <a:pt x="207" y="315"/>
                    </a:lnTo>
                    <a:lnTo>
                      <a:pt x="207" y="326"/>
                    </a:lnTo>
                    <a:lnTo>
                      <a:pt x="211" y="330"/>
                    </a:lnTo>
                    <a:lnTo>
                      <a:pt x="211" y="334"/>
                    </a:lnTo>
                    <a:lnTo>
                      <a:pt x="207" y="345"/>
                    </a:lnTo>
                    <a:lnTo>
                      <a:pt x="203" y="352"/>
                    </a:lnTo>
                    <a:lnTo>
                      <a:pt x="203" y="360"/>
                    </a:lnTo>
                    <a:lnTo>
                      <a:pt x="203" y="360"/>
                    </a:lnTo>
                    <a:lnTo>
                      <a:pt x="207" y="371"/>
                    </a:lnTo>
                    <a:lnTo>
                      <a:pt x="207" y="375"/>
                    </a:lnTo>
                    <a:lnTo>
                      <a:pt x="203" y="378"/>
                    </a:lnTo>
                    <a:lnTo>
                      <a:pt x="200" y="375"/>
                    </a:lnTo>
                    <a:lnTo>
                      <a:pt x="196" y="378"/>
                    </a:lnTo>
                    <a:lnTo>
                      <a:pt x="196" y="378"/>
                    </a:lnTo>
                    <a:lnTo>
                      <a:pt x="196" y="382"/>
                    </a:lnTo>
                    <a:lnTo>
                      <a:pt x="192" y="386"/>
                    </a:lnTo>
                    <a:lnTo>
                      <a:pt x="189" y="389"/>
                    </a:lnTo>
                    <a:lnTo>
                      <a:pt x="192" y="389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2" y="393"/>
                    </a:lnTo>
                    <a:lnTo>
                      <a:pt x="185" y="393"/>
                    </a:lnTo>
                    <a:lnTo>
                      <a:pt x="185" y="393"/>
                    </a:lnTo>
                    <a:lnTo>
                      <a:pt x="181" y="397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4"/>
                    </a:lnTo>
                    <a:lnTo>
                      <a:pt x="178" y="408"/>
                    </a:lnTo>
                    <a:lnTo>
                      <a:pt x="170" y="412"/>
                    </a:lnTo>
                    <a:lnTo>
                      <a:pt x="163" y="408"/>
                    </a:lnTo>
                    <a:lnTo>
                      <a:pt x="159" y="408"/>
                    </a:lnTo>
                    <a:lnTo>
                      <a:pt x="155" y="401"/>
                    </a:lnTo>
                    <a:lnTo>
                      <a:pt x="148" y="389"/>
                    </a:lnTo>
                    <a:lnTo>
                      <a:pt x="148" y="386"/>
                    </a:lnTo>
                    <a:lnTo>
                      <a:pt x="148" y="378"/>
                    </a:lnTo>
                    <a:lnTo>
                      <a:pt x="144" y="371"/>
                    </a:lnTo>
                    <a:lnTo>
                      <a:pt x="144" y="371"/>
                    </a:lnTo>
                    <a:lnTo>
                      <a:pt x="141" y="371"/>
                    </a:lnTo>
                    <a:lnTo>
                      <a:pt x="141" y="363"/>
                    </a:lnTo>
                    <a:lnTo>
                      <a:pt x="137" y="360"/>
                    </a:lnTo>
                    <a:lnTo>
                      <a:pt x="133" y="356"/>
                    </a:lnTo>
                    <a:lnTo>
                      <a:pt x="129" y="352"/>
                    </a:lnTo>
                    <a:lnTo>
                      <a:pt x="129" y="352"/>
                    </a:lnTo>
                    <a:lnTo>
                      <a:pt x="126" y="345"/>
                    </a:lnTo>
                    <a:lnTo>
                      <a:pt x="122" y="341"/>
                    </a:lnTo>
                    <a:lnTo>
                      <a:pt x="122" y="341"/>
                    </a:lnTo>
                    <a:lnTo>
                      <a:pt x="122" y="334"/>
                    </a:lnTo>
                    <a:lnTo>
                      <a:pt x="118" y="334"/>
                    </a:lnTo>
                    <a:lnTo>
                      <a:pt x="115" y="326"/>
                    </a:lnTo>
                    <a:lnTo>
                      <a:pt x="115" y="323"/>
                    </a:lnTo>
                    <a:lnTo>
                      <a:pt x="115" y="319"/>
                    </a:lnTo>
                    <a:lnTo>
                      <a:pt x="111" y="315"/>
                    </a:lnTo>
                    <a:lnTo>
                      <a:pt x="111" y="312"/>
                    </a:lnTo>
                    <a:lnTo>
                      <a:pt x="111" y="312"/>
                    </a:lnTo>
                    <a:lnTo>
                      <a:pt x="107" y="304"/>
                    </a:lnTo>
                    <a:lnTo>
                      <a:pt x="107" y="304"/>
                    </a:lnTo>
                    <a:lnTo>
                      <a:pt x="103" y="304"/>
                    </a:lnTo>
                    <a:lnTo>
                      <a:pt x="100" y="297"/>
                    </a:lnTo>
                    <a:lnTo>
                      <a:pt x="100" y="297"/>
                    </a:lnTo>
                    <a:lnTo>
                      <a:pt x="100" y="293"/>
                    </a:lnTo>
                    <a:lnTo>
                      <a:pt x="96" y="289"/>
                    </a:lnTo>
                    <a:lnTo>
                      <a:pt x="96" y="289"/>
                    </a:lnTo>
                    <a:lnTo>
                      <a:pt x="92" y="282"/>
                    </a:lnTo>
                    <a:lnTo>
                      <a:pt x="92" y="274"/>
                    </a:lnTo>
                    <a:lnTo>
                      <a:pt x="85" y="260"/>
                    </a:lnTo>
                    <a:lnTo>
                      <a:pt x="85" y="256"/>
                    </a:lnTo>
                    <a:lnTo>
                      <a:pt x="81" y="252"/>
                    </a:lnTo>
                    <a:lnTo>
                      <a:pt x="85" y="252"/>
                    </a:lnTo>
                    <a:lnTo>
                      <a:pt x="81" y="248"/>
                    </a:lnTo>
                    <a:lnTo>
                      <a:pt x="81" y="245"/>
                    </a:lnTo>
                    <a:lnTo>
                      <a:pt x="85" y="245"/>
                    </a:lnTo>
                    <a:lnTo>
                      <a:pt x="81" y="241"/>
                    </a:lnTo>
                    <a:lnTo>
                      <a:pt x="81" y="237"/>
                    </a:lnTo>
                    <a:lnTo>
                      <a:pt x="78" y="230"/>
                    </a:lnTo>
                    <a:lnTo>
                      <a:pt x="74" y="226"/>
                    </a:lnTo>
                    <a:lnTo>
                      <a:pt x="78" y="222"/>
                    </a:lnTo>
                    <a:lnTo>
                      <a:pt x="78" y="222"/>
                    </a:lnTo>
                    <a:lnTo>
                      <a:pt x="78" y="219"/>
                    </a:lnTo>
                    <a:lnTo>
                      <a:pt x="78" y="219"/>
                    </a:lnTo>
                    <a:lnTo>
                      <a:pt x="78" y="211"/>
                    </a:lnTo>
                    <a:lnTo>
                      <a:pt x="78" y="208"/>
                    </a:lnTo>
                    <a:lnTo>
                      <a:pt x="74" y="208"/>
                    </a:lnTo>
                    <a:lnTo>
                      <a:pt x="74" y="200"/>
                    </a:lnTo>
                    <a:lnTo>
                      <a:pt x="78" y="197"/>
                    </a:lnTo>
                    <a:lnTo>
                      <a:pt x="78" y="197"/>
                    </a:lnTo>
                    <a:lnTo>
                      <a:pt x="81" y="197"/>
                    </a:lnTo>
                    <a:lnTo>
                      <a:pt x="78" y="197"/>
                    </a:lnTo>
                    <a:lnTo>
                      <a:pt x="74" y="197"/>
                    </a:lnTo>
                    <a:lnTo>
                      <a:pt x="70" y="197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89"/>
                    </a:lnTo>
                    <a:lnTo>
                      <a:pt x="70" y="189"/>
                    </a:lnTo>
                    <a:lnTo>
                      <a:pt x="74" y="189"/>
                    </a:lnTo>
                    <a:lnTo>
                      <a:pt x="78" y="185"/>
                    </a:lnTo>
                    <a:lnTo>
                      <a:pt x="78" y="185"/>
                    </a:lnTo>
                    <a:lnTo>
                      <a:pt x="74" y="185"/>
                    </a:lnTo>
                    <a:lnTo>
                      <a:pt x="74" y="185"/>
                    </a:lnTo>
                    <a:lnTo>
                      <a:pt x="70" y="185"/>
                    </a:lnTo>
                    <a:lnTo>
                      <a:pt x="66" y="182"/>
                    </a:lnTo>
                    <a:lnTo>
                      <a:pt x="66" y="185"/>
                    </a:lnTo>
                    <a:lnTo>
                      <a:pt x="66" y="189"/>
                    </a:lnTo>
                    <a:lnTo>
                      <a:pt x="63" y="193"/>
                    </a:lnTo>
                    <a:lnTo>
                      <a:pt x="66" y="197"/>
                    </a:lnTo>
                    <a:lnTo>
                      <a:pt x="66" y="200"/>
                    </a:lnTo>
                    <a:lnTo>
                      <a:pt x="63" y="204"/>
                    </a:lnTo>
                    <a:lnTo>
                      <a:pt x="63" y="204"/>
                    </a:lnTo>
                    <a:lnTo>
                      <a:pt x="59" y="208"/>
                    </a:lnTo>
                    <a:lnTo>
                      <a:pt x="48" y="211"/>
                    </a:lnTo>
                    <a:lnTo>
                      <a:pt x="44" y="215"/>
                    </a:lnTo>
                    <a:lnTo>
                      <a:pt x="41" y="211"/>
                    </a:lnTo>
                    <a:lnTo>
                      <a:pt x="26" y="204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18" y="197"/>
                    </a:lnTo>
                    <a:lnTo>
                      <a:pt x="11" y="189"/>
                    </a:lnTo>
                    <a:lnTo>
                      <a:pt x="11" y="185"/>
                    </a:lnTo>
                    <a:lnTo>
                      <a:pt x="11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9"/>
                    </a:lnTo>
                    <a:lnTo>
                      <a:pt x="18" y="189"/>
                    </a:lnTo>
                    <a:lnTo>
                      <a:pt x="18" y="189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85"/>
                    </a:lnTo>
                    <a:lnTo>
                      <a:pt x="29" y="182"/>
                    </a:lnTo>
                    <a:lnTo>
                      <a:pt x="33" y="182"/>
                    </a:lnTo>
                    <a:lnTo>
                      <a:pt x="37" y="178"/>
                    </a:lnTo>
                    <a:lnTo>
                      <a:pt x="37" y="178"/>
                    </a:lnTo>
                    <a:lnTo>
                      <a:pt x="37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8"/>
                    </a:lnTo>
                    <a:lnTo>
                      <a:pt x="26" y="178"/>
                    </a:lnTo>
                    <a:lnTo>
                      <a:pt x="22" y="178"/>
                    </a:lnTo>
                    <a:lnTo>
                      <a:pt x="18" y="182"/>
                    </a:lnTo>
                    <a:lnTo>
                      <a:pt x="7" y="178"/>
                    </a:lnTo>
                    <a:lnTo>
                      <a:pt x="4" y="171"/>
                    </a:lnTo>
                    <a:lnTo>
                      <a:pt x="0" y="171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7" y="163"/>
                    </a:lnTo>
                    <a:lnTo>
                      <a:pt x="4" y="163"/>
                    </a:lnTo>
                    <a:lnTo>
                      <a:pt x="0" y="167"/>
                    </a:lnTo>
                    <a:lnTo>
                      <a:pt x="0" y="163"/>
                    </a:lnTo>
                    <a:lnTo>
                      <a:pt x="4" y="159"/>
                    </a:lnTo>
                    <a:lnTo>
                      <a:pt x="4" y="159"/>
                    </a:lnTo>
                    <a:lnTo>
                      <a:pt x="7" y="156"/>
                    </a:lnTo>
                    <a:lnTo>
                      <a:pt x="11" y="156"/>
                    </a:lnTo>
                    <a:lnTo>
                      <a:pt x="11" y="156"/>
                    </a:lnTo>
                    <a:lnTo>
                      <a:pt x="22" y="156"/>
                    </a:lnTo>
                    <a:lnTo>
                      <a:pt x="29" y="152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2"/>
                    </a:lnTo>
                    <a:lnTo>
                      <a:pt x="37" y="156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48"/>
                    </a:lnTo>
                    <a:lnTo>
                      <a:pt x="37" y="137"/>
                    </a:lnTo>
                    <a:lnTo>
                      <a:pt x="33" y="133"/>
                    </a:lnTo>
                    <a:lnTo>
                      <a:pt x="33" y="133"/>
                    </a:lnTo>
                    <a:lnTo>
                      <a:pt x="33" y="130"/>
                    </a:lnTo>
                    <a:lnTo>
                      <a:pt x="29" y="130"/>
                    </a:lnTo>
                    <a:lnTo>
                      <a:pt x="26" y="130"/>
                    </a:lnTo>
                    <a:lnTo>
                      <a:pt x="22" y="122"/>
                    </a:lnTo>
                    <a:lnTo>
                      <a:pt x="22" y="119"/>
                    </a:lnTo>
                    <a:lnTo>
                      <a:pt x="22" y="115"/>
                    </a:lnTo>
                    <a:lnTo>
                      <a:pt x="18" y="115"/>
                    </a:lnTo>
                    <a:lnTo>
                      <a:pt x="15" y="115"/>
                    </a:lnTo>
                    <a:lnTo>
                      <a:pt x="11" y="115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04"/>
                    </a:lnTo>
                    <a:lnTo>
                      <a:pt x="15" y="104"/>
                    </a:lnTo>
                    <a:lnTo>
                      <a:pt x="18" y="96"/>
                    </a:lnTo>
                    <a:lnTo>
                      <a:pt x="18" y="96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29" y="93"/>
                    </a:lnTo>
                    <a:lnTo>
                      <a:pt x="29" y="96"/>
                    </a:lnTo>
                    <a:lnTo>
                      <a:pt x="33" y="96"/>
                    </a:lnTo>
                    <a:lnTo>
                      <a:pt x="37" y="96"/>
                    </a:lnTo>
                    <a:lnTo>
                      <a:pt x="48" y="93"/>
                    </a:lnTo>
                    <a:lnTo>
                      <a:pt x="52" y="89"/>
                    </a:lnTo>
                    <a:lnTo>
                      <a:pt x="55" y="82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6" y="67"/>
                    </a:lnTo>
                    <a:lnTo>
                      <a:pt x="70" y="63"/>
                    </a:lnTo>
                    <a:lnTo>
                      <a:pt x="74" y="59"/>
                    </a:lnTo>
                    <a:lnTo>
                      <a:pt x="78" y="56"/>
                    </a:lnTo>
                    <a:lnTo>
                      <a:pt x="78" y="56"/>
                    </a:lnTo>
                    <a:lnTo>
                      <a:pt x="74" y="52"/>
                    </a:lnTo>
                    <a:lnTo>
                      <a:pt x="78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3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6" y="18"/>
                    </a:lnTo>
                    <a:lnTo>
                      <a:pt x="103" y="11"/>
                    </a:lnTo>
                    <a:lnTo>
                      <a:pt x="107" y="7"/>
                    </a:lnTo>
                    <a:lnTo>
                      <a:pt x="111" y="4"/>
                    </a:lnTo>
                    <a:lnTo>
                      <a:pt x="115" y="0"/>
                    </a:lnTo>
                    <a:lnTo>
                      <a:pt x="118" y="0"/>
                    </a:lnTo>
                    <a:lnTo>
                      <a:pt x="126" y="7"/>
                    </a:lnTo>
                    <a:lnTo>
                      <a:pt x="129" y="4"/>
                    </a:lnTo>
                    <a:lnTo>
                      <a:pt x="137" y="7"/>
                    </a:lnTo>
                    <a:lnTo>
                      <a:pt x="137" y="11"/>
                    </a:lnTo>
                    <a:lnTo>
                      <a:pt x="141" y="11"/>
                    </a:lnTo>
                    <a:lnTo>
                      <a:pt x="148" y="15"/>
                    </a:lnTo>
                    <a:lnTo>
                      <a:pt x="148" y="15"/>
                    </a:lnTo>
                    <a:lnTo>
                      <a:pt x="148" y="15"/>
                    </a:lnTo>
                    <a:close/>
                    <a:moveTo>
                      <a:pt x="333" y="197"/>
                    </a:move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close/>
                    <a:moveTo>
                      <a:pt x="333" y="193"/>
                    </a:moveTo>
                    <a:lnTo>
                      <a:pt x="329" y="193"/>
                    </a:lnTo>
                    <a:lnTo>
                      <a:pt x="329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3"/>
                    </a:lnTo>
                    <a:lnTo>
                      <a:pt x="333" y="193"/>
                    </a:lnTo>
                    <a:close/>
                    <a:moveTo>
                      <a:pt x="329" y="193"/>
                    </a:move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3"/>
                    </a:lnTo>
                    <a:lnTo>
                      <a:pt x="329" y="193"/>
                    </a:lnTo>
                    <a:close/>
                    <a:moveTo>
                      <a:pt x="322" y="197"/>
                    </a:moveTo>
                    <a:lnTo>
                      <a:pt x="322" y="197"/>
                    </a:lnTo>
                    <a:lnTo>
                      <a:pt x="326" y="197"/>
                    </a:lnTo>
                    <a:lnTo>
                      <a:pt x="326" y="193"/>
                    </a:lnTo>
                    <a:lnTo>
                      <a:pt x="326" y="193"/>
                    </a:lnTo>
                    <a:lnTo>
                      <a:pt x="322" y="1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6" name="Freeform 31"/>
              <p:cNvSpPr>
                <a:spLocks noEditPoints="1"/>
              </p:cNvSpPr>
              <p:nvPr/>
            </p:nvSpPr>
            <p:spPr bwMode="auto">
              <a:xfrm>
                <a:off x="6131617" y="2636870"/>
                <a:ext cx="105504" cy="128663"/>
              </a:xfrm>
              <a:custGeom>
                <a:avLst/>
                <a:gdLst>
                  <a:gd name="T0" fmla="*/ 22 w 22"/>
                  <a:gd name="T1" fmla="*/ 24 h 27"/>
                  <a:gd name="T2" fmla="*/ 20 w 22"/>
                  <a:gd name="T3" fmla="*/ 25 h 27"/>
                  <a:gd name="T4" fmla="*/ 21 w 22"/>
                  <a:gd name="T5" fmla="*/ 27 h 27"/>
                  <a:gd name="T6" fmla="*/ 19 w 22"/>
                  <a:gd name="T7" fmla="*/ 24 h 27"/>
                  <a:gd name="T8" fmla="*/ 19 w 22"/>
                  <a:gd name="T9" fmla="*/ 23 h 27"/>
                  <a:gd name="T10" fmla="*/ 18 w 22"/>
                  <a:gd name="T11" fmla="*/ 23 h 27"/>
                  <a:gd name="T12" fmla="*/ 18 w 22"/>
                  <a:gd name="T13" fmla="*/ 21 h 27"/>
                  <a:gd name="T14" fmla="*/ 16 w 22"/>
                  <a:gd name="T15" fmla="*/ 17 h 27"/>
                  <a:gd name="T16" fmla="*/ 16 w 22"/>
                  <a:gd name="T17" fmla="*/ 17 h 27"/>
                  <a:gd name="T18" fmla="*/ 13 w 22"/>
                  <a:gd name="T19" fmla="*/ 17 h 27"/>
                  <a:gd name="T20" fmla="*/ 11 w 22"/>
                  <a:gd name="T21" fmla="*/ 15 h 27"/>
                  <a:gd name="T22" fmla="*/ 12 w 22"/>
                  <a:gd name="T23" fmla="*/ 18 h 27"/>
                  <a:gd name="T24" fmla="*/ 12 w 22"/>
                  <a:gd name="T25" fmla="*/ 19 h 27"/>
                  <a:gd name="T26" fmla="*/ 11 w 22"/>
                  <a:gd name="T27" fmla="*/ 22 h 27"/>
                  <a:gd name="T28" fmla="*/ 11 w 22"/>
                  <a:gd name="T29" fmla="*/ 20 h 27"/>
                  <a:gd name="T30" fmla="*/ 10 w 22"/>
                  <a:gd name="T31" fmla="*/ 21 h 27"/>
                  <a:gd name="T32" fmla="*/ 10 w 22"/>
                  <a:gd name="T33" fmla="*/ 19 h 27"/>
                  <a:gd name="T34" fmla="*/ 9 w 22"/>
                  <a:gd name="T35" fmla="*/ 19 h 27"/>
                  <a:gd name="T36" fmla="*/ 9 w 22"/>
                  <a:gd name="T37" fmla="*/ 21 h 27"/>
                  <a:gd name="T38" fmla="*/ 9 w 22"/>
                  <a:gd name="T39" fmla="*/ 22 h 27"/>
                  <a:gd name="T40" fmla="*/ 8 w 22"/>
                  <a:gd name="T41" fmla="*/ 22 h 27"/>
                  <a:gd name="T42" fmla="*/ 7 w 22"/>
                  <a:gd name="T43" fmla="*/ 21 h 27"/>
                  <a:gd name="T44" fmla="*/ 6 w 22"/>
                  <a:gd name="T45" fmla="*/ 19 h 27"/>
                  <a:gd name="T46" fmla="*/ 4 w 22"/>
                  <a:gd name="T47" fmla="*/ 15 h 27"/>
                  <a:gd name="T48" fmla="*/ 4 w 22"/>
                  <a:gd name="T49" fmla="*/ 12 h 27"/>
                  <a:gd name="T50" fmla="*/ 1 w 22"/>
                  <a:gd name="T51" fmla="*/ 10 h 27"/>
                  <a:gd name="T52" fmla="*/ 2 w 22"/>
                  <a:gd name="T53" fmla="*/ 7 h 27"/>
                  <a:gd name="T54" fmla="*/ 4 w 22"/>
                  <a:gd name="T55" fmla="*/ 6 h 27"/>
                  <a:gd name="T56" fmla="*/ 3 w 22"/>
                  <a:gd name="T57" fmla="*/ 5 h 27"/>
                  <a:gd name="T58" fmla="*/ 0 w 22"/>
                  <a:gd name="T59" fmla="*/ 3 h 27"/>
                  <a:gd name="T60" fmla="*/ 1 w 22"/>
                  <a:gd name="T61" fmla="*/ 1 h 27"/>
                  <a:gd name="T62" fmla="*/ 1 w 22"/>
                  <a:gd name="T63" fmla="*/ 0 h 27"/>
                  <a:gd name="T64" fmla="*/ 2 w 22"/>
                  <a:gd name="T65" fmla="*/ 1 h 27"/>
                  <a:gd name="T66" fmla="*/ 4 w 22"/>
                  <a:gd name="T67" fmla="*/ 2 h 27"/>
                  <a:gd name="T68" fmla="*/ 4 w 22"/>
                  <a:gd name="T69" fmla="*/ 1 h 27"/>
                  <a:gd name="T70" fmla="*/ 6 w 22"/>
                  <a:gd name="T71" fmla="*/ 2 h 27"/>
                  <a:gd name="T72" fmla="*/ 7 w 22"/>
                  <a:gd name="T73" fmla="*/ 3 h 27"/>
                  <a:gd name="T74" fmla="*/ 8 w 22"/>
                  <a:gd name="T75" fmla="*/ 5 h 27"/>
                  <a:gd name="T76" fmla="*/ 9 w 22"/>
                  <a:gd name="T77" fmla="*/ 6 h 27"/>
                  <a:gd name="T78" fmla="*/ 13 w 22"/>
                  <a:gd name="T79" fmla="*/ 6 h 27"/>
                  <a:gd name="T80" fmla="*/ 17 w 22"/>
                  <a:gd name="T81" fmla="*/ 6 h 27"/>
                  <a:gd name="T82" fmla="*/ 18 w 22"/>
                  <a:gd name="T83" fmla="*/ 7 h 27"/>
                  <a:gd name="T84" fmla="*/ 18 w 22"/>
                  <a:gd name="T85" fmla="*/ 9 h 27"/>
                  <a:gd name="T86" fmla="*/ 17 w 22"/>
                  <a:gd name="T87" fmla="*/ 11 h 27"/>
                  <a:gd name="T88" fmla="*/ 16 w 22"/>
                  <a:gd name="T89" fmla="*/ 11 h 27"/>
                  <a:gd name="T90" fmla="*/ 15 w 22"/>
                  <a:gd name="T91" fmla="*/ 13 h 27"/>
                  <a:gd name="T92" fmla="*/ 16 w 22"/>
                  <a:gd name="T93" fmla="*/ 15 h 27"/>
                  <a:gd name="T94" fmla="*/ 17 w 22"/>
                  <a:gd name="T95" fmla="*/ 16 h 27"/>
                  <a:gd name="T96" fmla="*/ 17 w 22"/>
                  <a:gd name="T97" fmla="*/ 16 h 27"/>
                  <a:gd name="T98" fmla="*/ 18 w 22"/>
                  <a:gd name="T99" fmla="*/ 14 h 27"/>
                  <a:gd name="T100" fmla="*/ 19 w 22"/>
                  <a:gd name="T101" fmla="*/ 14 h 27"/>
                  <a:gd name="T102" fmla="*/ 20 w 22"/>
                  <a:gd name="T103" fmla="*/ 15 h 27"/>
                  <a:gd name="T104" fmla="*/ 21 w 22"/>
                  <a:gd name="T105" fmla="*/ 17 h 27"/>
                  <a:gd name="T106" fmla="*/ 22 w 22"/>
                  <a:gd name="T107" fmla="*/ 21 h 27"/>
                  <a:gd name="T108" fmla="*/ 22 w 22"/>
                  <a:gd name="T109" fmla="*/ 22 h 27"/>
                  <a:gd name="T110" fmla="*/ 16 w 22"/>
                  <a:gd name="T111" fmla="*/ 18 h 27"/>
                  <a:gd name="T112" fmla="*/ 16 w 22"/>
                  <a:gd name="T113" fmla="*/ 19 h 27"/>
                  <a:gd name="T114" fmla="*/ 14 w 22"/>
                  <a:gd name="T115" fmla="*/ 19 h 27"/>
                  <a:gd name="T116" fmla="*/ 15 w 22"/>
                  <a:gd name="T117" fmla="*/ 19 h 27"/>
                  <a:gd name="T118" fmla="*/ 14 w 22"/>
                  <a:gd name="T119" fmla="*/ 18 h 27"/>
                  <a:gd name="T120" fmla="*/ 12 w 22"/>
                  <a:gd name="T121" fmla="*/ 18 h 27"/>
                  <a:gd name="T122" fmla="*/ 14 w 22"/>
                  <a:gd name="T123" fmla="*/ 18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2" h="27">
                    <a:moveTo>
                      <a:pt x="22" y="22"/>
                    </a:move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2"/>
                      <a:pt x="11" y="22"/>
                      <a:pt x="11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1"/>
                      <a:pt x="7" y="21"/>
                      <a:pt x="7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4"/>
                      <a:pt x="19" y="14"/>
                      <a:pt x="19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2" y="22"/>
                      <a:pt x="22" y="22"/>
                      <a:pt x="22" y="22"/>
                    </a:cubicBezTo>
                    <a:close/>
                    <a:moveTo>
                      <a:pt x="16" y="19"/>
                    </a:move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lose/>
                    <a:moveTo>
                      <a:pt x="14" y="18"/>
                    </a:move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8"/>
                      <a:pt x="14" y="18"/>
                      <a:pt x="14" y="18"/>
                    </a:cubicBezTo>
                    <a:close/>
                    <a:moveTo>
                      <a:pt x="13" y="18"/>
                    </a:move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18"/>
                      <a:pt x="14" y="18"/>
                      <a:pt x="14" y="18"/>
                    </a:cubicBezTo>
                    <a:lnTo>
                      <a:pt x="13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7" name="Freeform 32"/>
              <p:cNvSpPr>
                <a:spLocks/>
              </p:cNvSpPr>
              <p:nvPr/>
            </p:nvSpPr>
            <p:spPr bwMode="auto">
              <a:xfrm>
                <a:off x="6141910" y="2603418"/>
                <a:ext cx="65619" cy="33452"/>
              </a:xfrm>
              <a:custGeom>
                <a:avLst/>
                <a:gdLst>
                  <a:gd name="T0" fmla="*/ 0 w 51"/>
                  <a:gd name="T1" fmla="*/ 11 h 26"/>
                  <a:gd name="T2" fmla="*/ 3 w 51"/>
                  <a:gd name="T3" fmla="*/ 11 h 26"/>
                  <a:gd name="T4" fmla="*/ 7 w 51"/>
                  <a:gd name="T5" fmla="*/ 4 h 26"/>
                  <a:gd name="T6" fmla="*/ 14 w 51"/>
                  <a:gd name="T7" fmla="*/ 0 h 26"/>
                  <a:gd name="T8" fmla="*/ 22 w 51"/>
                  <a:gd name="T9" fmla="*/ 0 h 26"/>
                  <a:gd name="T10" fmla="*/ 22 w 51"/>
                  <a:gd name="T11" fmla="*/ 0 h 26"/>
                  <a:gd name="T12" fmla="*/ 29 w 51"/>
                  <a:gd name="T13" fmla="*/ 4 h 26"/>
                  <a:gd name="T14" fmla="*/ 33 w 51"/>
                  <a:gd name="T15" fmla="*/ 4 h 26"/>
                  <a:gd name="T16" fmla="*/ 37 w 51"/>
                  <a:gd name="T17" fmla="*/ 4 h 26"/>
                  <a:gd name="T18" fmla="*/ 40 w 51"/>
                  <a:gd name="T19" fmla="*/ 4 h 26"/>
                  <a:gd name="T20" fmla="*/ 44 w 51"/>
                  <a:gd name="T21" fmla="*/ 4 h 26"/>
                  <a:gd name="T22" fmla="*/ 44 w 51"/>
                  <a:gd name="T23" fmla="*/ 4 h 26"/>
                  <a:gd name="T24" fmla="*/ 44 w 51"/>
                  <a:gd name="T25" fmla="*/ 8 h 26"/>
                  <a:gd name="T26" fmla="*/ 44 w 51"/>
                  <a:gd name="T27" fmla="*/ 11 h 26"/>
                  <a:gd name="T28" fmla="*/ 48 w 51"/>
                  <a:gd name="T29" fmla="*/ 15 h 26"/>
                  <a:gd name="T30" fmla="*/ 48 w 51"/>
                  <a:gd name="T31" fmla="*/ 19 h 26"/>
                  <a:gd name="T32" fmla="*/ 51 w 51"/>
                  <a:gd name="T33" fmla="*/ 19 h 26"/>
                  <a:gd name="T34" fmla="*/ 44 w 51"/>
                  <a:gd name="T35" fmla="*/ 22 h 26"/>
                  <a:gd name="T36" fmla="*/ 40 w 51"/>
                  <a:gd name="T37" fmla="*/ 22 h 26"/>
                  <a:gd name="T38" fmla="*/ 33 w 51"/>
                  <a:gd name="T39" fmla="*/ 22 h 26"/>
                  <a:gd name="T40" fmla="*/ 29 w 51"/>
                  <a:gd name="T41" fmla="*/ 22 h 26"/>
                  <a:gd name="T42" fmla="*/ 26 w 51"/>
                  <a:gd name="T43" fmla="*/ 22 h 26"/>
                  <a:gd name="T44" fmla="*/ 22 w 51"/>
                  <a:gd name="T45" fmla="*/ 26 h 26"/>
                  <a:gd name="T46" fmla="*/ 18 w 51"/>
                  <a:gd name="T47" fmla="*/ 26 h 26"/>
                  <a:gd name="T48" fmla="*/ 11 w 51"/>
                  <a:gd name="T49" fmla="*/ 22 h 26"/>
                  <a:gd name="T50" fmla="*/ 7 w 51"/>
                  <a:gd name="T51" fmla="*/ 22 h 26"/>
                  <a:gd name="T52" fmla="*/ 3 w 51"/>
                  <a:gd name="T53" fmla="*/ 22 h 26"/>
                  <a:gd name="T54" fmla="*/ 0 w 51"/>
                  <a:gd name="T55" fmla="*/ 19 h 26"/>
                  <a:gd name="T56" fmla="*/ 0 w 51"/>
                  <a:gd name="T57" fmla="*/ 15 h 26"/>
                  <a:gd name="T58" fmla="*/ 0 w 51"/>
                  <a:gd name="T59" fmla="*/ 11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1" h="26">
                    <a:moveTo>
                      <a:pt x="0" y="11"/>
                    </a:moveTo>
                    <a:lnTo>
                      <a:pt x="3" y="11"/>
                    </a:lnTo>
                    <a:lnTo>
                      <a:pt x="7" y="4"/>
                    </a:lnTo>
                    <a:lnTo>
                      <a:pt x="14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0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44" y="11"/>
                    </a:lnTo>
                    <a:lnTo>
                      <a:pt x="48" y="15"/>
                    </a:lnTo>
                    <a:lnTo>
                      <a:pt x="48" y="19"/>
                    </a:lnTo>
                    <a:lnTo>
                      <a:pt x="51" y="19"/>
                    </a:lnTo>
                    <a:lnTo>
                      <a:pt x="44" y="22"/>
                    </a:lnTo>
                    <a:lnTo>
                      <a:pt x="40" y="22"/>
                    </a:lnTo>
                    <a:lnTo>
                      <a:pt x="33" y="22"/>
                    </a:lnTo>
                    <a:lnTo>
                      <a:pt x="29" y="22"/>
                    </a:lnTo>
                    <a:lnTo>
                      <a:pt x="26" y="22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8" name="Freeform 33"/>
              <p:cNvSpPr>
                <a:spLocks/>
              </p:cNvSpPr>
              <p:nvPr/>
            </p:nvSpPr>
            <p:spPr bwMode="auto">
              <a:xfrm>
                <a:off x="5955347" y="2560960"/>
                <a:ext cx="176269" cy="81058"/>
              </a:xfrm>
              <a:custGeom>
                <a:avLst/>
                <a:gdLst>
                  <a:gd name="T0" fmla="*/ 4 w 137"/>
                  <a:gd name="T1" fmla="*/ 0 h 63"/>
                  <a:gd name="T2" fmla="*/ 11 w 137"/>
                  <a:gd name="T3" fmla="*/ 4 h 63"/>
                  <a:gd name="T4" fmla="*/ 15 w 137"/>
                  <a:gd name="T5" fmla="*/ 4 h 63"/>
                  <a:gd name="T6" fmla="*/ 22 w 137"/>
                  <a:gd name="T7" fmla="*/ 0 h 63"/>
                  <a:gd name="T8" fmla="*/ 30 w 137"/>
                  <a:gd name="T9" fmla="*/ 4 h 63"/>
                  <a:gd name="T10" fmla="*/ 37 w 137"/>
                  <a:gd name="T11" fmla="*/ 4 h 63"/>
                  <a:gd name="T12" fmla="*/ 45 w 137"/>
                  <a:gd name="T13" fmla="*/ 11 h 63"/>
                  <a:gd name="T14" fmla="*/ 52 w 137"/>
                  <a:gd name="T15" fmla="*/ 15 h 63"/>
                  <a:gd name="T16" fmla="*/ 56 w 137"/>
                  <a:gd name="T17" fmla="*/ 18 h 63"/>
                  <a:gd name="T18" fmla="*/ 56 w 137"/>
                  <a:gd name="T19" fmla="*/ 15 h 63"/>
                  <a:gd name="T20" fmla="*/ 59 w 137"/>
                  <a:gd name="T21" fmla="*/ 15 h 63"/>
                  <a:gd name="T22" fmla="*/ 67 w 137"/>
                  <a:gd name="T23" fmla="*/ 15 h 63"/>
                  <a:gd name="T24" fmla="*/ 71 w 137"/>
                  <a:gd name="T25" fmla="*/ 22 h 63"/>
                  <a:gd name="T26" fmla="*/ 82 w 137"/>
                  <a:gd name="T27" fmla="*/ 22 h 63"/>
                  <a:gd name="T28" fmla="*/ 82 w 137"/>
                  <a:gd name="T29" fmla="*/ 33 h 63"/>
                  <a:gd name="T30" fmla="*/ 89 w 137"/>
                  <a:gd name="T31" fmla="*/ 33 h 63"/>
                  <a:gd name="T32" fmla="*/ 93 w 137"/>
                  <a:gd name="T33" fmla="*/ 33 h 63"/>
                  <a:gd name="T34" fmla="*/ 104 w 137"/>
                  <a:gd name="T35" fmla="*/ 30 h 63"/>
                  <a:gd name="T36" fmla="*/ 108 w 137"/>
                  <a:gd name="T37" fmla="*/ 33 h 63"/>
                  <a:gd name="T38" fmla="*/ 115 w 137"/>
                  <a:gd name="T39" fmla="*/ 41 h 63"/>
                  <a:gd name="T40" fmla="*/ 122 w 137"/>
                  <a:gd name="T41" fmla="*/ 41 h 63"/>
                  <a:gd name="T42" fmla="*/ 130 w 137"/>
                  <a:gd name="T43" fmla="*/ 37 h 63"/>
                  <a:gd name="T44" fmla="*/ 134 w 137"/>
                  <a:gd name="T45" fmla="*/ 41 h 63"/>
                  <a:gd name="T46" fmla="*/ 137 w 137"/>
                  <a:gd name="T47" fmla="*/ 55 h 63"/>
                  <a:gd name="T48" fmla="*/ 122 w 137"/>
                  <a:gd name="T49" fmla="*/ 63 h 63"/>
                  <a:gd name="T50" fmla="*/ 115 w 137"/>
                  <a:gd name="T51" fmla="*/ 63 h 63"/>
                  <a:gd name="T52" fmla="*/ 93 w 137"/>
                  <a:gd name="T53" fmla="*/ 59 h 63"/>
                  <a:gd name="T54" fmla="*/ 82 w 137"/>
                  <a:gd name="T55" fmla="*/ 55 h 63"/>
                  <a:gd name="T56" fmla="*/ 78 w 137"/>
                  <a:gd name="T57" fmla="*/ 52 h 63"/>
                  <a:gd name="T58" fmla="*/ 59 w 137"/>
                  <a:gd name="T59" fmla="*/ 52 h 63"/>
                  <a:gd name="T60" fmla="*/ 48 w 137"/>
                  <a:gd name="T61" fmla="*/ 48 h 63"/>
                  <a:gd name="T62" fmla="*/ 41 w 137"/>
                  <a:gd name="T63" fmla="*/ 44 h 63"/>
                  <a:gd name="T64" fmla="*/ 30 w 137"/>
                  <a:gd name="T65" fmla="*/ 41 h 63"/>
                  <a:gd name="T66" fmla="*/ 19 w 137"/>
                  <a:gd name="T67" fmla="*/ 33 h 63"/>
                  <a:gd name="T68" fmla="*/ 8 w 137"/>
                  <a:gd name="T69" fmla="*/ 30 h 63"/>
                  <a:gd name="T70" fmla="*/ 4 w 137"/>
                  <a:gd name="T71" fmla="*/ 26 h 63"/>
                  <a:gd name="T72" fmla="*/ 0 w 137"/>
                  <a:gd name="T73" fmla="*/ 22 h 63"/>
                  <a:gd name="T74" fmla="*/ 4 w 137"/>
                  <a:gd name="T75" fmla="*/ 11 h 63"/>
                  <a:gd name="T76" fmla="*/ 4 w 137"/>
                  <a:gd name="T77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37" h="63">
                    <a:moveTo>
                      <a:pt x="4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22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1"/>
                    </a:lnTo>
                    <a:lnTo>
                      <a:pt x="52" y="15"/>
                    </a:lnTo>
                    <a:lnTo>
                      <a:pt x="52" y="18"/>
                    </a:lnTo>
                    <a:lnTo>
                      <a:pt x="56" y="18"/>
                    </a:lnTo>
                    <a:lnTo>
                      <a:pt x="56" y="18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22"/>
                    </a:lnTo>
                    <a:lnTo>
                      <a:pt x="71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78" y="30"/>
                    </a:lnTo>
                    <a:lnTo>
                      <a:pt x="82" y="33"/>
                    </a:lnTo>
                    <a:lnTo>
                      <a:pt x="85" y="33"/>
                    </a:lnTo>
                    <a:lnTo>
                      <a:pt x="89" y="33"/>
                    </a:lnTo>
                    <a:lnTo>
                      <a:pt x="89" y="33"/>
                    </a:lnTo>
                    <a:lnTo>
                      <a:pt x="93" y="33"/>
                    </a:lnTo>
                    <a:lnTo>
                      <a:pt x="97" y="30"/>
                    </a:lnTo>
                    <a:lnTo>
                      <a:pt x="104" y="30"/>
                    </a:lnTo>
                    <a:lnTo>
                      <a:pt x="108" y="30"/>
                    </a:lnTo>
                    <a:lnTo>
                      <a:pt x="108" y="33"/>
                    </a:lnTo>
                    <a:lnTo>
                      <a:pt x="115" y="37"/>
                    </a:lnTo>
                    <a:lnTo>
                      <a:pt x="115" y="41"/>
                    </a:lnTo>
                    <a:lnTo>
                      <a:pt x="119" y="41"/>
                    </a:lnTo>
                    <a:lnTo>
                      <a:pt x="122" y="41"/>
                    </a:lnTo>
                    <a:lnTo>
                      <a:pt x="126" y="41"/>
                    </a:lnTo>
                    <a:lnTo>
                      <a:pt x="130" y="37"/>
                    </a:lnTo>
                    <a:lnTo>
                      <a:pt x="134" y="41"/>
                    </a:lnTo>
                    <a:lnTo>
                      <a:pt x="134" y="41"/>
                    </a:lnTo>
                    <a:lnTo>
                      <a:pt x="134" y="48"/>
                    </a:lnTo>
                    <a:lnTo>
                      <a:pt x="137" y="55"/>
                    </a:lnTo>
                    <a:lnTo>
                      <a:pt x="134" y="63"/>
                    </a:lnTo>
                    <a:lnTo>
                      <a:pt x="122" y="63"/>
                    </a:lnTo>
                    <a:lnTo>
                      <a:pt x="119" y="59"/>
                    </a:lnTo>
                    <a:lnTo>
                      <a:pt x="115" y="63"/>
                    </a:lnTo>
                    <a:lnTo>
                      <a:pt x="100" y="59"/>
                    </a:lnTo>
                    <a:lnTo>
                      <a:pt x="93" y="59"/>
                    </a:lnTo>
                    <a:lnTo>
                      <a:pt x="93" y="59"/>
                    </a:lnTo>
                    <a:lnTo>
                      <a:pt x="82" y="55"/>
                    </a:lnTo>
                    <a:lnTo>
                      <a:pt x="78" y="55"/>
                    </a:lnTo>
                    <a:lnTo>
                      <a:pt x="78" y="52"/>
                    </a:lnTo>
                    <a:lnTo>
                      <a:pt x="71" y="48"/>
                    </a:lnTo>
                    <a:lnTo>
                      <a:pt x="59" y="52"/>
                    </a:lnTo>
                    <a:lnTo>
                      <a:pt x="59" y="48"/>
                    </a:lnTo>
                    <a:lnTo>
                      <a:pt x="48" y="48"/>
                    </a:lnTo>
                    <a:lnTo>
                      <a:pt x="45" y="44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0" y="41"/>
                    </a:lnTo>
                    <a:lnTo>
                      <a:pt x="26" y="37"/>
                    </a:lnTo>
                    <a:lnTo>
                      <a:pt x="19" y="33"/>
                    </a:lnTo>
                    <a:lnTo>
                      <a:pt x="11" y="30"/>
                    </a:lnTo>
                    <a:lnTo>
                      <a:pt x="8" y="30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4" y="11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9" name="Freeform 34"/>
              <p:cNvSpPr>
                <a:spLocks/>
              </p:cNvSpPr>
              <p:nvPr/>
            </p:nvSpPr>
            <p:spPr bwMode="auto">
              <a:xfrm>
                <a:off x="5551345" y="2418143"/>
                <a:ext cx="294639" cy="290779"/>
              </a:xfrm>
              <a:custGeom>
                <a:avLst/>
                <a:gdLst>
                  <a:gd name="T0" fmla="*/ 137 w 229"/>
                  <a:gd name="T1" fmla="*/ 218 h 226"/>
                  <a:gd name="T2" fmla="*/ 155 w 229"/>
                  <a:gd name="T3" fmla="*/ 215 h 226"/>
                  <a:gd name="T4" fmla="*/ 166 w 229"/>
                  <a:gd name="T5" fmla="*/ 211 h 226"/>
                  <a:gd name="T6" fmla="*/ 174 w 229"/>
                  <a:gd name="T7" fmla="*/ 211 h 226"/>
                  <a:gd name="T8" fmla="*/ 166 w 229"/>
                  <a:gd name="T9" fmla="*/ 192 h 226"/>
                  <a:gd name="T10" fmla="*/ 155 w 229"/>
                  <a:gd name="T11" fmla="*/ 181 h 226"/>
                  <a:gd name="T12" fmla="*/ 148 w 229"/>
                  <a:gd name="T13" fmla="*/ 174 h 226"/>
                  <a:gd name="T14" fmla="*/ 144 w 229"/>
                  <a:gd name="T15" fmla="*/ 163 h 226"/>
                  <a:gd name="T16" fmla="*/ 155 w 229"/>
                  <a:gd name="T17" fmla="*/ 152 h 226"/>
                  <a:gd name="T18" fmla="*/ 166 w 229"/>
                  <a:gd name="T19" fmla="*/ 155 h 226"/>
                  <a:gd name="T20" fmla="*/ 188 w 229"/>
                  <a:gd name="T21" fmla="*/ 141 h 226"/>
                  <a:gd name="T22" fmla="*/ 203 w 229"/>
                  <a:gd name="T23" fmla="*/ 122 h 226"/>
                  <a:gd name="T24" fmla="*/ 207 w 229"/>
                  <a:gd name="T25" fmla="*/ 111 h 226"/>
                  <a:gd name="T26" fmla="*/ 214 w 229"/>
                  <a:gd name="T27" fmla="*/ 92 h 226"/>
                  <a:gd name="T28" fmla="*/ 222 w 229"/>
                  <a:gd name="T29" fmla="*/ 81 h 226"/>
                  <a:gd name="T30" fmla="*/ 229 w 229"/>
                  <a:gd name="T31" fmla="*/ 74 h 226"/>
                  <a:gd name="T32" fmla="*/ 214 w 229"/>
                  <a:gd name="T33" fmla="*/ 70 h 226"/>
                  <a:gd name="T34" fmla="*/ 196 w 229"/>
                  <a:gd name="T35" fmla="*/ 55 h 226"/>
                  <a:gd name="T36" fmla="*/ 192 w 229"/>
                  <a:gd name="T37" fmla="*/ 37 h 226"/>
                  <a:gd name="T38" fmla="*/ 192 w 229"/>
                  <a:gd name="T39" fmla="*/ 26 h 226"/>
                  <a:gd name="T40" fmla="*/ 181 w 229"/>
                  <a:gd name="T41" fmla="*/ 14 h 226"/>
                  <a:gd name="T42" fmla="*/ 170 w 229"/>
                  <a:gd name="T43" fmla="*/ 7 h 226"/>
                  <a:gd name="T44" fmla="*/ 170 w 229"/>
                  <a:gd name="T45" fmla="*/ 0 h 226"/>
                  <a:gd name="T46" fmla="*/ 151 w 229"/>
                  <a:gd name="T47" fmla="*/ 7 h 226"/>
                  <a:gd name="T48" fmla="*/ 148 w 229"/>
                  <a:gd name="T49" fmla="*/ 37 h 226"/>
                  <a:gd name="T50" fmla="*/ 144 w 229"/>
                  <a:gd name="T51" fmla="*/ 48 h 226"/>
                  <a:gd name="T52" fmla="*/ 137 w 229"/>
                  <a:gd name="T53" fmla="*/ 55 h 226"/>
                  <a:gd name="T54" fmla="*/ 133 w 229"/>
                  <a:gd name="T55" fmla="*/ 63 h 226"/>
                  <a:gd name="T56" fmla="*/ 129 w 229"/>
                  <a:gd name="T57" fmla="*/ 77 h 226"/>
                  <a:gd name="T58" fmla="*/ 122 w 229"/>
                  <a:gd name="T59" fmla="*/ 85 h 226"/>
                  <a:gd name="T60" fmla="*/ 114 w 229"/>
                  <a:gd name="T61" fmla="*/ 85 h 226"/>
                  <a:gd name="T62" fmla="*/ 107 w 229"/>
                  <a:gd name="T63" fmla="*/ 92 h 226"/>
                  <a:gd name="T64" fmla="*/ 92 w 229"/>
                  <a:gd name="T65" fmla="*/ 100 h 226"/>
                  <a:gd name="T66" fmla="*/ 85 w 229"/>
                  <a:gd name="T67" fmla="*/ 107 h 226"/>
                  <a:gd name="T68" fmla="*/ 88 w 229"/>
                  <a:gd name="T69" fmla="*/ 122 h 226"/>
                  <a:gd name="T70" fmla="*/ 70 w 229"/>
                  <a:gd name="T71" fmla="*/ 126 h 226"/>
                  <a:gd name="T72" fmla="*/ 48 w 229"/>
                  <a:gd name="T73" fmla="*/ 129 h 226"/>
                  <a:gd name="T74" fmla="*/ 0 w 229"/>
                  <a:gd name="T75" fmla="*/ 126 h 226"/>
                  <a:gd name="T76" fmla="*/ 18 w 229"/>
                  <a:gd name="T77" fmla="*/ 144 h 226"/>
                  <a:gd name="T78" fmla="*/ 29 w 229"/>
                  <a:gd name="T79" fmla="*/ 152 h 226"/>
                  <a:gd name="T80" fmla="*/ 37 w 229"/>
                  <a:gd name="T81" fmla="*/ 163 h 226"/>
                  <a:gd name="T82" fmla="*/ 44 w 229"/>
                  <a:gd name="T83" fmla="*/ 174 h 226"/>
                  <a:gd name="T84" fmla="*/ 29 w 229"/>
                  <a:gd name="T85" fmla="*/ 178 h 226"/>
                  <a:gd name="T86" fmla="*/ 22 w 229"/>
                  <a:gd name="T87" fmla="*/ 189 h 226"/>
                  <a:gd name="T88" fmla="*/ 22 w 229"/>
                  <a:gd name="T89" fmla="*/ 200 h 226"/>
                  <a:gd name="T90" fmla="*/ 33 w 229"/>
                  <a:gd name="T91" fmla="*/ 200 h 226"/>
                  <a:gd name="T92" fmla="*/ 40 w 229"/>
                  <a:gd name="T93" fmla="*/ 200 h 226"/>
                  <a:gd name="T94" fmla="*/ 48 w 229"/>
                  <a:gd name="T95" fmla="*/ 200 h 226"/>
                  <a:gd name="T96" fmla="*/ 55 w 229"/>
                  <a:gd name="T97" fmla="*/ 200 h 226"/>
                  <a:gd name="T98" fmla="*/ 62 w 229"/>
                  <a:gd name="T99" fmla="*/ 200 h 226"/>
                  <a:gd name="T100" fmla="*/ 74 w 229"/>
                  <a:gd name="T101" fmla="*/ 196 h 226"/>
                  <a:gd name="T102" fmla="*/ 85 w 229"/>
                  <a:gd name="T103" fmla="*/ 196 h 226"/>
                  <a:gd name="T104" fmla="*/ 99 w 229"/>
                  <a:gd name="T105" fmla="*/ 196 h 226"/>
                  <a:gd name="T106" fmla="*/ 103 w 229"/>
                  <a:gd name="T107" fmla="*/ 204 h 226"/>
                  <a:gd name="T108" fmla="*/ 111 w 229"/>
                  <a:gd name="T109" fmla="*/ 204 h 226"/>
                  <a:gd name="T110" fmla="*/ 114 w 229"/>
                  <a:gd name="T111" fmla="*/ 215 h 226"/>
                  <a:gd name="T112" fmla="*/ 114 w 229"/>
                  <a:gd name="T113" fmla="*/ 218 h 226"/>
                  <a:gd name="T114" fmla="*/ 129 w 229"/>
                  <a:gd name="T115" fmla="*/ 226 h 2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29" h="226">
                    <a:moveTo>
                      <a:pt x="133" y="226"/>
                    </a:moveTo>
                    <a:lnTo>
                      <a:pt x="133" y="222"/>
                    </a:lnTo>
                    <a:lnTo>
                      <a:pt x="137" y="218"/>
                    </a:lnTo>
                    <a:lnTo>
                      <a:pt x="137" y="218"/>
                    </a:lnTo>
                    <a:lnTo>
                      <a:pt x="140" y="215"/>
                    </a:lnTo>
                    <a:lnTo>
                      <a:pt x="144" y="215"/>
                    </a:lnTo>
                    <a:lnTo>
                      <a:pt x="144" y="215"/>
                    </a:lnTo>
                    <a:lnTo>
                      <a:pt x="155" y="215"/>
                    </a:lnTo>
                    <a:lnTo>
                      <a:pt x="162" y="211"/>
                    </a:lnTo>
                    <a:lnTo>
                      <a:pt x="162" y="211"/>
                    </a:lnTo>
                    <a:lnTo>
                      <a:pt x="166" y="211"/>
                    </a:lnTo>
                    <a:lnTo>
                      <a:pt x="166" y="211"/>
                    </a:lnTo>
                    <a:lnTo>
                      <a:pt x="170" y="215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07"/>
                    </a:lnTo>
                    <a:lnTo>
                      <a:pt x="170" y="196"/>
                    </a:lnTo>
                    <a:lnTo>
                      <a:pt x="166" y="192"/>
                    </a:lnTo>
                    <a:lnTo>
                      <a:pt x="166" y="192"/>
                    </a:lnTo>
                    <a:lnTo>
                      <a:pt x="166" y="189"/>
                    </a:lnTo>
                    <a:lnTo>
                      <a:pt x="162" y="189"/>
                    </a:lnTo>
                    <a:lnTo>
                      <a:pt x="159" y="189"/>
                    </a:lnTo>
                    <a:lnTo>
                      <a:pt x="155" y="181"/>
                    </a:lnTo>
                    <a:lnTo>
                      <a:pt x="155" y="178"/>
                    </a:lnTo>
                    <a:lnTo>
                      <a:pt x="155" y="174"/>
                    </a:lnTo>
                    <a:lnTo>
                      <a:pt x="151" y="174"/>
                    </a:lnTo>
                    <a:lnTo>
                      <a:pt x="148" y="174"/>
                    </a:lnTo>
                    <a:lnTo>
                      <a:pt x="144" y="174"/>
                    </a:lnTo>
                    <a:lnTo>
                      <a:pt x="144" y="174"/>
                    </a:lnTo>
                    <a:lnTo>
                      <a:pt x="144" y="170"/>
                    </a:lnTo>
                    <a:lnTo>
                      <a:pt x="144" y="163"/>
                    </a:lnTo>
                    <a:lnTo>
                      <a:pt x="148" y="163"/>
                    </a:lnTo>
                    <a:lnTo>
                      <a:pt x="151" y="155"/>
                    </a:lnTo>
                    <a:lnTo>
                      <a:pt x="151" y="155"/>
                    </a:lnTo>
                    <a:lnTo>
                      <a:pt x="155" y="152"/>
                    </a:lnTo>
                    <a:lnTo>
                      <a:pt x="159" y="152"/>
                    </a:lnTo>
                    <a:lnTo>
                      <a:pt x="162" y="152"/>
                    </a:lnTo>
                    <a:lnTo>
                      <a:pt x="162" y="155"/>
                    </a:lnTo>
                    <a:lnTo>
                      <a:pt x="166" y="155"/>
                    </a:lnTo>
                    <a:lnTo>
                      <a:pt x="170" y="155"/>
                    </a:lnTo>
                    <a:lnTo>
                      <a:pt x="181" y="152"/>
                    </a:lnTo>
                    <a:lnTo>
                      <a:pt x="185" y="148"/>
                    </a:lnTo>
                    <a:lnTo>
                      <a:pt x="188" y="141"/>
                    </a:lnTo>
                    <a:lnTo>
                      <a:pt x="196" y="133"/>
                    </a:lnTo>
                    <a:lnTo>
                      <a:pt x="196" y="129"/>
                    </a:lnTo>
                    <a:lnTo>
                      <a:pt x="199" y="126"/>
                    </a:lnTo>
                    <a:lnTo>
                      <a:pt x="203" y="122"/>
                    </a:lnTo>
                    <a:lnTo>
                      <a:pt x="207" y="118"/>
                    </a:lnTo>
                    <a:lnTo>
                      <a:pt x="211" y="115"/>
                    </a:lnTo>
                    <a:lnTo>
                      <a:pt x="211" y="115"/>
                    </a:lnTo>
                    <a:lnTo>
                      <a:pt x="207" y="111"/>
                    </a:lnTo>
                    <a:lnTo>
                      <a:pt x="211" y="107"/>
                    </a:lnTo>
                    <a:lnTo>
                      <a:pt x="214" y="103"/>
                    </a:lnTo>
                    <a:lnTo>
                      <a:pt x="214" y="100"/>
                    </a:lnTo>
                    <a:lnTo>
                      <a:pt x="214" y="92"/>
                    </a:lnTo>
                    <a:lnTo>
                      <a:pt x="214" y="89"/>
                    </a:lnTo>
                    <a:lnTo>
                      <a:pt x="214" y="89"/>
                    </a:lnTo>
                    <a:lnTo>
                      <a:pt x="218" y="81"/>
                    </a:lnTo>
                    <a:lnTo>
                      <a:pt x="222" y="81"/>
                    </a:lnTo>
                    <a:lnTo>
                      <a:pt x="225" y="81"/>
                    </a:lnTo>
                    <a:lnTo>
                      <a:pt x="225" y="81"/>
                    </a:lnTo>
                    <a:lnTo>
                      <a:pt x="229" y="77"/>
                    </a:lnTo>
                    <a:lnTo>
                      <a:pt x="229" y="74"/>
                    </a:lnTo>
                    <a:lnTo>
                      <a:pt x="225" y="74"/>
                    </a:lnTo>
                    <a:lnTo>
                      <a:pt x="222" y="74"/>
                    </a:lnTo>
                    <a:lnTo>
                      <a:pt x="214" y="74"/>
                    </a:lnTo>
                    <a:lnTo>
                      <a:pt x="214" y="70"/>
                    </a:lnTo>
                    <a:lnTo>
                      <a:pt x="207" y="66"/>
                    </a:lnTo>
                    <a:lnTo>
                      <a:pt x="203" y="66"/>
                    </a:lnTo>
                    <a:lnTo>
                      <a:pt x="196" y="63"/>
                    </a:lnTo>
                    <a:lnTo>
                      <a:pt x="196" y="55"/>
                    </a:lnTo>
                    <a:lnTo>
                      <a:pt x="192" y="48"/>
                    </a:lnTo>
                    <a:lnTo>
                      <a:pt x="188" y="40"/>
                    </a:lnTo>
                    <a:lnTo>
                      <a:pt x="188" y="37"/>
                    </a:lnTo>
                    <a:lnTo>
                      <a:pt x="192" y="37"/>
                    </a:lnTo>
                    <a:lnTo>
                      <a:pt x="192" y="33"/>
                    </a:lnTo>
                    <a:lnTo>
                      <a:pt x="196" y="29"/>
                    </a:lnTo>
                    <a:lnTo>
                      <a:pt x="196" y="26"/>
                    </a:lnTo>
                    <a:lnTo>
                      <a:pt x="192" y="26"/>
                    </a:lnTo>
                    <a:lnTo>
                      <a:pt x="192" y="22"/>
                    </a:lnTo>
                    <a:lnTo>
                      <a:pt x="188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7" y="14"/>
                    </a:lnTo>
                    <a:lnTo>
                      <a:pt x="174" y="14"/>
                    </a:lnTo>
                    <a:lnTo>
                      <a:pt x="170" y="14"/>
                    </a:lnTo>
                    <a:lnTo>
                      <a:pt x="170" y="7"/>
                    </a:lnTo>
                    <a:lnTo>
                      <a:pt x="177" y="3"/>
                    </a:lnTo>
                    <a:lnTo>
                      <a:pt x="177" y="0"/>
                    </a:lnTo>
                    <a:lnTo>
                      <a:pt x="174" y="0"/>
                    </a:lnTo>
                    <a:lnTo>
                      <a:pt x="170" y="0"/>
                    </a:lnTo>
                    <a:lnTo>
                      <a:pt x="162" y="0"/>
                    </a:lnTo>
                    <a:lnTo>
                      <a:pt x="159" y="3"/>
                    </a:lnTo>
                    <a:lnTo>
                      <a:pt x="155" y="3"/>
                    </a:lnTo>
                    <a:lnTo>
                      <a:pt x="151" y="7"/>
                    </a:lnTo>
                    <a:lnTo>
                      <a:pt x="148" y="11"/>
                    </a:lnTo>
                    <a:lnTo>
                      <a:pt x="155" y="22"/>
                    </a:lnTo>
                    <a:lnTo>
                      <a:pt x="159" y="26"/>
                    </a:lnTo>
                    <a:lnTo>
                      <a:pt x="148" y="37"/>
                    </a:lnTo>
                    <a:lnTo>
                      <a:pt x="151" y="40"/>
                    </a:lnTo>
                    <a:lnTo>
                      <a:pt x="151" y="44"/>
                    </a:lnTo>
                    <a:lnTo>
                      <a:pt x="148" y="48"/>
                    </a:lnTo>
                    <a:lnTo>
                      <a:pt x="144" y="48"/>
                    </a:lnTo>
                    <a:lnTo>
                      <a:pt x="137" y="48"/>
                    </a:lnTo>
                    <a:lnTo>
                      <a:pt x="133" y="48"/>
                    </a:lnTo>
                    <a:lnTo>
                      <a:pt x="133" y="55"/>
                    </a:lnTo>
                    <a:lnTo>
                      <a:pt x="137" y="55"/>
                    </a:lnTo>
                    <a:lnTo>
                      <a:pt x="140" y="59"/>
                    </a:lnTo>
                    <a:lnTo>
                      <a:pt x="140" y="63"/>
                    </a:lnTo>
                    <a:lnTo>
                      <a:pt x="137" y="63"/>
                    </a:lnTo>
                    <a:lnTo>
                      <a:pt x="133" y="63"/>
                    </a:lnTo>
                    <a:lnTo>
                      <a:pt x="129" y="66"/>
                    </a:lnTo>
                    <a:lnTo>
                      <a:pt x="129" y="70"/>
                    </a:lnTo>
                    <a:lnTo>
                      <a:pt x="129" y="74"/>
                    </a:lnTo>
                    <a:lnTo>
                      <a:pt x="129" y="77"/>
                    </a:lnTo>
                    <a:lnTo>
                      <a:pt x="129" y="77"/>
                    </a:lnTo>
                    <a:lnTo>
                      <a:pt x="129" y="85"/>
                    </a:lnTo>
                    <a:lnTo>
                      <a:pt x="125" y="89"/>
                    </a:lnTo>
                    <a:lnTo>
                      <a:pt x="122" y="85"/>
                    </a:lnTo>
                    <a:lnTo>
                      <a:pt x="122" y="85"/>
                    </a:lnTo>
                    <a:lnTo>
                      <a:pt x="122" y="89"/>
                    </a:lnTo>
                    <a:lnTo>
                      <a:pt x="114" y="89"/>
                    </a:lnTo>
                    <a:lnTo>
                      <a:pt x="114" y="85"/>
                    </a:lnTo>
                    <a:lnTo>
                      <a:pt x="111" y="89"/>
                    </a:lnTo>
                    <a:lnTo>
                      <a:pt x="111" y="89"/>
                    </a:lnTo>
                    <a:lnTo>
                      <a:pt x="103" y="92"/>
                    </a:lnTo>
                    <a:lnTo>
                      <a:pt x="107" y="92"/>
                    </a:lnTo>
                    <a:lnTo>
                      <a:pt x="103" y="96"/>
                    </a:lnTo>
                    <a:lnTo>
                      <a:pt x="99" y="100"/>
                    </a:lnTo>
                    <a:lnTo>
                      <a:pt x="96" y="96"/>
                    </a:lnTo>
                    <a:lnTo>
                      <a:pt x="92" y="100"/>
                    </a:lnTo>
                    <a:lnTo>
                      <a:pt x="92" y="100"/>
                    </a:lnTo>
                    <a:lnTo>
                      <a:pt x="88" y="103"/>
                    </a:lnTo>
                    <a:lnTo>
                      <a:pt x="88" y="103"/>
                    </a:lnTo>
                    <a:lnTo>
                      <a:pt x="85" y="107"/>
                    </a:lnTo>
                    <a:lnTo>
                      <a:pt x="85" y="111"/>
                    </a:lnTo>
                    <a:lnTo>
                      <a:pt x="85" y="115"/>
                    </a:lnTo>
                    <a:lnTo>
                      <a:pt x="85" y="118"/>
                    </a:lnTo>
                    <a:lnTo>
                      <a:pt x="88" y="122"/>
                    </a:lnTo>
                    <a:lnTo>
                      <a:pt x="85" y="122"/>
                    </a:lnTo>
                    <a:lnTo>
                      <a:pt x="81" y="126"/>
                    </a:lnTo>
                    <a:lnTo>
                      <a:pt x="74" y="126"/>
                    </a:lnTo>
                    <a:lnTo>
                      <a:pt x="70" y="126"/>
                    </a:lnTo>
                    <a:lnTo>
                      <a:pt x="59" y="126"/>
                    </a:lnTo>
                    <a:lnTo>
                      <a:pt x="55" y="129"/>
                    </a:lnTo>
                    <a:lnTo>
                      <a:pt x="51" y="129"/>
                    </a:lnTo>
                    <a:lnTo>
                      <a:pt x="48" y="129"/>
                    </a:lnTo>
                    <a:lnTo>
                      <a:pt x="40" y="129"/>
                    </a:lnTo>
                    <a:lnTo>
                      <a:pt x="22" y="133"/>
                    </a:lnTo>
                    <a:lnTo>
                      <a:pt x="0" y="126"/>
                    </a:lnTo>
                    <a:lnTo>
                      <a:pt x="0" y="126"/>
                    </a:lnTo>
                    <a:lnTo>
                      <a:pt x="11" y="137"/>
                    </a:lnTo>
                    <a:lnTo>
                      <a:pt x="11" y="141"/>
                    </a:lnTo>
                    <a:lnTo>
                      <a:pt x="14" y="144"/>
                    </a:lnTo>
                    <a:lnTo>
                      <a:pt x="18" y="144"/>
                    </a:lnTo>
                    <a:lnTo>
                      <a:pt x="22" y="148"/>
                    </a:lnTo>
                    <a:lnTo>
                      <a:pt x="25" y="148"/>
                    </a:lnTo>
                    <a:lnTo>
                      <a:pt x="29" y="148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5"/>
                    </a:lnTo>
                    <a:lnTo>
                      <a:pt x="37" y="159"/>
                    </a:lnTo>
                    <a:lnTo>
                      <a:pt x="37" y="163"/>
                    </a:lnTo>
                    <a:lnTo>
                      <a:pt x="37" y="166"/>
                    </a:lnTo>
                    <a:lnTo>
                      <a:pt x="40" y="166"/>
                    </a:lnTo>
                    <a:lnTo>
                      <a:pt x="44" y="166"/>
                    </a:lnTo>
                    <a:lnTo>
                      <a:pt x="44" y="174"/>
                    </a:lnTo>
                    <a:lnTo>
                      <a:pt x="44" y="178"/>
                    </a:lnTo>
                    <a:lnTo>
                      <a:pt x="40" y="174"/>
                    </a:lnTo>
                    <a:lnTo>
                      <a:pt x="29" y="178"/>
                    </a:lnTo>
                    <a:lnTo>
                      <a:pt x="29" y="178"/>
                    </a:lnTo>
                    <a:lnTo>
                      <a:pt x="25" y="181"/>
                    </a:lnTo>
                    <a:lnTo>
                      <a:pt x="22" y="181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92"/>
                    </a:lnTo>
                    <a:lnTo>
                      <a:pt x="22" y="196"/>
                    </a:lnTo>
                    <a:lnTo>
                      <a:pt x="22" y="200"/>
                    </a:lnTo>
                    <a:lnTo>
                      <a:pt x="22" y="200"/>
                    </a:lnTo>
                    <a:lnTo>
                      <a:pt x="22" y="204"/>
                    </a:lnTo>
                    <a:lnTo>
                      <a:pt x="25" y="204"/>
                    </a:lnTo>
                    <a:lnTo>
                      <a:pt x="29" y="200"/>
                    </a:lnTo>
                    <a:lnTo>
                      <a:pt x="33" y="200"/>
                    </a:lnTo>
                    <a:lnTo>
                      <a:pt x="33" y="200"/>
                    </a:lnTo>
                    <a:lnTo>
                      <a:pt x="37" y="200"/>
                    </a:lnTo>
                    <a:lnTo>
                      <a:pt x="37" y="200"/>
                    </a:lnTo>
                    <a:lnTo>
                      <a:pt x="40" y="200"/>
                    </a:lnTo>
                    <a:lnTo>
                      <a:pt x="44" y="200"/>
                    </a:lnTo>
                    <a:lnTo>
                      <a:pt x="44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196"/>
                    </a:lnTo>
                    <a:lnTo>
                      <a:pt x="51" y="196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196"/>
                    </a:lnTo>
                    <a:lnTo>
                      <a:pt x="59" y="196"/>
                    </a:lnTo>
                    <a:lnTo>
                      <a:pt x="59" y="200"/>
                    </a:lnTo>
                    <a:lnTo>
                      <a:pt x="62" y="200"/>
                    </a:lnTo>
                    <a:lnTo>
                      <a:pt x="62" y="200"/>
                    </a:lnTo>
                    <a:lnTo>
                      <a:pt x="66" y="200"/>
                    </a:lnTo>
                    <a:lnTo>
                      <a:pt x="70" y="196"/>
                    </a:lnTo>
                    <a:lnTo>
                      <a:pt x="74" y="196"/>
                    </a:lnTo>
                    <a:lnTo>
                      <a:pt x="77" y="196"/>
                    </a:lnTo>
                    <a:lnTo>
                      <a:pt x="81" y="196"/>
                    </a:lnTo>
                    <a:lnTo>
                      <a:pt x="81" y="196"/>
                    </a:lnTo>
                    <a:lnTo>
                      <a:pt x="85" y="196"/>
                    </a:lnTo>
                    <a:lnTo>
                      <a:pt x="85" y="196"/>
                    </a:lnTo>
                    <a:lnTo>
                      <a:pt x="88" y="196"/>
                    </a:lnTo>
                    <a:lnTo>
                      <a:pt x="92" y="196"/>
                    </a:lnTo>
                    <a:lnTo>
                      <a:pt x="99" y="196"/>
                    </a:lnTo>
                    <a:lnTo>
                      <a:pt x="99" y="196"/>
                    </a:lnTo>
                    <a:lnTo>
                      <a:pt x="103" y="200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11" y="204"/>
                    </a:lnTo>
                    <a:lnTo>
                      <a:pt x="111" y="207"/>
                    </a:lnTo>
                    <a:lnTo>
                      <a:pt x="114" y="211"/>
                    </a:lnTo>
                    <a:lnTo>
                      <a:pt x="114" y="215"/>
                    </a:lnTo>
                    <a:lnTo>
                      <a:pt x="114" y="215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8" y="222"/>
                    </a:lnTo>
                    <a:lnTo>
                      <a:pt x="118" y="222"/>
                    </a:lnTo>
                    <a:lnTo>
                      <a:pt x="125" y="222"/>
                    </a:lnTo>
                    <a:lnTo>
                      <a:pt x="129" y="226"/>
                    </a:lnTo>
                    <a:lnTo>
                      <a:pt x="129" y="226"/>
                    </a:lnTo>
                    <a:lnTo>
                      <a:pt x="133" y="2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0" name="Freeform 35"/>
              <p:cNvSpPr>
                <a:spLocks/>
              </p:cNvSpPr>
              <p:nvPr/>
            </p:nvSpPr>
            <p:spPr bwMode="auto">
              <a:xfrm>
                <a:off x="5770074" y="2402703"/>
                <a:ext cx="156969" cy="114511"/>
              </a:xfrm>
              <a:custGeom>
                <a:avLst/>
                <a:gdLst>
                  <a:gd name="T0" fmla="*/ 59 w 122"/>
                  <a:gd name="T1" fmla="*/ 89 h 89"/>
                  <a:gd name="T2" fmla="*/ 70 w 122"/>
                  <a:gd name="T3" fmla="*/ 78 h 89"/>
                  <a:gd name="T4" fmla="*/ 78 w 122"/>
                  <a:gd name="T5" fmla="*/ 71 h 89"/>
                  <a:gd name="T6" fmla="*/ 89 w 122"/>
                  <a:gd name="T7" fmla="*/ 78 h 89"/>
                  <a:gd name="T8" fmla="*/ 100 w 122"/>
                  <a:gd name="T9" fmla="*/ 78 h 89"/>
                  <a:gd name="T10" fmla="*/ 104 w 122"/>
                  <a:gd name="T11" fmla="*/ 82 h 89"/>
                  <a:gd name="T12" fmla="*/ 115 w 122"/>
                  <a:gd name="T13" fmla="*/ 82 h 89"/>
                  <a:gd name="T14" fmla="*/ 118 w 122"/>
                  <a:gd name="T15" fmla="*/ 82 h 89"/>
                  <a:gd name="T16" fmla="*/ 118 w 122"/>
                  <a:gd name="T17" fmla="*/ 75 h 89"/>
                  <a:gd name="T18" fmla="*/ 115 w 122"/>
                  <a:gd name="T19" fmla="*/ 67 h 89"/>
                  <a:gd name="T20" fmla="*/ 111 w 122"/>
                  <a:gd name="T21" fmla="*/ 52 h 89"/>
                  <a:gd name="T22" fmla="*/ 104 w 122"/>
                  <a:gd name="T23" fmla="*/ 49 h 89"/>
                  <a:gd name="T24" fmla="*/ 96 w 122"/>
                  <a:gd name="T25" fmla="*/ 38 h 89"/>
                  <a:gd name="T26" fmla="*/ 85 w 122"/>
                  <a:gd name="T27" fmla="*/ 30 h 89"/>
                  <a:gd name="T28" fmla="*/ 81 w 122"/>
                  <a:gd name="T29" fmla="*/ 26 h 89"/>
                  <a:gd name="T30" fmla="*/ 66 w 122"/>
                  <a:gd name="T31" fmla="*/ 26 h 89"/>
                  <a:gd name="T32" fmla="*/ 63 w 122"/>
                  <a:gd name="T33" fmla="*/ 23 h 89"/>
                  <a:gd name="T34" fmla="*/ 59 w 122"/>
                  <a:gd name="T35" fmla="*/ 15 h 89"/>
                  <a:gd name="T36" fmla="*/ 48 w 122"/>
                  <a:gd name="T37" fmla="*/ 0 h 89"/>
                  <a:gd name="T38" fmla="*/ 44 w 122"/>
                  <a:gd name="T39" fmla="*/ 0 h 89"/>
                  <a:gd name="T40" fmla="*/ 41 w 122"/>
                  <a:gd name="T41" fmla="*/ 0 h 89"/>
                  <a:gd name="T42" fmla="*/ 37 w 122"/>
                  <a:gd name="T43" fmla="*/ 4 h 89"/>
                  <a:gd name="T44" fmla="*/ 29 w 122"/>
                  <a:gd name="T45" fmla="*/ 0 h 89"/>
                  <a:gd name="T46" fmla="*/ 29 w 122"/>
                  <a:gd name="T47" fmla="*/ 0 h 89"/>
                  <a:gd name="T48" fmla="*/ 18 w 122"/>
                  <a:gd name="T49" fmla="*/ 8 h 89"/>
                  <a:gd name="T50" fmla="*/ 7 w 122"/>
                  <a:gd name="T51" fmla="*/ 15 h 89"/>
                  <a:gd name="T52" fmla="*/ 0 w 122"/>
                  <a:gd name="T53" fmla="*/ 26 h 89"/>
                  <a:gd name="T54" fmla="*/ 7 w 122"/>
                  <a:gd name="T55" fmla="*/ 26 h 89"/>
                  <a:gd name="T56" fmla="*/ 11 w 122"/>
                  <a:gd name="T57" fmla="*/ 30 h 89"/>
                  <a:gd name="T58" fmla="*/ 22 w 122"/>
                  <a:gd name="T59" fmla="*/ 34 h 89"/>
                  <a:gd name="T60" fmla="*/ 26 w 122"/>
                  <a:gd name="T61" fmla="*/ 38 h 89"/>
                  <a:gd name="T62" fmla="*/ 22 w 122"/>
                  <a:gd name="T63" fmla="*/ 45 h 89"/>
                  <a:gd name="T64" fmla="*/ 18 w 122"/>
                  <a:gd name="T65" fmla="*/ 49 h 89"/>
                  <a:gd name="T66" fmla="*/ 22 w 122"/>
                  <a:gd name="T67" fmla="*/ 60 h 89"/>
                  <a:gd name="T68" fmla="*/ 26 w 122"/>
                  <a:gd name="T69" fmla="*/ 75 h 89"/>
                  <a:gd name="T70" fmla="*/ 37 w 122"/>
                  <a:gd name="T71" fmla="*/ 78 h 89"/>
                  <a:gd name="T72" fmla="*/ 44 w 122"/>
                  <a:gd name="T73" fmla="*/ 86 h 89"/>
                  <a:gd name="T74" fmla="*/ 55 w 122"/>
                  <a:gd name="T75" fmla="*/ 86 h 89"/>
                  <a:gd name="T76" fmla="*/ 59 w 122"/>
                  <a:gd name="T7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22" h="89">
                    <a:moveTo>
                      <a:pt x="59" y="89"/>
                    </a:moveTo>
                    <a:lnTo>
                      <a:pt x="59" y="89"/>
                    </a:lnTo>
                    <a:lnTo>
                      <a:pt x="66" y="82"/>
                    </a:lnTo>
                    <a:lnTo>
                      <a:pt x="70" y="78"/>
                    </a:lnTo>
                    <a:lnTo>
                      <a:pt x="74" y="75"/>
                    </a:lnTo>
                    <a:lnTo>
                      <a:pt x="78" y="71"/>
                    </a:lnTo>
                    <a:lnTo>
                      <a:pt x="81" y="71"/>
                    </a:lnTo>
                    <a:lnTo>
                      <a:pt x="89" y="78"/>
                    </a:lnTo>
                    <a:lnTo>
                      <a:pt x="92" y="75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4" y="82"/>
                    </a:lnTo>
                    <a:lnTo>
                      <a:pt x="111" y="86"/>
                    </a:lnTo>
                    <a:lnTo>
                      <a:pt x="115" y="82"/>
                    </a:lnTo>
                    <a:lnTo>
                      <a:pt x="118" y="82"/>
                    </a:lnTo>
                    <a:lnTo>
                      <a:pt x="118" y="82"/>
                    </a:lnTo>
                    <a:lnTo>
                      <a:pt x="122" y="82"/>
                    </a:lnTo>
                    <a:lnTo>
                      <a:pt x="118" y="75"/>
                    </a:lnTo>
                    <a:lnTo>
                      <a:pt x="118" y="67"/>
                    </a:lnTo>
                    <a:lnTo>
                      <a:pt x="115" y="67"/>
                    </a:lnTo>
                    <a:lnTo>
                      <a:pt x="111" y="60"/>
                    </a:lnTo>
                    <a:lnTo>
                      <a:pt x="111" y="52"/>
                    </a:lnTo>
                    <a:lnTo>
                      <a:pt x="107" y="49"/>
                    </a:lnTo>
                    <a:lnTo>
                      <a:pt x="104" y="49"/>
                    </a:lnTo>
                    <a:lnTo>
                      <a:pt x="100" y="41"/>
                    </a:lnTo>
                    <a:lnTo>
                      <a:pt x="96" y="38"/>
                    </a:lnTo>
                    <a:lnTo>
                      <a:pt x="89" y="34"/>
                    </a:lnTo>
                    <a:lnTo>
                      <a:pt x="85" y="30"/>
                    </a:lnTo>
                    <a:lnTo>
                      <a:pt x="81" y="26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66" y="26"/>
                    </a:lnTo>
                    <a:lnTo>
                      <a:pt x="66" y="23"/>
                    </a:lnTo>
                    <a:lnTo>
                      <a:pt x="63" y="23"/>
                    </a:lnTo>
                    <a:lnTo>
                      <a:pt x="63" y="19"/>
                    </a:lnTo>
                    <a:lnTo>
                      <a:pt x="59" y="15"/>
                    </a:lnTo>
                    <a:lnTo>
                      <a:pt x="52" y="8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8"/>
                    </a:lnTo>
                    <a:lnTo>
                      <a:pt x="18" y="8"/>
                    </a:lnTo>
                    <a:lnTo>
                      <a:pt x="7" y="12"/>
                    </a:lnTo>
                    <a:lnTo>
                      <a:pt x="7" y="15"/>
                    </a:lnTo>
                    <a:lnTo>
                      <a:pt x="0" y="19"/>
                    </a:lnTo>
                    <a:lnTo>
                      <a:pt x="0" y="26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8" y="34"/>
                    </a:lnTo>
                    <a:lnTo>
                      <a:pt x="22" y="34"/>
                    </a:lnTo>
                    <a:lnTo>
                      <a:pt x="22" y="38"/>
                    </a:lnTo>
                    <a:lnTo>
                      <a:pt x="26" y="38"/>
                    </a:lnTo>
                    <a:lnTo>
                      <a:pt x="26" y="41"/>
                    </a:lnTo>
                    <a:lnTo>
                      <a:pt x="22" y="45"/>
                    </a:lnTo>
                    <a:lnTo>
                      <a:pt x="22" y="49"/>
                    </a:lnTo>
                    <a:lnTo>
                      <a:pt x="18" y="49"/>
                    </a:lnTo>
                    <a:lnTo>
                      <a:pt x="18" y="52"/>
                    </a:lnTo>
                    <a:lnTo>
                      <a:pt x="22" y="60"/>
                    </a:lnTo>
                    <a:lnTo>
                      <a:pt x="26" y="67"/>
                    </a:lnTo>
                    <a:lnTo>
                      <a:pt x="26" y="75"/>
                    </a:lnTo>
                    <a:lnTo>
                      <a:pt x="33" y="78"/>
                    </a:lnTo>
                    <a:lnTo>
                      <a:pt x="37" y="78"/>
                    </a:lnTo>
                    <a:lnTo>
                      <a:pt x="44" y="82"/>
                    </a:lnTo>
                    <a:lnTo>
                      <a:pt x="44" y="86"/>
                    </a:lnTo>
                    <a:lnTo>
                      <a:pt x="52" y="86"/>
                    </a:lnTo>
                    <a:lnTo>
                      <a:pt x="55" y="86"/>
                    </a:lnTo>
                    <a:lnTo>
                      <a:pt x="59" y="86"/>
                    </a:lnTo>
                    <a:lnTo>
                      <a:pt x="59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1" name="Freeform 36"/>
              <p:cNvSpPr>
                <a:spLocks/>
              </p:cNvSpPr>
              <p:nvPr/>
            </p:nvSpPr>
            <p:spPr bwMode="auto">
              <a:xfrm>
                <a:off x="5532047" y="2374398"/>
                <a:ext cx="280486" cy="214868"/>
              </a:xfrm>
              <a:custGeom>
                <a:avLst/>
                <a:gdLst>
                  <a:gd name="T0" fmla="*/ 200 w 218"/>
                  <a:gd name="T1" fmla="*/ 15 h 167"/>
                  <a:gd name="T2" fmla="*/ 211 w 218"/>
                  <a:gd name="T3" fmla="*/ 15 h 167"/>
                  <a:gd name="T4" fmla="*/ 211 w 218"/>
                  <a:gd name="T5" fmla="*/ 22 h 167"/>
                  <a:gd name="T6" fmla="*/ 203 w 218"/>
                  <a:gd name="T7" fmla="*/ 30 h 167"/>
                  <a:gd name="T8" fmla="*/ 177 w 218"/>
                  <a:gd name="T9" fmla="*/ 34 h 167"/>
                  <a:gd name="T10" fmla="*/ 166 w 218"/>
                  <a:gd name="T11" fmla="*/ 41 h 167"/>
                  <a:gd name="T12" fmla="*/ 174 w 218"/>
                  <a:gd name="T13" fmla="*/ 60 h 167"/>
                  <a:gd name="T14" fmla="*/ 166 w 218"/>
                  <a:gd name="T15" fmla="*/ 78 h 167"/>
                  <a:gd name="T16" fmla="*/ 152 w 218"/>
                  <a:gd name="T17" fmla="*/ 82 h 167"/>
                  <a:gd name="T18" fmla="*/ 152 w 218"/>
                  <a:gd name="T19" fmla="*/ 89 h 167"/>
                  <a:gd name="T20" fmla="*/ 152 w 218"/>
                  <a:gd name="T21" fmla="*/ 97 h 167"/>
                  <a:gd name="T22" fmla="*/ 144 w 218"/>
                  <a:gd name="T23" fmla="*/ 104 h 167"/>
                  <a:gd name="T24" fmla="*/ 144 w 218"/>
                  <a:gd name="T25" fmla="*/ 111 h 167"/>
                  <a:gd name="T26" fmla="*/ 137 w 218"/>
                  <a:gd name="T27" fmla="*/ 119 h 167"/>
                  <a:gd name="T28" fmla="*/ 129 w 218"/>
                  <a:gd name="T29" fmla="*/ 123 h 167"/>
                  <a:gd name="T30" fmla="*/ 126 w 218"/>
                  <a:gd name="T31" fmla="*/ 123 h 167"/>
                  <a:gd name="T32" fmla="*/ 118 w 218"/>
                  <a:gd name="T33" fmla="*/ 130 h 167"/>
                  <a:gd name="T34" fmla="*/ 107 w 218"/>
                  <a:gd name="T35" fmla="*/ 134 h 167"/>
                  <a:gd name="T36" fmla="*/ 103 w 218"/>
                  <a:gd name="T37" fmla="*/ 137 h 167"/>
                  <a:gd name="T38" fmla="*/ 100 w 218"/>
                  <a:gd name="T39" fmla="*/ 149 h 167"/>
                  <a:gd name="T40" fmla="*/ 100 w 218"/>
                  <a:gd name="T41" fmla="*/ 156 h 167"/>
                  <a:gd name="T42" fmla="*/ 85 w 218"/>
                  <a:gd name="T43" fmla="*/ 160 h 167"/>
                  <a:gd name="T44" fmla="*/ 66 w 218"/>
                  <a:gd name="T45" fmla="*/ 163 h 167"/>
                  <a:gd name="T46" fmla="*/ 37 w 218"/>
                  <a:gd name="T47" fmla="*/ 167 h 167"/>
                  <a:gd name="T48" fmla="*/ 29 w 218"/>
                  <a:gd name="T49" fmla="*/ 141 h 167"/>
                  <a:gd name="T50" fmla="*/ 26 w 218"/>
                  <a:gd name="T51" fmla="*/ 126 h 167"/>
                  <a:gd name="T52" fmla="*/ 7 w 218"/>
                  <a:gd name="T53" fmla="*/ 119 h 167"/>
                  <a:gd name="T54" fmla="*/ 3 w 218"/>
                  <a:gd name="T55" fmla="*/ 104 h 167"/>
                  <a:gd name="T56" fmla="*/ 7 w 218"/>
                  <a:gd name="T57" fmla="*/ 93 h 167"/>
                  <a:gd name="T58" fmla="*/ 0 w 218"/>
                  <a:gd name="T59" fmla="*/ 85 h 167"/>
                  <a:gd name="T60" fmla="*/ 0 w 218"/>
                  <a:gd name="T61" fmla="*/ 78 h 167"/>
                  <a:gd name="T62" fmla="*/ 7 w 218"/>
                  <a:gd name="T63" fmla="*/ 71 h 167"/>
                  <a:gd name="T64" fmla="*/ 3 w 218"/>
                  <a:gd name="T65" fmla="*/ 67 h 167"/>
                  <a:gd name="T66" fmla="*/ 7 w 218"/>
                  <a:gd name="T67" fmla="*/ 60 h 167"/>
                  <a:gd name="T68" fmla="*/ 11 w 218"/>
                  <a:gd name="T69" fmla="*/ 60 h 167"/>
                  <a:gd name="T70" fmla="*/ 18 w 218"/>
                  <a:gd name="T71" fmla="*/ 60 h 167"/>
                  <a:gd name="T72" fmla="*/ 26 w 218"/>
                  <a:gd name="T73" fmla="*/ 63 h 167"/>
                  <a:gd name="T74" fmla="*/ 33 w 218"/>
                  <a:gd name="T75" fmla="*/ 63 h 167"/>
                  <a:gd name="T76" fmla="*/ 40 w 218"/>
                  <a:gd name="T77" fmla="*/ 56 h 167"/>
                  <a:gd name="T78" fmla="*/ 52 w 218"/>
                  <a:gd name="T79" fmla="*/ 48 h 167"/>
                  <a:gd name="T80" fmla="*/ 55 w 218"/>
                  <a:gd name="T81" fmla="*/ 45 h 167"/>
                  <a:gd name="T82" fmla="*/ 59 w 218"/>
                  <a:gd name="T83" fmla="*/ 34 h 167"/>
                  <a:gd name="T84" fmla="*/ 59 w 218"/>
                  <a:gd name="T85" fmla="*/ 30 h 167"/>
                  <a:gd name="T86" fmla="*/ 66 w 218"/>
                  <a:gd name="T87" fmla="*/ 26 h 167"/>
                  <a:gd name="T88" fmla="*/ 77 w 218"/>
                  <a:gd name="T89" fmla="*/ 22 h 167"/>
                  <a:gd name="T90" fmla="*/ 85 w 218"/>
                  <a:gd name="T91" fmla="*/ 22 h 167"/>
                  <a:gd name="T92" fmla="*/ 96 w 218"/>
                  <a:gd name="T93" fmla="*/ 26 h 167"/>
                  <a:gd name="T94" fmla="*/ 103 w 218"/>
                  <a:gd name="T95" fmla="*/ 26 h 167"/>
                  <a:gd name="T96" fmla="*/ 114 w 218"/>
                  <a:gd name="T97" fmla="*/ 30 h 167"/>
                  <a:gd name="T98" fmla="*/ 122 w 218"/>
                  <a:gd name="T99" fmla="*/ 22 h 167"/>
                  <a:gd name="T100" fmla="*/ 129 w 218"/>
                  <a:gd name="T101" fmla="*/ 26 h 167"/>
                  <a:gd name="T102" fmla="*/ 133 w 218"/>
                  <a:gd name="T103" fmla="*/ 22 h 167"/>
                  <a:gd name="T104" fmla="*/ 137 w 218"/>
                  <a:gd name="T105" fmla="*/ 19 h 167"/>
                  <a:gd name="T106" fmla="*/ 144 w 218"/>
                  <a:gd name="T107" fmla="*/ 19 h 167"/>
                  <a:gd name="T108" fmla="*/ 144 w 218"/>
                  <a:gd name="T109" fmla="*/ 11 h 167"/>
                  <a:gd name="T110" fmla="*/ 148 w 218"/>
                  <a:gd name="T111" fmla="*/ 0 h 167"/>
                  <a:gd name="T112" fmla="*/ 159 w 218"/>
                  <a:gd name="T113" fmla="*/ 4 h 167"/>
                  <a:gd name="T114" fmla="*/ 159 w 218"/>
                  <a:gd name="T115" fmla="*/ 11 h 167"/>
                  <a:gd name="T116" fmla="*/ 163 w 218"/>
                  <a:gd name="T117" fmla="*/ 19 h 167"/>
                  <a:gd name="T118" fmla="*/ 166 w 218"/>
                  <a:gd name="T119" fmla="*/ 30 h 167"/>
                  <a:gd name="T120" fmla="*/ 174 w 218"/>
                  <a:gd name="T121" fmla="*/ 34 h 167"/>
                  <a:gd name="T122" fmla="*/ 181 w 218"/>
                  <a:gd name="T123" fmla="*/ 30 h 167"/>
                  <a:gd name="T124" fmla="*/ 189 w 218"/>
                  <a:gd name="T125" fmla="*/ 22 h 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18" h="167">
                    <a:moveTo>
                      <a:pt x="189" y="22"/>
                    </a:moveTo>
                    <a:lnTo>
                      <a:pt x="196" y="19"/>
                    </a:lnTo>
                    <a:lnTo>
                      <a:pt x="200" y="15"/>
                    </a:lnTo>
                    <a:lnTo>
                      <a:pt x="200" y="19"/>
                    </a:lnTo>
                    <a:lnTo>
                      <a:pt x="207" y="19"/>
                    </a:lnTo>
                    <a:lnTo>
                      <a:pt x="211" y="15"/>
                    </a:lnTo>
                    <a:lnTo>
                      <a:pt x="218" y="15"/>
                    </a:lnTo>
                    <a:lnTo>
                      <a:pt x="218" y="19"/>
                    </a:lnTo>
                    <a:lnTo>
                      <a:pt x="211" y="22"/>
                    </a:lnTo>
                    <a:lnTo>
                      <a:pt x="214" y="22"/>
                    </a:lnTo>
                    <a:lnTo>
                      <a:pt x="211" y="30"/>
                    </a:lnTo>
                    <a:lnTo>
                      <a:pt x="203" y="30"/>
                    </a:lnTo>
                    <a:lnTo>
                      <a:pt x="189" y="34"/>
                    </a:lnTo>
                    <a:lnTo>
                      <a:pt x="185" y="34"/>
                    </a:lnTo>
                    <a:lnTo>
                      <a:pt x="177" y="34"/>
                    </a:lnTo>
                    <a:lnTo>
                      <a:pt x="174" y="37"/>
                    </a:lnTo>
                    <a:lnTo>
                      <a:pt x="170" y="37"/>
                    </a:lnTo>
                    <a:lnTo>
                      <a:pt x="166" y="41"/>
                    </a:lnTo>
                    <a:lnTo>
                      <a:pt x="163" y="45"/>
                    </a:lnTo>
                    <a:lnTo>
                      <a:pt x="170" y="56"/>
                    </a:lnTo>
                    <a:lnTo>
                      <a:pt x="174" y="60"/>
                    </a:lnTo>
                    <a:lnTo>
                      <a:pt x="163" y="71"/>
                    </a:lnTo>
                    <a:lnTo>
                      <a:pt x="166" y="74"/>
                    </a:lnTo>
                    <a:lnTo>
                      <a:pt x="166" y="78"/>
                    </a:lnTo>
                    <a:lnTo>
                      <a:pt x="163" y="82"/>
                    </a:lnTo>
                    <a:lnTo>
                      <a:pt x="159" y="82"/>
                    </a:lnTo>
                    <a:lnTo>
                      <a:pt x="152" y="82"/>
                    </a:lnTo>
                    <a:lnTo>
                      <a:pt x="148" y="82"/>
                    </a:lnTo>
                    <a:lnTo>
                      <a:pt x="148" y="89"/>
                    </a:lnTo>
                    <a:lnTo>
                      <a:pt x="152" y="89"/>
                    </a:lnTo>
                    <a:lnTo>
                      <a:pt x="155" y="93"/>
                    </a:lnTo>
                    <a:lnTo>
                      <a:pt x="155" y="97"/>
                    </a:lnTo>
                    <a:lnTo>
                      <a:pt x="152" y="97"/>
                    </a:lnTo>
                    <a:lnTo>
                      <a:pt x="148" y="97"/>
                    </a:lnTo>
                    <a:lnTo>
                      <a:pt x="144" y="100"/>
                    </a:lnTo>
                    <a:lnTo>
                      <a:pt x="144" y="104"/>
                    </a:lnTo>
                    <a:lnTo>
                      <a:pt x="144" y="108"/>
                    </a:lnTo>
                    <a:lnTo>
                      <a:pt x="144" y="111"/>
                    </a:lnTo>
                    <a:lnTo>
                      <a:pt x="144" y="111"/>
                    </a:lnTo>
                    <a:lnTo>
                      <a:pt x="144" y="119"/>
                    </a:lnTo>
                    <a:lnTo>
                      <a:pt x="140" y="123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7" y="123"/>
                    </a:lnTo>
                    <a:lnTo>
                      <a:pt x="129" y="123"/>
                    </a:lnTo>
                    <a:lnTo>
                      <a:pt x="129" y="119"/>
                    </a:lnTo>
                    <a:lnTo>
                      <a:pt x="126" y="123"/>
                    </a:lnTo>
                    <a:lnTo>
                      <a:pt x="126" y="123"/>
                    </a:lnTo>
                    <a:lnTo>
                      <a:pt x="118" y="126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4"/>
                    </a:lnTo>
                    <a:lnTo>
                      <a:pt x="111" y="130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7"/>
                    </a:lnTo>
                    <a:lnTo>
                      <a:pt x="103" y="137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100" y="152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96" y="160"/>
                    </a:lnTo>
                    <a:lnTo>
                      <a:pt x="89" y="160"/>
                    </a:lnTo>
                    <a:lnTo>
                      <a:pt x="85" y="160"/>
                    </a:lnTo>
                    <a:lnTo>
                      <a:pt x="74" y="160"/>
                    </a:lnTo>
                    <a:lnTo>
                      <a:pt x="70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5" y="163"/>
                    </a:lnTo>
                    <a:lnTo>
                      <a:pt x="37" y="167"/>
                    </a:lnTo>
                    <a:lnTo>
                      <a:pt x="15" y="160"/>
                    </a:lnTo>
                    <a:lnTo>
                      <a:pt x="29" y="145"/>
                    </a:lnTo>
                    <a:lnTo>
                      <a:pt x="29" y="141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6" y="126"/>
                    </a:lnTo>
                    <a:lnTo>
                      <a:pt x="11" y="126"/>
                    </a:lnTo>
                    <a:lnTo>
                      <a:pt x="11" y="123"/>
                    </a:lnTo>
                    <a:lnTo>
                      <a:pt x="7" y="119"/>
                    </a:lnTo>
                    <a:lnTo>
                      <a:pt x="11" y="119"/>
                    </a:lnTo>
                    <a:lnTo>
                      <a:pt x="7" y="111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3" y="93"/>
                    </a:lnTo>
                    <a:lnTo>
                      <a:pt x="3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0" y="78"/>
                    </a:lnTo>
                    <a:lnTo>
                      <a:pt x="0" y="74"/>
                    </a:lnTo>
                    <a:lnTo>
                      <a:pt x="3" y="74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3" y="67"/>
                    </a:lnTo>
                    <a:lnTo>
                      <a:pt x="7" y="63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7" y="56"/>
                    </a:lnTo>
                    <a:lnTo>
                      <a:pt x="7" y="56"/>
                    </a:lnTo>
                    <a:lnTo>
                      <a:pt x="11" y="60"/>
                    </a:lnTo>
                    <a:lnTo>
                      <a:pt x="15" y="60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0"/>
                    </a:lnTo>
                    <a:lnTo>
                      <a:pt x="26" y="60"/>
                    </a:lnTo>
                    <a:lnTo>
                      <a:pt x="26" y="63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33" y="63"/>
                    </a:lnTo>
                    <a:lnTo>
                      <a:pt x="37" y="60"/>
                    </a:lnTo>
                    <a:lnTo>
                      <a:pt x="37" y="56"/>
                    </a:lnTo>
                    <a:lnTo>
                      <a:pt x="40" y="56"/>
                    </a:lnTo>
                    <a:lnTo>
                      <a:pt x="37" y="52"/>
                    </a:lnTo>
                    <a:lnTo>
                      <a:pt x="44" y="52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2" y="45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5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6" y="26"/>
                    </a:lnTo>
                    <a:lnTo>
                      <a:pt x="66" y="26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6" y="26"/>
                    </a:lnTo>
                    <a:lnTo>
                      <a:pt x="100" y="26"/>
                    </a:lnTo>
                    <a:lnTo>
                      <a:pt x="100" y="22"/>
                    </a:lnTo>
                    <a:lnTo>
                      <a:pt x="103" y="26"/>
                    </a:lnTo>
                    <a:lnTo>
                      <a:pt x="107" y="30"/>
                    </a:lnTo>
                    <a:lnTo>
                      <a:pt x="111" y="30"/>
                    </a:lnTo>
                    <a:lnTo>
                      <a:pt x="114" y="30"/>
                    </a:lnTo>
                    <a:lnTo>
                      <a:pt x="118" y="26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6" y="22"/>
                    </a:lnTo>
                    <a:lnTo>
                      <a:pt x="126" y="22"/>
                    </a:lnTo>
                    <a:lnTo>
                      <a:pt x="129" y="26"/>
                    </a:lnTo>
                    <a:lnTo>
                      <a:pt x="133" y="26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3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40" y="19"/>
                    </a:lnTo>
                    <a:lnTo>
                      <a:pt x="144" y="19"/>
                    </a:lnTo>
                    <a:lnTo>
                      <a:pt x="144" y="15"/>
                    </a:lnTo>
                    <a:lnTo>
                      <a:pt x="144" y="11"/>
                    </a:lnTo>
                    <a:lnTo>
                      <a:pt x="144" y="11"/>
                    </a:lnTo>
                    <a:lnTo>
                      <a:pt x="148" y="8"/>
                    </a:lnTo>
                    <a:lnTo>
                      <a:pt x="148" y="4"/>
                    </a:lnTo>
                    <a:lnTo>
                      <a:pt x="148" y="0"/>
                    </a:lnTo>
                    <a:lnTo>
                      <a:pt x="155" y="0"/>
                    </a:lnTo>
                    <a:lnTo>
                      <a:pt x="155" y="4"/>
                    </a:lnTo>
                    <a:lnTo>
                      <a:pt x="159" y="4"/>
                    </a:lnTo>
                    <a:lnTo>
                      <a:pt x="159" y="8"/>
                    </a:lnTo>
                    <a:lnTo>
                      <a:pt x="159" y="11"/>
                    </a:lnTo>
                    <a:lnTo>
                      <a:pt x="159" y="11"/>
                    </a:lnTo>
                    <a:lnTo>
                      <a:pt x="163" y="11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2"/>
                    </a:lnTo>
                    <a:lnTo>
                      <a:pt x="163" y="30"/>
                    </a:lnTo>
                    <a:lnTo>
                      <a:pt x="166" y="30"/>
                    </a:lnTo>
                    <a:lnTo>
                      <a:pt x="166" y="34"/>
                    </a:lnTo>
                    <a:lnTo>
                      <a:pt x="170" y="34"/>
                    </a:lnTo>
                    <a:lnTo>
                      <a:pt x="174" y="34"/>
                    </a:lnTo>
                    <a:lnTo>
                      <a:pt x="177" y="34"/>
                    </a:lnTo>
                    <a:lnTo>
                      <a:pt x="177" y="30"/>
                    </a:lnTo>
                    <a:lnTo>
                      <a:pt x="181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9" y="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2" name="Freeform 37"/>
              <p:cNvSpPr>
                <a:spLocks noEditPoints="1"/>
              </p:cNvSpPr>
              <p:nvPr/>
            </p:nvSpPr>
            <p:spPr bwMode="auto">
              <a:xfrm>
                <a:off x="4435835" y="1921504"/>
                <a:ext cx="133810" cy="95211"/>
              </a:xfrm>
              <a:custGeom>
                <a:avLst/>
                <a:gdLst>
                  <a:gd name="T0" fmla="*/ 22 w 28"/>
                  <a:gd name="T1" fmla="*/ 19 h 20"/>
                  <a:gd name="T2" fmla="*/ 22 w 28"/>
                  <a:gd name="T3" fmla="*/ 18 h 20"/>
                  <a:gd name="T4" fmla="*/ 20 w 28"/>
                  <a:gd name="T5" fmla="*/ 18 h 20"/>
                  <a:gd name="T6" fmla="*/ 20 w 28"/>
                  <a:gd name="T7" fmla="*/ 19 h 20"/>
                  <a:gd name="T8" fmla="*/ 26 w 28"/>
                  <a:gd name="T9" fmla="*/ 16 h 20"/>
                  <a:gd name="T10" fmla="*/ 26 w 28"/>
                  <a:gd name="T11" fmla="*/ 14 h 20"/>
                  <a:gd name="T12" fmla="*/ 18 w 28"/>
                  <a:gd name="T13" fmla="*/ 12 h 20"/>
                  <a:gd name="T14" fmla="*/ 15 w 28"/>
                  <a:gd name="T15" fmla="*/ 15 h 20"/>
                  <a:gd name="T16" fmla="*/ 13 w 28"/>
                  <a:gd name="T17" fmla="*/ 14 h 20"/>
                  <a:gd name="T18" fmla="*/ 13 w 28"/>
                  <a:gd name="T19" fmla="*/ 12 h 20"/>
                  <a:gd name="T20" fmla="*/ 14 w 28"/>
                  <a:gd name="T21" fmla="*/ 12 h 20"/>
                  <a:gd name="T22" fmla="*/ 15 w 28"/>
                  <a:gd name="T23" fmla="*/ 12 h 20"/>
                  <a:gd name="T24" fmla="*/ 16 w 28"/>
                  <a:gd name="T25" fmla="*/ 10 h 20"/>
                  <a:gd name="T26" fmla="*/ 17 w 28"/>
                  <a:gd name="T27" fmla="*/ 13 h 20"/>
                  <a:gd name="T28" fmla="*/ 17 w 28"/>
                  <a:gd name="T29" fmla="*/ 14 h 20"/>
                  <a:gd name="T30" fmla="*/ 15 w 28"/>
                  <a:gd name="T31" fmla="*/ 16 h 20"/>
                  <a:gd name="T32" fmla="*/ 17 w 28"/>
                  <a:gd name="T33" fmla="*/ 16 h 20"/>
                  <a:gd name="T34" fmla="*/ 13 w 28"/>
                  <a:gd name="T35" fmla="*/ 16 h 20"/>
                  <a:gd name="T36" fmla="*/ 15 w 28"/>
                  <a:gd name="T37" fmla="*/ 16 h 20"/>
                  <a:gd name="T38" fmla="*/ 15 w 28"/>
                  <a:gd name="T39" fmla="*/ 17 h 20"/>
                  <a:gd name="T40" fmla="*/ 14 w 28"/>
                  <a:gd name="T41" fmla="*/ 18 h 20"/>
                  <a:gd name="T42" fmla="*/ 12 w 28"/>
                  <a:gd name="T43" fmla="*/ 17 h 20"/>
                  <a:gd name="T44" fmla="*/ 9 w 28"/>
                  <a:gd name="T45" fmla="*/ 12 h 20"/>
                  <a:gd name="T46" fmla="*/ 10 w 28"/>
                  <a:gd name="T47" fmla="*/ 12 h 20"/>
                  <a:gd name="T48" fmla="*/ 10 w 28"/>
                  <a:gd name="T49" fmla="*/ 17 h 20"/>
                  <a:gd name="T50" fmla="*/ 10 w 28"/>
                  <a:gd name="T51" fmla="*/ 17 h 20"/>
                  <a:gd name="T52" fmla="*/ 11 w 28"/>
                  <a:gd name="T53" fmla="*/ 15 h 20"/>
                  <a:gd name="T54" fmla="*/ 10 w 28"/>
                  <a:gd name="T55" fmla="*/ 13 h 20"/>
                  <a:gd name="T56" fmla="*/ 9 w 28"/>
                  <a:gd name="T57" fmla="*/ 16 h 20"/>
                  <a:gd name="T58" fmla="*/ 7 w 28"/>
                  <a:gd name="T59" fmla="*/ 14 h 20"/>
                  <a:gd name="T60" fmla="*/ 12 w 28"/>
                  <a:gd name="T61" fmla="*/ 2 h 20"/>
                  <a:gd name="T62" fmla="*/ 3 w 28"/>
                  <a:gd name="T63" fmla="*/ 6 h 20"/>
                  <a:gd name="T64" fmla="*/ 3 w 28"/>
                  <a:gd name="T65" fmla="*/ 7 h 20"/>
                  <a:gd name="T66" fmla="*/ 2 w 28"/>
                  <a:gd name="T67" fmla="*/ 6 h 20"/>
                  <a:gd name="T68" fmla="*/ 6 w 28"/>
                  <a:gd name="T69" fmla="*/ 5 h 20"/>
                  <a:gd name="T70" fmla="*/ 8 w 28"/>
                  <a:gd name="T71" fmla="*/ 5 h 20"/>
                  <a:gd name="T72" fmla="*/ 9 w 28"/>
                  <a:gd name="T73" fmla="*/ 1 h 20"/>
                  <a:gd name="T74" fmla="*/ 7 w 28"/>
                  <a:gd name="T75" fmla="*/ 2 h 20"/>
                  <a:gd name="T76" fmla="*/ 5 w 28"/>
                  <a:gd name="T77" fmla="*/ 4 h 20"/>
                  <a:gd name="T78" fmla="*/ 2 w 28"/>
                  <a:gd name="T79" fmla="*/ 5 h 20"/>
                  <a:gd name="T80" fmla="*/ 1 w 28"/>
                  <a:gd name="T81" fmla="*/ 6 h 20"/>
                  <a:gd name="T82" fmla="*/ 6 w 28"/>
                  <a:gd name="T83" fmla="*/ 16 h 20"/>
                  <a:gd name="T84" fmla="*/ 6 w 28"/>
                  <a:gd name="T85" fmla="*/ 15 h 20"/>
                  <a:gd name="T86" fmla="*/ 7 w 28"/>
                  <a:gd name="T87" fmla="*/ 12 h 20"/>
                  <a:gd name="T88" fmla="*/ 9 w 28"/>
                  <a:gd name="T89" fmla="*/ 11 h 20"/>
                  <a:gd name="T90" fmla="*/ 10 w 28"/>
                  <a:gd name="T91" fmla="*/ 9 h 20"/>
                  <a:gd name="T92" fmla="*/ 11 w 28"/>
                  <a:gd name="T93" fmla="*/ 9 h 20"/>
                  <a:gd name="T94" fmla="*/ 9 w 28"/>
                  <a:gd name="T95" fmla="*/ 8 h 20"/>
                  <a:gd name="T96" fmla="*/ 8 w 28"/>
                  <a:gd name="T97" fmla="*/ 6 h 20"/>
                  <a:gd name="T98" fmla="*/ 5 w 28"/>
                  <a:gd name="T99" fmla="*/ 5 h 20"/>
                  <a:gd name="T100" fmla="*/ 5 w 28"/>
                  <a:gd name="T101" fmla="*/ 7 h 20"/>
                  <a:gd name="T102" fmla="*/ 4 w 28"/>
                  <a:gd name="T103" fmla="*/ 8 h 20"/>
                  <a:gd name="T104" fmla="*/ 4 w 28"/>
                  <a:gd name="T105" fmla="*/ 6 h 20"/>
                  <a:gd name="T106" fmla="*/ 2 w 28"/>
                  <a:gd name="T107" fmla="*/ 8 h 20"/>
                  <a:gd name="T108" fmla="*/ 1 w 28"/>
                  <a:gd name="T109" fmla="*/ 9 h 20"/>
                  <a:gd name="T110" fmla="*/ 0 w 28"/>
                  <a:gd name="T111" fmla="*/ 10 h 20"/>
                  <a:gd name="T112" fmla="*/ 0 w 28"/>
                  <a:gd name="T113" fmla="*/ 12 h 20"/>
                  <a:gd name="T114" fmla="*/ 2 w 28"/>
                  <a:gd name="T115" fmla="*/ 14 h 20"/>
                  <a:gd name="T116" fmla="*/ 3 w 28"/>
                  <a:gd name="T117" fmla="*/ 16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8" h="20">
                    <a:moveTo>
                      <a:pt x="20" y="19"/>
                    </a:moveTo>
                    <a:cubicBezTo>
                      <a:pt x="20" y="20"/>
                      <a:pt x="20" y="20"/>
                      <a:pt x="20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lose/>
                    <a:moveTo>
                      <a:pt x="26" y="14"/>
                    </a:move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6"/>
                      <a:pt x="26" y="16"/>
                      <a:pt x="26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lose/>
                    <a:moveTo>
                      <a:pt x="18" y="12"/>
                    </a:moveTo>
                    <a:cubicBezTo>
                      <a:pt x="17" y="13"/>
                      <a:pt x="17" y="13"/>
                      <a:pt x="17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5" y="16"/>
                    </a:moveTo>
                    <a:cubicBezTo>
                      <a:pt x="15" y="16"/>
                      <a:pt x="15" y="16"/>
                      <a:pt x="15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lose/>
                    <a:moveTo>
                      <a:pt x="16" y="16"/>
                    </a:move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lose/>
                    <a:moveTo>
                      <a:pt x="13" y="16"/>
                    </a:move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lose/>
                    <a:moveTo>
                      <a:pt x="9" y="12"/>
                    </a:move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9" y="12"/>
                      <a:pt x="9" y="12"/>
                      <a:pt x="9" y="12"/>
                    </a:cubicBezTo>
                    <a:close/>
                    <a:moveTo>
                      <a:pt x="9" y="16"/>
                    </a:move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9" y="16"/>
                      <a:pt x="9" y="16"/>
                      <a:pt x="9" y="16"/>
                    </a:cubicBezTo>
                    <a:close/>
                    <a:moveTo>
                      <a:pt x="11" y="15"/>
                    </a:moveTo>
                    <a:cubicBezTo>
                      <a:pt x="11" y="16"/>
                      <a:pt x="11" y="16"/>
                      <a:pt x="11" y="16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1" y="15"/>
                      <a:pt x="11" y="15"/>
                    </a:cubicBezTo>
                    <a:close/>
                    <a:moveTo>
                      <a:pt x="7" y="13"/>
                    </a:moveTo>
                    <a:cubicBezTo>
                      <a:pt x="8" y="13"/>
                      <a:pt x="8" y="13"/>
                      <a:pt x="8" y="13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7" y="13"/>
                      <a:pt x="7" y="13"/>
                      <a:pt x="7" y="13"/>
                    </a:cubicBezTo>
                    <a:close/>
                    <a:moveTo>
                      <a:pt x="11" y="3"/>
                    </a:moveTo>
                    <a:cubicBezTo>
                      <a:pt x="11" y="2"/>
                      <a:pt x="11" y="2"/>
                      <a:pt x="11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3"/>
                      <a:pt x="11" y="3"/>
                      <a:pt x="11" y="3"/>
                    </a:cubicBezTo>
                    <a:close/>
                    <a:moveTo>
                      <a:pt x="3" y="7"/>
                    </a:moveTo>
                    <a:cubicBezTo>
                      <a:pt x="3" y="6"/>
                      <a:pt x="3" y="6"/>
                      <a:pt x="3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2" y="7"/>
                    </a:move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7"/>
                      <a:pt x="2" y="7"/>
                      <a:pt x="2" y="7"/>
                    </a:cubicBezTo>
                    <a:close/>
                    <a:moveTo>
                      <a:pt x="6" y="17"/>
                    </a:moveTo>
                    <a:cubicBezTo>
                      <a:pt x="6" y="17"/>
                      <a:pt x="6" y="17"/>
                      <a:pt x="6" y="17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1"/>
                      <a:pt x="9" y="11"/>
                      <a:pt x="9" y="11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lnTo>
                      <a:pt x="6" y="1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3" name="Freeform 38"/>
              <p:cNvSpPr>
                <a:spLocks noEditPoints="1"/>
              </p:cNvSpPr>
              <p:nvPr/>
            </p:nvSpPr>
            <p:spPr bwMode="auto">
              <a:xfrm>
                <a:off x="4368931" y="1467324"/>
                <a:ext cx="428448" cy="449035"/>
              </a:xfrm>
              <a:custGeom>
                <a:avLst/>
                <a:gdLst>
                  <a:gd name="T0" fmla="*/ 86 w 90"/>
                  <a:gd name="T1" fmla="*/ 12 h 94"/>
                  <a:gd name="T2" fmla="*/ 89 w 90"/>
                  <a:gd name="T3" fmla="*/ 7 h 94"/>
                  <a:gd name="T4" fmla="*/ 83 w 90"/>
                  <a:gd name="T5" fmla="*/ 5 h 94"/>
                  <a:gd name="T6" fmla="*/ 79 w 90"/>
                  <a:gd name="T7" fmla="*/ 5 h 94"/>
                  <a:gd name="T8" fmla="*/ 76 w 90"/>
                  <a:gd name="T9" fmla="*/ 0 h 94"/>
                  <a:gd name="T10" fmla="*/ 73 w 90"/>
                  <a:gd name="T11" fmla="*/ 6 h 94"/>
                  <a:gd name="T12" fmla="*/ 67 w 90"/>
                  <a:gd name="T13" fmla="*/ 9 h 94"/>
                  <a:gd name="T14" fmla="*/ 65 w 90"/>
                  <a:gd name="T15" fmla="*/ 4 h 94"/>
                  <a:gd name="T16" fmla="*/ 62 w 90"/>
                  <a:gd name="T17" fmla="*/ 10 h 94"/>
                  <a:gd name="T18" fmla="*/ 57 w 90"/>
                  <a:gd name="T19" fmla="*/ 11 h 94"/>
                  <a:gd name="T20" fmla="*/ 51 w 90"/>
                  <a:gd name="T21" fmla="*/ 16 h 94"/>
                  <a:gd name="T22" fmla="*/ 49 w 90"/>
                  <a:gd name="T23" fmla="*/ 18 h 94"/>
                  <a:gd name="T24" fmla="*/ 44 w 90"/>
                  <a:gd name="T25" fmla="*/ 18 h 94"/>
                  <a:gd name="T26" fmla="*/ 40 w 90"/>
                  <a:gd name="T27" fmla="*/ 23 h 94"/>
                  <a:gd name="T28" fmla="*/ 39 w 90"/>
                  <a:gd name="T29" fmla="*/ 26 h 94"/>
                  <a:gd name="T30" fmla="*/ 35 w 90"/>
                  <a:gd name="T31" fmla="*/ 29 h 94"/>
                  <a:gd name="T32" fmla="*/ 35 w 90"/>
                  <a:gd name="T33" fmla="*/ 32 h 94"/>
                  <a:gd name="T34" fmla="*/ 31 w 90"/>
                  <a:gd name="T35" fmla="*/ 37 h 94"/>
                  <a:gd name="T36" fmla="*/ 30 w 90"/>
                  <a:gd name="T37" fmla="*/ 40 h 94"/>
                  <a:gd name="T38" fmla="*/ 28 w 90"/>
                  <a:gd name="T39" fmla="*/ 46 h 94"/>
                  <a:gd name="T40" fmla="*/ 23 w 90"/>
                  <a:gd name="T41" fmla="*/ 51 h 94"/>
                  <a:gd name="T42" fmla="*/ 18 w 90"/>
                  <a:gd name="T43" fmla="*/ 57 h 94"/>
                  <a:gd name="T44" fmla="*/ 24 w 90"/>
                  <a:gd name="T45" fmla="*/ 57 h 94"/>
                  <a:gd name="T46" fmla="*/ 16 w 90"/>
                  <a:gd name="T47" fmla="*/ 59 h 94"/>
                  <a:gd name="T48" fmla="*/ 14 w 90"/>
                  <a:gd name="T49" fmla="*/ 63 h 94"/>
                  <a:gd name="T50" fmla="*/ 10 w 90"/>
                  <a:gd name="T51" fmla="*/ 64 h 94"/>
                  <a:gd name="T52" fmla="*/ 8 w 90"/>
                  <a:gd name="T53" fmla="*/ 67 h 94"/>
                  <a:gd name="T54" fmla="*/ 1 w 90"/>
                  <a:gd name="T55" fmla="*/ 68 h 94"/>
                  <a:gd name="T56" fmla="*/ 2 w 90"/>
                  <a:gd name="T57" fmla="*/ 72 h 94"/>
                  <a:gd name="T58" fmla="*/ 7 w 90"/>
                  <a:gd name="T59" fmla="*/ 73 h 94"/>
                  <a:gd name="T60" fmla="*/ 8 w 90"/>
                  <a:gd name="T61" fmla="*/ 75 h 94"/>
                  <a:gd name="T62" fmla="*/ 2 w 90"/>
                  <a:gd name="T63" fmla="*/ 77 h 94"/>
                  <a:gd name="T64" fmla="*/ 8 w 90"/>
                  <a:gd name="T65" fmla="*/ 79 h 94"/>
                  <a:gd name="T66" fmla="*/ 4 w 90"/>
                  <a:gd name="T67" fmla="*/ 84 h 94"/>
                  <a:gd name="T68" fmla="*/ 6 w 90"/>
                  <a:gd name="T69" fmla="*/ 88 h 94"/>
                  <a:gd name="T70" fmla="*/ 10 w 90"/>
                  <a:gd name="T71" fmla="*/ 94 h 94"/>
                  <a:gd name="T72" fmla="*/ 18 w 90"/>
                  <a:gd name="T73" fmla="*/ 87 h 94"/>
                  <a:gd name="T74" fmla="*/ 22 w 90"/>
                  <a:gd name="T75" fmla="*/ 85 h 94"/>
                  <a:gd name="T76" fmla="*/ 28 w 90"/>
                  <a:gd name="T77" fmla="*/ 88 h 94"/>
                  <a:gd name="T78" fmla="*/ 28 w 90"/>
                  <a:gd name="T79" fmla="*/ 66 h 94"/>
                  <a:gd name="T80" fmla="*/ 34 w 90"/>
                  <a:gd name="T81" fmla="*/ 40 h 94"/>
                  <a:gd name="T82" fmla="*/ 45 w 90"/>
                  <a:gd name="T83" fmla="*/ 25 h 94"/>
                  <a:gd name="T84" fmla="*/ 53 w 90"/>
                  <a:gd name="T85" fmla="*/ 18 h 94"/>
                  <a:gd name="T86" fmla="*/ 69 w 90"/>
                  <a:gd name="T87" fmla="*/ 20 h 94"/>
                  <a:gd name="T88" fmla="*/ 79 w 90"/>
                  <a:gd name="T89" fmla="*/ 10 h 94"/>
                  <a:gd name="T90" fmla="*/ 3 w 90"/>
                  <a:gd name="T91" fmla="*/ 81 h 94"/>
                  <a:gd name="T92" fmla="*/ 1 w 90"/>
                  <a:gd name="T93" fmla="*/ 80 h 94"/>
                  <a:gd name="T94" fmla="*/ 4 w 90"/>
                  <a:gd name="T95" fmla="*/ 67 h 94"/>
                  <a:gd name="T96" fmla="*/ 15 w 90"/>
                  <a:gd name="T97" fmla="*/ 58 h 94"/>
                  <a:gd name="T98" fmla="*/ 26 w 90"/>
                  <a:gd name="T99" fmla="*/ 44 h 94"/>
                  <a:gd name="T100" fmla="*/ 27 w 90"/>
                  <a:gd name="T101" fmla="*/ 30 h 94"/>
                  <a:gd name="T102" fmla="*/ 33 w 90"/>
                  <a:gd name="T103" fmla="*/ 23 h 94"/>
                  <a:gd name="T104" fmla="*/ 36 w 90"/>
                  <a:gd name="T105" fmla="*/ 20 h 94"/>
                  <a:gd name="T106" fmla="*/ 35 w 90"/>
                  <a:gd name="T107" fmla="*/ 22 h 94"/>
                  <a:gd name="T108" fmla="*/ 44 w 90"/>
                  <a:gd name="T109" fmla="*/ 16 h 94"/>
                  <a:gd name="T110" fmla="*/ 44 w 90"/>
                  <a:gd name="T111" fmla="*/ 16 h 94"/>
                  <a:gd name="T112" fmla="*/ 49 w 90"/>
                  <a:gd name="T113" fmla="*/ 12 h 94"/>
                  <a:gd name="T114" fmla="*/ 51 w 90"/>
                  <a:gd name="T115" fmla="*/ 10 h 94"/>
                  <a:gd name="T116" fmla="*/ 62 w 90"/>
                  <a:gd name="T117" fmla="*/ 6 h 94"/>
                  <a:gd name="T118" fmla="*/ 62 w 90"/>
                  <a:gd name="T119" fmla="*/ 5 h 94"/>
                  <a:gd name="T120" fmla="*/ 71 w 90"/>
                  <a:gd name="T121" fmla="*/ 2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0" h="94">
                    <a:moveTo>
                      <a:pt x="83" y="17"/>
                    </a:moveTo>
                    <a:cubicBezTo>
                      <a:pt x="84" y="17"/>
                      <a:pt x="84" y="17"/>
                      <a:pt x="84" y="17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5" y="15"/>
                      <a:pt x="85" y="15"/>
                      <a:pt x="85" y="15"/>
                    </a:cubicBezTo>
                    <a:cubicBezTo>
                      <a:pt x="86" y="15"/>
                      <a:pt x="86" y="15"/>
                      <a:pt x="86" y="15"/>
                    </a:cubicBezTo>
                    <a:cubicBezTo>
                      <a:pt x="87" y="14"/>
                      <a:pt x="87" y="14"/>
                      <a:pt x="87" y="14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2"/>
                      <a:pt x="89" y="12"/>
                      <a:pt x="89" y="12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0" y="9"/>
                      <a:pt x="80" y="9"/>
                      <a:pt x="80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3" y="9"/>
                      <a:pt x="83" y="9"/>
                      <a:pt x="83" y="9"/>
                    </a:cubicBezTo>
                    <a:cubicBezTo>
                      <a:pt x="84" y="9"/>
                      <a:pt x="84" y="9"/>
                      <a:pt x="84" y="9"/>
                    </a:cubicBezTo>
                    <a:cubicBezTo>
                      <a:pt x="86" y="9"/>
                      <a:pt x="86" y="9"/>
                      <a:pt x="86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7"/>
                      <a:pt x="88" y="7"/>
                      <a:pt x="88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6"/>
                      <a:pt x="88" y="6"/>
                      <a:pt x="88" y="6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4" y="4"/>
                      <a:pt x="84" y="4"/>
                      <a:pt x="84" y="4"/>
                    </a:cubicBezTo>
                    <a:cubicBezTo>
                      <a:pt x="84" y="5"/>
                      <a:pt x="84" y="5"/>
                      <a:pt x="84" y="5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2" y="5"/>
                      <a:pt x="82" y="5"/>
                      <a:pt x="82" y="5"/>
                    </a:cubicBezTo>
                    <a:cubicBezTo>
                      <a:pt x="82" y="4"/>
                      <a:pt x="82" y="4"/>
                      <a:pt x="82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3"/>
                      <a:pt x="83" y="3"/>
                      <a:pt x="83" y="3"/>
                    </a:cubicBezTo>
                    <a:cubicBezTo>
                      <a:pt x="82" y="3"/>
                      <a:pt x="82" y="3"/>
                      <a:pt x="82" y="3"/>
                    </a:cubicBezTo>
                    <a:cubicBezTo>
                      <a:pt x="81" y="3"/>
                      <a:pt x="81" y="3"/>
                      <a:pt x="81" y="3"/>
                    </a:cubicBezTo>
                    <a:cubicBezTo>
                      <a:pt x="80" y="3"/>
                      <a:pt x="80" y="3"/>
                      <a:pt x="80" y="3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5"/>
                      <a:pt x="80" y="5"/>
                      <a:pt x="80" y="5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7"/>
                      <a:pt x="80" y="7"/>
                      <a:pt x="80" y="7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7" y="7"/>
                      <a:pt x="77" y="7"/>
                      <a:pt x="77" y="7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8" y="5"/>
                      <a:pt x="78" y="5"/>
                      <a:pt x="78" y="5"/>
                    </a:cubicBezTo>
                    <a:cubicBezTo>
                      <a:pt x="79" y="5"/>
                      <a:pt x="79" y="5"/>
                      <a:pt x="79" y="5"/>
                    </a:cubicBezTo>
                    <a:cubicBezTo>
                      <a:pt x="79" y="4"/>
                      <a:pt x="79" y="4"/>
                      <a:pt x="79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8" y="3"/>
                      <a:pt x="78" y="3"/>
                      <a:pt x="78" y="3"/>
                    </a:cubicBezTo>
                    <a:cubicBezTo>
                      <a:pt x="79" y="3"/>
                      <a:pt x="79" y="3"/>
                      <a:pt x="79" y="3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1"/>
                      <a:pt x="78" y="1"/>
                      <a:pt x="78" y="1"/>
                    </a:cubicBezTo>
                    <a:cubicBezTo>
                      <a:pt x="78" y="0"/>
                      <a:pt x="78" y="0"/>
                      <a:pt x="78" y="0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6" y="0"/>
                      <a:pt x="76" y="0"/>
                      <a:pt x="76" y="0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4" y="2"/>
                      <a:pt x="74" y="2"/>
                      <a:pt x="74" y="2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7"/>
                      <a:pt x="74" y="7"/>
                      <a:pt x="74" y="7"/>
                    </a:cubicBezTo>
                    <a:cubicBezTo>
                      <a:pt x="73" y="6"/>
                      <a:pt x="73" y="6"/>
                      <a:pt x="73" y="6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3" y="5"/>
                      <a:pt x="73" y="5"/>
                      <a:pt x="73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4"/>
                      <a:pt x="72" y="4"/>
                      <a:pt x="72" y="4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1" y="4"/>
                      <a:pt x="71" y="4"/>
                      <a:pt x="71" y="4"/>
                    </a:cubicBezTo>
                    <a:cubicBezTo>
                      <a:pt x="71" y="5"/>
                      <a:pt x="71" y="5"/>
                      <a:pt x="71" y="5"/>
                    </a:cubicBezTo>
                    <a:cubicBezTo>
                      <a:pt x="70" y="6"/>
                      <a:pt x="70" y="6"/>
                      <a:pt x="70" y="6"/>
                    </a:cubicBezTo>
                    <a:cubicBezTo>
                      <a:pt x="69" y="7"/>
                      <a:pt x="69" y="7"/>
                      <a:pt x="69" y="7"/>
                    </a:cubicBezTo>
                    <a:cubicBezTo>
                      <a:pt x="70" y="8"/>
                      <a:pt x="70" y="8"/>
                      <a:pt x="70" y="8"/>
                    </a:cubicBezTo>
                    <a:cubicBezTo>
                      <a:pt x="69" y="9"/>
                      <a:pt x="69" y="9"/>
                      <a:pt x="69" y="9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9"/>
                      <a:pt x="68" y="9"/>
                      <a:pt x="68" y="9"/>
                    </a:cubicBezTo>
                    <a:cubicBezTo>
                      <a:pt x="67" y="9"/>
                      <a:pt x="67" y="9"/>
                      <a:pt x="67" y="9"/>
                    </a:cubicBezTo>
                    <a:cubicBezTo>
                      <a:pt x="68" y="8"/>
                      <a:pt x="68" y="8"/>
                      <a:pt x="68" y="8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6"/>
                      <a:pt x="68" y="6"/>
                      <a:pt x="68" y="6"/>
                    </a:cubicBezTo>
                    <a:cubicBezTo>
                      <a:pt x="69" y="5"/>
                      <a:pt x="69" y="5"/>
                      <a:pt x="69" y="5"/>
                    </a:cubicBezTo>
                    <a:cubicBezTo>
                      <a:pt x="69" y="4"/>
                      <a:pt x="69" y="4"/>
                      <a:pt x="69" y="4"/>
                    </a:cubicBezTo>
                    <a:cubicBezTo>
                      <a:pt x="70" y="4"/>
                      <a:pt x="70" y="4"/>
                      <a:pt x="70" y="4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7" y="4"/>
                      <a:pt x="67" y="4"/>
                      <a:pt x="67" y="4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4"/>
                      <a:pt x="66" y="4"/>
                      <a:pt x="66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6" y="5"/>
                      <a:pt x="66" y="5"/>
                      <a:pt x="66" y="5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4" y="7"/>
                      <a:pt x="64" y="7"/>
                      <a:pt x="64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2" y="7"/>
                      <a:pt x="62" y="7"/>
                      <a:pt x="62" y="7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3" y="11"/>
                      <a:pt x="63" y="11"/>
                      <a:pt x="63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1" y="11"/>
                      <a:pt x="61" y="11"/>
                      <a:pt x="61" y="11"/>
                    </a:cubicBezTo>
                    <a:cubicBezTo>
                      <a:pt x="61" y="10"/>
                      <a:pt x="61" y="10"/>
                      <a:pt x="61" y="10"/>
                    </a:cubicBezTo>
                    <a:cubicBezTo>
                      <a:pt x="60" y="10"/>
                      <a:pt x="60" y="10"/>
                      <a:pt x="60" y="10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0" y="9"/>
                      <a:pt x="60" y="9"/>
                      <a:pt x="60" y="9"/>
                    </a:cubicBezTo>
                    <a:cubicBezTo>
                      <a:pt x="59" y="9"/>
                      <a:pt x="59" y="9"/>
                      <a:pt x="59" y="9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5" y="8"/>
                      <a:pt x="55" y="8"/>
                      <a:pt x="55" y="8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5" y="10"/>
                      <a:pt x="55" y="10"/>
                      <a:pt x="55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7" y="10"/>
                      <a:pt x="57" y="10"/>
                      <a:pt x="57" y="10"/>
                    </a:cubicBezTo>
                    <a:cubicBezTo>
                      <a:pt x="57" y="11"/>
                      <a:pt x="57" y="11"/>
                      <a:pt x="57" y="11"/>
                    </a:cubicBezTo>
                    <a:cubicBezTo>
                      <a:pt x="57" y="12"/>
                      <a:pt x="57" y="12"/>
                      <a:pt x="57" y="12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7" y="13"/>
                      <a:pt x="57" y="13"/>
                      <a:pt x="57" y="13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5" y="11"/>
                      <a:pt x="55" y="11"/>
                      <a:pt x="55" y="11"/>
                    </a:cubicBezTo>
                    <a:cubicBezTo>
                      <a:pt x="55" y="12"/>
                      <a:pt x="55" y="12"/>
                      <a:pt x="55" y="12"/>
                    </a:cubicBezTo>
                    <a:cubicBezTo>
                      <a:pt x="54" y="12"/>
                      <a:pt x="54" y="12"/>
                      <a:pt x="54" y="12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3"/>
                      <a:pt x="53" y="13"/>
                      <a:pt x="53" y="13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4"/>
                      <a:pt x="52" y="14"/>
                      <a:pt x="52" y="14"/>
                    </a:cubicBezTo>
                    <a:cubicBezTo>
                      <a:pt x="52" y="12"/>
                      <a:pt x="52" y="12"/>
                      <a:pt x="52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50" y="16"/>
                      <a:pt x="50" y="16"/>
                      <a:pt x="50" y="16"/>
                    </a:cubicBezTo>
                    <a:cubicBezTo>
                      <a:pt x="49" y="15"/>
                      <a:pt x="49" y="15"/>
                      <a:pt x="49" y="15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8" y="15"/>
                      <a:pt x="48" y="15"/>
                      <a:pt x="48" y="15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7"/>
                      <a:pt x="50" y="17"/>
                      <a:pt x="50" y="17"/>
                    </a:cubicBezTo>
                    <a:cubicBezTo>
                      <a:pt x="49" y="18"/>
                      <a:pt x="49" y="18"/>
                      <a:pt x="49" y="18"/>
                    </a:cubicBezTo>
                    <a:cubicBezTo>
                      <a:pt x="49" y="17"/>
                      <a:pt x="49" y="17"/>
                      <a:pt x="49" y="17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8" y="17"/>
                      <a:pt x="48" y="17"/>
                      <a:pt x="48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7" y="18"/>
                      <a:pt x="47" y="18"/>
                      <a:pt x="47" y="18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5" y="17"/>
                      <a:pt x="45" y="17"/>
                      <a:pt x="45" y="17"/>
                    </a:cubicBezTo>
                    <a:cubicBezTo>
                      <a:pt x="45" y="18"/>
                      <a:pt x="45" y="18"/>
                      <a:pt x="45" y="18"/>
                    </a:cubicBezTo>
                    <a:cubicBezTo>
                      <a:pt x="44" y="18"/>
                      <a:pt x="44" y="18"/>
                      <a:pt x="44" y="18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9"/>
                      <a:pt x="42" y="19"/>
                      <a:pt x="42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4" y="20"/>
                      <a:pt x="44" y="20"/>
                      <a:pt x="44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1"/>
                      <a:pt x="43" y="21"/>
                      <a:pt x="43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2"/>
                      <a:pt x="39" y="22"/>
                      <a:pt x="39" y="22"/>
                    </a:cubicBezTo>
                    <a:cubicBezTo>
                      <a:pt x="39" y="23"/>
                      <a:pt x="39" y="23"/>
                      <a:pt x="39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4"/>
                      <a:pt x="43" y="24"/>
                      <a:pt x="43" y="24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40" y="26"/>
                      <a:pt x="40" y="26"/>
                      <a:pt x="40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8" y="25"/>
                      <a:pt x="38" y="25"/>
                      <a:pt x="38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6" y="31"/>
                      <a:pt x="36" y="31"/>
                      <a:pt x="36" y="31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1"/>
                      <a:pt x="29" y="41"/>
                      <a:pt x="29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6"/>
                      <a:pt x="28" y="46"/>
                      <a:pt x="28" y="46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3" y="51"/>
                      <a:pt x="23" y="51"/>
                      <a:pt x="23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2"/>
                      <a:pt x="23" y="52"/>
                      <a:pt x="23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1" y="52"/>
                      <a:pt x="21" y="52"/>
                      <a:pt x="21" y="52"/>
                    </a:cubicBezTo>
                    <a:cubicBezTo>
                      <a:pt x="22" y="53"/>
                      <a:pt x="22" y="53"/>
                      <a:pt x="22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5"/>
                      <a:pt x="20" y="55"/>
                      <a:pt x="20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3" y="57"/>
                      <a:pt x="23" y="57"/>
                      <a:pt x="23" y="57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8" y="61"/>
                      <a:pt x="18" y="61"/>
                      <a:pt x="18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7" y="58"/>
                      <a:pt x="17" y="58"/>
                      <a:pt x="17" y="58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60"/>
                      <a:pt x="16" y="60"/>
                      <a:pt x="16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2"/>
                      <a:pt x="13" y="62"/>
                      <a:pt x="13" y="62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1" y="70"/>
                      <a:pt x="1" y="70"/>
                      <a:pt x="1" y="70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4" y="72"/>
                      <a:pt x="4" y="72"/>
                      <a:pt x="4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1" y="72"/>
                      <a:pt x="1" y="72"/>
                      <a:pt x="1" y="72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4"/>
                      <a:pt x="1" y="74"/>
                      <a:pt x="1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4"/>
                      <a:pt x="9" y="74"/>
                      <a:pt x="9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2"/>
                      <a:pt x="11" y="72"/>
                      <a:pt x="11" y="72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6"/>
                      <a:pt x="9" y="76"/>
                      <a:pt x="9" y="76"/>
                    </a:cubicBezTo>
                    <a:cubicBezTo>
                      <a:pt x="8" y="76"/>
                      <a:pt x="8" y="76"/>
                      <a:pt x="8" y="76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3" y="75"/>
                      <a:pt x="3" y="75"/>
                      <a:pt x="3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3" y="76"/>
                      <a:pt x="3" y="76"/>
                      <a:pt x="3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1" y="77"/>
                      <a:pt x="1" y="77"/>
                      <a:pt x="1" y="77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3" y="77"/>
                      <a:pt x="3" y="77"/>
                      <a:pt x="3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4" y="79"/>
                      <a:pt x="4" y="79"/>
                      <a:pt x="4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7" y="78"/>
                      <a:pt x="7" y="78"/>
                      <a:pt x="7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9"/>
                      <a:pt x="8" y="79"/>
                      <a:pt x="8" y="79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1"/>
                      <a:pt x="7" y="81"/>
                      <a:pt x="7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80"/>
                      <a:pt x="6" y="80"/>
                      <a:pt x="6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6" y="81"/>
                      <a:pt x="6" y="81"/>
                      <a:pt x="6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5" y="82"/>
                      <a:pt x="5" y="82"/>
                      <a:pt x="5" y="82"/>
                    </a:cubicBezTo>
                    <a:cubicBezTo>
                      <a:pt x="6" y="82"/>
                      <a:pt x="6" y="82"/>
                      <a:pt x="6" y="82"/>
                    </a:cubicBezTo>
                    <a:cubicBezTo>
                      <a:pt x="6" y="83"/>
                      <a:pt x="6" y="83"/>
                      <a:pt x="6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4"/>
                      <a:pt x="5" y="84"/>
                      <a:pt x="5" y="84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4"/>
                      <a:pt x="4" y="84"/>
                      <a:pt x="4" y="84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2" y="84"/>
                      <a:pt x="2" y="84"/>
                      <a:pt x="2" y="84"/>
                    </a:cubicBezTo>
                    <a:cubicBezTo>
                      <a:pt x="2" y="85"/>
                      <a:pt x="2" y="85"/>
                      <a:pt x="2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5" y="86"/>
                      <a:pt x="5" y="86"/>
                      <a:pt x="5" y="86"/>
                    </a:cubicBezTo>
                    <a:cubicBezTo>
                      <a:pt x="4" y="85"/>
                      <a:pt x="4" y="85"/>
                      <a:pt x="4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5"/>
                      <a:pt x="6" y="85"/>
                      <a:pt x="6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6"/>
                      <a:pt x="6" y="86"/>
                      <a:pt x="6" y="86"/>
                    </a:cubicBezTo>
                    <a:cubicBezTo>
                      <a:pt x="6" y="87"/>
                      <a:pt x="6" y="87"/>
                      <a:pt x="6" y="87"/>
                    </a:cubicBezTo>
                    <a:cubicBezTo>
                      <a:pt x="5" y="87"/>
                      <a:pt x="5" y="87"/>
                      <a:pt x="5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8" y="88"/>
                      <a:pt x="8" y="88"/>
                      <a:pt x="8" y="88"/>
                    </a:cubicBezTo>
                    <a:cubicBezTo>
                      <a:pt x="7" y="88"/>
                      <a:pt x="7" y="88"/>
                      <a:pt x="7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5" y="88"/>
                      <a:pt x="5" y="88"/>
                      <a:pt x="5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3" y="88"/>
                      <a:pt x="3" y="88"/>
                      <a:pt x="3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4" y="91"/>
                      <a:pt x="4" y="91"/>
                      <a:pt x="4" y="91"/>
                    </a:cubicBezTo>
                    <a:cubicBezTo>
                      <a:pt x="5" y="91"/>
                      <a:pt x="5" y="91"/>
                      <a:pt x="5" y="91"/>
                    </a:cubicBezTo>
                    <a:cubicBezTo>
                      <a:pt x="6" y="92"/>
                      <a:pt x="6" y="92"/>
                      <a:pt x="6" y="92"/>
                    </a:cubicBezTo>
                    <a:cubicBezTo>
                      <a:pt x="8" y="92"/>
                      <a:pt x="8" y="92"/>
                      <a:pt x="8" y="92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7" y="93"/>
                      <a:pt x="7" y="93"/>
                      <a:pt x="7" y="93"/>
                    </a:cubicBezTo>
                    <a:cubicBezTo>
                      <a:pt x="8" y="94"/>
                      <a:pt x="8" y="94"/>
                      <a:pt x="8" y="94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3"/>
                      <a:pt x="10" y="93"/>
                      <a:pt x="10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4"/>
                      <a:pt x="10" y="94"/>
                      <a:pt x="10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2" y="94"/>
                      <a:pt x="12" y="94"/>
                      <a:pt x="12" y="94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6" y="92"/>
                      <a:pt x="16" y="92"/>
                      <a:pt x="16" y="92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5" y="90"/>
                      <a:pt x="15" y="90"/>
                      <a:pt x="15" y="90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8" y="90"/>
                      <a:pt x="18" y="90"/>
                      <a:pt x="18" y="90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8"/>
                      <a:pt x="19" y="88"/>
                      <a:pt x="19" y="88"/>
                    </a:cubicBezTo>
                    <a:cubicBezTo>
                      <a:pt x="18" y="87"/>
                      <a:pt x="18" y="87"/>
                      <a:pt x="18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8" y="86"/>
                      <a:pt x="18" y="86"/>
                      <a:pt x="18" y="86"/>
                    </a:cubicBezTo>
                    <a:cubicBezTo>
                      <a:pt x="17" y="86"/>
                      <a:pt x="17" y="86"/>
                      <a:pt x="17" y="86"/>
                    </a:cubicBezTo>
                    <a:cubicBezTo>
                      <a:pt x="17" y="85"/>
                      <a:pt x="17" y="85"/>
                      <a:pt x="17" y="85"/>
                    </a:cubicBezTo>
                    <a:cubicBezTo>
                      <a:pt x="18" y="85"/>
                      <a:pt x="18" y="85"/>
                      <a:pt x="18" y="85"/>
                    </a:cubicBezTo>
                    <a:cubicBezTo>
                      <a:pt x="19" y="86"/>
                      <a:pt x="19" y="86"/>
                      <a:pt x="19" y="86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3" y="87"/>
                      <a:pt x="23" y="87"/>
                      <a:pt x="23" y="87"/>
                    </a:cubicBezTo>
                    <a:cubicBezTo>
                      <a:pt x="23" y="86"/>
                      <a:pt x="23" y="86"/>
                      <a:pt x="23" y="86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2" y="85"/>
                      <a:pt x="22" y="85"/>
                      <a:pt x="22" y="85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2" y="83"/>
                      <a:pt x="22" y="83"/>
                      <a:pt x="22" y="83"/>
                    </a:cubicBezTo>
                    <a:cubicBezTo>
                      <a:pt x="22" y="82"/>
                      <a:pt x="22" y="82"/>
                      <a:pt x="22" y="82"/>
                    </a:cubicBezTo>
                    <a:cubicBezTo>
                      <a:pt x="23" y="82"/>
                      <a:pt x="23" y="82"/>
                      <a:pt x="23" y="82"/>
                    </a:cubicBezTo>
                    <a:cubicBezTo>
                      <a:pt x="24" y="82"/>
                      <a:pt x="24" y="82"/>
                      <a:pt x="24" y="82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4" y="85"/>
                      <a:pt x="24" y="85"/>
                      <a:pt x="24" y="85"/>
                    </a:cubicBezTo>
                    <a:cubicBezTo>
                      <a:pt x="24" y="86"/>
                      <a:pt x="24" y="86"/>
                      <a:pt x="24" y="86"/>
                    </a:cubicBezTo>
                    <a:cubicBezTo>
                      <a:pt x="25" y="87"/>
                      <a:pt x="25" y="87"/>
                      <a:pt x="25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8" y="88"/>
                      <a:pt x="28" y="88"/>
                      <a:pt x="28" y="88"/>
                    </a:cubicBezTo>
                    <a:cubicBezTo>
                      <a:pt x="27" y="85"/>
                      <a:pt x="27" y="85"/>
                      <a:pt x="27" y="85"/>
                    </a:cubicBezTo>
                    <a:cubicBezTo>
                      <a:pt x="27" y="84"/>
                      <a:pt x="27" y="84"/>
                      <a:pt x="27" y="84"/>
                    </a:cubicBezTo>
                    <a:cubicBezTo>
                      <a:pt x="27" y="83"/>
                      <a:pt x="27" y="83"/>
                      <a:pt x="27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9" y="82"/>
                      <a:pt x="29" y="82"/>
                      <a:pt x="29" y="82"/>
                    </a:cubicBezTo>
                    <a:cubicBezTo>
                      <a:pt x="29" y="81"/>
                      <a:pt x="29" y="81"/>
                      <a:pt x="29" y="81"/>
                    </a:cubicBezTo>
                    <a:cubicBezTo>
                      <a:pt x="29" y="80"/>
                      <a:pt x="29" y="80"/>
                      <a:pt x="29" y="80"/>
                    </a:cubicBezTo>
                    <a:cubicBezTo>
                      <a:pt x="30" y="79"/>
                      <a:pt x="30" y="79"/>
                      <a:pt x="30" y="79"/>
                    </a:cubicBezTo>
                    <a:cubicBezTo>
                      <a:pt x="29" y="78"/>
                      <a:pt x="29" y="78"/>
                      <a:pt x="29" y="78"/>
                    </a:cubicBezTo>
                    <a:cubicBezTo>
                      <a:pt x="29" y="76"/>
                      <a:pt x="29" y="76"/>
                      <a:pt x="29" y="76"/>
                    </a:cubicBezTo>
                    <a:cubicBezTo>
                      <a:pt x="28" y="75"/>
                      <a:pt x="28" y="75"/>
                      <a:pt x="28" y="75"/>
                    </a:cubicBezTo>
                    <a:cubicBezTo>
                      <a:pt x="28" y="74"/>
                      <a:pt x="28" y="74"/>
                      <a:pt x="28" y="74"/>
                    </a:cubicBezTo>
                    <a:cubicBezTo>
                      <a:pt x="30" y="74"/>
                      <a:pt x="30" y="74"/>
                      <a:pt x="30" y="74"/>
                    </a:cubicBezTo>
                    <a:cubicBezTo>
                      <a:pt x="30" y="72"/>
                      <a:pt x="30" y="72"/>
                      <a:pt x="30" y="72"/>
                    </a:cubicBezTo>
                    <a:cubicBezTo>
                      <a:pt x="31" y="71"/>
                      <a:pt x="31" y="71"/>
                      <a:pt x="31" y="71"/>
                    </a:cubicBezTo>
                    <a:cubicBezTo>
                      <a:pt x="29" y="70"/>
                      <a:pt x="29" y="70"/>
                      <a:pt x="29" y="70"/>
                    </a:cubicBezTo>
                    <a:cubicBezTo>
                      <a:pt x="28" y="69"/>
                      <a:pt x="28" y="69"/>
                      <a:pt x="28" y="69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8" y="65"/>
                      <a:pt x="28" y="65"/>
                      <a:pt x="28" y="65"/>
                    </a:cubicBezTo>
                    <a:cubicBezTo>
                      <a:pt x="27" y="64"/>
                      <a:pt x="27" y="64"/>
                      <a:pt x="27" y="64"/>
                    </a:cubicBezTo>
                    <a:cubicBezTo>
                      <a:pt x="28" y="62"/>
                      <a:pt x="28" y="62"/>
                      <a:pt x="28" y="62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6"/>
                      <a:pt x="27" y="56"/>
                      <a:pt x="27" y="56"/>
                    </a:cubicBezTo>
                    <a:cubicBezTo>
                      <a:pt x="28" y="55"/>
                      <a:pt x="28" y="55"/>
                      <a:pt x="28" y="55"/>
                    </a:cubicBezTo>
                    <a:cubicBezTo>
                      <a:pt x="29" y="54"/>
                      <a:pt x="29" y="54"/>
                      <a:pt x="29" y="54"/>
                    </a:cubicBezTo>
                    <a:cubicBezTo>
                      <a:pt x="30" y="55"/>
                      <a:pt x="30" y="55"/>
                      <a:pt x="30" y="55"/>
                    </a:cubicBezTo>
                    <a:cubicBezTo>
                      <a:pt x="32" y="55"/>
                      <a:pt x="32" y="55"/>
                      <a:pt x="32" y="55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2"/>
                      <a:pt x="32" y="52"/>
                      <a:pt x="32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4" y="45"/>
                      <a:pt x="34" y="45"/>
                      <a:pt x="34" y="45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0"/>
                      <a:pt x="34" y="40"/>
                      <a:pt x="34" y="40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0"/>
                      <a:pt x="40" y="30"/>
                      <a:pt x="40" y="30"/>
                    </a:cubicBezTo>
                    <a:cubicBezTo>
                      <a:pt x="40" y="29"/>
                      <a:pt x="40" y="29"/>
                      <a:pt x="40" y="29"/>
                    </a:cubicBezTo>
                    <a:cubicBezTo>
                      <a:pt x="41" y="29"/>
                      <a:pt x="41" y="29"/>
                      <a:pt x="41" y="29"/>
                    </a:cubicBezTo>
                    <a:cubicBezTo>
                      <a:pt x="41" y="28"/>
                      <a:pt x="41" y="28"/>
                      <a:pt x="41" y="28"/>
                    </a:cubicBezTo>
                    <a:cubicBezTo>
                      <a:pt x="42" y="27"/>
                      <a:pt x="42" y="27"/>
                      <a:pt x="42" y="27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4" y="26"/>
                      <a:pt x="44" y="26"/>
                      <a:pt x="44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6" y="26"/>
                      <a:pt x="46" y="26"/>
                      <a:pt x="46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6" y="22"/>
                      <a:pt x="46" y="22"/>
                      <a:pt x="46" y="22"/>
                    </a:cubicBezTo>
                    <a:cubicBezTo>
                      <a:pt x="47" y="22"/>
                      <a:pt x="47" y="22"/>
                      <a:pt x="47" y="22"/>
                    </a:cubicBezTo>
                    <a:cubicBezTo>
                      <a:pt x="48" y="22"/>
                      <a:pt x="48" y="22"/>
                      <a:pt x="48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2" y="19"/>
                      <a:pt x="52" y="19"/>
                      <a:pt x="52" y="19"/>
                    </a:cubicBezTo>
                    <a:cubicBezTo>
                      <a:pt x="52" y="18"/>
                      <a:pt x="52" y="18"/>
                      <a:pt x="52" y="18"/>
                    </a:cubicBezTo>
                    <a:cubicBezTo>
                      <a:pt x="53" y="18"/>
                      <a:pt x="53" y="18"/>
                      <a:pt x="53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2" y="21"/>
                      <a:pt x="62" y="21"/>
                      <a:pt x="62" y="21"/>
                    </a:cubicBezTo>
                    <a:cubicBezTo>
                      <a:pt x="64" y="21"/>
                      <a:pt x="64" y="21"/>
                      <a:pt x="64" y="21"/>
                    </a:cubicBezTo>
                    <a:cubicBezTo>
                      <a:pt x="65" y="20"/>
                      <a:pt x="65" y="20"/>
                      <a:pt x="65" y="20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6" y="19"/>
                      <a:pt x="66" y="19"/>
                      <a:pt x="66" y="19"/>
                    </a:cubicBezTo>
                    <a:cubicBezTo>
                      <a:pt x="68" y="20"/>
                      <a:pt x="68" y="20"/>
                      <a:pt x="68" y="20"/>
                    </a:cubicBezTo>
                    <a:cubicBezTo>
                      <a:pt x="69" y="20"/>
                      <a:pt x="69" y="20"/>
                      <a:pt x="69" y="20"/>
                    </a:cubicBezTo>
                    <a:cubicBezTo>
                      <a:pt x="69" y="19"/>
                      <a:pt x="69" y="19"/>
                      <a:pt x="69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2" y="13"/>
                      <a:pt x="72" y="13"/>
                      <a:pt x="72" y="13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4" y="10"/>
                      <a:pt x="74" y="10"/>
                      <a:pt x="74" y="10"/>
                    </a:cubicBezTo>
                    <a:cubicBezTo>
                      <a:pt x="75" y="11"/>
                      <a:pt x="75" y="11"/>
                      <a:pt x="75" y="11"/>
                    </a:cubicBezTo>
                    <a:cubicBezTo>
                      <a:pt x="76" y="11"/>
                      <a:pt x="76" y="11"/>
                      <a:pt x="76" y="11"/>
                    </a:cubicBezTo>
                    <a:cubicBezTo>
                      <a:pt x="76" y="10"/>
                      <a:pt x="76" y="10"/>
                      <a:pt x="76" y="10"/>
                    </a:cubicBezTo>
                    <a:cubicBezTo>
                      <a:pt x="76" y="9"/>
                      <a:pt x="76" y="9"/>
                      <a:pt x="76" y="9"/>
                    </a:cubicBezTo>
                    <a:cubicBezTo>
                      <a:pt x="78" y="9"/>
                      <a:pt x="78" y="9"/>
                      <a:pt x="78" y="9"/>
                    </a:cubicBezTo>
                    <a:cubicBezTo>
                      <a:pt x="79" y="10"/>
                      <a:pt x="79" y="10"/>
                      <a:pt x="79" y="10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81" y="12"/>
                      <a:pt x="81" y="12"/>
                      <a:pt x="81" y="12"/>
                    </a:cubicBezTo>
                    <a:cubicBezTo>
                      <a:pt x="82" y="12"/>
                      <a:pt x="82" y="12"/>
                      <a:pt x="82" y="12"/>
                    </a:cubicBezTo>
                    <a:cubicBezTo>
                      <a:pt x="83" y="12"/>
                      <a:pt x="83" y="12"/>
                      <a:pt x="83" y="12"/>
                    </a:cubicBezTo>
                    <a:cubicBezTo>
                      <a:pt x="83" y="13"/>
                      <a:pt x="83" y="13"/>
                      <a:pt x="83" y="13"/>
                    </a:cubicBezTo>
                    <a:cubicBezTo>
                      <a:pt x="84" y="14"/>
                      <a:pt x="84" y="14"/>
                      <a:pt x="84" y="14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3" y="17"/>
                      <a:pt x="83" y="17"/>
                      <a:pt x="83" y="17"/>
                    </a:cubicBezTo>
                    <a:close/>
                    <a:moveTo>
                      <a:pt x="4" y="87"/>
                    </a:moveTo>
                    <a:cubicBezTo>
                      <a:pt x="4" y="87"/>
                      <a:pt x="4" y="87"/>
                      <a:pt x="4" y="87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7"/>
                      <a:pt x="4" y="87"/>
                      <a:pt x="4" y="87"/>
                    </a:cubicBezTo>
                    <a:close/>
                    <a:moveTo>
                      <a:pt x="2" y="82"/>
                    </a:moveTo>
                    <a:cubicBezTo>
                      <a:pt x="2" y="82"/>
                      <a:pt x="2" y="82"/>
                      <a:pt x="2" y="82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2" y="83"/>
                      <a:pt x="2" y="83"/>
                      <a:pt x="2" y="83"/>
                    </a:cubicBezTo>
                    <a:cubicBezTo>
                      <a:pt x="2" y="82"/>
                      <a:pt x="2" y="82"/>
                      <a:pt x="2" y="82"/>
                    </a:cubicBezTo>
                    <a:close/>
                    <a:moveTo>
                      <a:pt x="3" y="81"/>
                    </a:move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lose/>
                    <a:moveTo>
                      <a:pt x="2" y="80"/>
                    </a:moveTo>
                    <a:cubicBezTo>
                      <a:pt x="2" y="81"/>
                      <a:pt x="2" y="81"/>
                      <a:pt x="2" y="81"/>
                    </a:cubicBezTo>
                    <a:cubicBezTo>
                      <a:pt x="2" y="81"/>
                      <a:pt x="2" y="81"/>
                      <a:pt x="2" y="81"/>
                    </a:cubicBezTo>
                    <a:cubicBezTo>
                      <a:pt x="2" y="80"/>
                      <a:pt x="2" y="80"/>
                      <a:pt x="2" y="80"/>
                    </a:cubicBezTo>
                    <a:close/>
                    <a:moveTo>
                      <a:pt x="1" y="77"/>
                    </a:moveTo>
                    <a:cubicBezTo>
                      <a:pt x="0" y="77"/>
                      <a:pt x="0" y="77"/>
                      <a:pt x="0" y="77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7"/>
                      <a:pt x="1" y="77"/>
                    </a:cubicBezTo>
                    <a:close/>
                    <a:moveTo>
                      <a:pt x="1" y="78"/>
                    </a:move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lose/>
                    <a:moveTo>
                      <a:pt x="2" y="79"/>
                    </a:moveTo>
                    <a:cubicBezTo>
                      <a:pt x="2" y="79"/>
                      <a:pt x="3" y="79"/>
                      <a:pt x="3" y="79"/>
                    </a:cubicBezTo>
                    <a:cubicBezTo>
                      <a:pt x="3" y="80"/>
                      <a:pt x="3" y="80"/>
                      <a:pt x="3" y="80"/>
                    </a:cubicBezTo>
                    <a:cubicBezTo>
                      <a:pt x="2" y="79"/>
                      <a:pt x="2" y="79"/>
                      <a:pt x="2" y="79"/>
                    </a:cubicBezTo>
                    <a:close/>
                    <a:moveTo>
                      <a:pt x="1" y="80"/>
                    </a:moveTo>
                    <a:cubicBezTo>
                      <a:pt x="0" y="79"/>
                      <a:pt x="0" y="79"/>
                      <a:pt x="0" y="79"/>
                    </a:cubicBezTo>
                    <a:cubicBezTo>
                      <a:pt x="1" y="79"/>
                      <a:pt x="1" y="79"/>
                      <a:pt x="1" y="79"/>
                    </a:cubicBezTo>
                    <a:cubicBezTo>
                      <a:pt x="1" y="80"/>
                      <a:pt x="1" y="80"/>
                      <a:pt x="1" y="80"/>
                    </a:cubicBezTo>
                    <a:close/>
                    <a:moveTo>
                      <a:pt x="0" y="75"/>
                    </a:moveTo>
                    <a:cubicBezTo>
                      <a:pt x="0" y="76"/>
                      <a:pt x="0" y="76"/>
                      <a:pt x="0" y="76"/>
                    </a:cubicBezTo>
                    <a:cubicBezTo>
                      <a:pt x="0" y="76"/>
                      <a:pt x="0" y="76"/>
                      <a:pt x="0" y="76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0" y="75"/>
                      <a:pt x="0" y="75"/>
                      <a:pt x="0" y="75"/>
                    </a:cubicBezTo>
                    <a:close/>
                    <a:moveTo>
                      <a:pt x="0" y="69"/>
                    </a:moveTo>
                    <a:cubicBezTo>
                      <a:pt x="1" y="70"/>
                      <a:pt x="1" y="70"/>
                      <a:pt x="1" y="70"/>
                    </a:cubicBezTo>
                    <a:cubicBezTo>
                      <a:pt x="0" y="70"/>
                      <a:pt x="0" y="70"/>
                      <a:pt x="0" y="70"/>
                    </a:cubicBezTo>
                    <a:cubicBezTo>
                      <a:pt x="0" y="69"/>
                      <a:pt x="0" y="69"/>
                      <a:pt x="0" y="69"/>
                    </a:cubicBezTo>
                    <a:close/>
                    <a:moveTo>
                      <a:pt x="0" y="68"/>
                    </a:moveTo>
                    <a:cubicBezTo>
                      <a:pt x="1" y="69"/>
                      <a:pt x="1" y="69"/>
                      <a:pt x="1" y="69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0" y="68"/>
                      <a:pt x="0" y="68"/>
                      <a:pt x="0" y="68"/>
                    </a:cubicBezTo>
                    <a:close/>
                    <a:moveTo>
                      <a:pt x="3" y="66"/>
                    </a:moveTo>
                    <a:cubicBezTo>
                      <a:pt x="3" y="67"/>
                      <a:pt x="3" y="67"/>
                      <a:pt x="3" y="67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6"/>
                      <a:pt x="3" y="66"/>
                      <a:pt x="3" y="66"/>
                    </a:cubicBezTo>
                    <a:close/>
                    <a:moveTo>
                      <a:pt x="4" y="66"/>
                    </a:moveTo>
                    <a:cubicBezTo>
                      <a:pt x="4" y="66"/>
                      <a:pt x="4" y="66"/>
                      <a:pt x="4" y="66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lose/>
                    <a:moveTo>
                      <a:pt x="12" y="61"/>
                    </a:moveTo>
                    <a:cubicBezTo>
                      <a:pt x="12" y="61"/>
                      <a:pt x="12" y="60"/>
                      <a:pt x="12" y="60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2" y="61"/>
                      <a:pt x="12" y="61"/>
                      <a:pt x="12" y="61"/>
                    </a:cubicBezTo>
                    <a:close/>
                    <a:moveTo>
                      <a:pt x="12" y="60"/>
                    </a:move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59"/>
                      <a:pt x="11" y="59"/>
                      <a:pt x="11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lose/>
                    <a:moveTo>
                      <a:pt x="13" y="58"/>
                    </a:moveTo>
                    <a:cubicBezTo>
                      <a:pt x="14" y="57"/>
                      <a:pt x="14" y="57"/>
                      <a:pt x="14" y="57"/>
                    </a:cubicBezTo>
                    <a:cubicBezTo>
                      <a:pt x="15" y="57"/>
                      <a:pt x="15" y="57"/>
                      <a:pt x="15" y="57"/>
                    </a:cubicBezTo>
                    <a:cubicBezTo>
                      <a:pt x="14" y="58"/>
                      <a:pt x="14" y="58"/>
                      <a:pt x="14" y="58"/>
                    </a:cubicBezTo>
                    <a:cubicBezTo>
                      <a:pt x="13" y="58"/>
                      <a:pt x="13" y="58"/>
                      <a:pt x="13" y="58"/>
                    </a:cubicBezTo>
                    <a:close/>
                    <a:moveTo>
                      <a:pt x="13" y="60"/>
                    </a:moveTo>
                    <a:cubicBezTo>
                      <a:pt x="13" y="59"/>
                      <a:pt x="13" y="59"/>
                      <a:pt x="13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59"/>
                      <a:pt x="15" y="59"/>
                      <a:pt x="15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4" y="60"/>
                      <a:pt x="14" y="60"/>
                      <a:pt x="14" y="60"/>
                    </a:cubicBezTo>
                    <a:cubicBezTo>
                      <a:pt x="13" y="60"/>
                      <a:pt x="13" y="60"/>
                      <a:pt x="13" y="60"/>
                    </a:cubicBezTo>
                    <a:close/>
                    <a:moveTo>
                      <a:pt x="24" y="48"/>
                    </a:moveTo>
                    <a:cubicBezTo>
                      <a:pt x="25" y="48"/>
                      <a:pt x="25" y="48"/>
                      <a:pt x="25" y="48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5" y="48"/>
                      <a:pt x="25" y="48"/>
                      <a:pt x="25" y="48"/>
                    </a:cubicBezTo>
                    <a:cubicBezTo>
                      <a:pt x="24" y="48"/>
                      <a:pt x="24" y="48"/>
                      <a:pt x="24" y="48"/>
                    </a:cubicBezTo>
                    <a:close/>
                    <a:moveTo>
                      <a:pt x="24" y="50"/>
                    </a:moveTo>
                    <a:cubicBezTo>
                      <a:pt x="23" y="50"/>
                      <a:pt x="23" y="50"/>
                      <a:pt x="23" y="50"/>
                    </a:cubicBezTo>
                    <a:cubicBezTo>
                      <a:pt x="22" y="50"/>
                      <a:pt x="22" y="50"/>
                      <a:pt x="22" y="50"/>
                    </a:cubicBezTo>
                    <a:cubicBezTo>
                      <a:pt x="23" y="49"/>
                      <a:pt x="23" y="49"/>
                      <a:pt x="23" y="49"/>
                    </a:cubicBezTo>
                    <a:cubicBezTo>
                      <a:pt x="24" y="49"/>
                      <a:pt x="24" y="49"/>
                      <a:pt x="24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4" y="50"/>
                      <a:pt x="24" y="50"/>
                      <a:pt x="24" y="50"/>
                    </a:cubicBezTo>
                    <a:close/>
                    <a:moveTo>
                      <a:pt x="26" y="43"/>
                    </a:move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5" y="44"/>
                      <a:pt x="25" y="44"/>
                      <a:pt x="25" y="44"/>
                    </a:cubicBezTo>
                    <a:cubicBezTo>
                      <a:pt x="26" y="43"/>
                      <a:pt x="26" y="43"/>
                      <a:pt x="26" y="43"/>
                    </a:cubicBezTo>
                    <a:close/>
                    <a:moveTo>
                      <a:pt x="27" y="42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7" y="42"/>
                      <a:pt x="27" y="42"/>
                      <a:pt x="27" y="42"/>
                    </a:cubicBezTo>
                    <a:cubicBezTo>
                      <a:pt x="27" y="42"/>
                      <a:pt x="27" y="42"/>
                      <a:pt x="27" y="42"/>
                    </a:cubicBezTo>
                    <a:close/>
                    <a:moveTo>
                      <a:pt x="27" y="40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40"/>
                      <a:pt x="28" y="40"/>
                      <a:pt x="28" y="40"/>
                    </a:cubicBezTo>
                    <a:cubicBezTo>
                      <a:pt x="27" y="41"/>
                      <a:pt x="27" y="41"/>
                      <a:pt x="27" y="41"/>
                    </a:cubicBezTo>
                    <a:cubicBezTo>
                      <a:pt x="27" y="40"/>
                      <a:pt x="27" y="40"/>
                      <a:pt x="27" y="40"/>
                    </a:cubicBezTo>
                    <a:close/>
                    <a:moveTo>
                      <a:pt x="32" y="33"/>
                    </a:move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3"/>
                      <a:pt x="32" y="33"/>
                      <a:pt x="32" y="33"/>
                    </a:cubicBezTo>
                    <a:close/>
                    <a:moveTo>
                      <a:pt x="27" y="29"/>
                    </a:moveTo>
                    <a:cubicBezTo>
                      <a:pt x="27" y="29"/>
                      <a:pt x="27" y="29"/>
                      <a:pt x="27" y="29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29"/>
                      <a:pt x="27" y="29"/>
                      <a:pt x="27" y="29"/>
                    </a:cubicBezTo>
                    <a:close/>
                    <a:moveTo>
                      <a:pt x="28" y="27"/>
                    </a:moveTo>
                    <a:cubicBezTo>
                      <a:pt x="27" y="28"/>
                      <a:pt x="27" y="28"/>
                      <a:pt x="27" y="28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8" y="26"/>
                      <a:pt x="28" y="26"/>
                      <a:pt x="28" y="26"/>
                    </a:cubicBezTo>
                    <a:cubicBezTo>
                      <a:pt x="28" y="27"/>
                      <a:pt x="28" y="27"/>
                      <a:pt x="28" y="27"/>
                    </a:cubicBezTo>
                    <a:close/>
                    <a:moveTo>
                      <a:pt x="29" y="26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lose/>
                    <a:moveTo>
                      <a:pt x="32" y="25"/>
                    </a:moveTo>
                    <a:cubicBezTo>
                      <a:pt x="32" y="25"/>
                      <a:pt x="32" y="25"/>
                      <a:pt x="32" y="25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2" y="25"/>
                      <a:pt x="32" y="25"/>
                      <a:pt x="32" y="25"/>
                    </a:cubicBezTo>
                    <a:close/>
                    <a:moveTo>
                      <a:pt x="33" y="23"/>
                    </a:moveTo>
                    <a:cubicBezTo>
                      <a:pt x="34" y="22"/>
                      <a:pt x="34" y="22"/>
                      <a:pt x="34" y="22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4" y="23"/>
                    </a:move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4" y="23"/>
                      <a:pt x="34" y="23"/>
                      <a:pt x="34" y="23"/>
                    </a:cubicBezTo>
                    <a:close/>
                    <a:moveTo>
                      <a:pt x="35" y="19"/>
                    </a:moveTo>
                    <a:cubicBezTo>
                      <a:pt x="35" y="20"/>
                      <a:pt x="35" y="20"/>
                      <a:pt x="35" y="20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4" y="22"/>
                      <a:pt x="34" y="22"/>
                      <a:pt x="34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5" y="21"/>
                      <a:pt x="35" y="21"/>
                      <a:pt x="35" y="21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3" y="20"/>
                      <a:pt x="33" y="20"/>
                      <a:pt x="33" y="20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4" y="20"/>
                      <a:pt x="34" y="20"/>
                      <a:pt x="34" y="20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9"/>
                      <a:pt x="35" y="19"/>
                      <a:pt x="35" y="19"/>
                    </a:cubicBezTo>
                    <a:close/>
                    <a:moveTo>
                      <a:pt x="36" y="20"/>
                    </a:moveTo>
                    <a:cubicBezTo>
                      <a:pt x="35" y="19"/>
                      <a:pt x="35" y="19"/>
                      <a:pt x="35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8" y="16"/>
                      <a:pt x="38" y="16"/>
                      <a:pt x="38" y="16"/>
                    </a:cubicBezTo>
                    <a:cubicBezTo>
                      <a:pt x="38" y="17"/>
                      <a:pt x="38" y="17"/>
                      <a:pt x="38" y="17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6" y="20"/>
                      <a:pt x="36" y="20"/>
                      <a:pt x="36" y="20"/>
                    </a:cubicBezTo>
                    <a:close/>
                    <a:moveTo>
                      <a:pt x="39" y="20"/>
                    </a:moveTo>
                    <a:cubicBezTo>
                      <a:pt x="40" y="21"/>
                      <a:pt x="40" y="21"/>
                      <a:pt x="40" y="21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6" y="24"/>
                      <a:pt x="36" y="24"/>
                      <a:pt x="36" y="24"/>
                    </a:cubicBezTo>
                    <a:cubicBezTo>
                      <a:pt x="36" y="23"/>
                      <a:pt x="36" y="23"/>
                      <a:pt x="36" y="23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9" y="21"/>
                      <a:pt x="39" y="21"/>
                      <a:pt x="39" y="21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9" y="20"/>
                      <a:pt x="39" y="20"/>
                      <a:pt x="39" y="20"/>
                    </a:cubicBezTo>
                    <a:close/>
                    <a:moveTo>
                      <a:pt x="39" y="19"/>
                    </a:move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40" y="19"/>
                      <a:pt x="40" y="19"/>
                      <a:pt x="40" y="19"/>
                    </a:cubicBezTo>
                    <a:cubicBezTo>
                      <a:pt x="40" y="20"/>
                      <a:pt x="40" y="20"/>
                      <a:pt x="40" y="20"/>
                    </a:cubicBezTo>
                    <a:cubicBezTo>
                      <a:pt x="39" y="19"/>
                      <a:pt x="39" y="19"/>
                      <a:pt x="39" y="19"/>
                    </a:cubicBezTo>
                    <a:close/>
                    <a:moveTo>
                      <a:pt x="41" y="21"/>
                    </a:moveTo>
                    <a:cubicBezTo>
                      <a:pt x="41" y="20"/>
                      <a:pt x="41" y="20"/>
                      <a:pt x="41" y="20"/>
                    </a:cubicBezTo>
                    <a:cubicBezTo>
                      <a:pt x="42" y="20"/>
                      <a:pt x="42" y="20"/>
                      <a:pt x="42" y="20"/>
                    </a:cubicBezTo>
                    <a:cubicBezTo>
                      <a:pt x="41" y="21"/>
                      <a:pt x="41" y="21"/>
                      <a:pt x="41" y="21"/>
                    </a:cubicBezTo>
                    <a:close/>
                    <a:moveTo>
                      <a:pt x="44" y="16"/>
                    </a:move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8"/>
                      <a:pt x="42" y="18"/>
                      <a:pt x="42" y="18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8"/>
                      <a:pt x="41" y="18"/>
                      <a:pt x="41" y="18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1" y="15"/>
                      <a:pt x="41" y="15"/>
                      <a:pt x="41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4"/>
                      <a:pt x="42" y="14"/>
                      <a:pt x="42" y="14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3" y="15"/>
                      <a:pt x="43" y="15"/>
                      <a:pt x="43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6"/>
                      <a:pt x="44" y="16"/>
                      <a:pt x="44" y="16"/>
                    </a:cubicBezTo>
                    <a:close/>
                    <a:moveTo>
                      <a:pt x="44" y="14"/>
                    </a:move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3"/>
                      <a:pt x="45" y="13"/>
                      <a:pt x="45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5" y="15"/>
                      <a:pt x="45" y="15"/>
                      <a:pt x="45" y="15"/>
                    </a:cubicBezTo>
                    <a:cubicBezTo>
                      <a:pt x="44" y="14"/>
                      <a:pt x="44" y="14"/>
                      <a:pt x="44" y="14"/>
                    </a:cubicBezTo>
                    <a:close/>
                    <a:moveTo>
                      <a:pt x="48" y="9"/>
                    </a:moveTo>
                    <a:cubicBezTo>
                      <a:pt x="47" y="9"/>
                      <a:pt x="47" y="9"/>
                      <a:pt x="47" y="9"/>
                    </a:cubicBezTo>
                    <a:cubicBezTo>
                      <a:pt x="48" y="9"/>
                      <a:pt x="48" y="9"/>
                      <a:pt x="48" y="9"/>
                    </a:cubicBezTo>
                    <a:cubicBezTo>
                      <a:pt x="48" y="9"/>
                      <a:pt x="48" y="9"/>
                      <a:pt x="48" y="9"/>
                    </a:cubicBezTo>
                    <a:close/>
                    <a:moveTo>
                      <a:pt x="46" y="11"/>
                    </a:moveTo>
                    <a:cubicBezTo>
                      <a:pt x="46" y="10"/>
                      <a:pt x="46" y="10"/>
                      <a:pt x="46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6" y="11"/>
                      <a:pt x="46" y="11"/>
                    </a:cubicBezTo>
                    <a:close/>
                    <a:moveTo>
                      <a:pt x="49" y="12"/>
                    </a:moveTo>
                    <a:cubicBezTo>
                      <a:pt x="49" y="11"/>
                      <a:pt x="49" y="11"/>
                      <a:pt x="49" y="11"/>
                    </a:cubicBezTo>
                    <a:cubicBezTo>
                      <a:pt x="50" y="12"/>
                      <a:pt x="50" y="12"/>
                      <a:pt x="50" y="12"/>
                    </a:cubicBezTo>
                    <a:cubicBezTo>
                      <a:pt x="49" y="12"/>
                      <a:pt x="49" y="12"/>
                      <a:pt x="49" y="12"/>
                    </a:cubicBezTo>
                    <a:close/>
                    <a:moveTo>
                      <a:pt x="48" y="12"/>
                    </a:move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6" y="11"/>
                      <a:pt x="46" y="11"/>
                      <a:pt x="46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8" y="12"/>
                      <a:pt x="48" y="12"/>
                      <a:pt x="48" y="12"/>
                    </a:cubicBezTo>
                    <a:close/>
                    <a:moveTo>
                      <a:pt x="51" y="10"/>
                    </a:move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0"/>
                      <a:pt x="49" y="10"/>
                      <a:pt x="49" y="10"/>
                    </a:cubicBezTo>
                    <a:cubicBezTo>
                      <a:pt x="49" y="9"/>
                      <a:pt x="49" y="9"/>
                      <a:pt x="49" y="9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1" y="10"/>
                      <a:pt x="51" y="10"/>
                      <a:pt x="51" y="10"/>
                    </a:cubicBezTo>
                    <a:cubicBezTo>
                      <a:pt x="51" y="10"/>
                      <a:pt x="51" y="10"/>
                      <a:pt x="51" y="10"/>
                    </a:cubicBezTo>
                    <a:close/>
                    <a:moveTo>
                      <a:pt x="53" y="11"/>
                    </a:moveTo>
                    <a:cubicBezTo>
                      <a:pt x="53" y="11"/>
                      <a:pt x="53" y="11"/>
                      <a:pt x="53" y="11"/>
                    </a:cubicBezTo>
                    <a:cubicBezTo>
                      <a:pt x="52" y="11"/>
                      <a:pt x="52" y="11"/>
                      <a:pt x="52" y="11"/>
                    </a:cubicBezTo>
                    <a:cubicBezTo>
                      <a:pt x="52" y="9"/>
                      <a:pt x="52" y="9"/>
                      <a:pt x="52" y="9"/>
                    </a:cubicBezTo>
                    <a:cubicBezTo>
                      <a:pt x="53" y="9"/>
                      <a:pt x="53" y="9"/>
                      <a:pt x="53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3" y="10"/>
                      <a:pt x="53" y="10"/>
                      <a:pt x="53" y="10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1"/>
                      <a:pt x="53" y="11"/>
                      <a:pt x="53" y="11"/>
                    </a:cubicBezTo>
                    <a:close/>
                    <a:moveTo>
                      <a:pt x="60" y="8"/>
                    </a:moveTo>
                    <a:cubicBezTo>
                      <a:pt x="59" y="8"/>
                      <a:pt x="59" y="8"/>
                      <a:pt x="59" y="8"/>
                    </a:cubicBezTo>
                    <a:cubicBezTo>
                      <a:pt x="58" y="8"/>
                      <a:pt x="58" y="8"/>
                      <a:pt x="58" y="8"/>
                    </a:cubicBezTo>
                    <a:cubicBezTo>
                      <a:pt x="59" y="7"/>
                      <a:pt x="59" y="7"/>
                      <a:pt x="59" y="7"/>
                    </a:cubicBezTo>
                    <a:cubicBezTo>
                      <a:pt x="60" y="7"/>
                      <a:pt x="60" y="7"/>
                      <a:pt x="60" y="7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0" y="8"/>
                      <a:pt x="60" y="8"/>
                      <a:pt x="60" y="8"/>
                    </a:cubicBezTo>
                    <a:close/>
                    <a:moveTo>
                      <a:pt x="61" y="8"/>
                    </a:moveTo>
                    <a:cubicBezTo>
                      <a:pt x="60" y="7"/>
                      <a:pt x="60" y="7"/>
                      <a:pt x="60" y="7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2" y="6"/>
                      <a:pt x="62" y="6"/>
                      <a:pt x="62" y="6"/>
                    </a:cubicBezTo>
                    <a:cubicBezTo>
                      <a:pt x="61" y="7"/>
                      <a:pt x="61" y="7"/>
                      <a:pt x="61" y="7"/>
                    </a:cubicBezTo>
                    <a:cubicBezTo>
                      <a:pt x="61" y="8"/>
                      <a:pt x="61" y="8"/>
                      <a:pt x="61" y="8"/>
                    </a:cubicBezTo>
                    <a:close/>
                    <a:moveTo>
                      <a:pt x="59" y="6"/>
                    </a:moveTo>
                    <a:cubicBezTo>
                      <a:pt x="59" y="6"/>
                      <a:pt x="59" y="6"/>
                      <a:pt x="59" y="6"/>
                    </a:cubicBezTo>
                    <a:cubicBezTo>
                      <a:pt x="57" y="6"/>
                      <a:pt x="57" y="6"/>
                      <a:pt x="57" y="6"/>
                    </a:cubicBezTo>
                    <a:cubicBezTo>
                      <a:pt x="57" y="5"/>
                      <a:pt x="57" y="5"/>
                      <a:pt x="57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59" y="6"/>
                      <a:pt x="59" y="6"/>
                      <a:pt x="59" y="6"/>
                    </a:cubicBezTo>
                    <a:close/>
                    <a:moveTo>
                      <a:pt x="62" y="5"/>
                    </a:moveTo>
                    <a:cubicBezTo>
                      <a:pt x="62" y="5"/>
                      <a:pt x="63" y="4"/>
                      <a:pt x="63" y="4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2" y="5"/>
                      <a:pt x="62" y="5"/>
                      <a:pt x="62" y="5"/>
                    </a:cubicBezTo>
                    <a:close/>
                    <a:moveTo>
                      <a:pt x="64" y="3"/>
                    </a:moveTo>
                    <a:cubicBezTo>
                      <a:pt x="64" y="3"/>
                      <a:pt x="64" y="3"/>
                      <a:pt x="64" y="3"/>
                    </a:cubicBezTo>
                    <a:cubicBezTo>
                      <a:pt x="64" y="3"/>
                      <a:pt x="64" y="3"/>
                      <a:pt x="64" y="3"/>
                    </a:cubicBezTo>
                    <a:cubicBezTo>
                      <a:pt x="63" y="2"/>
                      <a:pt x="63" y="2"/>
                      <a:pt x="63" y="2"/>
                    </a:cubicBezTo>
                    <a:cubicBezTo>
                      <a:pt x="64" y="2"/>
                      <a:pt x="64" y="2"/>
                      <a:pt x="64" y="2"/>
                    </a:cubicBezTo>
                    <a:cubicBezTo>
                      <a:pt x="64" y="3"/>
                      <a:pt x="64" y="3"/>
                      <a:pt x="64" y="3"/>
                    </a:cubicBezTo>
                    <a:close/>
                    <a:moveTo>
                      <a:pt x="66" y="1"/>
                    </a:moveTo>
                    <a:cubicBezTo>
                      <a:pt x="66" y="1"/>
                      <a:pt x="66" y="1"/>
                      <a:pt x="66" y="1"/>
                    </a:cubicBezTo>
                    <a:cubicBezTo>
                      <a:pt x="66" y="1"/>
                      <a:pt x="66" y="1"/>
                      <a:pt x="66" y="1"/>
                    </a:cubicBezTo>
                    <a:cubicBezTo>
                      <a:pt x="67" y="1"/>
                      <a:pt x="67" y="1"/>
                      <a:pt x="67" y="1"/>
                    </a:cubicBezTo>
                    <a:cubicBezTo>
                      <a:pt x="66" y="1"/>
                      <a:pt x="66" y="1"/>
                      <a:pt x="66" y="1"/>
                    </a:cubicBezTo>
                    <a:close/>
                    <a:moveTo>
                      <a:pt x="67" y="2"/>
                    </a:moveTo>
                    <a:cubicBezTo>
                      <a:pt x="67" y="2"/>
                      <a:pt x="67" y="2"/>
                      <a:pt x="67" y="2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69" y="0"/>
                      <a:pt x="69" y="0"/>
                      <a:pt x="69" y="0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70" y="1"/>
                      <a:pt x="70" y="1"/>
                      <a:pt x="70" y="1"/>
                    </a:cubicBezTo>
                    <a:cubicBezTo>
                      <a:pt x="70" y="2"/>
                      <a:pt x="70" y="2"/>
                      <a:pt x="70" y="2"/>
                    </a:cubicBezTo>
                    <a:cubicBezTo>
                      <a:pt x="71" y="2"/>
                      <a:pt x="71" y="2"/>
                      <a:pt x="71" y="2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2"/>
                      <a:pt x="68" y="2"/>
                      <a:pt x="68" y="2"/>
                    </a:cubicBezTo>
                    <a:lnTo>
                      <a:pt x="67" y="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4" name="Freeform 39"/>
              <p:cNvSpPr>
                <a:spLocks noEditPoints="1"/>
              </p:cNvSpPr>
              <p:nvPr/>
            </p:nvSpPr>
            <p:spPr bwMode="auto">
              <a:xfrm>
                <a:off x="4488589" y="1553527"/>
                <a:ext cx="213581" cy="434881"/>
              </a:xfrm>
              <a:custGeom>
                <a:avLst/>
                <a:gdLst>
                  <a:gd name="T0" fmla="*/ 7 w 166"/>
                  <a:gd name="T1" fmla="*/ 241 h 338"/>
                  <a:gd name="T2" fmla="*/ 18 w 166"/>
                  <a:gd name="T3" fmla="*/ 226 h 338"/>
                  <a:gd name="T4" fmla="*/ 22 w 166"/>
                  <a:gd name="T5" fmla="*/ 197 h 338"/>
                  <a:gd name="T6" fmla="*/ 11 w 166"/>
                  <a:gd name="T7" fmla="*/ 163 h 338"/>
                  <a:gd name="T8" fmla="*/ 26 w 166"/>
                  <a:gd name="T9" fmla="*/ 137 h 338"/>
                  <a:gd name="T10" fmla="*/ 33 w 166"/>
                  <a:gd name="T11" fmla="*/ 97 h 338"/>
                  <a:gd name="T12" fmla="*/ 48 w 166"/>
                  <a:gd name="T13" fmla="*/ 74 h 338"/>
                  <a:gd name="T14" fmla="*/ 55 w 166"/>
                  <a:gd name="T15" fmla="*/ 45 h 338"/>
                  <a:gd name="T16" fmla="*/ 70 w 166"/>
                  <a:gd name="T17" fmla="*/ 30 h 338"/>
                  <a:gd name="T18" fmla="*/ 78 w 166"/>
                  <a:gd name="T19" fmla="*/ 22 h 338"/>
                  <a:gd name="T20" fmla="*/ 96 w 166"/>
                  <a:gd name="T21" fmla="*/ 19 h 338"/>
                  <a:gd name="T22" fmla="*/ 103 w 166"/>
                  <a:gd name="T23" fmla="*/ 8 h 338"/>
                  <a:gd name="T24" fmla="*/ 111 w 166"/>
                  <a:gd name="T25" fmla="*/ 4 h 338"/>
                  <a:gd name="T26" fmla="*/ 141 w 166"/>
                  <a:gd name="T27" fmla="*/ 19 h 338"/>
                  <a:gd name="T28" fmla="*/ 148 w 166"/>
                  <a:gd name="T29" fmla="*/ 30 h 338"/>
                  <a:gd name="T30" fmla="*/ 155 w 166"/>
                  <a:gd name="T31" fmla="*/ 52 h 338"/>
                  <a:gd name="T32" fmla="*/ 155 w 166"/>
                  <a:gd name="T33" fmla="*/ 78 h 338"/>
                  <a:gd name="T34" fmla="*/ 159 w 166"/>
                  <a:gd name="T35" fmla="*/ 89 h 338"/>
                  <a:gd name="T36" fmla="*/ 144 w 166"/>
                  <a:gd name="T37" fmla="*/ 89 h 338"/>
                  <a:gd name="T38" fmla="*/ 133 w 166"/>
                  <a:gd name="T39" fmla="*/ 93 h 338"/>
                  <a:gd name="T40" fmla="*/ 129 w 166"/>
                  <a:gd name="T41" fmla="*/ 104 h 338"/>
                  <a:gd name="T42" fmla="*/ 129 w 166"/>
                  <a:gd name="T43" fmla="*/ 108 h 338"/>
                  <a:gd name="T44" fmla="*/ 133 w 166"/>
                  <a:gd name="T45" fmla="*/ 119 h 338"/>
                  <a:gd name="T46" fmla="*/ 126 w 166"/>
                  <a:gd name="T47" fmla="*/ 134 h 338"/>
                  <a:gd name="T48" fmla="*/ 115 w 166"/>
                  <a:gd name="T49" fmla="*/ 149 h 338"/>
                  <a:gd name="T50" fmla="*/ 103 w 166"/>
                  <a:gd name="T51" fmla="*/ 156 h 338"/>
                  <a:gd name="T52" fmla="*/ 92 w 166"/>
                  <a:gd name="T53" fmla="*/ 160 h 338"/>
                  <a:gd name="T54" fmla="*/ 85 w 166"/>
                  <a:gd name="T55" fmla="*/ 174 h 338"/>
                  <a:gd name="T56" fmla="*/ 81 w 166"/>
                  <a:gd name="T57" fmla="*/ 189 h 338"/>
                  <a:gd name="T58" fmla="*/ 81 w 166"/>
                  <a:gd name="T59" fmla="*/ 204 h 338"/>
                  <a:gd name="T60" fmla="*/ 85 w 166"/>
                  <a:gd name="T61" fmla="*/ 215 h 338"/>
                  <a:gd name="T62" fmla="*/ 100 w 166"/>
                  <a:gd name="T63" fmla="*/ 226 h 338"/>
                  <a:gd name="T64" fmla="*/ 100 w 166"/>
                  <a:gd name="T65" fmla="*/ 249 h 338"/>
                  <a:gd name="T66" fmla="*/ 85 w 166"/>
                  <a:gd name="T67" fmla="*/ 245 h 338"/>
                  <a:gd name="T68" fmla="*/ 70 w 166"/>
                  <a:gd name="T69" fmla="*/ 245 h 338"/>
                  <a:gd name="T70" fmla="*/ 81 w 166"/>
                  <a:gd name="T71" fmla="*/ 249 h 338"/>
                  <a:gd name="T72" fmla="*/ 100 w 166"/>
                  <a:gd name="T73" fmla="*/ 252 h 338"/>
                  <a:gd name="T74" fmla="*/ 92 w 166"/>
                  <a:gd name="T75" fmla="*/ 256 h 338"/>
                  <a:gd name="T76" fmla="*/ 85 w 166"/>
                  <a:gd name="T77" fmla="*/ 264 h 338"/>
                  <a:gd name="T78" fmla="*/ 78 w 166"/>
                  <a:gd name="T79" fmla="*/ 271 h 338"/>
                  <a:gd name="T80" fmla="*/ 78 w 166"/>
                  <a:gd name="T81" fmla="*/ 282 h 338"/>
                  <a:gd name="T82" fmla="*/ 81 w 166"/>
                  <a:gd name="T83" fmla="*/ 301 h 338"/>
                  <a:gd name="T84" fmla="*/ 66 w 166"/>
                  <a:gd name="T85" fmla="*/ 319 h 338"/>
                  <a:gd name="T86" fmla="*/ 48 w 166"/>
                  <a:gd name="T87" fmla="*/ 330 h 338"/>
                  <a:gd name="T88" fmla="*/ 29 w 166"/>
                  <a:gd name="T89" fmla="*/ 330 h 338"/>
                  <a:gd name="T90" fmla="*/ 29 w 166"/>
                  <a:gd name="T91" fmla="*/ 315 h 338"/>
                  <a:gd name="T92" fmla="*/ 15 w 166"/>
                  <a:gd name="T93" fmla="*/ 297 h 338"/>
                  <a:gd name="T94" fmla="*/ 7 w 166"/>
                  <a:gd name="T95" fmla="*/ 282 h 338"/>
                  <a:gd name="T96" fmla="*/ 7 w 166"/>
                  <a:gd name="T97" fmla="*/ 275 h 338"/>
                  <a:gd name="T98" fmla="*/ 0 w 166"/>
                  <a:gd name="T99" fmla="*/ 264 h 338"/>
                  <a:gd name="T100" fmla="*/ 103 w 166"/>
                  <a:gd name="T101" fmla="*/ 252 h 338"/>
                  <a:gd name="T102" fmla="*/ 4 w 166"/>
                  <a:gd name="T103" fmla="*/ 278 h 338"/>
                  <a:gd name="T104" fmla="*/ 115 w 166"/>
                  <a:gd name="T105" fmla="*/ 271 h 338"/>
                  <a:gd name="T106" fmla="*/ 118 w 166"/>
                  <a:gd name="T107" fmla="*/ 282 h 338"/>
                  <a:gd name="T108" fmla="*/ 107 w 166"/>
                  <a:gd name="T109" fmla="*/ 304 h 338"/>
                  <a:gd name="T110" fmla="*/ 115 w 166"/>
                  <a:gd name="T111" fmla="*/ 293 h 338"/>
                  <a:gd name="T112" fmla="*/ 107 w 166"/>
                  <a:gd name="T113" fmla="*/ 286 h 338"/>
                  <a:gd name="T114" fmla="*/ 107 w 166"/>
                  <a:gd name="T115" fmla="*/ 301 h 338"/>
                  <a:gd name="T116" fmla="*/ 81 w 166"/>
                  <a:gd name="T117" fmla="*/ 319 h 338"/>
                  <a:gd name="T118" fmla="*/ 85 w 166"/>
                  <a:gd name="T119" fmla="*/ 297 h 3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66" h="338">
                    <a:moveTo>
                      <a:pt x="4" y="256"/>
                    </a:moveTo>
                    <a:lnTo>
                      <a:pt x="7" y="260"/>
                    </a:lnTo>
                    <a:lnTo>
                      <a:pt x="7" y="260"/>
                    </a:lnTo>
                    <a:lnTo>
                      <a:pt x="11" y="260"/>
                    </a:lnTo>
                    <a:lnTo>
                      <a:pt x="7" y="249"/>
                    </a:lnTo>
                    <a:lnTo>
                      <a:pt x="7" y="245"/>
                    </a:lnTo>
                    <a:lnTo>
                      <a:pt x="7" y="241"/>
                    </a:lnTo>
                    <a:lnTo>
                      <a:pt x="11" y="241"/>
                    </a:lnTo>
                    <a:lnTo>
                      <a:pt x="7" y="238"/>
                    </a:lnTo>
                    <a:lnTo>
                      <a:pt x="7" y="238"/>
                    </a:lnTo>
                    <a:lnTo>
                      <a:pt x="15" y="238"/>
                    </a:lnTo>
                    <a:lnTo>
                      <a:pt x="15" y="234"/>
                    </a:lnTo>
                    <a:lnTo>
                      <a:pt x="15" y="230"/>
                    </a:lnTo>
                    <a:lnTo>
                      <a:pt x="18" y="226"/>
                    </a:lnTo>
                    <a:lnTo>
                      <a:pt x="15" y="223"/>
                    </a:lnTo>
                    <a:lnTo>
                      <a:pt x="15" y="215"/>
                    </a:lnTo>
                    <a:lnTo>
                      <a:pt x="11" y="212"/>
                    </a:lnTo>
                    <a:lnTo>
                      <a:pt x="11" y="208"/>
                    </a:lnTo>
                    <a:lnTo>
                      <a:pt x="18" y="208"/>
                    </a:lnTo>
                    <a:lnTo>
                      <a:pt x="18" y="200"/>
                    </a:lnTo>
                    <a:lnTo>
                      <a:pt x="22" y="197"/>
                    </a:lnTo>
                    <a:lnTo>
                      <a:pt x="15" y="193"/>
                    </a:lnTo>
                    <a:lnTo>
                      <a:pt x="11" y="189"/>
                    </a:lnTo>
                    <a:lnTo>
                      <a:pt x="11" y="186"/>
                    </a:lnTo>
                    <a:lnTo>
                      <a:pt x="11" y="178"/>
                    </a:lnTo>
                    <a:lnTo>
                      <a:pt x="11" y="174"/>
                    </a:lnTo>
                    <a:lnTo>
                      <a:pt x="7" y="171"/>
                    </a:lnTo>
                    <a:lnTo>
                      <a:pt x="11" y="163"/>
                    </a:lnTo>
                    <a:lnTo>
                      <a:pt x="7" y="156"/>
                    </a:lnTo>
                    <a:lnTo>
                      <a:pt x="7" y="149"/>
                    </a:lnTo>
                    <a:lnTo>
                      <a:pt x="7" y="141"/>
                    </a:lnTo>
                    <a:lnTo>
                      <a:pt x="11" y="137"/>
                    </a:lnTo>
                    <a:lnTo>
                      <a:pt x="15" y="134"/>
                    </a:lnTo>
                    <a:lnTo>
                      <a:pt x="18" y="137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9" y="126"/>
                    </a:lnTo>
                    <a:lnTo>
                      <a:pt x="26" y="126"/>
                    </a:lnTo>
                    <a:lnTo>
                      <a:pt x="26" y="123"/>
                    </a:lnTo>
                    <a:lnTo>
                      <a:pt x="33" y="108"/>
                    </a:lnTo>
                    <a:lnTo>
                      <a:pt x="33" y="100"/>
                    </a:lnTo>
                    <a:lnTo>
                      <a:pt x="33" y="97"/>
                    </a:lnTo>
                    <a:lnTo>
                      <a:pt x="37" y="93"/>
                    </a:lnTo>
                    <a:lnTo>
                      <a:pt x="37" y="85"/>
                    </a:lnTo>
                    <a:lnTo>
                      <a:pt x="33" y="85"/>
                    </a:lnTo>
                    <a:lnTo>
                      <a:pt x="33" y="82"/>
                    </a:lnTo>
                    <a:lnTo>
                      <a:pt x="37" y="78"/>
                    </a:lnTo>
                    <a:lnTo>
                      <a:pt x="44" y="78"/>
                    </a:lnTo>
                    <a:lnTo>
                      <a:pt x="48" y="74"/>
                    </a:lnTo>
                    <a:lnTo>
                      <a:pt x="48" y="74"/>
                    </a:lnTo>
                    <a:lnTo>
                      <a:pt x="52" y="67"/>
                    </a:lnTo>
                    <a:lnTo>
                      <a:pt x="55" y="59"/>
                    </a:lnTo>
                    <a:lnTo>
                      <a:pt x="59" y="56"/>
                    </a:lnTo>
                    <a:lnTo>
                      <a:pt x="55" y="52"/>
                    </a:lnTo>
                    <a:lnTo>
                      <a:pt x="55" y="52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0"/>
                    </a:lnTo>
                    <a:lnTo>
                      <a:pt x="74" y="30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2" y="19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0" y="19"/>
                    </a:lnTo>
                    <a:lnTo>
                      <a:pt x="103" y="19"/>
                    </a:lnTo>
                    <a:lnTo>
                      <a:pt x="103" y="15"/>
                    </a:lnTo>
                    <a:lnTo>
                      <a:pt x="100" y="15"/>
                    </a:lnTo>
                    <a:lnTo>
                      <a:pt x="100" y="11"/>
                    </a:lnTo>
                    <a:lnTo>
                      <a:pt x="103" y="8"/>
                    </a:lnTo>
                    <a:lnTo>
                      <a:pt x="103" y="4"/>
                    </a:lnTo>
                    <a:lnTo>
                      <a:pt x="100" y="4"/>
                    </a:lnTo>
                    <a:lnTo>
                      <a:pt x="100" y="0"/>
                    </a:lnTo>
                    <a:lnTo>
                      <a:pt x="103" y="0"/>
                    </a:lnTo>
                    <a:lnTo>
                      <a:pt x="107" y="0"/>
                    </a:lnTo>
                    <a:lnTo>
                      <a:pt x="107" y="0"/>
                    </a:lnTo>
                    <a:lnTo>
                      <a:pt x="111" y="4"/>
                    </a:lnTo>
                    <a:lnTo>
                      <a:pt x="115" y="4"/>
                    </a:lnTo>
                    <a:lnTo>
                      <a:pt x="122" y="11"/>
                    </a:lnTo>
                    <a:lnTo>
                      <a:pt x="126" y="15"/>
                    </a:lnTo>
                    <a:lnTo>
                      <a:pt x="133" y="15"/>
                    </a:lnTo>
                    <a:lnTo>
                      <a:pt x="133" y="15"/>
                    </a:lnTo>
                    <a:lnTo>
                      <a:pt x="137" y="19"/>
                    </a:lnTo>
                    <a:lnTo>
                      <a:pt x="141" y="19"/>
                    </a:lnTo>
                    <a:lnTo>
                      <a:pt x="141" y="22"/>
                    </a:lnTo>
                    <a:lnTo>
                      <a:pt x="144" y="22"/>
                    </a:lnTo>
                    <a:lnTo>
                      <a:pt x="144" y="22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52" y="30"/>
                    </a:lnTo>
                    <a:lnTo>
                      <a:pt x="148" y="30"/>
                    </a:lnTo>
                    <a:lnTo>
                      <a:pt x="152" y="37"/>
                    </a:lnTo>
                    <a:lnTo>
                      <a:pt x="148" y="41"/>
                    </a:lnTo>
                    <a:lnTo>
                      <a:pt x="148" y="41"/>
                    </a:lnTo>
                    <a:lnTo>
                      <a:pt x="155" y="41"/>
                    </a:lnTo>
                    <a:lnTo>
                      <a:pt x="155" y="45"/>
                    </a:lnTo>
                    <a:lnTo>
                      <a:pt x="152" y="48"/>
                    </a:lnTo>
                    <a:lnTo>
                      <a:pt x="155" y="52"/>
                    </a:lnTo>
                    <a:lnTo>
                      <a:pt x="155" y="56"/>
                    </a:lnTo>
                    <a:lnTo>
                      <a:pt x="155" y="59"/>
                    </a:lnTo>
                    <a:lnTo>
                      <a:pt x="155" y="63"/>
                    </a:lnTo>
                    <a:lnTo>
                      <a:pt x="155" y="63"/>
                    </a:lnTo>
                    <a:lnTo>
                      <a:pt x="155" y="71"/>
                    </a:lnTo>
                    <a:lnTo>
                      <a:pt x="155" y="74"/>
                    </a:lnTo>
                    <a:lnTo>
                      <a:pt x="155" y="78"/>
                    </a:lnTo>
                    <a:lnTo>
                      <a:pt x="159" y="78"/>
                    </a:lnTo>
                    <a:lnTo>
                      <a:pt x="163" y="82"/>
                    </a:lnTo>
                    <a:lnTo>
                      <a:pt x="166" y="85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5" y="89"/>
                    </a:lnTo>
                    <a:lnTo>
                      <a:pt x="152" y="89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4" y="85"/>
                    </a:lnTo>
                    <a:lnTo>
                      <a:pt x="144" y="89"/>
                    </a:lnTo>
                    <a:lnTo>
                      <a:pt x="141" y="85"/>
                    </a:lnTo>
                    <a:lnTo>
                      <a:pt x="141" y="89"/>
                    </a:lnTo>
                    <a:lnTo>
                      <a:pt x="141" y="89"/>
                    </a:lnTo>
                    <a:lnTo>
                      <a:pt x="137" y="93"/>
                    </a:lnTo>
                    <a:lnTo>
                      <a:pt x="137" y="93"/>
                    </a:lnTo>
                    <a:lnTo>
                      <a:pt x="133" y="93"/>
                    </a:lnTo>
                    <a:lnTo>
                      <a:pt x="133" y="93"/>
                    </a:lnTo>
                    <a:lnTo>
                      <a:pt x="133" y="97"/>
                    </a:lnTo>
                    <a:lnTo>
                      <a:pt x="137" y="97"/>
                    </a:lnTo>
                    <a:lnTo>
                      <a:pt x="133" y="100"/>
                    </a:lnTo>
                    <a:lnTo>
                      <a:pt x="129" y="97"/>
                    </a:lnTo>
                    <a:lnTo>
                      <a:pt x="129" y="100"/>
                    </a:lnTo>
                    <a:lnTo>
                      <a:pt x="129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29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4"/>
                    </a:lnTo>
                    <a:lnTo>
                      <a:pt x="129" y="108"/>
                    </a:lnTo>
                    <a:lnTo>
                      <a:pt x="129" y="108"/>
                    </a:lnTo>
                    <a:lnTo>
                      <a:pt x="129" y="111"/>
                    </a:lnTo>
                    <a:lnTo>
                      <a:pt x="129" y="115"/>
                    </a:lnTo>
                    <a:lnTo>
                      <a:pt x="126" y="115"/>
                    </a:lnTo>
                    <a:lnTo>
                      <a:pt x="129" y="119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33" y="123"/>
                    </a:lnTo>
                    <a:lnTo>
                      <a:pt x="133" y="123"/>
                    </a:lnTo>
                    <a:lnTo>
                      <a:pt x="129" y="126"/>
                    </a:lnTo>
                    <a:lnTo>
                      <a:pt x="129" y="126"/>
                    </a:lnTo>
                    <a:lnTo>
                      <a:pt x="126" y="130"/>
                    </a:lnTo>
                    <a:lnTo>
                      <a:pt x="126" y="134"/>
                    </a:lnTo>
                    <a:lnTo>
                      <a:pt x="122" y="141"/>
                    </a:lnTo>
                    <a:lnTo>
                      <a:pt x="122" y="141"/>
                    </a:lnTo>
                    <a:lnTo>
                      <a:pt x="118" y="141"/>
                    </a:lnTo>
                    <a:lnTo>
                      <a:pt x="115" y="141"/>
                    </a:lnTo>
                    <a:lnTo>
                      <a:pt x="115" y="145"/>
                    </a:lnTo>
                    <a:lnTo>
                      <a:pt x="118" y="145"/>
                    </a:lnTo>
                    <a:lnTo>
                      <a:pt x="115" y="149"/>
                    </a:lnTo>
                    <a:lnTo>
                      <a:pt x="111" y="152"/>
                    </a:lnTo>
                    <a:lnTo>
                      <a:pt x="111" y="152"/>
                    </a:lnTo>
                    <a:lnTo>
                      <a:pt x="107" y="149"/>
                    </a:lnTo>
                    <a:lnTo>
                      <a:pt x="107" y="149"/>
                    </a:lnTo>
                    <a:lnTo>
                      <a:pt x="103" y="152"/>
                    </a:lnTo>
                    <a:lnTo>
                      <a:pt x="103" y="156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100" y="160"/>
                    </a:lnTo>
                    <a:lnTo>
                      <a:pt x="96" y="160"/>
                    </a:lnTo>
                    <a:lnTo>
                      <a:pt x="96" y="156"/>
                    </a:lnTo>
                    <a:lnTo>
                      <a:pt x="92" y="160"/>
                    </a:lnTo>
                    <a:lnTo>
                      <a:pt x="92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89" y="167"/>
                    </a:lnTo>
                    <a:lnTo>
                      <a:pt x="89" y="167"/>
                    </a:lnTo>
                    <a:lnTo>
                      <a:pt x="85" y="167"/>
                    </a:lnTo>
                    <a:lnTo>
                      <a:pt x="89" y="171"/>
                    </a:lnTo>
                    <a:lnTo>
                      <a:pt x="85" y="174"/>
                    </a:lnTo>
                    <a:lnTo>
                      <a:pt x="81" y="174"/>
                    </a:lnTo>
                    <a:lnTo>
                      <a:pt x="78" y="174"/>
                    </a:lnTo>
                    <a:lnTo>
                      <a:pt x="81" y="178"/>
                    </a:lnTo>
                    <a:lnTo>
                      <a:pt x="81" y="182"/>
                    </a:lnTo>
                    <a:lnTo>
                      <a:pt x="81" y="182"/>
                    </a:lnTo>
                    <a:lnTo>
                      <a:pt x="81" y="186"/>
                    </a:lnTo>
                    <a:lnTo>
                      <a:pt x="81" y="189"/>
                    </a:lnTo>
                    <a:lnTo>
                      <a:pt x="85" y="193"/>
                    </a:lnTo>
                    <a:lnTo>
                      <a:pt x="85" y="197"/>
                    </a:lnTo>
                    <a:lnTo>
                      <a:pt x="81" y="193"/>
                    </a:lnTo>
                    <a:lnTo>
                      <a:pt x="81" y="197"/>
                    </a:lnTo>
                    <a:lnTo>
                      <a:pt x="81" y="200"/>
                    </a:lnTo>
                    <a:lnTo>
                      <a:pt x="78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8"/>
                    </a:lnTo>
                    <a:lnTo>
                      <a:pt x="78" y="212"/>
                    </a:lnTo>
                    <a:lnTo>
                      <a:pt x="81" y="215"/>
                    </a:lnTo>
                    <a:lnTo>
                      <a:pt x="81" y="215"/>
                    </a:lnTo>
                    <a:lnTo>
                      <a:pt x="85" y="215"/>
                    </a:lnTo>
                    <a:lnTo>
                      <a:pt x="85" y="219"/>
                    </a:lnTo>
                    <a:lnTo>
                      <a:pt x="85" y="219"/>
                    </a:lnTo>
                    <a:lnTo>
                      <a:pt x="89" y="219"/>
                    </a:lnTo>
                    <a:lnTo>
                      <a:pt x="92" y="219"/>
                    </a:lnTo>
                    <a:lnTo>
                      <a:pt x="92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26"/>
                    </a:lnTo>
                    <a:lnTo>
                      <a:pt x="103" y="230"/>
                    </a:lnTo>
                    <a:lnTo>
                      <a:pt x="103" y="234"/>
                    </a:lnTo>
                    <a:lnTo>
                      <a:pt x="107" y="234"/>
                    </a:lnTo>
                    <a:lnTo>
                      <a:pt x="103" y="241"/>
                    </a:lnTo>
                    <a:lnTo>
                      <a:pt x="100" y="245"/>
                    </a:lnTo>
                    <a:lnTo>
                      <a:pt x="100" y="249"/>
                    </a:lnTo>
                    <a:lnTo>
                      <a:pt x="96" y="249"/>
                    </a:lnTo>
                    <a:lnTo>
                      <a:pt x="92" y="245"/>
                    </a:lnTo>
                    <a:lnTo>
                      <a:pt x="92" y="245"/>
                    </a:lnTo>
                    <a:lnTo>
                      <a:pt x="89" y="245"/>
                    </a:lnTo>
                    <a:lnTo>
                      <a:pt x="89" y="241"/>
                    </a:lnTo>
                    <a:lnTo>
                      <a:pt x="89" y="245"/>
                    </a:lnTo>
                    <a:lnTo>
                      <a:pt x="85" y="245"/>
                    </a:lnTo>
                    <a:lnTo>
                      <a:pt x="85" y="241"/>
                    </a:lnTo>
                    <a:lnTo>
                      <a:pt x="81" y="241"/>
                    </a:lnTo>
                    <a:lnTo>
                      <a:pt x="81" y="245"/>
                    </a:lnTo>
                    <a:lnTo>
                      <a:pt x="78" y="245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5"/>
                    </a:lnTo>
                    <a:lnTo>
                      <a:pt x="70" y="249"/>
                    </a:lnTo>
                    <a:lnTo>
                      <a:pt x="74" y="249"/>
                    </a:lnTo>
                    <a:lnTo>
                      <a:pt x="74" y="249"/>
                    </a:lnTo>
                    <a:lnTo>
                      <a:pt x="78" y="245"/>
                    </a:lnTo>
                    <a:lnTo>
                      <a:pt x="81" y="245"/>
                    </a:lnTo>
                    <a:lnTo>
                      <a:pt x="81" y="249"/>
                    </a:lnTo>
                    <a:lnTo>
                      <a:pt x="85" y="249"/>
                    </a:lnTo>
                    <a:lnTo>
                      <a:pt x="89" y="252"/>
                    </a:lnTo>
                    <a:lnTo>
                      <a:pt x="89" y="249"/>
                    </a:lnTo>
                    <a:lnTo>
                      <a:pt x="92" y="249"/>
                    </a:lnTo>
                    <a:lnTo>
                      <a:pt x="96" y="249"/>
                    </a:lnTo>
                    <a:lnTo>
                      <a:pt x="100" y="249"/>
                    </a:lnTo>
                    <a:lnTo>
                      <a:pt x="100" y="252"/>
                    </a:lnTo>
                    <a:lnTo>
                      <a:pt x="100" y="256"/>
                    </a:lnTo>
                    <a:lnTo>
                      <a:pt x="100" y="256"/>
                    </a:lnTo>
                    <a:lnTo>
                      <a:pt x="96" y="256"/>
                    </a:lnTo>
                    <a:lnTo>
                      <a:pt x="92" y="260"/>
                    </a:lnTo>
                    <a:lnTo>
                      <a:pt x="92" y="260"/>
                    </a:lnTo>
                    <a:lnTo>
                      <a:pt x="92" y="256"/>
                    </a:lnTo>
                    <a:lnTo>
                      <a:pt x="92" y="256"/>
                    </a:lnTo>
                    <a:lnTo>
                      <a:pt x="89" y="256"/>
                    </a:lnTo>
                    <a:lnTo>
                      <a:pt x="92" y="260"/>
                    </a:lnTo>
                    <a:lnTo>
                      <a:pt x="89" y="260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1" y="267"/>
                    </a:lnTo>
                    <a:lnTo>
                      <a:pt x="81" y="267"/>
                    </a:lnTo>
                    <a:lnTo>
                      <a:pt x="78" y="267"/>
                    </a:lnTo>
                    <a:lnTo>
                      <a:pt x="78" y="267"/>
                    </a:lnTo>
                    <a:lnTo>
                      <a:pt x="81" y="267"/>
                    </a:lnTo>
                    <a:lnTo>
                      <a:pt x="85" y="271"/>
                    </a:lnTo>
                    <a:lnTo>
                      <a:pt x="78" y="271"/>
                    </a:lnTo>
                    <a:lnTo>
                      <a:pt x="81" y="275"/>
                    </a:lnTo>
                    <a:lnTo>
                      <a:pt x="81" y="275"/>
                    </a:lnTo>
                    <a:lnTo>
                      <a:pt x="81" y="278"/>
                    </a:lnTo>
                    <a:lnTo>
                      <a:pt x="85" y="282"/>
                    </a:lnTo>
                    <a:lnTo>
                      <a:pt x="81" y="282"/>
                    </a:lnTo>
                    <a:lnTo>
                      <a:pt x="78" y="282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1" y="289"/>
                    </a:lnTo>
                    <a:lnTo>
                      <a:pt x="78" y="289"/>
                    </a:lnTo>
                    <a:lnTo>
                      <a:pt x="81" y="293"/>
                    </a:lnTo>
                    <a:lnTo>
                      <a:pt x="78" y="297"/>
                    </a:lnTo>
                    <a:lnTo>
                      <a:pt x="78" y="301"/>
                    </a:lnTo>
                    <a:lnTo>
                      <a:pt x="81" y="301"/>
                    </a:lnTo>
                    <a:lnTo>
                      <a:pt x="78" y="304"/>
                    </a:lnTo>
                    <a:lnTo>
                      <a:pt x="78" y="312"/>
                    </a:lnTo>
                    <a:lnTo>
                      <a:pt x="74" y="312"/>
                    </a:lnTo>
                    <a:lnTo>
                      <a:pt x="74" y="319"/>
                    </a:lnTo>
                    <a:lnTo>
                      <a:pt x="70" y="323"/>
                    </a:lnTo>
                    <a:lnTo>
                      <a:pt x="70" y="323"/>
                    </a:lnTo>
                    <a:lnTo>
                      <a:pt x="66" y="319"/>
                    </a:lnTo>
                    <a:lnTo>
                      <a:pt x="63" y="323"/>
                    </a:lnTo>
                    <a:lnTo>
                      <a:pt x="55" y="319"/>
                    </a:lnTo>
                    <a:lnTo>
                      <a:pt x="55" y="319"/>
                    </a:lnTo>
                    <a:lnTo>
                      <a:pt x="55" y="323"/>
                    </a:lnTo>
                    <a:lnTo>
                      <a:pt x="48" y="323"/>
                    </a:lnTo>
                    <a:lnTo>
                      <a:pt x="48" y="330"/>
                    </a:lnTo>
                    <a:lnTo>
                      <a:pt x="48" y="330"/>
                    </a:lnTo>
                    <a:lnTo>
                      <a:pt x="48" y="334"/>
                    </a:lnTo>
                    <a:lnTo>
                      <a:pt x="44" y="334"/>
                    </a:lnTo>
                    <a:lnTo>
                      <a:pt x="41" y="334"/>
                    </a:lnTo>
                    <a:lnTo>
                      <a:pt x="33" y="338"/>
                    </a:lnTo>
                    <a:lnTo>
                      <a:pt x="29" y="338"/>
                    </a:lnTo>
                    <a:lnTo>
                      <a:pt x="29" y="334"/>
                    </a:lnTo>
                    <a:lnTo>
                      <a:pt x="29" y="330"/>
                    </a:lnTo>
                    <a:lnTo>
                      <a:pt x="29" y="327"/>
                    </a:lnTo>
                    <a:lnTo>
                      <a:pt x="26" y="323"/>
                    </a:lnTo>
                    <a:lnTo>
                      <a:pt x="26" y="323"/>
                    </a:lnTo>
                    <a:lnTo>
                      <a:pt x="22" y="319"/>
                    </a:lnTo>
                    <a:lnTo>
                      <a:pt x="22" y="319"/>
                    </a:lnTo>
                    <a:lnTo>
                      <a:pt x="29" y="319"/>
                    </a:lnTo>
                    <a:lnTo>
                      <a:pt x="29" y="315"/>
                    </a:lnTo>
                    <a:lnTo>
                      <a:pt x="29" y="312"/>
                    </a:lnTo>
                    <a:lnTo>
                      <a:pt x="26" y="312"/>
                    </a:lnTo>
                    <a:lnTo>
                      <a:pt x="22" y="308"/>
                    </a:lnTo>
                    <a:lnTo>
                      <a:pt x="22" y="308"/>
                    </a:lnTo>
                    <a:lnTo>
                      <a:pt x="18" y="304"/>
                    </a:lnTo>
                    <a:lnTo>
                      <a:pt x="18" y="301"/>
                    </a:lnTo>
                    <a:lnTo>
                      <a:pt x="15" y="297"/>
                    </a:lnTo>
                    <a:lnTo>
                      <a:pt x="15" y="293"/>
                    </a:lnTo>
                    <a:lnTo>
                      <a:pt x="11" y="289"/>
                    </a:lnTo>
                    <a:lnTo>
                      <a:pt x="7" y="289"/>
                    </a:lnTo>
                    <a:lnTo>
                      <a:pt x="7" y="289"/>
                    </a:lnTo>
                    <a:lnTo>
                      <a:pt x="7" y="286"/>
                    </a:lnTo>
                    <a:lnTo>
                      <a:pt x="7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11" y="275"/>
                    </a:lnTo>
                    <a:lnTo>
                      <a:pt x="11" y="275"/>
                    </a:lnTo>
                    <a:lnTo>
                      <a:pt x="7" y="275"/>
                    </a:lnTo>
                    <a:lnTo>
                      <a:pt x="7" y="271"/>
                    </a:lnTo>
                    <a:lnTo>
                      <a:pt x="7" y="271"/>
                    </a:lnTo>
                    <a:lnTo>
                      <a:pt x="7" y="275"/>
                    </a:lnTo>
                    <a:lnTo>
                      <a:pt x="11" y="275"/>
                    </a:lnTo>
                    <a:lnTo>
                      <a:pt x="7" y="278"/>
                    </a:lnTo>
                    <a:lnTo>
                      <a:pt x="7" y="275"/>
                    </a:lnTo>
                    <a:lnTo>
                      <a:pt x="4" y="275"/>
                    </a:lnTo>
                    <a:lnTo>
                      <a:pt x="4" y="271"/>
                    </a:lnTo>
                    <a:lnTo>
                      <a:pt x="4" y="267"/>
                    </a:lnTo>
                    <a:lnTo>
                      <a:pt x="0" y="264"/>
                    </a:lnTo>
                    <a:lnTo>
                      <a:pt x="0" y="260"/>
                    </a:lnTo>
                    <a:lnTo>
                      <a:pt x="4" y="256"/>
                    </a:lnTo>
                    <a:lnTo>
                      <a:pt x="4" y="256"/>
                    </a:lnTo>
                    <a:lnTo>
                      <a:pt x="4" y="256"/>
                    </a:lnTo>
                    <a:close/>
                    <a:moveTo>
                      <a:pt x="100" y="249"/>
                    </a:moveTo>
                    <a:lnTo>
                      <a:pt x="103" y="252"/>
                    </a:lnTo>
                    <a:lnTo>
                      <a:pt x="103" y="252"/>
                    </a:lnTo>
                    <a:lnTo>
                      <a:pt x="103" y="249"/>
                    </a:lnTo>
                    <a:lnTo>
                      <a:pt x="107" y="245"/>
                    </a:lnTo>
                    <a:lnTo>
                      <a:pt x="107" y="245"/>
                    </a:lnTo>
                    <a:lnTo>
                      <a:pt x="103" y="245"/>
                    </a:lnTo>
                    <a:lnTo>
                      <a:pt x="100" y="249"/>
                    </a:lnTo>
                    <a:lnTo>
                      <a:pt x="100" y="249"/>
                    </a:lnTo>
                    <a:close/>
                    <a:moveTo>
                      <a:pt x="4" y="278"/>
                    </a:moveTo>
                    <a:lnTo>
                      <a:pt x="4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4" y="278"/>
                    </a:lnTo>
                    <a:lnTo>
                      <a:pt x="4" y="278"/>
                    </a:lnTo>
                    <a:close/>
                    <a:moveTo>
                      <a:pt x="115" y="267"/>
                    </a:moveTo>
                    <a:lnTo>
                      <a:pt x="115" y="271"/>
                    </a:lnTo>
                    <a:lnTo>
                      <a:pt x="118" y="271"/>
                    </a:lnTo>
                    <a:lnTo>
                      <a:pt x="115" y="267"/>
                    </a:lnTo>
                    <a:lnTo>
                      <a:pt x="115" y="267"/>
                    </a:lnTo>
                    <a:lnTo>
                      <a:pt x="115" y="267"/>
                    </a:lnTo>
                    <a:close/>
                    <a:moveTo>
                      <a:pt x="115" y="282"/>
                    </a:moveTo>
                    <a:lnTo>
                      <a:pt x="118" y="286"/>
                    </a:lnTo>
                    <a:lnTo>
                      <a:pt x="118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8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103" y="304"/>
                    </a:moveTo>
                    <a:lnTo>
                      <a:pt x="107" y="304"/>
                    </a:lnTo>
                    <a:lnTo>
                      <a:pt x="107" y="304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11" y="297"/>
                    </a:lnTo>
                    <a:lnTo>
                      <a:pt x="111" y="297"/>
                    </a:lnTo>
                    <a:lnTo>
                      <a:pt x="115" y="293"/>
                    </a:lnTo>
                    <a:lnTo>
                      <a:pt x="115" y="293"/>
                    </a:lnTo>
                    <a:lnTo>
                      <a:pt x="111" y="289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2"/>
                    </a:lnTo>
                    <a:lnTo>
                      <a:pt x="111" y="286"/>
                    </a:lnTo>
                    <a:lnTo>
                      <a:pt x="107" y="286"/>
                    </a:lnTo>
                    <a:lnTo>
                      <a:pt x="107" y="286"/>
                    </a:lnTo>
                    <a:lnTo>
                      <a:pt x="103" y="289"/>
                    </a:lnTo>
                    <a:lnTo>
                      <a:pt x="103" y="293"/>
                    </a:lnTo>
                    <a:lnTo>
                      <a:pt x="103" y="297"/>
                    </a:lnTo>
                    <a:lnTo>
                      <a:pt x="103" y="297"/>
                    </a:lnTo>
                    <a:lnTo>
                      <a:pt x="103" y="301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03" y="304"/>
                    </a:lnTo>
                    <a:lnTo>
                      <a:pt x="103" y="304"/>
                    </a:lnTo>
                    <a:lnTo>
                      <a:pt x="103" y="304"/>
                    </a:lnTo>
                    <a:close/>
                    <a:moveTo>
                      <a:pt x="81" y="315"/>
                    </a:move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5" y="304"/>
                    </a:lnTo>
                    <a:lnTo>
                      <a:pt x="89" y="297"/>
                    </a:lnTo>
                    <a:lnTo>
                      <a:pt x="85" y="297"/>
                    </a:lnTo>
                    <a:lnTo>
                      <a:pt x="85" y="301"/>
                    </a:lnTo>
                    <a:lnTo>
                      <a:pt x="85" y="301"/>
                    </a:lnTo>
                    <a:lnTo>
                      <a:pt x="81" y="304"/>
                    </a:lnTo>
                    <a:lnTo>
                      <a:pt x="81" y="308"/>
                    </a:lnTo>
                    <a:lnTo>
                      <a:pt x="81" y="3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5" name="Freeform 40"/>
              <p:cNvSpPr>
                <a:spLocks noEditPoints="1"/>
              </p:cNvSpPr>
              <p:nvPr/>
            </p:nvSpPr>
            <p:spPr bwMode="auto">
              <a:xfrm>
                <a:off x="4626258" y="1511069"/>
                <a:ext cx="214868" cy="343531"/>
              </a:xfrm>
              <a:custGeom>
                <a:avLst/>
                <a:gdLst>
                  <a:gd name="T0" fmla="*/ 41 w 45"/>
                  <a:gd name="T1" fmla="*/ 60 h 72"/>
                  <a:gd name="T2" fmla="*/ 42 w 45"/>
                  <a:gd name="T3" fmla="*/ 49 h 72"/>
                  <a:gd name="T4" fmla="*/ 39 w 45"/>
                  <a:gd name="T5" fmla="*/ 41 h 72"/>
                  <a:gd name="T6" fmla="*/ 37 w 45"/>
                  <a:gd name="T7" fmla="*/ 36 h 72"/>
                  <a:gd name="T8" fmla="*/ 36 w 45"/>
                  <a:gd name="T9" fmla="*/ 28 h 72"/>
                  <a:gd name="T10" fmla="*/ 35 w 45"/>
                  <a:gd name="T11" fmla="*/ 18 h 72"/>
                  <a:gd name="T12" fmla="*/ 29 w 45"/>
                  <a:gd name="T13" fmla="*/ 14 h 72"/>
                  <a:gd name="T14" fmla="*/ 28 w 45"/>
                  <a:gd name="T15" fmla="*/ 9 h 72"/>
                  <a:gd name="T16" fmla="*/ 29 w 45"/>
                  <a:gd name="T17" fmla="*/ 3 h 72"/>
                  <a:gd name="T18" fmla="*/ 22 w 45"/>
                  <a:gd name="T19" fmla="*/ 0 h 72"/>
                  <a:gd name="T20" fmla="*/ 19 w 45"/>
                  <a:gd name="T21" fmla="*/ 2 h 72"/>
                  <a:gd name="T22" fmla="*/ 18 w 45"/>
                  <a:gd name="T23" fmla="*/ 8 h 72"/>
                  <a:gd name="T24" fmla="*/ 15 w 45"/>
                  <a:gd name="T25" fmla="*/ 10 h 72"/>
                  <a:gd name="T26" fmla="*/ 10 w 45"/>
                  <a:gd name="T27" fmla="*/ 12 h 72"/>
                  <a:gd name="T28" fmla="*/ 3 w 45"/>
                  <a:gd name="T29" fmla="*/ 7 h 72"/>
                  <a:gd name="T30" fmla="*/ 1 w 45"/>
                  <a:gd name="T31" fmla="*/ 9 h 72"/>
                  <a:gd name="T32" fmla="*/ 7 w 45"/>
                  <a:gd name="T33" fmla="*/ 13 h 72"/>
                  <a:gd name="T34" fmla="*/ 10 w 45"/>
                  <a:gd name="T35" fmla="*/ 15 h 72"/>
                  <a:gd name="T36" fmla="*/ 11 w 45"/>
                  <a:gd name="T37" fmla="*/ 20 h 72"/>
                  <a:gd name="T38" fmla="*/ 13 w 45"/>
                  <a:gd name="T39" fmla="*/ 24 h 72"/>
                  <a:gd name="T40" fmla="*/ 13 w 45"/>
                  <a:gd name="T41" fmla="*/ 30 h 72"/>
                  <a:gd name="T42" fmla="*/ 17 w 45"/>
                  <a:gd name="T43" fmla="*/ 33 h 72"/>
                  <a:gd name="T44" fmla="*/ 20 w 45"/>
                  <a:gd name="T45" fmla="*/ 37 h 72"/>
                  <a:gd name="T46" fmla="*/ 21 w 45"/>
                  <a:gd name="T47" fmla="*/ 40 h 72"/>
                  <a:gd name="T48" fmla="*/ 17 w 45"/>
                  <a:gd name="T49" fmla="*/ 42 h 72"/>
                  <a:gd name="T50" fmla="*/ 14 w 45"/>
                  <a:gd name="T51" fmla="*/ 44 h 72"/>
                  <a:gd name="T52" fmla="*/ 13 w 45"/>
                  <a:gd name="T53" fmla="*/ 48 h 72"/>
                  <a:gd name="T54" fmla="*/ 10 w 45"/>
                  <a:gd name="T55" fmla="*/ 48 h 72"/>
                  <a:gd name="T56" fmla="*/ 9 w 45"/>
                  <a:gd name="T57" fmla="*/ 51 h 72"/>
                  <a:gd name="T58" fmla="*/ 7 w 45"/>
                  <a:gd name="T59" fmla="*/ 51 h 72"/>
                  <a:gd name="T60" fmla="*/ 7 w 45"/>
                  <a:gd name="T61" fmla="*/ 55 h 72"/>
                  <a:gd name="T62" fmla="*/ 7 w 45"/>
                  <a:gd name="T63" fmla="*/ 57 h 72"/>
                  <a:gd name="T64" fmla="*/ 9 w 45"/>
                  <a:gd name="T65" fmla="*/ 62 h 72"/>
                  <a:gd name="T66" fmla="*/ 8 w 45"/>
                  <a:gd name="T67" fmla="*/ 67 h 72"/>
                  <a:gd name="T68" fmla="*/ 12 w 45"/>
                  <a:gd name="T69" fmla="*/ 68 h 72"/>
                  <a:gd name="T70" fmla="*/ 15 w 45"/>
                  <a:gd name="T71" fmla="*/ 69 h 72"/>
                  <a:gd name="T72" fmla="*/ 16 w 45"/>
                  <a:gd name="T73" fmla="*/ 72 h 72"/>
                  <a:gd name="T74" fmla="*/ 19 w 45"/>
                  <a:gd name="T75" fmla="*/ 71 h 72"/>
                  <a:gd name="T76" fmla="*/ 25 w 45"/>
                  <a:gd name="T77" fmla="*/ 69 h 72"/>
                  <a:gd name="T78" fmla="*/ 27 w 45"/>
                  <a:gd name="T79" fmla="*/ 68 h 72"/>
                  <a:gd name="T80" fmla="*/ 28 w 45"/>
                  <a:gd name="T81" fmla="*/ 68 h 72"/>
                  <a:gd name="T82" fmla="*/ 31 w 45"/>
                  <a:gd name="T83" fmla="*/ 67 h 72"/>
                  <a:gd name="T84" fmla="*/ 34 w 45"/>
                  <a:gd name="T85" fmla="*/ 67 h 72"/>
                  <a:gd name="T86" fmla="*/ 18 w 45"/>
                  <a:gd name="T87" fmla="*/ 38 h 72"/>
                  <a:gd name="T88" fmla="*/ 19 w 45"/>
                  <a:gd name="T89" fmla="*/ 38 h 72"/>
                  <a:gd name="T90" fmla="*/ 6 w 45"/>
                  <a:gd name="T91" fmla="*/ 50 h 72"/>
                  <a:gd name="T92" fmla="*/ 6 w 45"/>
                  <a:gd name="T93" fmla="*/ 50 h 72"/>
                  <a:gd name="T94" fmla="*/ 15 w 45"/>
                  <a:gd name="T95" fmla="*/ 71 h 72"/>
                  <a:gd name="T96" fmla="*/ 14 w 45"/>
                  <a:gd name="T97" fmla="*/ 69 h 72"/>
                  <a:gd name="T98" fmla="*/ 11 w 45"/>
                  <a:gd name="T99" fmla="*/ 69 h 72"/>
                  <a:gd name="T100" fmla="*/ 9 w 45"/>
                  <a:gd name="T101" fmla="*/ 68 h 72"/>
                  <a:gd name="T102" fmla="*/ 3 w 45"/>
                  <a:gd name="T103" fmla="*/ 68 h 72"/>
                  <a:gd name="T104" fmla="*/ 5 w 45"/>
                  <a:gd name="T105" fmla="*/ 71 h 72"/>
                  <a:gd name="T106" fmla="*/ 3 w 45"/>
                  <a:gd name="T107" fmla="*/ 7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45" h="72">
                    <a:moveTo>
                      <a:pt x="36" y="67"/>
                    </a:moveTo>
                    <a:cubicBezTo>
                      <a:pt x="35" y="66"/>
                      <a:pt x="35" y="66"/>
                      <a:pt x="35" y="66"/>
                    </a:cubicBezTo>
                    <a:cubicBezTo>
                      <a:pt x="37" y="64"/>
                      <a:pt x="37" y="64"/>
                      <a:pt x="37" y="64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40" y="62"/>
                      <a:pt x="40" y="62"/>
                      <a:pt x="40" y="62"/>
                    </a:cubicBezTo>
                    <a:cubicBezTo>
                      <a:pt x="41" y="60"/>
                      <a:pt x="41" y="60"/>
                      <a:pt x="41" y="60"/>
                    </a:cubicBezTo>
                    <a:cubicBezTo>
                      <a:pt x="42" y="58"/>
                      <a:pt x="42" y="58"/>
                      <a:pt x="42" y="58"/>
                    </a:cubicBez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3"/>
                      <a:pt x="45" y="53"/>
                      <a:pt x="45" y="53"/>
                    </a:cubicBezTo>
                    <a:cubicBezTo>
                      <a:pt x="45" y="51"/>
                      <a:pt x="45" y="51"/>
                      <a:pt x="45" y="51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2" y="49"/>
                      <a:pt x="42" y="49"/>
                      <a:pt x="42" y="49"/>
                    </a:cubicBezTo>
                    <a:cubicBezTo>
                      <a:pt x="40" y="46"/>
                      <a:pt x="40" y="46"/>
                      <a:pt x="40" y="46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3" y="23"/>
                      <a:pt x="33" y="23"/>
                      <a:pt x="33" y="23"/>
                    </a:cubicBezTo>
                    <a:cubicBezTo>
                      <a:pt x="33" y="21"/>
                      <a:pt x="33" y="21"/>
                      <a:pt x="33" y="21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2" y="16"/>
                      <a:pt x="32" y="16"/>
                      <a:pt x="32" y="16"/>
                    </a:cubicBezTo>
                    <a:cubicBezTo>
                      <a:pt x="31" y="15"/>
                      <a:pt x="31" y="15"/>
                      <a:pt x="31" y="15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0"/>
                      <a:pt x="28" y="10"/>
                      <a:pt x="28" y="10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9" y="8"/>
                      <a:pt x="29" y="8"/>
                      <a:pt x="29" y="8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5"/>
                      <a:pt x="30" y="5"/>
                      <a:pt x="30" y="5"/>
                    </a:cubicBezTo>
                    <a:cubicBezTo>
                      <a:pt x="29" y="4"/>
                      <a:pt x="29" y="4"/>
                      <a:pt x="29" y="4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5" y="1"/>
                      <a:pt x="25" y="1"/>
                      <a:pt x="25" y="1"/>
                    </a:cubicBezTo>
                    <a:cubicBezTo>
                      <a:pt x="24" y="0"/>
                      <a:pt x="24" y="0"/>
                      <a:pt x="24" y="0"/>
                    </a:cubicBezTo>
                    <a:cubicBezTo>
                      <a:pt x="22" y="0"/>
                      <a:pt x="22" y="0"/>
                      <a:pt x="22" y="0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0" y="1"/>
                      <a:pt x="20" y="1"/>
                      <a:pt x="20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4"/>
                      <a:pt x="18" y="4"/>
                      <a:pt x="18" y="4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3" y="23"/>
                      <a:pt x="13" y="23"/>
                      <a:pt x="13" y="23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4" y="30"/>
                      <a:pt x="14" y="30"/>
                      <a:pt x="14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6"/>
                      <a:pt x="20" y="36"/>
                      <a:pt x="20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8"/>
                      <a:pt x="21" y="38"/>
                      <a:pt x="21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40"/>
                      <a:pt x="21" y="40"/>
                      <a:pt x="21" y="40"/>
                    </a:cubicBezTo>
                    <a:cubicBezTo>
                      <a:pt x="20" y="39"/>
                      <a:pt x="20" y="39"/>
                      <a:pt x="20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2"/>
                      <a:pt x="17" y="42"/>
                      <a:pt x="17" y="42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6"/>
                      <a:pt x="12" y="46"/>
                      <a:pt x="12" y="46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1" y="47"/>
                      <a:pt x="11" y="47"/>
                      <a:pt x="11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0" y="48"/>
                      <a:pt x="10" y="48"/>
                      <a:pt x="10" y="48"/>
                    </a:cubicBezTo>
                    <a:cubicBezTo>
                      <a:pt x="10" y="49"/>
                      <a:pt x="10" y="49"/>
                      <a:pt x="10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1"/>
                      <a:pt x="8" y="51"/>
                      <a:pt x="8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8" y="56"/>
                      <a:pt x="8" y="56"/>
                      <a:pt x="8" y="56"/>
                    </a:cubicBezTo>
                    <a:cubicBezTo>
                      <a:pt x="8" y="57"/>
                      <a:pt x="8" y="57"/>
                      <a:pt x="8" y="57"/>
                    </a:cubicBezTo>
                    <a:cubicBezTo>
                      <a:pt x="7" y="57"/>
                      <a:pt x="7" y="57"/>
                      <a:pt x="7" y="57"/>
                    </a:cubicBezTo>
                    <a:cubicBezTo>
                      <a:pt x="8" y="58"/>
                      <a:pt x="8" y="58"/>
                      <a:pt x="8" y="58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0" y="68"/>
                      <a:pt x="10" y="68"/>
                      <a:pt x="10" y="68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5" y="70"/>
                      <a:pt x="15" y="70"/>
                      <a:pt x="15" y="70"/>
                    </a:cubicBezTo>
                    <a:cubicBezTo>
                      <a:pt x="16" y="71"/>
                      <a:pt x="16" y="71"/>
                      <a:pt x="16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6" y="72"/>
                      <a:pt x="16" y="72"/>
                      <a:pt x="16" y="72"/>
                    </a:cubicBezTo>
                    <a:cubicBezTo>
                      <a:pt x="17" y="72"/>
                      <a:pt x="17" y="72"/>
                      <a:pt x="17" y="72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8" y="72"/>
                      <a:pt x="18" y="72"/>
                      <a:pt x="18" y="72"/>
                    </a:cubicBezTo>
                    <a:cubicBezTo>
                      <a:pt x="18" y="71"/>
                      <a:pt x="18" y="71"/>
                      <a:pt x="18" y="71"/>
                    </a:cubicBezTo>
                    <a:cubicBezTo>
                      <a:pt x="19" y="71"/>
                      <a:pt x="19" y="71"/>
                      <a:pt x="19" y="71"/>
                    </a:cubicBezTo>
                    <a:cubicBezTo>
                      <a:pt x="20" y="70"/>
                      <a:pt x="20" y="70"/>
                      <a:pt x="20" y="70"/>
                    </a:cubicBezTo>
                    <a:cubicBezTo>
                      <a:pt x="21" y="70"/>
                      <a:pt x="21" y="70"/>
                      <a:pt x="21" y="70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4" y="69"/>
                      <a:pt x="24" y="69"/>
                      <a:pt x="24" y="69"/>
                    </a:cubicBezTo>
                    <a:cubicBezTo>
                      <a:pt x="25" y="69"/>
                      <a:pt x="25" y="69"/>
                      <a:pt x="25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7"/>
                      <a:pt x="27" y="67"/>
                      <a:pt x="27" y="67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7"/>
                      <a:pt x="28" y="67"/>
                      <a:pt x="28" y="67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3" y="68"/>
                      <a:pt x="33" y="68"/>
                      <a:pt x="33" y="68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3" y="67"/>
                      <a:pt x="33" y="67"/>
                      <a:pt x="33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8"/>
                      <a:pt x="34" y="68"/>
                      <a:pt x="34" y="68"/>
                    </a:cubicBezTo>
                    <a:cubicBezTo>
                      <a:pt x="35" y="68"/>
                      <a:pt x="35" y="68"/>
                      <a:pt x="35" y="68"/>
                    </a:cubicBezTo>
                    <a:cubicBezTo>
                      <a:pt x="35" y="68"/>
                      <a:pt x="35" y="67"/>
                      <a:pt x="36" y="67"/>
                    </a:cubicBezTo>
                    <a:close/>
                    <a:moveTo>
                      <a:pt x="19" y="38"/>
                    </a:moveTo>
                    <a:cubicBezTo>
                      <a:pt x="19" y="38"/>
                      <a:pt x="19" y="38"/>
                      <a:pt x="19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8"/>
                      <a:pt x="19" y="38"/>
                      <a:pt x="19" y="38"/>
                    </a:cubicBezTo>
                    <a:close/>
                    <a:moveTo>
                      <a:pt x="7" y="49"/>
                    </a:moveTo>
                    <a:cubicBezTo>
                      <a:pt x="7" y="49"/>
                      <a:pt x="7" y="49"/>
                      <a:pt x="7" y="49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49"/>
                      <a:pt x="7" y="49"/>
                      <a:pt x="7" y="49"/>
                    </a:cubicBezTo>
                    <a:close/>
                    <a:moveTo>
                      <a:pt x="6" y="50"/>
                    </a:move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6" y="50"/>
                      <a:pt x="6" y="50"/>
                      <a:pt x="6" y="50"/>
                    </a:cubicBezTo>
                    <a:close/>
                    <a:moveTo>
                      <a:pt x="15" y="71"/>
                    </a:moveTo>
                    <a:cubicBezTo>
                      <a:pt x="16" y="71"/>
                      <a:pt x="16" y="71"/>
                      <a:pt x="16" y="71"/>
                    </a:cubicBezTo>
                    <a:cubicBezTo>
                      <a:pt x="15" y="72"/>
                      <a:pt x="15" y="72"/>
                      <a:pt x="15" y="72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lose/>
                    <a:moveTo>
                      <a:pt x="14" y="70"/>
                    </a:moveTo>
                    <a:cubicBezTo>
                      <a:pt x="14" y="70"/>
                      <a:pt x="14" y="71"/>
                      <a:pt x="14" y="71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lose/>
                    <a:moveTo>
                      <a:pt x="12" y="69"/>
                    </a:moveTo>
                    <a:cubicBezTo>
                      <a:pt x="14" y="69"/>
                      <a:pt x="14" y="69"/>
                      <a:pt x="14" y="69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3" y="70"/>
                      <a:pt x="13" y="70"/>
                      <a:pt x="13" y="70"/>
                    </a:cubicBezTo>
                    <a:cubicBezTo>
                      <a:pt x="12" y="70"/>
                      <a:pt x="12" y="70"/>
                      <a:pt x="12" y="70"/>
                    </a:cubicBezTo>
                    <a:cubicBezTo>
                      <a:pt x="12" y="69"/>
                      <a:pt x="12" y="69"/>
                      <a:pt x="12" y="69"/>
                    </a:cubicBezTo>
                    <a:close/>
                    <a:moveTo>
                      <a:pt x="11" y="68"/>
                    </a:move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8"/>
                      <a:pt x="11" y="68"/>
                      <a:pt x="11" y="68"/>
                    </a:cubicBezTo>
                    <a:cubicBezTo>
                      <a:pt x="11" y="68"/>
                      <a:pt x="11" y="68"/>
                      <a:pt x="11" y="68"/>
                    </a:cubicBezTo>
                    <a:close/>
                    <a:moveTo>
                      <a:pt x="9" y="68"/>
                    </a:move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lose/>
                    <a:moveTo>
                      <a:pt x="3" y="69"/>
                    </a:move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1"/>
                      <a:pt x="3" y="71"/>
                      <a:pt x="3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lnTo>
                      <a:pt x="3" y="6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6" name="Freeform 41"/>
              <p:cNvSpPr>
                <a:spLocks noEditPoints="1"/>
              </p:cNvSpPr>
              <p:nvPr/>
            </p:nvSpPr>
            <p:spPr bwMode="auto">
              <a:xfrm>
                <a:off x="4688015" y="1859746"/>
                <a:ext cx="109364" cy="65619"/>
              </a:xfrm>
              <a:custGeom>
                <a:avLst/>
                <a:gdLst>
                  <a:gd name="T0" fmla="*/ 85 w 85"/>
                  <a:gd name="T1" fmla="*/ 48 h 51"/>
                  <a:gd name="T2" fmla="*/ 85 w 85"/>
                  <a:gd name="T3" fmla="*/ 44 h 51"/>
                  <a:gd name="T4" fmla="*/ 78 w 85"/>
                  <a:gd name="T5" fmla="*/ 29 h 51"/>
                  <a:gd name="T6" fmla="*/ 82 w 85"/>
                  <a:gd name="T7" fmla="*/ 14 h 51"/>
                  <a:gd name="T8" fmla="*/ 85 w 85"/>
                  <a:gd name="T9" fmla="*/ 7 h 51"/>
                  <a:gd name="T10" fmla="*/ 85 w 85"/>
                  <a:gd name="T11" fmla="*/ 7 h 51"/>
                  <a:gd name="T12" fmla="*/ 85 w 85"/>
                  <a:gd name="T13" fmla="*/ 7 h 51"/>
                  <a:gd name="T14" fmla="*/ 63 w 85"/>
                  <a:gd name="T15" fmla="*/ 3 h 51"/>
                  <a:gd name="T16" fmla="*/ 56 w 85"/>
                  <a:gd name="T17" fmla="*/ 0 h 51"/>
                  <a:gd name="T18" fmla="*/ 48 w 85"/>
                  <a:gd name="T19" fmla="*/ 0 h 51"/>
                  <a:gd name="T20" fmla="*/ 48 w 85"/>
                  <a:gd name="T21" fmla="*/ 0 h 51"/>
                  <a:gd name="T22" fmla="*/ 48 w 85"/>
                  <a:gd name="T23" fmla="*/ 3 h 51"/>
                  <a:gd name="T24" fmla="*/ 45 w 85"/>
                  <a:gd name="T25" fmla="*/ 3 h 51"/>
                  <a:gd name="T26" fmla="*/ 37 w 85"/>
                  <a:gd name="T27" fmla="*/ 3 h 51"/>
                  <a:gd name="T28" fmla="*/ 34 w 85"/>
                  <a:gd name="T29" fmla="*/ 7 h 51"/>
                  <a:gd name="T30" fmla="*/ 30 w 85"/>
                  <a:gd name="T31" fmla="*/ 7 h 51"/>
                  <a:gd name="T32" fmla="*/ 23 w 85"/>
                  <a:gd name="T33" fmla="*/ 11 h 51"/>
                  <a:gd name="T34" fmla="*/ 23 w 85"/>
                  <a:gd name="T35" fmla="*/ 22 h 51"/>
                  <a:gd name="T36" fmla="*/ 23 w 85"/>
                  <a:gd name="T37" fmla="*/ 22 h 51"/>
                  <a:gd name="T38" fmla="*/ 26 w 85"/>
                  <a:gd name="T39" fmla="*/ 26 h 51"/>
                  <a:gd name="T40" fmla="*/ 23 w 85"/>
                  <a:gd name="T41" fmla="*/ 29 h 51"/>
                  <a:gd name="T42" fmla="*/ 30 w 85"/>
                  <a:gd name="T43" fmla="*/ 37 h 51"/>
                  <a:gd name="T44" fmla="*/ 34 w 85"/>
                  <a:gd name="T45" fmla="*/ 33 h 51"/>
                  <a:gd name="T46" fmla="*/ 37 w 85"/>
                  <a:gd name="T47" fmla="*/ 33 h 51"/>
                  <a:gd name="T48" fmla="*/ 34 w 85"/>
                  <a:gd name="T49" fmla="*/ 44 h 51"/>
                  <a:gd name="T50" fmla="*/ 41 w 85"/>
                  <a:gd name="T51" fmla="*/ 40 h 51"/>
                  <a:gd name="T52" fmla="*/ 48 w 85"/>
                  <a:gd name="T53" fmla="*/ 40 h 51"/>
                  <a:gd name="T54" fmla="*/ 52 w 85"/>
                  <a:gd name="T55" fmla="*/ 37 h 51"/>
                  <a:gd name="T56" fmla="*/ 56 w 85"/>
                  <a:gd name="T57" fmla="*/ 40 h 51"/>
                  <a:gd name="T58" fmla="*/ 63 w 85"/>
                  <a:gd name="T59" fmla="*/ 44 h 51"/>
                  <a:gd name="T60" fmla="*/ 67 w 85"/>
                  <a:gd name="T61" fmla="*/ 51 h 51"/>
                  <a:gd name="T62" fmla="*/ 78 w 85"/>
                  <a:gd name="T63" fmla="*/ 51 h 51"/>
                  <a:gd name="T64" fmla="*/ 82 w 85"/>
                  <a:gd name="T65" fmla="*/ 51 h 51"/>
                  <a:gd name="T66" fmla="*/ 19 w 85"/>
                  <a:gd name="T67" fmla="*/ 18 h 51"/>
                  <a:gd name="T68" fmla="*/ 15 w 85"/>
                  <a:gd name="T69" fmla="*/ 18 h 51"/>
                  <a:gd name="T70" fmla="*/ 15 w 85"/>
                  <a:gd name="T71" fmla="*/ 18 h 51"/>
                  <a:gd name="T72" fmla="*/ 8 w 85"/>
                  <a:gd name="T73" fmla="*/ 22 h 51"/>
                  <a:gd name="T74" fmla="*/ 0 w 85"/>
                  <a:gd name="T75" fmla="*/ 22 h 51"/>
                  <a:gd name="T76" fmla="*/ 4 w 85"/>
                  <a:gd name="T77" fmla="*/ 18 h 51"/>
                  <a:gd name="T78" fmla="*/ 8 w 85"/>
                  <a:gd name="T79" fmla="*/ 18 h 51"/>
                  <a:gd name="T80" fmla="*/ 11 w 85"/>
                  <a:gd name="T81" fmla="*/ 18 h 51"/>
                  <a:gd name="T82" fmla="*/ 15 w 85"/>
                  <a:gd name="T83" fmla="*/ 22 h 51"/>
                  <a:gd name="T84" fmla="*/ 11 w 85"/>
                  <a:gd name="T85" fmla="*/ 22 h 51"/>
                  <a:gd name="T86" fmla="*/ 8 w 85"/>
                  <a:gd name="T87" fmla="*/ 26 h 51"/>
                  <a:gd name="T88" fmla="*/ 15 w 85"/>
                  <a:gd name="T89" fmla="*/ 26 h 51"/>
                  <a:gd name="T90" fmla="*/ 23 w 85"/>
                  <a:gd name="T91" fmla="*/ 29 h 51"/>
                  <a:gd name="T92" fmla="*/ 15 w 85"/>
                  <a:gd name="T93" fmla="*/ 26 h 51"/>
                  <a:gd name="T94" fmla="*/ 0 w 85"/>
                  <a:gd name="T95" fmla="*/ 44 h 51"/>
                  <a:gd name="T96" fmla="*/ 4 w 85"/>
                  <a:gd name="T97" fmla="*/ 40 h 51"/>
                  <a:gd name="T98" fmla="*/ 8 w 85"/>
                  <a:gd name="T99" fmla="*/ 37 h 51"/>
                  <a:gd name="T100" fmla="*/ 15 w 85"/>
                  <a:gd name="T101" fmla="*/ 33 h 51"/>
                  <a:gd name="T102" fmla="*/ 19 w 85"/>
                  <a:gd name="T103" fmla="*/ 29 h 51"/>
                  <a:gd name="T104" fmla="*/ 19 w 85"/>
                  <a:gd name="T105" fmla="*/ 29 h 51"/>
                  <a:gd name="T106" fmla="*/ 15 w 85"/>
                  <a:gd name="T107" fmla="*/ 26 h 51"/>
                  <a:gd name="T108" fmla="*/ 8 w 85"/>
                  <a:gd name="T109" fmla="*/ 26 h 51"/>
                  <a:gd name="T110" fmla="*/ 4 w 85"/>
                  <a:gd name="T111" fmla="*/ 29 h 51"/>
                  <a:gd name="T112" fmla="*/ 0 w 85"/>
                  <a:gd name="T113" fmla="*/ 29 h 51"/>
                  <a:gd name="T114" fmla="*/ 0 w 85"/>
                  <a:gd name="T115" fmla="*/ 29 h 51"/>
                  <a:gd name="T116" fmla="*/ 0 w 85"/>
                  <a:gd name="T117" fmla="*/ 29 h 51"/>
                  <a:gd name="T118" fmla="*/ 0 w 85"/>
                  <a:gd name="T119" fmla="*/ 33 h 51"/>
                  <a:gd name="T120" fmla="*/ 0 w 85"/>
                  <a:gd name="T121" fmla="*/ 37 h 51"/>
                  <a:gd name="T122" fmla="*/ 4 w 85"/>
                  <a:gd name="T123" fmla="*/ 40 h 51"/>
                  <a:gd name="T124" fmla="*/ 0 w 85"/>
                  <a:gd name="T125" fmla="*/ 4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5" h="51">
                    <a:moveTo>
                      <a:pt x="82" y="51"/>
                    </a:moveTo>
                    <a:lnTo>
                      <a:pt x="85" y="48"/>
                    </a:lnTo>
                    <a:lnTo>
                      <a:pt x="82" y="44"/>
                    </a:lnTo>
                    <a:lnTo>
                      <a:pt x="85" y="44"/>
                    </a:lnTo>
                    <a:lnTo>
                      <a:pt x="85" y="40"/>
                    </a:lnTo>
                    <a:lnTo>
                      <a:pt x="78" y="29"/>
                    </a:lnTo>
                    <a:lnTo>
                      <a:pt x="78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71" y="7"/>
                    </a:lnTo>
                    <a:lnTo>
                      <a:pt x="63" y="3"/>
                    </a:lnTo>
                    <a:lnTo>
                      <a:pt x="60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37" y="3"/>
                    </a:lnTo>
                    <a:lnTo>
                      <a:pt x="37" y="3"/>
                    </a:lnTo>
                    <a:lnTo>
                      <a:pt x="37" y="7"/>
                    </a:lnTo>
                    <a:lnTo>
                      <a:pt x="34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19" y="14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23" y="26"/>
                    </a:lnTo>
                    <a:lnTo>
                      <a:pt x="23" y="29"/>
                    </a:lnTo>
                    <a:lnTo>
                      <a:pt x="26" y="33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7" y="40"/>
                    </a:lnTo>
                    <a:lnTo>
                      <a:pt x="41" y="40"/>
                    </a:lnTo>
                    <a:lnTo>
                      <a:pt x="45" y="37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2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7" y="48"/>
                    </a:lnTo>
                    <a:lnTo>
                      <a:pt x="67" y="51"/>
                    </a:lnTo>
                    <a:lnTo>
                      <a:pt x="71" y="51"/>
                    </a:lnTo>
                    <a:lnTo>
                      <a:pt x="78" y="51"/>
                    </a:lnTo>
                    <a:lnTo>
                      <a:pt x="82" y="51"/>
                    </a:lnTo>
                    <a:lnTo>
                      <a:pt x="82" y="51"/>
                    </a:lnTo>
                    <a:close/>
                    <a:moveTo>
                      <a:pt x="15" y="18"/>
                    </a:moveTo>
                    <a:lnTo>
                      <a:pt x="19" y="18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close/>
                    <a:moveTo>
                      <a:pt x="8" y="26"/>
                    </a:moveTo>
                    <a:lnTo>
                      <a:pt x="8" y="22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11" y="18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8" y="26"/>
                    </a:lnTo>
                    <a:lnTo>
                      <a:pt x="8" y="26"/>
                    </a:lnTo>
                    <a:close/>
                    <a:moveTo>
                      <a:pt x="15" y="26"/>
                    </a:moveTo>
                    <a:lnTo>
                      <a:pt x="15" y="26"/>
                    </a:lnTo>
                    <a:lnTo>
                      <a:pt x="19" y="26"/>
                    </a:lnTo>
                    <a:lnTo>
                      <a:pt x="23" y="29"/>
                    </a:lnTo>
                    <a:lnTo>
                      <a:pt x="19" y="29"/>
                    </a:lnTo>
                    <a:lnTo>
                      <a:pt x="15" y="26"/>
                    </a:lnTo>
                    <a:lnTo>
                      <a:pt x="15" y="26"/>
                    </a:lnTo>
                    <a:close/>
                    <a:moveTo>
                      <a:pt x="0" y="44"/>
                    </a:moveTo>
                    <a:lnTo>
                      <a:pt x="0" y="44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5" y="29"/>
                    </a:lnTo>
                    <a:lnTo>
                      <a:pt x="15" y="26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7" name="Freeform 42"/>
              <p:cNvSpPr>
                <a:spLocks/>
              </p:cNvSpPr>
              <p:nvPr/>
            </p:nvSpPr>
            <p:spPr bwMode="auto">
              <a:xfrm>
                <a:off x="4673862" y="1907351"/>
                <a:ext cx="133810" cy="66905"/>
              </a:xfrm>
              <a:custGeom>
                <a:avLst/>
                <a:gdLst>
                  <a:gd name="T0" fmla="*/ 104 w 104"/>
                  <a:gd name="T1" fmla="*/ 37 h 52"/>
                  <a:gd name="T2" fmla="*/ 100 w 104"/>
                  <a:gd name="T3" fmla="*/ 29 h 52"/>
                  <a:gd name="T4" fmla="*/ 96 w 104"/>
                  <a:gd name="T5" fmla="*/ 26 h 52"/>
                  <a:gd name="T6" fmla="*/ 96 w 104"/>
                  <a:gd name="T7" fmla="*/ 22 h 52"/>
                  <a:gd name="T8" fmla="*/ 96 w 104"/>
                  <a:gd name="T9" fmla="*/ 18 h 52"/>
                  <a:gd name="T10" fmla="*/ 89 w 104"/>
                  <a:gd name="T11" fmla="*/ 14 h 52"/>
                  <a:gd name="T12" fmla="*/ 78 w 104"/>
                  <a:gd name="T13" fmla="*/ 14 h 52"/>
                  <a:gd name="T14" fmla="*/ 74 w 104"/>
                  <a:gd name="T15" fmla="*/ 7 h 52"/>
                  <a:gd name="T16" fmla="*/ 67 w 104"/>
                  <a:gd name="T17" fmla="*/ 3 h 52"/>
                  <a:gd name="T18" fmla="*/ 63 w 104"/>
                  <a:gd name="T19" fmla="*/ 0 h 52"/>
                  <a:gd name="T20" fmla="*/ 59 w 104"/>
                  <a:gd name="T21" fmla="*/ 3 h 52"/>
                  <a:gd name="T22" fmla="*/ 52 w 104"/>
                  <a:gd name="T23" fmla="*/ 3 h 52"/>
                  <a:gd name="T24" fmla="*/ 45 w 104"/>
                  <a:gd name="T25" fmla="*/ 7 h 52"/>
                  <a:gd name="T26" fmla="*/ 48 w 104"/>
                  <a:gd name="T27" fmla="*/ 14 h 52"/>
                  <a:gd name="T28" fmla="*/ 41 w 104"/>
                  <a:gd name="T29" fmla="*/ 26 h 52"/>
                  <a:gd name="T30" fmla="*/ 34 w 104"/>
                  <a:gd name="T31" fmla="*/ 22 h 52"/>
                  <a:gd name="T32" fmla="*/ 26 w 104"/>
                  <a:gd name="T33" fmla="*/ 11 h 52"/>
                  <a:gd name="T34" fmla="*/ 22 w 104"/>
                  <a:gd name="T35" fmla="*/ 7 h 52"/>
                  <a:gd name="T36" fmla="*/ 15 w 104"/>
                  <a:gd name="T37" fmla="*/ 11 h 52"/>
                  <a:gd name="T38" fmla="*/ 11 w 104"/>
                  <a:gd name="T39" fmla="*/ 14 h 52"/>
                  <a:gd name="T40" fmla="*/ 8 w 104"/>
                  <a:gd name="T41" fmla="*/ 18 h 52"/>
                  <a:gd name="T42" fmla="*/ 8 w 104"/>
                  <a:gd name="T43" fmla="*/ 26 h 52"/>
                  <a:gd name="T44" fmla="*/ 4 w 104"/>
                  <a:gd name="T45" fmla="*/ 33 h 52"/>
                  <a:gd name="T46" fmla="*/ 0 w 104"/>
                  <a:gd name="T47" fmla="*/ 37 h 52"/>
                  <a:gd name="T48" fmla="*/ 4 w 104"/>
                  <a:gd name="T49" fmla="*/ 44 h 52"/>
                  <a:gd name="T50" fmla="*/ 8 w 104"/>
                  <a:gd name="T51" fmla="*/ 44 h 52"/>
                  <a:gd name="T52" fmla="*/ 11 w 104"/>
                  <a:gd name="T53" fmla="*/ 40 h 52"/>
                  <a:gd name="T54" fmla="*/ 26 w 104"/>
                  <a:gd name="T55" fmla="*/ 37 h 52"/>
                  <a:gd name="T56" fmla="*/ 34 w 104"/>
                  <a:gd name="T57" fmla="*/ 40 h 52"/>
                  <a:gd name="T58" fmla="*/ 37 w 104"/>
                  <a:gd name="T59" fmla="*/ 37 h 52"/>
                  <a:gd name="T60" fmla="*/ 41 w 104"/>
                  <a:gd name="T61" fmla="*/ 37 h 52"/>
                  <a:gd name="T62" fmla="*/ 48 w 104"/>
                  <a:gd name="T63" fmla="*/ 40 h 52"/>
                  <a:gd name="T64" fmla="*/ 56 w 104"/>
                  <a:gd name="T65" fmla="*/ 37 h 52"/>
                  <a:gd name="T66" fmla="*/ 67 w 104"/>
                  <a:gd name="T67" fmla="*/ 40 h 52"/>
                  <a:gd name="T68" fmla="*/ 74 w 104"/>
                  <a:gd name="T69" fmla="*/ 48 h 52"/>
                  <a:gd name="T70" fmla="*/ 85 w 104"/>
                  <a:gd name="T71" fmla="*/ 52 h 52"/>
                  <a:gd name="T72" fmla="*/ 85 w 104"/>
                  <a:gd name="T73" fmla="*/ 52 h 52"/>
                  <a:gd name="T74" fmla="*/ 96 w 104"/>
                  <a:gd name="T75" fmla="*/ 48 h 52"/>
                  <a:gd name="T76" fmla="*/ 100 w 104"/>
                  <a:gd name="T77" fmla="*/ 44 h 52"/>
                  <a:gd name="T78" fmla="*/ 104 w 104"/>
                  <a:gd name="T79" fmla="*/ 4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04" h="52">
                    <a:moveTo>
                      <a:pt x="104" y="40"/>
                    </a:moveTo>
                    <a:lnTo>
                      <a:pt x="104" y="37"/>
                    </a:lnTo>
                    <a:lnTo>
                      <a:pt x="104" y="33"/>
                    </a:lnTo>
                    <a:lnTo>
                      <a:pt x="100" y="29"/>
                    </a:lnTo>
                    <a:lnTo>
                      <a:pt x="100" y="29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4"/>
                    </a:lnTo>
                    <a:lnTo>
                      <a:pt x="89" y="14"/>
                    </a:lnTo>
                    <a:lnTo>
                      <a:pt x="82" y="14"/>
                    </a:lnTo>
                    <a:lnTo>
                      <a:pt x="78" y="14"/>
                    </a:lnTo>
                    <a:lnTo>
                      <a:pt x="78" y="11"/>
                    </a:lnTo>
                    <a:lnTo>
                      <a:pt x="74" y="7"/>
                    </a:lnTo>
                    <a:lnTo>
                      <a:pt x="71" y="7"/>
                    </a:lnTo>
                    <a:lnTo>
                      <a:pt x="67" y="3"/>
                    </a:lnTo>
                    <a:lnTo>
                      <a:pt x="67" y="3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11"/>
                    </a:lnTo>
                    <a:lnTo>
                      <a:pt x="48" y="14"/>
                    </a:lnTo>
                    <a:lnTo>
                      <a:pt x="45" y="22"/>
                    </a:lnTo>
                    <a:lnTo>
                      <a:pt x="41" y="26"/>
                    </a:lnTo>
                    <a:lnTo>
                      <a:pt x="37" y="26"/>
                    </a:lnTo>
                    <a:lnTo>
                      <a:pt x="34" y="22"/>
                    </a:lnTo>
                    <a:lnTo>
                      <a:pt x="34" y="18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9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1" y="14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33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1" y="40"/>
                    </a:lnTo>
                    <a:lnTo>
                      <a:pt x="19" y="37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40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41" y="37"/>
                    </a:lnTo>
                    <a:lnTo>
                      <a:pt x="41" y="37"/>
                    </a:lnTo>
                    <a:lnTo>
                      <a:pt x="45" y="40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6" y="37"/>
                    </a:lnTo>
                    <a:lnTo>
                      <a:pt x="63" y="40"/>
                    </a:lnTo>
                    <a:lnTo>
                      <a:pt x="67" y="40"/>
                    </a:lnTo>
                    <a:lnTo>
                      <a:pt x="71" y="48"/>
                    </a:lnTo>
                    <a:lnTo>
                      <a:pt x="74" y="48"/>
                    </a:lnTo>
                    <a:lnTo>
                      <a:pt x="78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93" y="52"/>
                    </a:lnTo>
                    <a:lnTo>
                      <a:pt x="96" y="48"/>
                    </a:lnTo>
                    <a:lnTo>
                      <a:pt x="100" y="44"/>
                    </a:lnTo>
                    <a:lnTo>
                      <a:pt x="100" y="44"/>
                    </a:lnTo>
                    <a:lnTo>
                      <a:pt x="104" y="40"/>
                    </a:lnTo>
                    <a:lnTo>
                      <a:pt x="104" y="4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8" name="Freeform 43"/>
              <p:cNvSpPr>
                <a:spLocks/>
              </p:cNvSpPr>
              <p:nvPr/>
            </p:nvSpPr>
            <p:spPr bwMode="auto">
              <a:xfrm>
                <a:off x="4679009" y="1954956"/>
                <a:ext cx="104218" cy="66905"/>
              </a:xfrm>
              <a:custGeom>
                <a:avLst/>
                <a:gdLst>
                  <a:gd name="T0" fmla="*/ 26 w 81"/>
                  <a:gd name="T1" fmla="*/ 41 h 52"/>
                  <a:gd name="T2" fmla="*/ 26 w 81"/>
                  <a:gd name="T3" fmla="*/ 33 h 52"/>
                  <a:gd name="T4" fmla="*/ 30 w 81"/>
                  <a:gd name="T5" fmla="*/ 29 h 52"/>
                  <a:gd name="T6" fmla="*/ 26 w 81"/>
                  <a:gd name="T7" fmla="*/ 29 h 52"/>
                  <a:gd name="T8" fmla="*/ 26 w 81"/>
                  <a:gd name="T9" fmla="*/ 29 h 52"/>
                  <a:gd name="T10" fmla="*/ 22 w 81"/>
                  <a:gd name="T11" fmla="*/ 26 h 52"/>
                  <a:gd name="T12" fmla="*/ 22 w 81"/>
                  <a:gd name="T13" fmla="*/ 26 h 52"/>
                  <a:gd name="T14" fmla="*/ 15 w 81"/>
                  <a:gd name="T15" fmla="*/ 26 h 52"/>
                  <a:gd name="T16" fmla="*/ 11 w 81"/>
                  <a:gd name="T17" fmla="*/ 26 h 52"/>
                  <a:gd name="T18" fmla="*/ 7 w 81"/>
                  <a:gd name="T19" fmla="*/ 18 h 52"/>
                  <a:gd name="T20" fmla="*/ 0 w 81"/>
                  <a:gd name="T21" fmla="*/ 18 h 52"/>
                  <a:gd name="T22" fmla="*/ 0 w 81"/>
                  <a:gd name="T23" fmla="*/ 18 h 52"/>
                  <a:gd name="T24" fmla="*/ 0 w 81"/>
                  <a:gd name="T25" fmla="*/ 18 h 52"/>
                  <a:gd name="T26" fmla="*/ 0 w 81"/>
                  <a:gd name="T27" fmla="*/ 15 h 52"/>
                  <a:gd name="T28" fmla="*/ 0 w 81"/>
                  <a:gd name="T29" fmla="*/ 11 h 52"/>
                  <a:gd name="T30" fmla="*/ 4 w 81"/>
                  <a:gd name="T31" fmla="*/ 7 h 52"/>
                  <a:gd name="T32" fmla="*/ 4 w 81"/>
                  <a:gd name="T33" fmla="*/ 7 h 52"/>
                  <a:gd name="T34" fmla="*/ 7 w 81"/>
                  <a:gd name="T35" fmla="*/ 3 h 52"/>
                  <a:gd name="T36" fmla="*/ 15 w 81"/>
                  <a:gd name="T37" fmla="*/ 0 h 52"/>
                  <a:gd name="T38" fmla="*/ 22 w 81"/>
                  <a:gd name="T39" fmla="*/ 0 h 52"/>
                  <a:gd name="T40" fmla="*/ 26 w 81"/>
                  <a:gd name="T41" fmla="*/ 0 h 52"/>
                  <a:gd name="T42" fmla="*/ 30 w 81"/>
                  <a:gd name="T43" fmla="*/ 3 h 52"/>
                  <a:gd name="T44" fmla="*/ 33 w 81"/>
                  <a:gd name="T45" fmla="*/ 0 h 52"/>
                  <a:gd name="T46" fmla="*/ 33 w 81"/>
                  <a:gd name="T47" fmla="*/ 0 h 52"/>
                  <a:gd name="T48" fmla="*/ 37 w 81"/>
                  <a:gd name="T49" fmla="*/ 0 h 52"/>
                  <a:gd name="T50" fmla="*/ 37 w 81"/>
                  <a:gd name="T51" fmla="*/ 0 h 52"/>
                  <a:gd name="T52" fmla="*/ 41 w 81"/>
                  <a:gd name="T53" fmla="*/ 3 h 52"/>
                  <a:gd name="T54" fmla="*/ 44 w 81"/>
                  <a:gd name="T55" fmla="*/ 3 h 52"/>
                  <a:gd name="T56" fmla="*/ 48 w 81"/>
                  <a:gd name="T57" fmla="*/ 3 h 52"/>
                  <a:gd name="T58" fmla="*/ 52 w 81"/>
                  <a:gd name="T59" fmla="*/ 0 h 52"/>
                  <a:gd name="T60" fmla="*/ 59 w 81"/>
                  <a:gd name="T61" fmla="*/ 3 h 52"/>
                  <a:gd name="T62" fmla="*/ 63 w 81"/>
                  <a:gd name="T63" fmla="*/ 3 h 52"/>
                  <a:gd name="T64" fmla="*/ 67 w 81"/>
                  <a:gd name="T65" fmla="*/ 11 h 52"/>
                  <a:gd name="T66" fmla="*/ 70 w 81"/>
                  <a:gd name="T67" fmla="*/ 11 h 52"/>
                  <a:gd name="T68" fmla="*/ 74 w 81"/>
                  <a:gd name="T69" fmla="*/ 15 h 52"/>
                  <a:gd name="T70" fmla="*/ 81 w 81"/>
                  <a:gd name="T71" fmla="*/ 15 h 52"/>
                  <a:gd name="T72" fmla="*/ 81 w 81"/>
                  <a:gd name="T73" fmla="*/ 15 h 52"/>
                  <a:gd name="T74" fmla="*/ 78 w 81"/>
                  <a:gd name="T75" fmla="*/ 22 h 52"/>
                  <a:gd name="T76" fmla="*/ 81 w 81"/>
                  <a:gd name="T77" fmla="*/ 22 h 52"/>
                  <a:gd name="T78" fmla="*/ 81 w 81"/>
                  <a:gd name="T79" fmla="*/ 26 h 52"/>
                  <a:gd name="T80" fmla="*/ 74 w 81"/>
                  <a:gd name="T81" fmla="*/ 26 h 52"/>
                  <a:gd name="T82" fmla="*/ 70 w 81"/>
                  <a:gd name="T83" fmla="*/ 33 h 52"/>
                  <a:gd name="T84" fmla="*/ 70 w 81"/>
                  <a:gd name="T85" fmla="*/ 33 h 52"/>
                  <a:gd name="T86" fmla="*/ 70 w 81"/>
                  <a:gd name="T87" fmla="*/ 37 h 52"/>
                  <a:gd name="T88" fmla="*/ 74 w 81"/>
                  <a:gd name="T89" fmla="*/ 37 h 52"/>
                  <a:gd name="T90" fmla="*/ 74 w 81"/>
                  <a:gd name="T91" fmla="*/ 41 h 52"/>
                  <a:gd name="T92" fmla="*/ 70 w 81"/>
                  <a:gd name="T93" fmla="*/ 41 h 52"/>
                  <a:gd name="T94" fmla="*/ 67 w 81"/>
                  <a:gd name="T95" fmla="*/ 41 h 52"/>
                  <a:gd name="T96" fmla="*/ 67 w 81"/>
                  <a:gd name="T97" fmla="*/ 41 h 52"/>
                  <a:gd name="T98" fmla="*/ 63 w 81"/>
                  <a:gd name="T99" fmla="*/ 44 h 52"/>
                  <a:gd name="T100" fmla="*/ 59 w 81"/>
                  <a:gd name="T101" fmla="*/ 44 h 52"/>
                  <a:gd name="T102" fmla="*/ 59 w 81"/>
                  <a:gd name="T103" fmla="*/ 48 h 52"/>
                  <a:gd name="T104" fmla="*/ 59 w 81"/>
                  <a:gd name="T105" fmla="*/ 48 h 52"/>
                  <a:gd name="T106" fmla="*/ 52 w 81"/>
                  <a:gd name="T107" fmla="*/ 52 h 52"/>
                  <a:gd name="T108" fmla="*/ 48 w 81"/>
                  <a:gd name="T109" fmla="*/ 48 h 52"/>
                  <a:gd name="T110" fmla="*/ 44 w 81"/>
                  <a:gd name="T111" fmla="*/ 52 h 52"/>
                  <a:gd name="T112" fmla="*/ 41 w 81"/>
                  <a:gd name="T113" fmla="*/ 52 h 52"/>
                  <a:gd name="T114" fmla="*/ 37 w 81"/>
                  <a:gd name="T115" fmla="*/ 52 h 52"/>
                  <a:gd name="T116" fmla="*/ 37 w 81"/>
                  <a:gd name="T117" fmla="*/ 48 h 52"/>
                  <a:gd name="T118" fmla="*/ 37 w 81"/>
                  <a:gd name="T119" fmla="*/ 41 h 52"/>
                  <a:gd name="T120" fmla="*/ 33 w 81"/>
                  <a:gd name="T121" fmla="*/ 41 h 52"/>
                  <a:gd name="T122" fmla="*/ 30 w 81"/>
                  <a:gd name="T123" fmla="*/ 37 h 52"/>
                  <a:gd name="T124" fmla="*/ 26 w 81"/>
                  <a:gd name="T125" fmla="*/ 4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1" h="52">
                    <a:moveTo>
                      <a:pt x="26" y="41"/>
                    </a:moveTo>
                    <a:lnTo>
                      <a:pt x="26" y="33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7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3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22"/>
                    </a:lnTo>
                    <a:lnTo>
                      <a:pt x="81" y="22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70" y="33"/>
                    </a:lnTo>
                    <a:lnTo>
                      <a:pt x="70" y="33"/>
                    </a:lnTo>
                    <a:lnTo>
                      <a:pt x="70" y="37"/>
                    </a:lnTo>
                    <a:lnTo>
                      <a:pt x="74" y="37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7" y="41"/>
                    </a:lnTo>
                    <a:lnTo>
                      <a:pt x="67" y="41"/>
                    </a:lnTo>
                    <a:lnTo>
                      <a:pt x="63" y="44"/>
                    </a:lnTo>
                    <a:lnTo>
                      <a:pt x="59" y="44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4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7" y="48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30" y="37"/>
                    </a:lnTo>
                    <a:lnTo>
                      <a:pt x="26" y="4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9" name="Freeform 44"/>
              <p:cNvSpPr>
                <a:spLocks/>
              </p:cNvSpPr>
              <p:nvPr/>
            </p:nvSpPr>
            <p:spPr bwMode="auto">
              <a:xfrm>
                <a:off x="4731760" y="1958817"/>
                <a:ext cx="176269" cy="124804"/>
              </a:xfrm>
              <a:custGeom>
                <a:avLst/>
                <a:gdLst>
                  <a:gd name="T0" fmla="*/ 3 w 137"/>
                  <a:gd name="T1" fmla="*/ 49 h 97"/>
                  <a:gd name="T2" fmla="*/ 11 w 137"/>
                  <a:gd name="T3" fmla="*/ 49 h 97"/>
                  <a:gd name="T4" fmla="*/ 18 w 137"/>
                  <a:gd name="T5" fmla="*/ 45 h 97"/>
                  <a:gd name="T6" fmla="*/ 22 w 137"/>
                  <a:gd name="T7" fmla="*/ 41 h 97"/>
                  <a:gd name="T8" fmla="*/ 26 w 137"/>
                  <a:gd name="T9" fmla="*/ 38 h 97"/>
                  <a:gd name="T10" fmla="*/ 33 w 137"/>
                  <a:gd name="T11" fmla="*/ 38 h 97"/>
                  <a:gd name="T12" fmla="*/ 29 w 137"/>
                  <a:gd name="T13" fmla="*/ 34 h 97"/>
                  <a:gd name="T14" fmla="*/ 29 w 137"/>
                  <a:gd name="T15" fmla="*/ 30 h 97"/>
                  <a:gd name="T16" fmla="*/ 40 w 137"/>
                  <a:gd name="T17" fmla="*/ 23 h 97"/>
                  <a:gd name="T18" fmla="*/ 37 w 137"/>
                  <a:gd name="T19" fmla="*/ 19 h 97"/>
                  <a:gd name="T20" fmla="*/ 48 w 137"/>
                  <a:gd name="T21" fmla="*/ 12 h 97"/>
                  <a:gd name="T22" fmla="*/ 55 w 137"/>
                  <a:gd name="T23" fmla="*/ 4 h 97"/>
                  <a:gd name="T24" fmla="*/ 59 w 137"/>
                  <a:gd name="T25" fmla="*/ 0 h 97"/>
                  <a:gd name="T26" fmla="*/ 66 w 137"/>
                  <a:gd name="T27" fmla="*/ 4 h 97"/>
                  <a:gd name="T28" fmla="*/ 70 w 137"/>
                  <a:gd name="T29" fmla="*/ 4 h 97"/>
                  <a:gd name="T30" fmla="*/ 77 w 137"/>
                  <a:gd name="T31" fmla="*/ 4 h 97"/>
                  <a:gd name="T32" fmla="*/ 85 w 137"/>
                  <a:gd name="T33" fmla="*/ 4 h 97"/>
                  <a:gd name="T34" fmla="*/ 92 w 137"/>
                  <a:gd name="T35" fmla="*/ 8 h 97"/>
                  <a:gd name="T36" fmla="*/ 103 w 137"/>
                  <a:gd name="T37" fmla="*/ 8 h 97"/>
                  <a:gd name="T38" fmla="*/ 103 w 137"/>
                  <a:gd name="T39" fmla="*/ 15 h 97"/>
                  <a:gd name="T40" fmla="*/ 103 w 137"/>
                  <a:gd name="T41" fmla="*/ 23 h 97"/>
                  <a:gd name="T42" fmla="*/ 111 w 137"/>
                  <a:gd name="T43" fmla="*/ 30 h 97"/>
                  <a:gd name="T44" fmla="*/ 118 w 137"/>
                  <a:gd name="T45" fmla="*/ 38 h 97"/>
                  <a:gd name="T46" fmla="*/ 126 w 137"/>
                  <a:gd name="T47" fmla="*/ 45 h 97"/>
                  <a:gd name="T48" fmla="*/ 133 w 137"/>
                  <a:gd name="T49" fmla="*/ 52 h 97"/>
                  <a:gd name="T50" fmla="*/ 133 w 137"/>
                  <a:gd name="T51" fmla="*/ 56 h 97"/>
                  <a:gd name="T52" fmla="*/ 122 w 137"/>
                  <a:gd name="T53" fmla="*/ 64 h 97"/>
                  <a:gd name="T54" fmla="*/ 118 w 137"/>
                  <a:gd name="T55" fmla="*/ 64 h 97"/>
                  <a:gd name="T56" fmla="*/ 122 w 137"/>
                  <a:gd name="T57" fmla="*/ 71 h 97"/>
                  <a:gd name="T58" fmla="*/ 126 w 137"/>
                  <a:gd name="T59" fmla="*/ 78 h 97"/>
                  <a:gd name="T60" fmla="*/ 126 w 137"/>
                  <a:gd name="T61" fmla="*/ 82 h 97"/>
                  <a:gd name="T62" fmla="*/ 111 w 137"/>
                  <a:gd name="T63" fmla="*/ 86 h 97"/>
                  <a:gd name="T64" fmla="*/ 111 w 137"/>
                  <a:gd name="T65" fmla="*/ 97 h 97"/>
                  <a:gd name="T66" fmla="*/ 103 w 137"/>
                  <a:gd name="T67" fmla="*/ 93 h 97"/>
                  <a:gd name="T68" fmla="*/ 96 w 137"/>
                  <a:gd name="T69" fmla="*/ 93 h 97"/>
                  <a:gd name="T70" fmla="*/ 89 w 137"/>
                  <a:gd name="T71" fmla="*/ 97 h 97"/>
                  <a:gd name="T72" fmla="*/ 85 w 137"/>
                  <a:gd name="T73" fmla="*/ 93 h 97"/>
                  <a:gd name="T74" fmla="*/ 77 w 137"/>
                  <a:gd name="T75" fmla="*/ 97 h 97"/>
                  <a:gd name="T76" fmla="*/ 70 w 137"/>
                  <a:gd name="T77" fmla="*/ 93 h 97"/>
                  <a:gd name="T78" fmla="*/ 66 w 137"/>
                  <a:gd name="T79" fmla="*/ 93 h 97"/>
                  <a:gd name="T80" fmla="*/ 55 w 137"/>
                  <a:gd name="T81" fmla="*/ 93 h 97"/>
                  <a:gd name="T82" fmla="*/ 51 w 137"/>
                  <a:gd name="T83" fmla="*/ 89 h 97"/>
                  <a:gd name="T84" fmla="*/ 37 w 137"/>
                  <a:gd name="T85" fmla="*/ 89 h 97"/>
                  <a:gd name="T86" fmla="*/ 33 w 137"/>
                  <a:gd name="T87" fmla="*/ 89 h 97"/>
                  <a:gd name="T88" fmla="*/ 14 w 137"/>
                  <a:gd name="T89" fmla="*/ 93 h 97"/>
                  <a:gd name="T90" fmla="*/ 7 w 137"/>
                  <a:gd name="T91" fmla="*/ 89 h 97"/>
                  <a:gd name="T92" fmla="*/ 7 w 137"/>
                  <a:gd name="T93" fmla="*/ 89 h 97"/>
                  <a:gd name="T94" fmla="*/ 0 w 137"/>
                  <a:gd name="T95" fmla="*/ 82 h 97"/>
                  <a:gd name="T96" fmla="*/ 7 w 137"/>
                  <a:gd name="T97" fmla="*/ 75 h 97"/>
                  <a:gd name="T98" fmla="*/ 3 w 137"/>
                  <a:gd name="T99" fmla="*/ 64 h 97"/>
                  <a:gd name="T100" fmla="*/ 3 w 137"/>
                  <a:gd name="T101" fmla="*/ 60 h 97"/>
                  <a:gd name="T102" fmla="*/ 0 w 137"/>
                  <a:gd name="T103" fmla="*/ 49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37" h="97">
                    <a:moveTo>
                      <a:pt x="0" y="49"/>
                    </a:moveTo>
                    <a:lnTo>
                      <a:pt x="3" y="49"/>
                    </a:lnTo>
                    <a:lnTo>
                      <a:pt x="7" y="45"/>
                    </a:lnTo>
                    <a:lnTo>
                      <a:pt x="11" y="49"/>
                    </a:lnTo>
                    <a:lnTo>
                      <a:pt x="18" y="45"/>
                    </a:lnTo>
                    <a:lnTo>
                      <a:pt x="18" y="45"/>
                    </a:lnTo>
                    <a:lnTo>
                      <a:pt x="18" y="41"/>
                    </a:lnTo>
                    <a:lnTo>
                      <a:pt x="22" y="41"/>
                    </a:lnTo>
                    <a:lnTo>
                      <a:pt x="26" y="38"/>
                    </a:lnTo>
                    <a:lnTo>
                      <a:pt x="26" y="38"/>
                    </a:lnTo>
                    <a:lnTo>
                      <a:pt x="29" y="38"/>
                    </a:lnTo>
                    <a:lnTo>
                      <a:pt x="33" y="38"/>
                    </a:lnTo>
                    <a:lnTo>
                      <a:pt x="33" y="34"/>
                    </a:lnTo>
                    <a:lnTo>
                      <a:pt x="29" y="34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33" y="23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37" y="19"/>
                    </a:lnTo>
                    <a:lnTo>
                      <a:pt x="40" y="12"/>
                    </a:lnTo>
                    <a:lnTo>
                      <a:pt x="48" y="12"/>
                    </a:lnTo>
                    <a:lnTo>
                      <a:pt x="51" y="8"/>
                    </a:lnTo>
                    <a:lnTo>
                      <a:pt x="55" y="4"/>
                    </a:lnTo>
                    <a:lnTo>
                      <a:pt x="55" y="4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6" y="4"/>
                    </a:lnTo>
                    <a:lnTo>
                      <a:pt x="66" y="0"/>
                    </a:lnTo>
                    <a:lnTo>
                      <a:pt x="70" y="4"/>
                    </a:lnTo>
                    <a:lnTo>
                      <a:pt x="74" y="4"/>
                    </a:lnTo>
                    <a:lnTo>
                      <a:pt x="77" y="4"/>
                    </a:lnTo>
                    <a:lnTo>
                      <a:pt x="81" y="8"/>
                    </a:lnTo>
                    <a:lnTo>
                      <a:pt x="85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96" y="8"/>
                    </a:lnTo>
                    <a:lnTo>
                      <a:pt x="103" y="8"/>
                    </a:lnTo>
                    <a:lnTo>
                      <a:pt x="103" y="12"/>
                    </a:lnTo>
                    <a:lnTo>
                      <a:pt x="103" y="15"/>
                    </a:lnTo>
                    <a:lnTo>
                      <a:pt x="103" y="19"/>
                    </a:lnTo>
                    <a:lnTo>
                      <a:pt x="103" y="23"/>
                    </a:lnTo>
                    <a:lnTo>
                      <a:pt x="107" y="26"/>
                    </a:lnTo>
                    <a:lnTo>
                      <a:pt x="111" y="30"/>
                    </a:lnTo>
                    <a:lnTo>
                      <a:pt x="114" y="38"/>
                    </a:lnTo>
                    <a:lnTo>
                      <a:pt x="118" y="38"/>
                    </a:lnTo>
                    <a:lnTo>
                      <a:pt x="118" y="45"/>
                    </a:lnTo>
                    <a:lnTo>
                      <a:pt x="126" y="45"/>
                    </a:lnTo>
                    <a:lnTo>
                      <a:pt x="133" y="49"/>
                    </a:lnTo>
                    <a:lnTo>
                      <a:pt x="133" y="52"/>
                    </a:lnTo>
                    <a:lnTo>
                      <a:pt x="137" y="56"/>
                    </a:lnTo>
                    <a:lnTo>
                      <a:pt x="133" y="56"/>
                    </a:lnTo>
                    <a:lnTo>
                      <a:pt x="129" y="64"/>
                    </a:lnTo>
                    <a:lnTo>
                      <a:pt x="122" y="64"/>
                    </a:lnTo>
                    <a:lnTo>
                      <a:pt x="118" y="60"/>
                    </a:lnTo>
                    <a:lnTo>
                      <a:pt x="118" y="64"/>
                    </a:lnTo>
                    <a:lnTo>
                      <a:pt x="118" y="67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18" y="86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3" y="93"/>
                    </a:lnTo>
                    <a:lnTo>
                      <a:pt x="100" y="93"/>
                    </a:lnTo>
                    <a:lnTo>
                      <a:pt x="96" y="93"/>
                    </a:lnTo>
                    <a:lnTo>
                      <a:pt x="92" y="93"/>
                    </a:lnTo>
                    <a:lnTo>
                      <a:pt x="89" y="97"/>
                    </a:lnTo>
                    <a:lnTo>
                      <a:pt x="85" y="97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77" y="97"/>
                    </a:lnTo>
                    <a:lnTo>
                      <a:pt x="74" y="93"/>
                    </a:lnTo>
                    <a:lnTo>
                      <a:pt x="70" y="93"/>
                    </a:lnTo>
                    <a:lnTo>
                      <a:pt x="66" y="93"/>
                    </a:lnTo>
                    <a:lnTo>
                      <a:pt x="66" y="93"/>
                    </a:lnTo>
                    <a:lnTo>
                      <a:pt x="63" y="93"/>
                    </a:lnTo>
                    <a:lnTo>
                      <a:pt x="55" y="93"/>
                    </a:lnTo>
                    <a:lnTo>
                      <a:pt x="55" y="93"/>
                    </a:lnTo>
                    <a:lnTo>
                      <a:pt x="51" y="89"/>
                    </a:lnTo>
                    <a:lnTo>
                      <a:pt x="44" y="89"/>
                    </a:lnTo>
                    <a:lnTo>
                      <a:pt x="37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14" y="93"/>
                    </a:lnTo>
                    <a:lnTo>
                      <a:pt x="14" y="93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3" y="86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7" y="75"/>
                    </a:lnTo>
                    <a:lnTo>
                      <a:pt x="7" y="67"/>
                    </a:lnTo>
                    <a:lnTo>
                      <a:pt x="3" y="64"/>
                    </a:lnTo>
                    <a:lnTo>
                      <a:pt x="3" y="60"/>
                    </a:lnTo>
                    <a:lnTo>
                      <a:pt x="3" y="60"/>
                    </a:lnTo>
                    <a:lnTo>
                      <a:pt x="0" y="52"/>
                    </a:lnTo>
                    <a:lnTo>
                      <a:pt x="0" y="4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0" name="Freeform 45"/>
              <p:cNvSpPr>
                <a:spLocks/>
              </p:cNvSpPr>
              <p:nvPr/>
            </p:nvSpPr>
            <p:spPr bwMode="auto">
              <a:xfrm>
                <a:off x="4717610" y="2059174"/>
                <a:ext cx="347390" cy="195568"/>
              </a:xfrm>
              <a:custGeom>
                <a:avLst/>
                <a:gdLst>
                  <a:gd name="T0" fmla="*/ 40 w 270"/>
                  <a:gd name="T1" fmla="*/ 11 h 152"/>
                  <a:gd name="T2" fmla="*/ 62 w 270"/>
                  <a:gd name="T3" fmla="*/ 11 h 152"/>
                  <a:gd name="T4" fmla="*/ 77 w 270"/>
                  <a:gd name="T5" fmla="*/ 15 h 152"/>
                  <a:gd name="T6" fmla="*/ 96 w 270"/>
                  <a:gd name="T7" fmla="*/ 15 h 152"/>
                  <a:gd name="T8" fmla="*/ 111 w 270"/>
                  <a:gd name="T9" fmla="*/ 15 h 152"/>
                  <a:gd name="T10" fmla="*/ 122 w 270"/>
                  <a:gd name="T11" fmla="*/ 8 h 152"/>
                  <a:gd name="T12" fmla="*/ 140 w 270"/>
                  <a:gd name="T13" fmla="*/ 0 h 152"/>
                  <a:gd name="T14" fmla="*/ 170 w 270"/>
                  <a:gd name="T15" fmla="*/ 0 h 152"/>
                  <a:gd name="T16" fmla="*/ 185 w 270"/>
                  <a:gd name="T17" fmla="*/ 15 h 152"/>
                  <a:gd name="T18" fmla="*/ 196 w 270"/>
                  <a:gd name="T19" fmla="*/ 30 h 152"/>
                  <a:gd name="T20" fmla="*/ 218 w 270"/>
                  <a:gd name="T21" fmla="*/ 37 h 152"/>
                  <a:gd name="T22" fmla="*/ 237 w 270"/>
                  <a:gd name="T23" fmla="*/ 45 h 152"/>
                  <a:gd name="T24" fmla="*/ 255 w 270"/>
                  <a:gd name="T25" fmla="*/ 45 h 152"/>
                  <a:gd name="T26" fmla="*/ 270 w 270"/>
                  <a:gd name="T27" fmla="*/ 52 h 152"/>
                  <a:gd name="T28" fmla="*/ 266 w 270"/>
                  <a:gd name="T29" fmla="*/ 71 h 152"/>
                  <a:gd name="T30" fmla="*/ 255 w 270"/>
                  <a:gd name="T31" fmla="*/ 86 h 152"/>
                  <a:gd name="T32" fmla="*/ 248 w 270"/>
                  <a:gd name="T33" fmla="*/ 97 h 152"/>
                  <a:gd name="T34" fmla="*/ 233 w 270"/>
                  <a:gd name="T35" fmla="*/ 104 h 152"/>
                  <a:gd name="T36" fmla="*/ 218 w 270"/>
                  <a:gd name="T37" fmla="*/ 108 h 152"/>
                  <a:gd name="T38" fmla="*/ 203 w 270"/>
                  <a:gd name="T39" fmla="*/ 108 h 152"/>
                  <a:gd name="T40" fmla="*/ 203 w 270"/>
                  <a:gd name="T41" fmla="*/ 119 h 152"/>
                  <a:gd name="T42" fmla="*/ 203 w 270"/>
                  <a:gd name="T43" fmla="*/ 112 h 152"/>
                  <a:gd name="T44" fmla="*/ 192 w 270"/>
                  <a:gd name="T45" fmla="*/ 119 h 152"/>
                  <a:gd name="T46" fmla="*/ 181 w 270"/>
                  <a:gd name="T47" fmla="*/ 123 h 152"/>
                  <a:gd name="T48" fmla="*/ 192 w 270"/>
                  <a:gd name="T49" fmla="*/ 126 h 152"/>
                  <a:gd name="T50" fmla="*/ 196 w 270"/>
                  <a:gd name="T51" fmla="*/ 130 h 152"/>
                  <a:gd name="T52" fmla="*/ 203 w 270"/>
                  <a:gd name="T53" fmla="*/ 134 h 152"/>
                  <a:gd name="T54" fmla="*/ 196 w 270"/>
                  <a:gd name="T55" fmla="*/ 119 h 152"/>
                  <a:gd name="T56" fmla="*/ 211 w 270"/>
                  <a:gd name="T57" fmla="*/ 134 h 152"/>
                  <a:gd name="T58" fmla="*/ 222 w 270"/>
                  <a:gd name="T59" fmla="*/ 130 h 152"/>
                  <a:gd name="T60" fmla="*/ 225 w 270"/>
                  <a:gd name="T61" fmla="*/ 138 h 152"/>
                  <a:gd name="T62" fmla="*/ 199 w 270"/>
                  <a:gd name="T63" fmla="*/ 145 h 152"/>
                  <a:gd name="T64" fmla="*/ 177 w 270"/>
                  <a:gd name="T65" fmla="*/ 149 h 152"/>
                  <a:gd name="T66" fmla="*/ 170 w 270"/>
                  <a:gd name="T67" fmla="*/ 134 h 152"/>
                  <a:gd name="T68" fmla="*/ 177 w 270"/>
                  <a:gd name="T69" fmla="*/ 126 h 152"/>
                  <a:gd name="T70" fmla="*/ 174 w 270"/>
                  <a:gd name="T71" fmla="*/ 123 h 152"/>
                  <a:gd name="T72" fmla="*/ 159 w 270"/>
                  <a:gd name="T73" fmla="*/ 119 h 152"/>
                  <a:gd name="T74" fmla="*/ 151 w 270"/>
                  <a:gd name="T75" fmla="*/ 115 h 152"/>
                  <a:gd name="T76" fmla="*/ 155 w 270"/>
                  <a:gd name="T77" fmla="*/ 112 h 152"/>
                  <a:gd name="T78" fmla="*/ 151 w 270"/>
                  <a:gd name="T79" fmla="*/ 108 h 152"/>
                  <a:gd name="T80" fmla="*/ 144 w 270"/>
                  <a:gd name="T81" fmla="*/ 112 h 152"/>
                  <a:gd name="T82" fmla="*/ 133 w 270"/>
                  <a:gd name="T83" fmla="*/ 119 h 152"/>
                  <a:gd name="T84" fmla="*/ 122 w 270"/>
                  <a:gd name="T85" fmla="*/ 130 h 152"/>
                  <a:gd name="T86" fmla="*/ 122 w 270"/>
                  <a:gd name="T87" fmla="*/ 138 h 152"/>
                  <a:gd name="T88" fmla="*/ 103 w 270"/>
                  <a:gd name="T89" fmla="*/ 138 h 152"/>
                  <a:gd name="T90" fmla="*/ 103 w 270"/>
                  <a:gd name="T91" fmla="*/ 130 h 152"/>
                  <a:gd name="T92" fmla="*/ 111 w 270"/>
                  <a:gd name="T93" fmla="*/ 115 h 152"/>
                  <a:gd name="T94" fmla="*/ 122 w 270"/>
                  <a:gd name="T95" fmla="*/ 112 h 152"/>
                  <a:gd name="T96" fmla="*/ 111 w 270"/>
                  <a:gd name="T97" fmla="*/ 97 h 152"/>
                  <a:gd name="T98" fmla="*/ 100 w 270"/>
                  <a:gd name="T99" fmla="*/ 82 h 152"/>
                  <a:gd name="T100" fmla="*/ 81 w 270"/>
                  <a:gd name="T101" fmla="*/ 78 h 152"/>
                  <a:gd name="T102" fmla="*/ 70 w 270"/>
                  <a:gd name="T103" fmla="*/ 75 h 152"/>
                  <a:gd name="T104" fmla="*/ 66 w 270"/>
                  <a:gd name="T105" fmla="*/ 86 h 152"/>
                  <a:gd name="T106" fmla="*/ 44 w 270"/>
                  <a:gd name="T107" fmla="*/ 93 h 152"/>
                  <a:gd name="T108" fmla="*/ 22 w 270"/>
                  <a:gd name="T109" fmla="*/ 89 h 152"/>
                  <a:gd name="T110" fmla="*/ 7 w 270"/>
                  <a:gd name="T111" fmla="*/ 86 h 152"/>
                  <a:gd name="T112" fmla="*/ 3 w 270"/>
                  <a:gd name="T113" fmla="*/ 67 h 152"/>
                  <a:gd name="T114" fmla="*/ 18 w 270"/>
                  <a:gd name="T115" fmla="*/ 45 h 152"/>
                  <a:gd name="T116" fmla="*/ 22 w 270"/>
                  <a:gd name="T117" fmla="*/ 34 h 152"/>
                  <a:gd name="T118" fmla="*/ 18 w 270"/>
                  <a:gd name="T119" fmla="*/ 15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270" h="152">
                    <a:moveTo>
                      <a:pt x="18" y="11"/>
                    </a:moveTo>
                    <a:lnTo>
                      <a:pt x="18" y="11"/>
                    </a:lnTo>
                    <a:lnTo>
                      <a:pt x="25" y="15"/>
                    </a:lnTo>
                    <a:lnTo>
                      <a:pt x="25" y="15"/>
                    </a:lnTo>
                    <a:lnTo>
                      <a:pt x="40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48" y="11"/>
                    </a:lnTo>
                    <a:lnTo>
                      <a:pt x="55" y="11"/>
                    </a:lnTo>
                    <a:lnTo>
                      <a:pt x="62" y="11"/>
                    </a:lnTo>
                    <a:lnTo>
                      <a:pt x="66" y="15"/>
                    </a:lnTo>
                    <a:lnTo>
                      <a:pt x="66" y="15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8" y="19"/>
                    </a:lnTo>
                    <a:lnTo>
                      <a:pt x="92" y="15"/>
                    </a:lnTo>
                    <a:lnTo>
                      <a:pt x="96" y="15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3" y="15"/>
                    </a:lnTo>
                    <a:lnTo>
                      <a:pt x="107" y="15"/>
                    </a:lnTo>
                    <a:lnTo>
                      <a:pt x="111" y="15"/>
                    </a:lnTo>
                    <a:lnTo>
                      <a:pt x="114" y="15"/>
                    </a:lnTo>
                    <a:lnTo>
                      <a:pt x="118" y="19"/>
                    </a:lnTo>
                    <a:lnTo>
                      <a:pt x="122" y="19"/>
                    </a:lnTo>
                    <a:lnTo>
                      <a:pt x="122" y="11"/>
                    </a:lnTo>
                    <a:lnTo>
                      <a:pt x="122" y="8"/>
                    </a:lnTo>
                    <a:lnTo>
                      <a:pt x="129" y="8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0" y="4"/>
                    </a:lnTo>
                    <a:lnTo>
                      <a:pt x="140" y="0"/>
                    </a:lnTo>
                    <a:lnTo>
                      <a:pt x="144" y="0"/>
                    </a:lnTo>
                    <a:lnTo>
                      <a:pt x="151" y="0"/>
                    </a:lnTo>
                    <a:lnTo>
                      <a:pt x="159" y="0"/>
                    </a:lnTo>
                    <a:lnTo>
                      <a:pt x="166" y="0"/>
                    </a:lnTo>
                    <a:lnTo>
                      <a:pt x="170" y="0"/>
                    </a:lnTo>
                    <a:lnTo>
                      <a:pt x="170" y="8"/>
                    </a:lnTo>
                    <a:lnTo>
                      <a:pt x="174" y="8"/>
                    </a:lnTo>
                    <a:lnTo>
                      <a:pt x="174" y="11"/>
                    </a:lnTo>
                    <a:lnTo>
                      <a:pt x="177" y="19"/>
                    </a:lnTo>
                    <a:lnTo>
                      <a:pt x="185" y="15"/>
                    </a:lnTo>
                    <a:lnTo>
                      <a:pt x="188" y="19"/>
                    </a:lnTo>
                    <a:lnTo>
                      <a:pt x="188" y="23"/>
                    </a:lnTo>
                    <a:lnTo>
                      <a:pt x="192" y="23"/>
                    </a:lnTo>
                    <a:lnTo>
                      <a:pt x="192" y="26"/>
                    </a:lnTo>
                    <a:lnTo>
                      <a:pt x="196" y="30"/>
                    </a:lnTo>
                    <a:lnTo>
                      <a:pt x="203" y="37"/>
                    </a:lnTo>
                    <a:lnTo>
                      <a:pt x="203" y="34"/>
                    </a:lnTo>
                    <a:lnTo>
                      <a:pt x="211" y="37"/>
                    </a:lnTo>
                    <a:lnTo>
                      <a:pt x="214" y="37"/>
                    </a:lnTo>
                    <a:lnTo>
                      <a:pt x="218" y="37"/>
                    </a:lnTo>
                    <a:lnTo>
                      <a:pt x="222" y="34"/>
                    </a:lnTo>
                    <a:lnTo>
                      <a:pt x="225" y="34"/>
                    </a:lnTo>
                    <a:lnTo>
                      <a:pt x="229" y="41"/>
                    </a:lnTo>
                    <a:lnTo>
                      <a:pt x="233" y="45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44" y="45"/>
                    </a:lnTo>
                    <a:lnTo>
                      <a:pt x="248" y="45"/>
                    </a:lnTo>
                    <a:lnTo>
                      <a:pt x="251" y="49"/>
                    </a:lnTo>
                    <a:lnTo>
                      <a:pt x="255" y="45"/>
                    </a:lnTo>
                    <a:lnTo>
                      <a:pt x="259" y="49"/>
                    </a:lnTo>
                    <a:lnTo>
                      <a:pt x="262" y="49"/>
                    </a:lnTo>
                    <a:lnTo>
                      <a:pt x="266" y="49"/>
                    </a:lnTo>
                    <a:lnTo>
                      <a:pt x="266" y="52"/>
                    </a:lnTo>
                    <a:lnTo>
                      <a:pt x="270" y="52"/>
                    </a:lnTo>
                    <a:lnTo>
                      <a:pt x="270" y="56"/>
                    </a:lnTo>
                    <a:lnTo>
                      <a:pt x="266" y="60"/>
                    </a:lnTo>
                    <a:lnTo>
                      <a:pt x="262" y="60"/>
                    </a:lnTo>
                    <a:lnTo>
                      <a:pt x="262" y="67"/>
                    </a:lnTo>
                    <a:lnTo>
                      <a:pt x="266" y="71"/>
                    </a:lnTo>
                    <a:lnTo>
                      <a:pt x="270" y="75"/>
                    </a:lnTo>
                    <a:lnTo>
                      <a:pt x="266" y="78"/>
                    </a:lnTo>
                    <a:lnTo>
                      <a:pt x="266" y="82"/>
                    </a:lnTo>
                    <a:lnTo>
                      <a:pt x="262" y="86"/>
                    </a:lnTo>
                    <a:lnTo>
                      <a:pt x="255" y="86"/>
                    </a:lnTo>
                    <a:lnTo>
                      <a:pt x="251" y="89"/>
                    </a:lnTo>
                    <a:lnTo>
                      <a:pt x="251" y="93"/>
                    </a:lnTo>
                    <a:lnTo>
                      <a:pt x="248" y="97"/>
                    </a:lnTo>
                    <a:lnTo>
                      <a:pt x="248" y="101"/>
                    </a:lnTo>
                    <a:lnTo>
                      <a:pt x="248" y="97"/>
                    </a:lnTo>
                    <a:lnTo>
                      <a:pt x="244" y="97"/>
                    </a:lnTo>
                    <a:lnTo>
                      <a:pt x="240" y="101"/>
                    </a:lnTo>
                    <a:lnTo>
                      <a:pt x="237" y="101"/>
                    </a:lnTo>
                    <a:lnTo>
                      <a:pt x="233" y="101"/>
                    </a:lnTo>
                    <a:lnTo>
                      <a:pt x="233" y="104"/>
                    </a:lnTo>
                    <a:lnTo>
                      <a:pt x="229" y="104"/>
                    </a:lnTo>
                    <a:lnTo>
                      <a:pt x="225" y="104"/>
                    </a:lnTo>
                    <a:lnTo>
                      <a:pt x="222" y="108"/>
                    </a:lnTo>
                    <a:lnTo>
                      <a:pt x="222" y="108"/>
                    </a:lnTo>
                    <a:lnTo>
                      <a:pt x="218" y="108"/>
                    </a:lnTo>
                    <a:lnTo>
                      <a:pt x="218" y="112"/>
                    </a:lnTo>
                    <a:lnTo>
                      <a:pt x="211" y="108"/>
                    </a:lnTo>
                    <a:lnTo>
                      <a:pt x="207" y="112"/>
                    </a:lnTo>
                    <a:lnTo>
                      <a:pt x="207" y="112"/>
                    </a:lnTo>
                    <a:lnTo>
                      <a:pt x="203" y="108"/>
                    </a:lnTo>
                    <a:lnTo>
                      <a:pt x="203" y="108"/>
                    </a:lnTo>
                    <a:lnTo>
                      <a:pt x="203" y="112"/>
                    </a:lnTo>
                    <a:lnTo>
                      <a:pt x="207" y="112"/>
                    </a:lnTo>
                    <a:lnTo>
                      <a:pt x="203" y="115"/>
                    </a:lnTo>
                    <a:lnTo>
                      <a:pt x="203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203" y="115"/>
                    </a:lnTo>
                    <a:lnTo>
                      <a:pt x="203" y="112"/>
                    </a:lnTo>
                    <a:lnTo>
                      <a:pt x="199" y="112"/>
                    </a:lnTo>
                    <a:lnTo>
                      <a:pt x="199" y="112"/>
                    </a:lnTo>
                    <a:lnTo>
                      <a:pt x="196" y="119"/>
                    </a:lnTo>
                    <a:lnTo>
                      <a:pt x="192" y="119"/>
                    </a:lnTo>
                    <a:lnTo>
                      <a:pt x="192" y="119"/>
                    </a:lnTo>
                    <a:lnTo>
                      <a:pt x="188" y="119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1" y="119"/>
                    </a:lnTo>
                    <a:lnTo>
                      <a:pt x="181" y="123"/>
                    </a:lnTo>
                    <a:lnTo>
                      <a:pt x="181" y="123"/>
                    </a:lnTo>
                    <a:lnTo>
                      <a:pt x="188" y="123"/>
                    </a:lnTo>
                    <a:lnTo>
                      <a:pt x="188" y="123"/>
                    </a:lnTo>
                    <a:lnTo>
                      <a:pt x="192" y="126"/>
                    </a:lnTo>
                    <a:lnTo>
                      <a:pt x="192" y="126"/>
                    </a:lnTo>
                    <a:lnTo>
                      <a:pt x="196" y="126"/>
                    </a:lnTo>
                    <a:lnTo>
                      <a:pt x="192" y="126"/>
                    </a:lnTo>
                    <a:lnTo>
                      <a:pt x="192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9" y="130"/>
                    </a:lnTo>
                    <a:lnTo>
                      <a:pt x="199" y="134"/>
                    </a:lnTo>
                    <a:lnTo>
                      <a:pt x="203" y="134"/>
                    </a:lnTo>
                    <a:lnTo>
                      <a:pt x="207" y="138"/>
                    </a:lnTo>
                    <a:lnTo>
                      <a:pt x="207" y="134"/>
                    </a:lnTo>
                    <a:lnTo>
                      <a:pt x="203" y="130"/>
                    </a:lnTo>
                    <a:lnTo>
                      <a:pt x="196" y="123"/>
                    </a:lnTo>
                    <a:lnTo>
                      <a:pt x="196" y="119"/>
                    </a:lnTo>
                    <a:lnTo>
                      <a:pt x="196" y="119"/>
                    </a:lnTo>
                    <a:lnTo>
                      <a:pt x="199" y="123"/>
                    </a:lnTo>
                    <a:lnTo>
                      <a:pt x="199" y="126"/>
                    </a:lnTo>
                    <a:lnTo>
                      <a:pt x="207" y="134"/>
                    </a:lnTo>
                    <a:lnTo>
                      <a:pt x="211" y="134"/>
                    </a:lnTo>
                    <a:lnTo>
                      <a:pt x="211" y="134"/>
                    </a:lnTo>
                    <a:lnTo>
                      <a:pt x="214" y="134"/>
                    </a:lnTo>
                    <a:lnTo>
                      <a:pt x="218" y="134"/>
                    </a:lnTo>
                    <a:lnTo>
                      <a:pt x="218" y="130"/>
                    </a:lnTo>
                    <a:lnTo>
                      <a:pt x="222" y="130"/>
                    </a:lnTo>
                    <a:lnTo>
                      <a:pt x="229" y="130"/>
                    </a:lnTo>
                    <a:lnTo>
                      <a:pt x="225" y="134"/>
                    </a:lnTo>
                    <a:lnTo>
                      <a:pt x="225" y="134"/>
                    </a:lnTo>
                    <a:lnTo>
                      <a:pt x="225" y="138"/>
                    </a:lnTo>
                    <a:lnTo>
                      <a:pt x="225" y="138"/>
                    </a:lnTo>
                    <a:lnTo>
                      <a:pt x="218" y="141"/>
                    </a:lnTo>
                    <a:lnTo>
                      <a:pt x="211" y="138"/>
                    </a:lnTo>
                    <a:lnTo>
                      <a:pt x="207" y="141"/>
                    </a:lnTo>
                    <a:lnTo>
                      <a:pt x="207" y="145"/>
                    </a:lnTo>
                    <a:lnTo>
                      <a:pt x="199" y="145"/>
                    </a:lnTo>
                    <a:lnTo>
                      <a:pt x="192" y="149"/>
                    </a:lnTo>
                    <a:lnTo>
                      <a:pt x="188" y="152"/>
                    </a:lnTo>
                    <a:lnTo>
                      <a:pt x="181" y="152"/>
                    </a:lnTo>
                    <a:lnTo>
                      <a:pt x="177" y="149"/>
                    </a:lnTo>
                    <a:lnTo>
                      <a:pt x="177" y="149"/>
                    </a:lnTo>
                    <a:lnTo>
                      <a:pt x="181" y="141"/>
                    </a:lnTo>
                    <a:lnTo>
                      <a:pt x="181" y="141"/>
                    </a:lnTo>
                    <a:lnTo>
                      <a:pt x="177" y="138"/>
                    </a:lnTo>
                    <a:lnTo>
                      <a:pt x="174" y="138"/>
                    </a:lnTo>
                    <a:lnTo>
                      <a:pt x="170" y="134"/>
                    </a:lnTo>
                    <a:lnTo>
                      <a:pt x="166" y="138"/>
                    </a:lnTo>
                    <a:lnTo>
                      <a:pt x="166" y="138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7" y="126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7" y="123"/>
                    </a:lnTo>
                    <a:lnTo>
                      <a:pt x="177" y="119"/>
                    </a:lnTo>
                    <a:lnTo>
                      <a:pt x="174" y="123"/>
                    </a:lnTo>
                    <a:lnTo>
                      <a:pt x="174" y="123"/>
                    </a:lnTo>
                    <a:lnTo>
                      <a:pt x="170" y="119"/>
                    </a:lnTo>
                    <a:lnTo>
                      <a:pt x="166" y="119"/>
                    </a:lnTo>
                    <a:lnTo>
                      <a:pt x="162" y="123"/>
                    </a:lnTo>
                    <a:lnTo>
                      <a:pt x="159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5"/>
                    </a:lnTo>
                    <a:lnTo>
                      <a:pt x="151" y="115"/>
                    </a:lnTo>
                    <a:lnTo>
                      <a:pt x="144" y="115"/>
                    </a:lnTo>
                    <a:lnTo>
                      <a:pt x="144" y="112"/>
                    </a:lnTo>
                    <a:lnTo>
                      <a:pt x="148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9" y="112"/>
                    </a:lnTo>
                    <a:lnTo>
                      <a:pt x="162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48" y="112"/>
                    </a:lnTo>
                    <a:lnTo>
                      <a:pt x="144" y="112"/>
                    </a:lnTo>
                    <a:lnTo>
                      <a:pt x="144" y="112"/>
                    </a:lnTo>
                    <a:lnTo>
                      <a:pt x="144" y="108"/>
                    </a:lnTo>
                    <a:lnTo>
                      <a:pt x="140" y="112"/>
                    </a:lnTo>
                    <a:lnTo>
                      <a:pt x="137" y="112"/>
                    </a:lnTo>
                    <a:lnTo>
                      <a:pt x="133" y="115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5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8"/>
                    </a:lnTo>
                    <a:lnTo>
                      <a:pt x="122" y="138"/>
                    </a:lnTo>
                    <a:lnTo>
                      <a:pt x="118" y="134"/>
                    </a:lnTo>
                    <a:lnTo>
                      <a:pt x="114" y="134"/>
                    </a:lnTo>
                    <a:lnTo>
                      <a:pt x="111" y="138"/>
                    </a:lnTo>
                    <a:lnTo>
                      <a:pt x="103" y="138"/>
                    </a:lnTo>
                    <a:lnTo>
                      <a:pt x="100" y="138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3" y="130"/>
                    </a:lnTo>
                    <a:lnTo>
                      <a:pt x="107" y="123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07" y="115"/>
                    </a:lnTo>
                    <a:lnTo>
                      <a:pt x="111" y="115"/>
                    </a:lnTo>
                    <a:lnTo>
                      <a:pt x="114" y="112"/>
                    </a:lnTo>
                    <a:lnTo>
                      <a:pt x="118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2" y="112"/>
                    </a:lnTo>
                    <a:lnTo>
                      <a:pt x="122" y="108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1" y="101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7" y="93"/>
                    </a:lnTo>
                    <a:lnTo>
                      <a:pt x="107" y="89"/>
                    </a:lnTo>
                    <a:lnTo>
                      <a:pt x="103" y="86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2" y="82"/>
                    </a:lnTo>
                    <a:lnTo>
                      <a:pt x="85" y="78"/>
                    </a:lnTo>
                    <a:lnTo>
                      <a:pt x="81" y="78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5"/>
                    </a:lnTo>
                    <a:lnTo>
                      <a:pt x="74" y="78"/>
                    </a:lnTo>
                    <a:lnTo>
                      <a:pt x="70" y="75"/>
                    </a:lnTo>
                    <a:lnTo>
                      <a:pt x="70" y="78"/>
                    </a:lnTo>
                    <a:lnTo>
                      <a:pt x="66" y="75"/>
                    </a:lnTo>
                    <a:lnTo>
                      <a:pt x="66" y="78"/>
                    </a:lnTo>
                    <a:lnTo>
                      <a:pt x="66" y="82"/>
                    </a:lnTo>
                    <a:lnTo>
                      <a:pt x="66" y="86"/>
                    </a:lnTo>
                    <a:lnTo>
                      <a:pt x="62" y="86"/>
                    </a:lnTo>
                    <a:lnTo>
                      <a:pt x="59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4" y="93"/>
                    </a:lnTo>
                    <a:lnTo>
                      <a:pt x="37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22" y="89"/>
                    </a:lnTo>
                    <a:lnTo>
                      <a:pt x="18" y="86"/>
                    </a:lnTo>
                    <a:lnTo>
                      <a:pt x="14" y="86"/>
                    </a:lnTo>
                    <a:lnTo>
                      <a:pt x="11" y="86"/>
                    </a:lnTo>
                    <a:lnTo>
                      <a:pt x="7" y="86"/>
                    </a:lnTo>
                    <a:lnTo>
                      <a:pt x="7" y="86"/>
                    </a:lnTo>
                    <a:lnTo>
                      <a:pt x="3" y="82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0" y="75"/>
                    </a:lnTo>
                    <a:lnTo>
                      <a:pt x="3" y="67"/>
                    </a:lnTo>
                    <a:lnTo>
                      <a:pt x="7" y="67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18" y="49"/>
                    </a:lnTo>
                    <a:lnTo>
                      <a:pt x="18" y="45"/>
                    </a:lnTo>
                    <a:lnTo>
                      <a:pt x="22" y="41"/>
                    </a:lnTo>
                    <a:lnTo>
                      <a:pt x="25" y="41"/>
                    </a:lnTo>
                    <a:lnTo>
                      <a:pt x="25" y="37"/>
                    </a:lnTo>
                    <a:lnTo>
                      <a:pt x="22" y="34"/>
                    </a:lnTo>
                    <a:lnTo>
                      <a:pt x="22" y="34"/>
                    </a:lnTo>
                    <a:lnTo>
                      <a:pt x="25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8" y="23"/>
                    </a:lnTo>
                    <a:lnTo>
                      <a:pt x="18" y="15"/>
                    </a:lnTo>
                    <a:lnTo>
                      <a:pt x="1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1" name="Freeform 46"/>
              <p:cNvSpPr>
                <a:spLocks/>
              </p:cNvSpPr>
              <p:nvPr/>
            </p:nvSpPr>
            <p:spPr bwMode="auto">
              <a:xfrm>
                <a:off x="4802526" y="2155670"/>
                <a:ext cx="72051" cy="75912"/>
              </a:xfrm>
              <a:custGeom>
                <a:avLst/>
                <a:gdLst>
                  <a:gd name="T0" fmla="*/ 0 w 56"/>
                  <a:gd name="T1" fmla="*/ 11 h 59"/>
                  <a:gd name="T2" fmla="*/ 0 w 56"/>
                  <a:gd name="T3" fmla="*/ 7 h 59"/>
                  <a:gd name="T4" fmla="*/ 0 w 56"/>
                  <a:gd name="T5" fmla="*/ 3 h 59"/>
                  <a:gd name="T6" fmla="*/ 0 w 56"/>
                  <a:gd name="T7" fmla="*/ 0 h 59"/>
                  <a:gd name="T8" fmla="*/ 4 w 56"/>
                  <a:gd name="T9" fmla="*/ 3 h 59"/>
                  <a:gd name="T10" fmla="*/ 4 w 56"/>
                  <a:gd name="T11" fmla="*/ 0 h 59"/>
                  <a:gd name="T12" fmla="*/ 8 w 56"/>
                  <a:gd name="T13" fmla="*/ 3 h 59"/>
                  <a:gd name="T14" fmla="*/ 8 w 56"/>
                  <a:gd name="T15" fmla="*/ 0 h 59"/>
                  <a:gd name="T16" fmla="*/ 11 w 56"/>
                  <a:gd name="T17" fmla="*/ 0 h 59"/>
                  <a:gd name="T18" fmla="*/ 11 w 56"/>
                  <a:gd name="T19" fmla="*/ 0 h 59"/>
                  <a:gd name="T20" fmla="*/ 15 w 56"/>
                  <a:gd name="T21" fmla="*/ 3 h 59"/>
                  <a:gd name="T22" fmla="*/ 19 w 56"/>
                  <a:gd name="T23" fmla="*/ 3 h 59"/>
                  <a:gd name="T24" fmla="*/ 26 w 56"/>
                  <a:gd name="T25" fmla="*/ 7 h 59"/>
                  <a:gd name="T26" fmla="*/ 30 w 56"/>
                  <a:gd name="T27" fmla="*/ 7 h 59"/>
                  <a:gd name="T28" fmla="*/ 30 w 56"/>
                  <a:gd name="T29" fmla="*/ 7 h 59"/>
                  <a:gd name="T30" fmla="*/ 34 w 56"/>
                  <a:gd name="T31" fmla="*/ 7 h 59"/>
                  <a:gd name="T32" fmla="*/ 37 w 56"/>
                  <a:gd name="T33" fmla="*/ 11 h 59"/>
                  <a:gd name="T34" fmla="*/ 41 w 56"/>
                  <a:gd name="T35" fmla="*/ 14 h 59"/>
                  <a:gd name="T36" fmla="*/ 41 w 56"/>
                  <a:gd name="T37" fmla="*/ 18 h 59"/>
                  <a:gd name="T38" fmla="*/ 41 w 56"/>
                  <a:gd name="T39" fmla="*/ 22 h 59"/>
                  <a:gd name="T40" fmla="*/ 45 w 56"/>
                  <a:gd name="T41" fmla="*/ 22 h 59"/>
                  <a:gd name="T42" fmla="*/ 45 w 56"/>
                  <a:gd name="T43" fmla="*/ 26 h 59"/>
                  <a:gd name="T44" fmla="*/ 52 w 56"/>
                  <a:gd name="T45" fmla="*/ 29 h 59"/>
                  <a:gd name="T46" fmla="*/ 56 w 56"/>
                  <a:gd name="T47" fmla="*/ 29 h 59"/>
                  <a:gd name="T48" fmla="*/ 56 w 56"/>
                  <a:gd name="T49" fmla="*/ 33 h 59"/>
                  <a:gd name="T50" fmla="*/ 56 w 56"/>
                  <a:gd name="T51" fmla="*/ 37 h 59"/>
                  <a:gd name="T52" fmla="*/ 56 w 56"/>
                  <a:gd name="T53" fmla="*/ 40 h 59"/>
                  <a:gd name="T54" fmla="*/ 56 w 56"/>
                  <a:gd name="T55" fmla="*/ 40 h 59"/>
                  <a:gd name="T56" fmla="*/ 52 w 56"/>
                  <a:gd name="T57" fmla="*/ 40 h 59"/>
                  <a:gd name="T58" fmla="*/ 48 w 56"/>
                  <a:gd name="T59" fmla="*/ 37 h 59"/>
                  <a:gd name="T60" fmla="*/ 45 w 56"/>
                  <a:gd name="T61" fmla="*/ 40 h 59"/>
                  <a:gd name="T62" fmla="*/ 41 w 56"/>
                  <a:gd name="T63" fmla="*/ 40 h 59"/>
                  <a:gd name="T64" fmla="*/ 41 w 56"/>
                  <a:gd name="T65" fmla="*/ 44 h 59"/>
                  <a:gd name="T66" fmla="*/ 41 w 56"/>
                  <a:gd name="T67" fmla="*/ 48 h 59"/>
                  <a:gd name="T68" fmla="*/ 41 w 56"/>
                  <a:gd name="T69" fmla="*/ 48 h 59"/>
                  <a:gd name="T70" fmla="*/ 37 w 56"/>
                  <a:gd name="T71" fmla="*/ 55 h 59"/>
                  <a:gd name="T72" fmla="*/ 37 w 56"/>
                  <a:gd name="T73" fmla="*/ 55 h 59"/>
                  <a:gd name="T74" fmla="*/ 34 w 56"/>
                  <a:gd name="T75" fmla="*/ 55 h 59"/>
                  <a:gd name="T76" fmla="*/ 30 w 56"/>
                  <a:gd name="T77" fmla="*/ 59 h 59"/>
                  <a:gd name="T78" fmla="*/ 30 w 56"/>
                  <a:gd name="T79" fmla="*/ 55 h 59"/>
                  <a:gd name="T80" fmla="*/ 30 w 56"/>
                  <a:gd name="T81" fmla="*/ 51 h 59"/>
                  <a:gd name="T82" fmla="*/ 30 w 56"/>
                  <a:gd name="T83" fmla="*/ 40 h 59"/>
                  <a:gd name="T84" fmla="*/ 26 w 56"/>
                  <a:gd name="T85" fmla="*/ 33 h 59"/>
                  <a:gd name="T86" fmla="*/ 26 w 56"/>
                  <a:gd name="T87" fmla="*/ 29 h 59"/>
                  <a:gd name="T88" fmla="*/ 15 w 56"/>
                  <a:gd name="T89" fmla="*/ 26 h 59"/>
                  <a:gd name="T90" fmla="*/ 15 w 56"/>
                  <a:gd name="T91" fmla="*/ 22 h 59"/>
                  <a:gd name="T92" fmla="*/ 11 w 56"/>
                  <a:gd name="T93" fmla="*/ 14 h 59"/>
                  <a:gd name="T94" fmla="*/ 8 w 56"/>
                  <a:gd name="T95" fmla="*/ 11 h 59"/>
                  <a:gd name="T96" fmla="*/ 0 w 56"/>
                  <a:gd name="T97" fmla="*/ 11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56" h="59">
                    <a:moveTo>
                      <a:pt x="0" y="11"/>
                    </a:moveTo>
                    <a:lnTo>
                      <a:pt x="0" y="7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3"/>
                    </a:lnTo>
                    <a:lnTo>
                      <a:pt x="8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7"/>
                    </a:lnTo>
                    <a:lnTo>
                      <a:pt x="37" y="11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5" y="26"/>
                    </a:lnTo>
                    <a:lnTo>
                      <a:pt x="52" y="29"/>
                    </a:lnTo>
                    <a:lnTo>
                      <a:pt x="56" y="29"/>
                    </a:lnTo>
                    <a:lnTo>
                      <a:pt x="56" y="33"/>
                    </a:lnTo>
                    <a:lnTo>
                      <a:pt x="56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52" y="40"/>
                    </a:lnTo>
                    <a:lnTo>
                      <a:pt x="48" y="37"/>
                    </a:lnTo>
                    <a:lnTo>
                      <a:pt x="45" y="40"/>
                    </a:lnTo>
                    <a:lnTo>
                      <a:pt x="41" y="40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37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0" y="59"/>
                    </a:lnTo>
                    <a:lnTo>
                      <a:pt x="30" y="55"/>
                    </a:lnTo>
                    <a:lnTo>
                      <a:pt x="30" y="51"/>
                    </a:lnTo>
                    <a:lnTo>
                      <a:pt x="30" y="40"/>
                    </a:lnTo>
                    <a:lnTo>
                      <a:pt x="26" y="33"/>
                    </a:lnTo>
                    <a:lnTo>
                      <a:pt x="26" y="29"/>
                    </a:lnTo>
                    <a:lnTo>
                      <a:pt x="15" y="26"/>
                    </a:lnTo>
                    <a:lnTo>
                      <a:pt x="15" y="22"/>
                    </a:lnTo>
                    <a:lnTo>
                      <a:pt x="11" y="14"/>
                    </a:lnTo>
                    <a:lnTo>
                      <a:pt x="8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2" name="Freeform 47"/>
              <p:cNvSpPr>
                <a:spLocks/>
              </p:cNvSpPr>
              <p:nvPr/>
            </p:nvSpPr>
            <p:spPr bwMode="auto">
              <a:xfrm>
                <a:off x="4688015" y="2169824"/>
                <a:ext cx="186562" cy="104218"/>
              </a:xfrm>
              <a:custGeom>
                <a:avLst/>
                <a:gdLst>
                  <a:gd name="T0" fmla="*/ 34 w 145"/>
                  <a:gd name="T1" fmla="*/ 0 h 81"/>
                  <a:gd name="T2" fmla="*/ 41 w 145"/>
                  <a:gd name="T3" fmla="*/ 0 h 81"/>
                  <a:gd name="T4" fmla="*/ 52 w 145"/>
                  <a:gd name="T5" fmla="*/ 3 h 81"/>
                  <a:gd name="T6" fmla="*/ 56 w 145"/>
                  <a:gd name="T7" fmla="*/ 7 h 81"/>
                  <a:gd name="T8" fmla="*/ 67 w 145"/>
                  <a:gd name="T9" fmla="*/ 7 h 81"/>
                  <a:gd name="T10" fmla="*/ 71 w 145"/>
                  <a:gd name="T11" fmla="*/ 3 h 81"/>
                  <a:gd name="T12" fmla="*/ 85 w 145"/>
                  <a:gd name="T13" fmla="*/ 0 h 81"/>
                  <a:gd name="T14" fmla="*/ 100 w 145"/>
                  <a:gd name="T15" fmla="*/ 3 h 81"/>
                  <a:gd name="T16" fmla="*/ 104 w 145"/>
                  <a:gd name="T17" fmla="*/ 15 h 81"/>
                  <a:gd name="T18" fmla="*/ 115 w 145"/>
                  <a:gd name="T19" fmla="*/ 22 h 81"/>
                  <a:gd name="T20" fmla="*/ 119 w 145"/>
                  <a:gd name="T21" fmla="*/ 40 h 81"/>
                  <a:gd name="T22" fmla="*/ 123 w 145"/>
                  <a:gd name="T23" fmla="*/ 52 h 81"/>
                  <a:gd name="T24" fmla="*/ 134 w 145"/>
                  <a:gd name="T25" fmla="*/ 52 h 81"/>
                  <a:gd name="T26" fmla="*/ 141 w 145"/>
                  <a:gd name="T27" fmla="*/ 48 h 81"/>
                  <a:gd name="T28" fmla="*/ 141 w 145"/>
                  <a:gd name="T29" fmla="*/ 52 h 81"/>
                  <a:gd name="T30" fmla="*/ 145 w 145"/>
                  <a:gd name="T31" fmla="*/ 55 h 81"/>
                  <a:gd name="T32" fmla="*/ 137 w 145"/>
                  <a:gd name="T33" fmla="*/ 59 h 81"/>
                  <a:gd name="T34" fmla="*/ 130 w 145"/>
                  <a:gd name="T35" fmla="*/ 63 h 81"/>
                  <a:gd name="T36" fmla="*/ 130 w 145"/>
                  <a:gd name="T37" fmla="*/ 70 h 81"/>
                  <a:gd name="T38" fmla="*/ 130 w 145"/>
                  <a:gd name="T39" fmla="*/ 74 h 81"/>
                  <a:gd name="T40" fmla="*/ 126 w 145"/>
                  <a:gd name="T41" fmla="*/ 78 h 81"/>
                  <a:gd name="T42" fmla="*/ 123 w 145"/>
                  <a:gd name="T43" fmla="*/ 74 h 81"/>
                  <a:gd name="T44" fmla="*/ 115 w 145"/>
                  <a:gd name="T45" fmla="*/ 74 h 81"/>
                  <a:gd name="T46" fmla="*/ 104 w 145"/>
                  <a:gd name="T47" fmla="*/ 74 h 81"/>
                  <a:gd name="T48" fmla="*/ 93 w 145"/>
                  <a:gd name="T49" fmla="*/ 78 h 81"/>
                  <a:gd name="T50" fmla="*/ 85 w 145"/>
                  <a:gd name="T51" fmla="*/ 81 h 81"/>
                  <a:gd name="T52" fmla="*/ 78 w 145"/>
                  <a:gd name="T53" fmla="*/ 81 h 81"/>
                  <a:gd name="T54" fmla="*/ 71 w 145"/>
                  <a:gd name="T55" fmla="*/ 81 h 81"/>
                  <a:gd name="T56" fmla="*/ 67 w 145"/>
                  <a:gd name="T57" fmla="*/ 81 h 81"/>
                  <a:gd name="T58" fmla="*/ 56 w 145"/>
                  <a:gd name="T59" fmla="*/ 81 h 81"/>
                  <a:gd name="T60" fmla="*/ 52 w 145"/>
                  <a:gd name="T61" fmla="*/ 78 h 81"/>
                  <a:gd name="T62" fmla="*/ 45 w 145"/>
                  <a:gd name="T63" fmla="*/ 81 h 81"/>
                  <a:gd name="T64" fmla="*/ 45 w 145"/>
                  <a:gd name="T65" fmla="*/ 78 h 81"/>
                  <a:gd name="T66" fmla="*/ 41 w 145"/>
                  <a:gd name="T67" fmla="*/ 74 h 81"/>
                  <a:gd name="T68" fmla="*/ 37 w 145"/>
                  <a:gd name="T69" fmla="*/ 70 h 81"/>
                  <a:gd name="T70" fmla="*/ 37 w 145"/>
                  <a:gd name="T71" fmla="*/ 63 h 81"/>
                  <a:gd name="T72" fmla="*/ 30 w 145"/>
                  <a:gd name="T73" fmla="*/ 66 h 81"/>
                  <a:gd name="T74" fmla="*/ 23 w 145"/>
                  <a:gd name="T75" fmla="*/ 66 h 81"/>
                  <a:gd name="T76" fmla="*/ 15 w 145"/>
                  <a:gd name="T77" fmla="*/ 63 h 81"/>
                  <a:gd name="T78" fmla="*/ 19 w 145"/>
                  <a:gd name="T79" fmla="*/ 55 h 81"/>
                  <a:gd name="T80" fmla="*/ 8 w 145"/>
                  <a:gd name="T81" fmla="*/ 52 h 81"/>
                  <a:gd name="T82" fmla="*/ 4 w 145"/>
                  <a:gd name="T83" fmla="*/ 44 h 81"/>
                  <a:gd name="T84" fmla="*/ 0 w 145"/>
                  <a:gd name="T85" fmla="*/ 40 h 81"/>
                  <a:gd name="T86" fmla="*/ 4 w 145"/>
                  <a:gd name="T87" fmla="*/ 37 h 81"/>
                  <a:gd name="T88" fmla="*/ 11 w 145"/>
                  <a:gd name="T89" fmla="*/ 33 h 81"/>
                  <a:gd name="T90" fmla="*/ 15 w 145"/>
                  <a:gd name="T91" fmla="*/ 29 h 81"/>
                  <a:gd name="T92" fmla="*/ 23 w 145"/>
                  <a:gd name="T93" fmla="*/ 11 h 81"/>
                  <a:gd name="T94" fmla="*/ 30 w 145"/>
                  <a:gd name="T95" fmla="*/ 7 h 81"/>
                  <a:gd name="T96" fmla="*/ 30 w 145"/>
                  <a:gd name="T97" fmla="*/ 0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45" h="81">
                    <a:moveTo>
                      <a:pt x="30" y="0"/>
                    </a:moveTo>
                    <a:lnTo>
                      <a:pt x="34" y="0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5" y="3"/>
                    </a:lnTo>
                    <a:lnTo>
                      <a:pt x="52" y="3"/>
                    </a:lnTo>
                    <a:lnTo>
                      <a:pt x="56" y="3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1" y="3"/>
                    </a:lnTo>
                    <a:lnTo>
                      <a:pt x="82" y="3"/>
                    </a:lnTo>
                    <a:lnTo>
                      <a:pt x="85" y="0"/>
                    </a:lnTo>
                    <a:lnTo>
                      <a:pt x="97" y="0"/>
                    </a:lnTo>
                    <a:lnTo>
                      <a:pt x="100" y="3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15" y="18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9" y="40"/>
                    </a:lnTo>
                    <a:lnTo>
                      <a:pt x="119" y="44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5" y="52"/>
                    </a:lnTo>
                    <a:lnTo>
                      <a:pt x="141" y="52"/>
                    </a:lnTo>
                    <a:lnTo>
                      <a:pt x="145" y="55"/>
                    </a:lnTo>
                    <a:lnTo>
                      <a:pt x="145" y="55"/>
                    </a:lnTo>
                    <a:lnTo>
                      <a:pt x="141" y="59"/>
                    </a:lnTo>
                    <a:lnTo>
                      <a:pt x="137" y="59"/>
                    </a:lnTo>
                    <a:lnTo>
                      <a:pt x="134" y="63"/>
                    </a:lnTo>
                    <a:lnTo>
                      <a:pt x="130" y="63"/>
                    </a:lnTo>
                    <a:lnTo>
                      <a:pt x="130" y="66"/>
                    </a:lnTo>
                    <a:lnTo>
                      <a:pt x="130" y="70"/>
                    </a:lnTo>
                    <a:lnTo>
                      <a:pt x="130" y="74"/>
                    </a:lnTo>
                    <a:lnTo>
                      <a:pt x="130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23" y="74"/>
                    </a:lnTo>
                    <a:lnTo>
                      <a:pt x="119" y="78"/>
                    </a:lnTo>
                    <a:lnTo>
                      <a:pt x="115" y="74"/>
                    </a:lnTo>
                    <a:lnTo>
                      <a:pt x="111" y="74"/>
                    </a:lnTo>
                    <a:lnTo>
                      <a:pt x="104" y="74"/>
                    </a:lnTo>
                    <a:lnTo>
                      <a:pt x="100" y="74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5" y="81"/>
                    </a:lnTo>
                    <a:lnTo>
                      <a:pt x="85" y="81"/>
                    </a:lnTo>
                    <a:lnTo>
                      <a:pt x="78" y="81"/>
                    </a:lnTo>
                    <a:lnTo>
                      <a:pt x="74" y="81"/>
                    </a:lnTo>
                    <a:lnTo>
                      <a:pt x="71" y="81"/>
                    </a:lnTo>
                    <a:lnTo>
                      <a:pt x="71" y="81"/>
                    </a:lnTo>
                    <a:lnTo>
                      <a:pt x="67" y="81"/>
                    </a:lnTo>
                    <a:lnTo>
                      <a:pt x="60" y="81"/>
                    </a:lnTo>
                    <a:lnTo>
                      <a:pt x="56" y="81"/>
                    </a:lnTo>
                    <a:lnTo>
                      <a:pt x="52" y="81"/>
                    </a:lnTo>
                    <a:lnTo>
                      <a:pt x="52" y="78"/>
                    </a:lnTo>
                    <a:lnTo>
                      <a:pt x="48" y="78"/>
                    </a:lnTo>
                    <a:lnTo>
                      <a:pt x="45" y="81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4" y="66"/>
                    </a:lnTo>
                    <a:lnTo>
                      <a:pt x="37" y="63"/>
                    </a:lnTo>
                    <a:lnTo>
                      <a:pt x="34" y="63"/>
                    </a:lnTo>
                    <a:lnTo>
                      <a:pt x="30" y="66"/>
                    </a:lnTo>
                    <a:lnTo>
                      <a:pt x="26" y="66"/>
                    </a:lnTo>
                    <a:lnTo>
                      <a:pt x="23" y="66"/>
                    </a:lnTo>
                    <a:lnTo>
                      <a:pt x="23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8" y="52"/>
                    </a:lnTo>
                    <a:lnTo>
                      <a:pt x="8" y="48"/>
                    </a:lnTo>
                    <a:lnTo>
                      <a:pt x="4" y="44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2"/>
                    </a:lnTo>
                    <a:lnTo>
                      <a:pt x="23" y="11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4" y="3"/>
                    </a:lnTo>
                    <a:lnTo>
                      <a:pt x="3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3" name="Freeform 48"/>
              <p:cNvSpPr>
                <a:spLocks/>
              </p:cNvSpPr>
              <p:nvPr/>
            </p:nvSpPr>
            <p:spPr bwMode="auto">
              <a:xfrm>
                <a:off x="4606958" y="2159531"/>
                <a:ext cx="124804" cy="72051"/>
              </a:xfrm>
              <a:custGeom>
                <a:avLst/>
                <a:gdLst>
                  <a:gd name="T0" fmla="*/ 63 w 97"/>
                  <a:gd name="T1" fmla="*/ 48 h 56"/>
                  <a:gd name="T2" fmla="*/ 67 w 97"/>
                  <a:gd name="T3" fmla="*/ 45 h 56"/>
                  <a:gd name="T4" fmla="*/ 67 w 97"/>
                  <a:gd name="T5" fmla="*/ 45 h 56"/>
                  <a:gd name="T6" fmla="*/ 71 w 97"/>
                  <a:gd name="T7" fmla="*/ 41 h 56"/>
                  <a:gd name="T8" fmla="*/ 74 w 97"/>
                  <a:gd name="T9" fmla="*/ 41 h 56"/>
                  <a:gd name="T10" fmla="*/ 78 w 97"/>
                  <a:gd name="T11" fmla="*/ 41 h 56"/>
                  <a:gd name="T12" fmla="*/ 78 w 97"/>
                  <a:gd name="T13" fmla="*/ 37 h 56"/>
                  <a:gd name="T14" fmla="*/ 82 w 97"/>
                  <a:gd name="T15" fmla="*/ 30 h 56"/>
                  <a:gd name="T16" fmla="*/ 86 w 97"/>
                  <a:gd name="T17" fmla="*/ 19 h 56"/>
                  <a:gd name="T18" fmla="*/ 89 w 97"/>
                  <a:gd name="T19" fmla="*/ 15 h 56"/>
                  <a:gd name="T20" fmla="*/ 93 w 97"/>
                  <a:gd name="T21" fmla="*/ 15 h 56"/>
                  <a:gd name="T22" fmla="*/ 97 w 97"/>
                  <a:gd name="T23" fmla="*/ 11 h 56"/>
                  <a:gd name="T24" fmla="*/ 93 w 97"/>
                  <a:gd name="T25" fmla="*/ 8 h 56"/>
                  <a:gd name="T26" fmla="*/ 89 w 97"/>
                  <a:gd name="T27" fmla="*/ 4 h 56"/>
                  <a:gd name="T28" fmla="*/ 86 w 97"/>
                  <a:gd name="T29" fmla="*/ 0 h 56"/>
                  <a:gd name="T30" fmla="*/ 82 w 97"/>
                  <a:gd name="T31" fmla="*/ 4 h 56"/>
                  <a:gd name="T32" fmla="*/ 78 w 97"/>
                  <a:gd name="T33" fmla="*/ 0 h 56"/>
                  <a:gd name="T34" fmla="*/ 71 w 97"/>
                  <a:gd name="T35" fmla="*/ 4 h 56"/>
                  <a:gd name="T36" fmla="*/ 67 w 97"/>
                  <a:gd name="T37" fmla="*/ 0 h 56"/>
                  <a:gd name="T38" fmla="*/ 60 w 97"/>
                  <a:gd name="T39" fmla="*/ 0 h 56"/>
                  <a:gd name="T40" fmla="*/ 60 w 97"/>
                  <a:gd name="T41" fmla="*/ 4 h 56"/>
                  <a:gd name="T42" fmla="*/ 56 w 97"/>
                  <a:gd name="T43" fmla="*/ 8 h 56"/>
                  <a:gd name="T44" fmla="*/ 56 w 97"/>
                  <a:gd name="T45" fmla="*/ 11 h 56"/>
                  <a:gd name="T46" fmla="*/ 49 w 97"/>
                  <a:gd name="T47" fmla="*/ 8 h 56"/>
                  <a:gd name="T48" fmla="*/ 45 w 97"/>
                  <a:gd name="T49" fmla="*/ 11 h 56"/>
                  <a:gd name="T50" fmla="*/ 41 w 97"/>
                  <a:gd name="T51" fmla="*/ 11 h 56"/>
                  <a:gd name="T52" fmla="*/ 41 w 97"/>
                  <a:gd name="T53" fmla="*/ 15 h 56"/>
                  <a:gd name="T54" fmla="*/ 30 w 97"/>
                  <a:gd name="T55" fmla="*/ 15 h 56"/>
                  <a:gd name="T56" fmla="*/ 26 w 97"/>
                  <a:gd name="T57" fmla="*/ 19 h 56"/>
                  <a:gd name="T58" fmla="*/ 19 w 97"/>
                  <a:gd name="T59" fmla="*/ 15 h 56"/>
                  <a:gd name="T60" fmla="*/ 8 w 97"/>
                  <a:gd name="T61" fmla="*/ 11 h 56"/>
                  <a:gd name="T62" fmla="*/ 8 w 97"/>
                  <a:gd name="T63" fmla="*/ 11 h 56"/>
                  <a:gd name="T64" fmla="*/ 8 w 97"/>
                  <a:gd name="T65" fmla="*/ 15 h 56"/>
                  <a:gd name="T66" fmla="*/ 8 w 97"/>
                  <a:gd name="T67" fmla="*/ 19 h 56"/>
                  <a:gd name="T68" fmla="*/ 0 w 97"/>
                  <a:gd name="T69" fmla="*/ 19 h 56"/>
                  <a:gd name="T70" fmla="*/ 0 w 97"/>
                  <a:gd name="T71" fmla="*/ 19 h 56"/>
                  <a:gd name="T72" fmla="*/ 4 w 97"/>
                  <a:gd name="T73" fmla="*/ 23 h 56"/>
                  <a:gd name="T74" fmla="*/ 4 w 97"/>
                  <a:gd name="T75" fmla="*/ 26 h 56"/>
                  <a:gd name="T76" fmla="*/ 4 w 97"/>
                  <a:gd name="T77" fmla="*/ 30 h 56"/>
                  <a:gd name="T78" fmla="*/ 4 w 97"/>
                  <a:gd name="T79" fmla="*/ 30 h 56"/>
                  <a:gd name="T80" fmla="*/ 0 w 97"/>
                  <a:gd name="T81" fmla="*/ 34 h 56"/>
                  <a:gd name="T82" fmla="*/ 0 w 97"/>
                  <a:gd name="T83" fmla="*/ 34 h 56"/>
                  <a:gd name="T84" fmla="*/ 4 w 97"/>
                  <a:gd name="T85" fmla="*/ 37 h 56"/>
                  <a:gd name="T86" fmla="*/ 4 w 97"/>
                  <a:gd name="T87" fmla="*/ 45 h 56"/>
                  <a:gd name="T88" fmla="*/ 8 w 97"/>
                  <a:gd name="T89" fmla="*/ 45 h 56"/>
                  <a:gd name="T90" fmla="*/ 15 w 97"/>
                  <a:gd name="T91" fmla="*/ 48 h 56"/>
                  <a:gd name="T92" fmla="*/ 19 w 97"/>
                  <a:gd name="T93" fmla="*/ 52 h 56"/>
                  <a:gd name="T94" fmla="*/ 23 w 97"/>
                  <a:gd name="T95" fmla="*/ 52 h 56"/>
                  <a:gd name="T96" fmla="*/ 30 w 97"/>
                  <a:gd name="T97" fmla="*/ 56 h 56"/>
                  <a:gd name="T98" fmla="*/ 37 w 97"/>
                  <a:gd name="T99" fmla="*/ 56 h 56"/>
                  <a:gd name="T100" fmla="*/ 37 w 97"/>
                  <a:gd name="T101" fmla="*/ 52 h 56"/>
                  <a:gd name="T102" fmla="*/ 41 w 97"/>
                  <a:gd name="T103" fmla="*/ 56 h 56"/>
                  <a:gd name="T104" fmla="*/ 41 w 97"/>
                  <a:gd name="T105" fmla="*/ 52 h 56"/>
                  <a:gd name="T106" fmla="*/ 45 w 97"/>
                  <a:gd name="T107" fmla="*/ 52 h 56"/>
                  <a:gd name="T108" fmla="*/ 49 w 97"/>
                  <a:gd name="T109" fmla="*/ 52 h 56"/>
                  <a:gd name="T110" fmla="*/ 49 w 97"/>
                  <a:gd name="T111" fmla="*/ 48 h 56"/>
                  <a:gd name="T112" fmla="*/ 52 w 97"/>
                  <a:gd name="T113" fmla="*/ 45 h 56"/>
                  <a:gd name="T114" fmla="*/ 56 w 97"/>
                  <a:gd name="T115" fmla="*/ 48 h 56"/>
                  <a:gd name="T116" fmla="*/ 60 w 97"/>
                  <a:gd name="T117" fmla="*/ 48 h 56"/>
                  <a:gd name="T118" fmla="*/ 63 w 97"/>
                  <a:gd name="T119" fmla="*/ 4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97" h="56">
                    <a:moveTo>
                      <a:pt x="63" y="48"/>
                    </a:moveTo>
                    <a:lnTo>
                      <a:pt x="67" y="45"/>
                    </a:lnTo>
                    <a:lnTo>
                      <a:pt x="67" y="45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7"/>
                    </a:lnTo>
                    <a:lnTo>
                      <a:pt x="82" y="30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7" y="11"/>
                    </a:lnTo>
                    <a:lnTo>
                      <a:pt x="93" y="8"/>
                    </a:lnTo>
                    <a:lnTo>
                      <a:pt x="89" y="4"/>
                    </a:lnTo>
                    <a:lnTo>
                      <a:pt x="86" y="0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0" y="0"/>
                    </a:lnTo>
                    <a:lnTo>
                      <a:pt x="60" y="4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49" y="8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19" y="15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4"/>
                    </a:lnTo>
                    <a:lnTo>
                      <a:pt x="0" y="34"/>
                    </a:lnTo>
                    <a:lnTo>
                      <a:pt x="4" y="37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15" y="48"/>
                    </a:lnTo>
                    <a:lnTo>
                      <a:pt x="19" y="52"/>
                    </a:lnTo>
                    <a:lnTo>
                      <a:pt x="23" y="52"/>
                    </a:lnTo>
                    <a:lnTo>
                      <a:pt x="30" y="56"/>
                    </a:lnTo>
                    <a:lnTo>
                      <a:pt x="37" y="56"/>
                    </a:lnTo>
                    <a:lnTo>
                      <a:pt x="37" y="52"/>
                    </a:lnTo>
                    <a:lnTo>
                      <a:pt x="41" y="56"/>
                    </a:lnTo>
                    <a:lnTo>
                      <a:pt x="41" y="52"/>
                    </a:lnTo>
                    <a:lnTo>
                      <a:pt x="45" y="52"/>
                    </a:lnTo>
                    <a:lnTo>
                      <a:pt x="49" y="52"/>
                    </a:lnTo>
                    <a:lnTo>
                      <a:pt x="49" y="48"/>
                    </a:lnTo>
                    <a:lnTo>
                      <a:pt x="52" y="45"/>
                    </a:lnTo>
                    <a:lnTo>
                      <a:pt x="56" y="48"/>
                    </a:lnTo>
                    <a:lnTo>
                      <a:pt x="60" y="48"/>
                    </a:lnTo>
                    <a:lnTo>
                      <a:pt x="6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4" name="Freeform 49"/>
              <p:cNvSpPr>
                <a:spLocks/>
              </p:cNvSpPr>
              <p:nvPr/>
            </p:nvSpPr>
            <p:spPr bwMode="auto">
              <a:xfrm>
                <a:off x="4617251" y="2140231"/>
                <a:ext cx="104218" cy="43745"/>
              </a:xfrm>
              <a:custGeom>
                <a:avLst/>
                <a:gdLst>
                  <a:gd name="T0" fmla="*/ 0 w 81"/>
                  <a:gd name="T1" fmla="*/ 26 h 34"/>
                  <a:gd name="T2" fmla="*/ 11 w 81"/>
                  <a:gd name="T3" fmla="*/ 30 h 34"/>
                  <a:gd name="T4" fmla="*/ 18 w 81"/>
                  <a:gd name="T5" fmla="*/ 34 h 34"/>
                  <a:gd name="T6" fmla="*/ 22 w 81"/>
                  <a:gd name="T7" fmla="*/ 30 h 34"/>
                  <a:gd name="T8" fmla="*/ 33 w 81"/>
                  <a:gd name="T9" fmla="*/ 30 h 34"/>
                  <a:gd name="T10" fmla="*/ 33 w 81"/>
                  <a:gd name="T11" fmla="*/ 26 h 34"/>
                  <a:gd name="T12" fmla="*/ 37 w 81"/>
                  <a:gd name="T13" fmla="*/ 26 h 34"/>
                  <a:gd name="T14" fmla="*/ 41 w 81"/>
                  <a:gd name="T15" fmla="*/ 23 h 34"/>
                  <a:gd name="T16" fmla="*/ 48 w 81"/>
                  <a:gd name="T17" fmla="*/ 26 h 34"/>
                  <a:gd name="T18" fmla="*/ 48 w 81"/>
                  <a:gd name="T19" fmla="*/ 23 h 34"/>
                  <a:gd name="T20" fmla="*/ 52 w 81"/>
                  <a:gd name="T21" fmla="*/ 19 h 34"/>
                  <a:gd name="T22" fmla="*/ 52 w 81"/>
                  <a:gd name="T23" fmla="*/ 15 h 34"/>
                  <a:gd name="T24" fmla="*/ 59 w 81"/>
                  <a:gd name="T25" fmla="*/ 15 h 34"/>
                  <a:gd name="T26" fmla="*/ 63 w 81"/>
                  <a:gd name="T27" fmla="*/ 19 h 34"/>
                  <a:gd name="T28" fmla="*/ 70 w 81"/>
                  <a:gd name="T29" fmla="*/ 15 h 34"/>
                  <a:gd name="T30" fmla="*/ 74 w 81"/>
                  <a:gd name="T31" fmla="*/ 19 h 34"/>
                  <a:gd name="T32" fmla="*/ 78 w 81"/>
                  <a:gd name="T33" fmla="*/ 15 h 34"/>
                  <a:gd name="T34" fmla="*/ 78 w 81"/>
                  <a:gd name="T35" fmla="*/ 12 h 34"/>
                  <a:gd name="T36" fmla="*/ 81 w 81"/>
                  <a:gd name="T37" fmla="*/ 4 h 34"/>
                  <a:gd name="T38" fmla="*/ 81 w 81"/>
                  <a:gd name="T39" fmla="*/ 4 h 34"/>
                  <a:gd name="T40" fmla="*/ 74 w 81"/>
                  <a:gd name="T41" fmla="*/ 0 h 34"/>
                  <a:gd name="T42" fmla="*/ 70 w 81"/>
                  <a:gd name="T43" fmla="*/ 0 h 34"/>
                  <a:gd name="T44" fmla="*/ 66 w 81"/>
                  <a:gd name="T45" fmla="*/ 0 h 34"/>
                  <a:gd name="T46" fmla="*/ 63 w 81"/>
                  <a:gd name="T47" fmla="*/ 0 h 34"/>
                  <a:gd name="T48" fmla="*/ 63 w 81"/>
                  <a:gd name="T49" fmla="*/ 0 h 34"/>
                  <a:gd name="T50" fmla="*/ 59 w 81"/>
                  <a:gd name="T51" fmla="*/ 0 h 34"/>
                  <a:gd name="T52" fmla="*/ 59 w 81"/>
                  <a:gd name="T53" fmla="*/ 0 h 34"/>
                  <a:gd name="T54" fmla="*/ 52 w 81"/>
                  <a:gd name="T55" fmla="*/ 0 h 34"/>
                  <a:gd name="T56" fmla="*/ 52 w 81"/>
                  <a:gd name="T57" fmla="*/ 0 h 34"/>
                  <a:gd name="T58" fmla="*/ 48 w 81"/>
                  <a:gd name="T59" fmla="*/ 0 h 34"/>
                  <a:gd name="T60" fmla="*/ 48 w 81"/>
                  <a:gd name="T61" fmla="*/ 4 h 34"/>
                  <a:gd name="T62" fmla="*/ 44 w 81"/>
                  <a:gd name="T63" fmla="*/ 4 h 34"/>
                  <a:gd name="T64" fmla="*/ 41 w 81"/>
                  <a:gd name="T65" fmla="*/ 4 h 34"/>
                  <a:gd name="T66" fmla="*/ 41 w 81"/>
                  <a:gd name="T67" fmla="*/ 4 h 34"/>
                  <a:gd name="T68" fmla="*/ 33 w 81"/>
                  <a:gd name="T69" fmla="*/ 4 h 34"/>
                  <a:gd name="T70" fmla="*/ 29 w 81"/>
                  <a:gd name="T71" fmla="*/ 4 h 34"/>
                  <a:gd name="T72" fmla="*/ 26 w 81"/>
                  <a:gd name="T73" fmla="*/ 8 h 34"/>
                  <a:gd name="T74" fmla="*/ 22 w 81"/>
                  <a:gd name="T75" fmla="*/ 12 h 34"/>
                  <a:gd name="T76" fmla="*/ 15 w 81"/>
                  <a:gd name="T77" fmla="*/ 12 h 34"/>
                  <a:gd name="T78" fmla="*/ 11 w 81"/>
                  <a:gd name="T79" fmla="*/ 12 h 34"/>
                  <a:gd name="T80" fmla="*/ 7 w 81"/>
                  <a:gd name="T81" fmla="*/ 12 h 34"/>
                  <a:gd name="T82" fmla="*/ 3 w 81"/>
                  <a:gd name="T83" fmla="*/ 12 h 34"/>
                  <a:gd name="T84" fmla="*/ 0 w 81"/>
                  <a:gd name="T85" fmla="*/ 15 h 34"/>
                  <a:gd name="T86" fmla="*/ 0 w 81"/>
                  <a:gd name="T87" fmla="*/ 15 h 34"/>
                  <a:gd name="T88" fmla="*/ 0 w 81"/>
                  <a:gd name="T89" fmla="*/ 19 h 34"/>
                  <a:gd name="T90" fmla="*/ 0 w 81"/>
                  <a:gd name="T91" fmla="*/ 26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1" h="34">
                    <a:moveTo>
                      <a:pt x="0" y="26"/>
                    </a:moveTo>
                    <a:lnTo>
                      <a:pt x="11" y="30"/>
                    </a:lnTo>
                    <a:lnTo>
                      <a:pt x="18" y="34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33" y="26"/>
                    </a:lnTo>
                    <a:lnTo>
                      <a:pt x="37" y="26"/>
                    </a:lnTo>
                    <a:lnTo>
                      <a:pt x="41" y="23"/>
                    </a:lnTo>
                    <a:lnTo>
                      <a:pt x="48" y="26"/>
                    </a:lnTo>
                    <a:lnTo>
                      <a:pt x="48" y="23"/>
                    </a:lnTo>
                    <a:lnTo>
                      <a:pt x="52" y="19"/>
                    </a:lnTo>
                    <a:lnTo>
                      <a:pt x="52" y="15"/>
                    </a:lnTo>
                    <a:lnTo>
                      <a:pt x="59" y="15"/>
                    </a:lnTo>
                    <a:lnTo>
                      <a:pt x="63" y="19"/>
                    </a:lnTo>
                    <a:lnTo>
                      <a:pt x="70" y="15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78" y="12"/>
                    </a:lnTo>
                    <a:lnTo>
                      <a:pt x="81" y="4"/>
                    </a:lnTo>
                    <a:lnTo>
                      <a:pt x="81" y="4"/>
                    </a:lnTo>
                    <a:lnTo>
                      <a:pt x="74" y="0"/>
                    </a:lnTo>
                    <a:lnTo>
                      <a:pt x="70" y="0"/>
                    </a:lnTo>
                    <a:lnTo>
                      <a:pt x="66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8" y="4"/>
                    </a:lnTo>
                    <a:lnTo>
                      <a:pt x="44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6" y="8"/>
                    </a:lnTo>
                    <a:lnTo>
                      <a:pt x="22" y="12"/>
                    </a:lnTo>
                    <a:lnTo>
                      <a:pt x="15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3" y="12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0" y="1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5" name="Freeform 50"/>
              <p:cNvSpPr>
                <a:spLocks/>
              </p:cNvSpPr>
              <p:nvPr/>
            </p:nvSpPr>
            <p:spPr bwMode="auto">
              <a:xfrm>
                <a:off x="4731760" y="2265035"/>
                <a:ext cx="123517" cy="66905"/>
              </a:xfrm>
              <a:custGeom>
                <a:avLst/>
                <a:gdLst>
                  <a:gd name="T0" fmla="*/ 7 w 96"/>
                  <a:gd name="T1" fmla="*/ 0 h 52"/>
                  <a:gd name="T2" fmla="*/ 11 w 96"/>
                  <a:gd name="T3" fmla="*/ 4 h 52"/>
                  <a:gd name="T4" fmla="*/ 11 w 96"/>
                  <a:gd name="T5" fmla="*/ 7 h 52"/>
                  <a:gd name="T6" fmla="*/ 18 w 96"/>
                  <a:gd name="T7" fmla="*/ 4 h 52"/>
                  <a:gd name="T8" fmla="*/ 22 w 96"/>
                  <a:gd name="T9" fmla="*/ 7 h 52"/>
                  <a:gd name="T10" fmla="*/ 33 w 96"/>
                  <a:gd name="T11" fmla="*/ 7 h 52"/>
                  <a:gd name="T12" fmla="*/ 37 w 96"/>
                  <a:gd name="T13" fmla="*/ 7 h 52"/>
                  <a:gd name="T14" fmla="*/ 44 w 96"/>
                  <a:gd name="T15" fmla="*/ 7 h 52"/>
                  <a:gd name="T16" fmla="*/ 51 w 96"/>
                  <a:gd name="T17" fmla="*/ 7 h 52"/>
                  <a:gd name="T18" fmla="*/ 59 w 96"/>
                  <a:gd name="T19" fmla="*/ 4 h 52"/>
                  <a:gd name="T20" fmla="*/ 70 w 96"/>
                  <a:gd name="T21" fmla="*/ 0 h 52"/>
                  <a:gd name="T22" fmla="*/ 81 w 96"/>
                  <a:gd name="T23" fmla="*/ 0 h 52"/>
                  <a:gd name="T24" fmla="*/ 89 w 96"/>
                  <a:gd name="T25" fmla="*/ 0 h 52"/>
                  <a:gd name="T26" fmla="*/ 92 w 96"/>
                  <a:gd name="T27" fmla="*/ 4 h 52"/>
                  <a:gd name="T28" fmla="*/ 96 w 96"/>
                  <a:gd name="T29" fmla="*/ 7 h 52"/>
                  <a:gd name="T30" fmla="*/ 92 w 96"/>
                  <a:gd name="T31" fmla="*/ 15 h 52"/>
                  <a:gd name="T32" fmla="*/ 85 w 96"/>
                  <a:gd name="T33" fmla="*/ 15 h 52"/>
                  <a:gd name="T34" fmla="*/ 85 w 96"/>
                  <a:gd name="T35" fmla="*/ 26 h 52"/>
                  <a:gd name="T36" fmla="*/ 81 w 96"/>
                  <a:gd name="T37" fmla="*/ 30 h 52"/>
                  <a:gd name="T38" fmla="*/ 89 w 96"/>
                  <a:gd name="T39" fmla="*/ 37 h 52"/>
                  <a:gd name="T40" fmla="*/ 89 w 96"/>
                  <a:gd name="T41" fmla="*/ 41 h 52"/>
                  <a:gd name="T42" fmla="*/ 85 w 96"/>
                  <a:gd name="T43" fmla="*/ 41 h 52"/>
                  <a:gd name="T44" fmla="*/ 74 w 96"/>
                  <a:gd name="T45" fmla="*/ 37 h 52"/>
                  <a:gd name="T46" fmla="*/ 70 w 96"/>
                  <a:gd name="T47" fmla="*/ 41 h 52"/>
                  <a:gd name="T48" fmla="*/ 66 w 96"/>
                  <a:gd name="T49" fmla="*/ 41 h 52"/>
                  <a:gd name="T50" fmla="*/ 63 w 96"/>
                  <a:gd name="T51" fmla="*/ 44 h 52"/>
                  <a:gd name="T52" fmla="*/ 63 w 96"/>
                  <a:gd name="T53" fmla="*/ 52 h 52"/>
                  <a:gd name="T54" fmla="*/ 55 w 96"/>
                  <a:gd name="T55" fmla="*/ 52 h 52"/>
                  <a:gd name="T56" fmla="*/ 48 w 96"/>
                  <a:gd name="T57" fmla="*/ 52 h 52"/>
                  <a:gd name="T58" fmla="*/ 44 w 96"/>
                  <a:gd name="T59" fmla="*/ 52 h 52"/>
                  <a:gd name="T60" fmla="*/ 40 w 96"/>
                  <a:gd name="T61" fmla="*/ 52 h 52"/>
                  <a:gd name="T62" fmla="*/ 29 w 96"/>
                  <a:gd name="T63" fmla="*/ 48 h 52"/>
                  <a:gd name="T64" fmla="*/ 22 w 96"/>
                  <a:gd name="T65" fmla="*/ 52 h 52"/>
                  <a:gd name="T66" fmla="*/ 18 w 96"/>
                  <a:gd name="T67" fmla="*/ 52 h 52"/>
                  <a:gd name="T68" fmla="*/ 14 w 96"/>
                  <a:gd name="T69" fmla="*/ 48 h 52"/>
                  <a:gd name="T70" fmla="*/ 11 w 96"/>
                  <a:gd name="T71" fmla="*/ 41 h 52"/>
                  <a:gd name="T72" fmla="*/ 3 w 96"/>
                  <a:gd name="T73" fmla="*/ 33 h 52"/>
                  <a:gd name="T74" fmla="*/ 3 w 96"/>
                  <a:gd name="T75" fmla="*/ 30 h 52"/>
                  <a:gd name="T76" fmla="*/ 7 w 96"/>
                  <a:gd name="T77" fmla="*/ 22 h 52"/>
                  <a:gd name="T78" fmla="*/ 7 w 96"/>
                  <a:gd name="T79" fmla="*/ 15 h 52"/>
                  <a:gd name="T80" fmla="*/ 0 w 96"/>
                  <a:gd name="T81" fmla="*/ 4 h 52"/>
                  <a:gd name="T82" fmla="*/ 3 w 96"/>
                  <a:gd name="T83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96" h="52">
                    <a:moveTo>
                      <a:pt x="3" y="0"/>
                    </a:moveTo>
                    <a:lnTo>
                      <a:pt x="7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11" y="7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7"/>
                    </a:lnTo>
                    <a:lnTo>
                      <a:pt x="51" y="7"/>
                    </a:lnTo>
                    <a:lnTo>
                      <a:pt x="51" y="7"/>
                    </a:lnTo>
                    <a:lnTo>
                      <a:pt x="55" y="4"/>
                    </a:lnTo>
                    <a:lnTo>
                      <a:pt x="59" y="4"/>
                    </a:lnTo>
                    <a:lnTo>
                      <a:pt x="66" y="0"/>
                    </a:lnTo>
                    <a:lnTo>
                      <a:pt x="70" y="0"/>
                    </a:lnTo>
                    <a:lnTo>
                      <a:pt x="77" y="0"/>
                    </a:lnTo>
                    <a:lnTo>
                      <a:pt x="81" y="0"/>
                    </a:lnTo>
                    <a:lnTo>
                      <a:pt x="85" y="4"/>
                    </a:lnTo>
                    <a:lnTo>
                      <a:pt x="89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6" y="4"/>
                    </a:lnTo>
                    <a:lnTo>
                      <a:pt x="96" y="7"/>
                    </a:lnTo>
                    <a:lnTo>
                      <a:pt x="96" y="11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85" y="15"/>
                    </a:lnTo>
                    <a:lnTo>
                      <a:pt x="89" y="22"/>
                    </a:lnTo>
                    <a:lnTo>
                      <a:pt x="85" y="26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30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1" y="37"/>
                    </a:lnTo>
                    <a:lnTo>
                      <a:pt x="74" y="37"/>
                    </a:lnTo>
                    <a:lnTo>
                      <a:pt x="74" y="37"/>
                    </a:lnTo>
                    <a:lnTo>
                      <a:pt x="70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55" y="52"/>
                    </a:lnTo>
                    <a:lnTo>
                      <a:pt x="51" y="52"/>
                    </a:lnTo>
                    <a:lnTo>
                      <a:pt x="48" y="52"/>
                    </a:lnTo>
                    <a:lnTo>
                      <a:pt x="44" y="52"/>
                    </a:lnTo>
                    <a:lnTo>
                      <a:pt x="44" y="52"/>
                    </a:lnTo>
                    <a:lnTo>
                      <a:pt x="40" y="52"/>
                    </a:lnTo>
                    <a:lnTo>
                      <a:pt x="40" y="52"/>
                    </a:lnTo>
                    <a:lnTo>
                      <a:pt x="33" y="52"/>
                    </a:lnTo>
                    <a:lnTo>
                      <a:pt x="29" y="48"/>
                    </a:lnTo>
                    <a:lnTo>
                      <a:pt x="29" y="52"/>
                    </a:lnTo>
                    <a:lnTo>
                      <a:pt x="22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4" y="48"/>
                    </a:lnTo>
                    <a:lnTo>
                      <a:pt x="14" y="44"/>
                    </a:lnTo>
                    <a:lnTo>
                      <a:pt x="11" y="41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7" y="33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3" y="11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6" name="Freeform 51"/>
              <p:cNvSpPr>
                <a:spLocks/>
              </p:cNvSpPr>
              <p:nvPr/>
            </p:nvSpPr>
            <p:spPr bwMode="auto">
              <a:xfrm>
                <a:off x="4698308" y="2307493"/>
                <a:ext cx="56612" cy="38599"/>
              </a:xfrm>
              <a:custGeom>
                <a:avLst/>
                <a:gdLst>
                  <a:gd name="T0" fmla="*/ 29 w 44"/>
                  <a:gd name="T1" fmla="*/ 0 h 30"/>
                  <a:gd name="T2" fmla="*/ 37 w 44"/>
                  <a:gd name="T3" fmla="*/ 8 h 30"/>
                  <a:gd name="T4" fmla="*/ 40 w 44"/>
                  <a:gd name="T5" fmla="*/ 11 h 30"/>
                  <a:gd name="T6" fmla="*/ 40 w 44"/>
                  <a:gd name="T7" fmla="*/ 15 h 30"/>
                  <a:gd name="T8" fmla="*/ 44 w 44"/>
                  <a:gd name="T9" fmla="*/ 19 h 30"/>
                  <a:gd name="T10" fmla="*/ 40 w 44"/>
                  <a:gd name="T11" fmla="*/ 23 h 30"/>
                  <a:gd name="T12" fmla="*/ 37 w 44"/>
                  <a:gd name="T13" fmla="*/ 23 h 30"/>
                  <a:gd name="T14" fmla="*/ 33 w 44"/>
                  <a:gd name="T15" fmla="*/ 23 h 30"/>
                  <a:gd name="T16" fmla="*/ 26 w 44"/>
                  <a:gd name="T17" fmla="*/ 23 h 30"/>
                  <a:gd name="T18" fmla="*/ 22 w 44"/>
                  <a:gd name="T19" fmla="*/ 26 h 30"/>
                  <a:gd name="T20" fmla="*/ 22 w 44"/>
                  <a:gd name="T21" fmla="*/ 26 h 30"/>
                  <a:gd name="T22" fmla="*/ 18 w 44"/>
                  <a:gd name="T23" fmla="*/ 26 h 30"/>
                  <a:gd name="T24" fmla="*/ 11 w 44"/>
                  <a:gd name="T25" fmla="*/ 30 h 30"/>
                  <a:gd name="T26" fmla="*/ 11 w 44"/>
                  <a:gd name="T27" fmla="*/ 30 h 30"/>
                  <a:gd name="T28" fmla="*/ 7 w 44"/>
                  <a:gd name="T29" fmla="*/ 30 h 30"/>
                  <a:gd name="T30" fmla="*/ 7 w 44"/>
                  <a:gd name="T31" fmla="*/ 26 h 30"/>
                  <a:gd name="T32" fmla="*/ 3 w 44"/>
                  <a:gd name="T33" fmla="*/ 23 h 30"/>
                  <a:gd name="T34" fmla="*/ 0 w 44"/>
                  <a:gd name="T35" fmla="*/ 15 h 30"/>
                  <a:gd name="T36" fmla="*/ 3 w 44"/>
                  <a:gd name="T37" fmla="*/ 11 h 30"/>
                  <a:gd name="T38" fmla="*/ 3 w 44"/>
                  <a:gd name="T39" fmla="*/ 11 h 30"/>
                  <a:gd name="T40" fmla="*/ 3 w 44"/>
                  <a:gd name="T41" fmla="*/ 11 h 30"/>
                  <a:gd name="T42" fmla="*/ 3 w 44"/>
                  <a:gd name="T43" fmla="*/ 8 h 30"/>
                  <a:gd name="T44" fmla="*/ 7 w 44"/>
                  <a:gd name="T45" fmla="*/ 4 h 30"/>
                  <a:gd name="T46" fmla="*/ 11 w 44"/>
                  <a:gd name="T47" fmla="*/ 4 h 30"/>
                  <a:gd name="T48" fmla="*/ 15 w 44"/>
                  <a:gd name="T49" fmla="*/ 4 h 30"/>
                  <a:gd name="T50" fmla="*/ 22 w 44"/>
                  <a:gd name="T51" fmla="*/ 0 h 30"/>
                  <a:gd name="T52" fmla="*/ 22 w 44"/>
                  <a:gd name="T53" fmla="*/ 4 h 30"/>
                  <a:gd name="T54" fmla="*/ 29 w 44"/>
                  <a:gd name="T55" fmla="*/ 0 h 30"/>
                  <a:gd name="T56" fmla="*/ 29 w 44"/>
                  <a:gd name="T57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44" h="30">
                    <a:moveTo>
                      <a:pt x="29" y="0"/>
                    </a:moveTo>
                    <a:lnTo>
                      <a:pt x="37" y="8"/>
                    </a:lnTo>
                    <a:lnTo>
                      <a:pt x="40" y="11"/>
                    </a:lnTo>
                    <a:lnTo>
                      <a:pt x="40" y="15"/>
                    </a:lnTo>
                    <a:lnTo>
                      <a:pt x="44" y="19"/>
                    </a:lnTo>
                    <a:lnTo>
                      <a:pt x="40" y="23"/>
                    </a:lnTo>
                    <a:lnTo>
                      <a:pt x="37" y="23"/>
                    </a:lnTo>
                    <a:lnTo>
                      <a:pt x="33" y="23"/>
                    </a:lnTo>
                    <a:lnTo>
                      <a:pt x="26" y="23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3"/>
                    </a:lnTo>
                    <a:lnTo>
                      <a:pt x="0" y="15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9" y="0"/>
                    </a:lnTo>
                    <a:lnTo>
                      <a:pt x="2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7" name="Freeform 52"/>
              <p:cNvSpPr>
                <a:spLocks/>
              </p:cNvSpPr>
              <p:nvPr/>
            </p:nvSpPr>
            <p:spPr bwMode="auto">
              <a:xfrm>
                <a:off x="4673864" y="2303634"/>
                <a:ext cx="38599" cy="65619"/>
              </a:xfrm>
              <a:custGeom>
                <a:avLst/>
                <a:gdLst>
                  <a:gd name="T0" fmla="*/ 22 w 30"/>
                  <a:gd name="T1" fmla="*/ 14 h 51"/>
                  <a:gd name="T2" fmla="*/ 19 w 30"/>
                  <a:gd name="T3" fmla="*/ 18 h 51"/>
                  <a:gd name="T4" fmla="*/ 22 w 30"/>
                  <a:gd name="T5" fmla="*/ 26 h 51"/>
                  <a:gd name="T6" fmla="*/ 26 w 30"/>
                  <a:gd name="T7" fmla="*/ 29 h 51"/>
                  <a:gd name="T8" fmla="*/ 26 w 30"/>
                  <a:gd name="T9" fmla="*/ 33 h 51"/>
                  <a:gd name="T10" fmla="*/ 30 w 30"/>
                  <a:gd name="T11" fmla="*/ 33 h 51"/>
                  <a:gd name="T12" fmla="*/ 30 w 30"/>
                  <a:gd name="T13" fmla="*/ 37 h 51"/>
                  <a:gd name="T14" fmla="*/ 26 w 30"/>
                  <a:gd name="T15" fmla="*/ 44 h 51"/>
                  <a:gd name="T16" fmla="*/ 19 w 30"/>
                  <a:gd name="T17" fmla="*/ 44 h 51"/>
                  <a:gd name="T18" fmla="*/ 19 w 30"/>
                  <a:gd name="T19" fmla="*/ 48 h 51"/>
                  <a:gd name="T20" fmla="*/ 19 w 30"/>
                  <a:gd name="T21" fmla="*/ 51 h 51"/>
                  <a:gd name="T22" fmla="*/ 15 w 30"/>
                  <a:gd name="T23" fmla="*/ 51 h 51"/>
                  <a:gd name="T24" fmla="*/ 11 w 30"/>
                  <a:gd name="T25" fmla="*/ 51 h 51"/>
                  <a:gd name="T26" fmla="*/ 8 w 30"/>
                  <a:gd name="T27" fmla="*/ 44 h 51"/>
                  <a:gd name="T28" fmla="*/ 4 w 30"/>
                  <a:gd name="T29" fmla="*/ 44 h 51"/>
                  <a:gd name="T30" fmla="*/ 0 w 30"/>
                  <a:gd name="T31" fmla="*/ 44 h 51"/>
                  <a:gd name="T32" fmla="*/ 4 w 30"/>
                  <a:gd name="T33" fmla="*/ 40 h 51"/>
                  <a:gd name="T34" fmla="*/ 0 w 30"/>
                  <a:gd name="T35" fmla="*/ 37 h 51"/>
                  <a:gd name="T36" fmla="*/ 0 w 30"/>
                  <a:gd name="T37" fmla="*/ 33 h 51"/>
                  <a:gd name="T38" fmla="*/ 4 w 30"/>
                  <a:gd name="T39" fmla="*/ 29 h 51"/>
                  <a:gd name="T40" fmla="*/ 0 w 30"/>
                  <a:gd name="T41" fmla="*/ 26 h 51"/>
                  <a:gd name="T42" fmla="*/ 4 w 30"/>
                  <a:gd name="T43" fmla="*/ 18 h 51"/>
                  <a:gd name="T44" fmla="*/ 4 w 30"/>
                  <a:gd name="T45" fmla="*/ 18 h 51"/>
                  <a:gd name="T46" fmla="*/ 4 w 30"/>
                  <a:gd name="T47" fmla="*/ 14 h 51"/>
                  <a:gd name="T48" fmla="*/ 0 w 30"/>
                  <a:gd name="T49" fmla="*/ 14 h 51"/>
                  <a:gd name="T50" fmla="*/ 0 w 30"/>
                  <a:gd name="T51" fmla="*/ 7 h 51"/>
                  <a:gd name="T52" fmla="*/ 0 w 30"/>
                  <a:gd name="T53" fmla="*/ 3 h 51"/>
                  <a:gd name="T54" fmla="*/ 4 w 30"/>
                  <a:gd name="T55" fmla="*/ 0 h 51"/>
                  <a:gd name="T56" fmla="*/ 8 w 30"/>
                  <a:gd name="T57" fmla="*/ 0 h 51"/>
                  <a:gd name="T58" fmla="*/ 8 w 30"/>
                  <a:gd name="T59" fmla="*/ 3 h 51"/>
                  <a:gd name="T60" fmla="*/ 11 w 30"/>
                  <a:gd name="T61" fmla="*/ 0 h 51"/>
                  <a:gd name="T62" fmla="*/ 11 w 30"/>
                  <a:gd name="T63" fmla="*/ 0 h 51"/>
                  <a:gd name="T64" fmla="*/ 11 w 30"/>
                  <a:gd name="T65" fmla="*/ 0 h 51"/>
                  <a:gd name="T66" fmla="*/ 15 w 30"/>
                  <a:gd name="T67" fmla="*/ 3 h 51"/>
                  <a:gd name="T68" fmla="*/ 15 w 30"/>
                  <a:gd name="T69" fmla="*/ 3 h 51"/>
                  <a:gd name="T70" fmla="*/ 19 w 30"/>
                  <a:gd name="T71" fmla="*/ 7 h 51"/>
                  <a:gd name="T72" fmla="*/ 22 w 30"/>
                  <a:gd name="T73" fmla="*/ 7 h 51"/>
                  <a:gd name="T74" fmla="*/ 22 w 30"/>
                  <a:gd name="T75" fmla="*/ 11 h 51"/>
                  <a:gd name="T76" fmla="*/ 22 w 30"/>
                  <a:gd name="T77" fmla="*/ 1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0" h="51">
                    <a:moveTo>
                      <a:pt x="22" y="14"/>
                    </a:moveTo>
                    <a:lnTo>
                      <a:pt x="19" y="18"/>
                    </a:lnTo>
                    <a:lnTo>
                      <a:pt x="22" y="26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0" y="37"/>
                    </a:lnTo>
                    <a:lnTo>
                      <a:pt x="26" y="44"/>
                    </a:lnTo>
                    <a:lnTo>
                      <a:pt x="19" y="44"/>
                    </a:lnTo>
                    <a:lnTo>
                      <a:pt x="19" y="48"/>
                    </a:lnTo>
                    <a:lnTo>
                      <a:pt x="19" y="51"/>
                    </a:lnTo>
                    <a:lnTo>
                      <a:pt x="15" y="51"/>
                    </a:lnTo>
                    <a:lnTo>
                      <a:pt x="11" y="51"/>
                    </a:lnTo>
                    <a:lnTo>
                      <a:pt x="8" y="44"/>
                    </a:lnTo>
                    <a:lnTo>
                      <a:pt x="4" y="44"/>
                    </a:lnTo>
                    <a:lnTo>
                      <a:pt x="0" y="44"/>
                    </a:lnTo>
                    <a:lnTo>
                      <a:pt x="4" y="40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4" y="29"/>
                    </a:lnTo>
                    <a:lnTo>
                      <a:pt x="0" y="26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5" y="3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22" y="1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8" name="Freeform 53"/>
              <p:cNvSpPr>
                <a:spLocks/>
              </p:cNvSpPr>
              <p:nvPr/>
            </p:nvSpPr>
            <p:spPr bwMode="auto">
              <a:xfrm>
                <a:off x="4659711" y="2217429"/>
                <a:ext cx="86205" cy="104218"/>
              </a:xfrm>
              <a:custGeom>
                <a:avLst/>
                <a:gdLst>
                  <a:gd name="T0" fmla="*/ 0 w 67"/>
                  <a:gd name="T1" fmla="*/ 7 h 81"/>
                  <a:gd name="T2" fmla="*/ 8 w 67"/>
                  <a:gd name="T3" fmla="*/ 7 h 81"/>
                  <a:gd name="T4" fmla="*/ 11 w 67"/>
                  <a:gd name="T5" fmla="*/ 0 h 81"/>
                  <a:gd name="T6" fmla="*/ 19 w 67"/>
                  <a:gd name="T7" fmla="*/ 3 h 81"/>
                  <a:gd name="T8" fmla="*/ 26 w 67"/>
                  <a:gd name="T9" fmla="*/ 7 h 81"/>
                  <a:gd name="T10" fmla="*/ 30 w 67"/>
                  <a:gd name="T11" fmla="*/ 15 h 81"/>
                  <a:gd name="T12" fmla="*/ 41 w 67"/>
                  <a:gd name="T13" fmla="*/ 18 h 81"/>
                  <a:gd name="T14" fmla="*/ 37 w 67"/>
                  <a:gd name="T15" fmla="*/ 26 h 81"/>
                  <a:gd name="T16" fmla="*/ 45 w 67"/>
                  <a:gd name="T17" fmla="*/ 29 h 81"/>
                  <a:gd name="T18" fmla="*/ 52 w 67"/>
                  <a:gd name="T19" fmla="*/ 29 h 81"/>
                  <a:gd name="T20" fmla="*/ 59 w 67"/>
                  <a:gd name="T21" fmla="*/ 26 h 81"/>
                  <a:gd name="T22" fmla="*/ 59 w 67"/>
                  <a:gd name="T23" fmla="*/ 33 h 81"/>
                  <a:gd name="T24" fmla="*/ 56 w 67"/>
                  <a:gd name="T25" fmla="*/ 41 h 81"/>
                  <a:gd name="T26" fmla="*/ 63 w 67"/>
                  <a:gd name="T27" fmla="*/ 52 h 81"/>
                  <a:gd name="T28" fmla="*/ 63 w 67"/>
                  <a:gd name="T29" fmla="*/ 59 h 81"/>
                  <a:gd name="T30" fmla="*/ 59 w 67"/>
                  <a:gd name="T31" fmla="*/ 67 h 81"/>
                  <a:gd name="T32" fmla="*/ 59 w 67"/>
                  <a:gd name="T33" fmla="*/ 70 h 81"/>
                  <a:gd name="T34" fmla="*/ 52 w 67"/>
                  <a:gd name="T35" fmla="*/ 74 h 81"/>
                  <a:gd name="T36" fmla="*/ 45 w 67"/>
                  <a:gd name="T37" fmla="*/ 74 h 81"/>
                  <a:gd name="T38" fmla="*/ 37 w 67"/>
                  <a:gd name="T39" fmla="*/ 74 h 81"/>
                  <a:gd name="T40" fmla="*/ 33 w 67"/>
                  <a:gd name="T41" fmla="*/ 81 h 81"/>
                  <a:gd name="T42" fmla="*/ 33 w 67"/>
                  <a:gd name="T43" fmla="*/ 78 h 81"/>
                  <a:gd name="T44" fmla="*/ 30 w 67"/>
                  <a:gd name="T45" fmla="*/ 74 h 81"/>
                  <a:gd name="T46" fmla="*/ 26 w 67"/>
                  <a:gd name="T47" fmla="*/ 70 h 81"/>
                  <a:gd name="T48" fmla="*/ 22 w 67"/>
                  <a:gd name="T49" fmla="*/ 67 h 81"/>
                  <a:gd name="T50" fmla="*/ 26 w 67"/>
                  <a:gd name="T51" fmla="*/ 63 h 81"/>
                  <a:gd name="T52" fmla="*/ 22 w 67"/>
                  <a:gd name="T53" fmla="*/ 59 h 81"/>
                  <a:gd name="T54" fmla="*/ 15 w 67"/>
                  <a:gd name="T55" fmla="*/ 55 h 81"/>
                  <a:gd name="T56" fmla="*/ 11 w 67"/>
                  <a:gd name="T57" fmla="*/ 52 h 81"/>
                  <a:gd name="T58" fmla="*/ 11 w 67"/>
                  <a:gd name="T59" fmla="*/ 48 h 81"/>
                  <a:gd name="T60" fmla="*/ 8 w 67"/>
                  <a:gd name="T61" fmla="*/ 41 h 81"/>
                  <a:gd name="T62" fmla="*/ 11 w 67"/>
                  <a:gd name="T63" fmla="*/ 41 h 81"/>
                  <a:gd name="T64" fmla="*/ 11 w 67"/>
                  <a:gd name="T65" fmla="*/ 37 h 81"/>
                  <a:gd name="T66" fmla="*/ 4 w 67"/>
                  <a:gd name="T67" fmla="*/ 33 h 81"/>
                  <a:gd name="T68" fmla="*/ 8 w 67"/>
                  <a:gd name="T69" fmla="*/ 29 h 81"/>
                  <a:gd name="T70" fmla="*/ 4 w 67"/>
                  <a:gd name="T71" fmla="*/ 26 h 81"/>
                  <a:gd name="T72" fmla="*/ 4 w 67"/>
                  <a:gd name="T73" fmla="*/ 26 h 81"/>
                  <a:gd name="T74" fmla="*/ 4 w 67"/>
                  <a:gd name="T75" fmla="*/ 22 h 81"/>
                  <a:gd name="T76" fmla="*/ 8 w 67"/>
                  <a:gd name="T77" fmla="*/ 18 h 81"/>
                  <a:gd name="T78" fmla="*/ 4 w 67"/>
                  <a:gd name="T79" fmla="*/ 18 h 81"/>
                  <a:gd name="T80" fmla="*/ 0 w 67"/>
                  <a:gd name="T81" fmla="*/ 11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81">
                    <a:moveTo>
                      <a:pt x="0" y="11"/>
                    </a:moveTo>
                    <a:lnTo>
                      <a:pt x="0" y="7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7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7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8" y="29"/>
                    </a:lnTo>
                    <a:lnTo>
                      <a:pt x="52" y="29"/>
                    </a:lnTo>
                    <a:lnTo>
                      <a:pt x="56" y="26"/>
                    </a:lnTo>
                    <a:lnTo>
                      <a:pt x="59" y="26"/>
                    </a:lnTo>
                    <a:lnTo>
                      <a:pt x="56" y="29"/>
                    </a:lnTo>
                    <a:lnTo>
                      <a:pt x="59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9" y="48"/>
                    </a:lnTo>
                    <a:lnTo>
                      <a:pt x="63" y="52"/>
                    </a:lnTo>
                    <a:lnTo>
                      <a:pt x="67" y="55"/>
                    </a:lnTo>
                    <a:lnTo>
                      <a:pt x="63" y="59"/>
                    </a:lnTo>
                    <a:lnTo>
                      <a:pt x="59" y="63"/>
                    </a:lnTo>
                    <a:lnTo>
                      <a:pt x="59" y="67"/>
                    </a:lnTo>
                    <a:lnTo>
                      <a:pt x="63" y="70"/>
                    </a:lnTo>
                    <a:lnTo>
                      <a:pt x="59" y="70"/>
                    </a:lnTo>
                    <a:lnTo>
                      <a:pt x="59" y="70"/>
                    </a:lnTo>
                    <a:lnTo>
                      <a:pt x="52" y="74"/>
                    </a:lnTo>
                    <a:lnTo>
                      <a:pt x="52" y="70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1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70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3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1" y="55"/>
                    </a:lnTo>
                    <a:lnTo>
                      <a:pt x="11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8" y="37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8" y="29"/>
                    </a:lnTo>
                    <a:lnTo>
                      <a:pt x="8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9" name="Freeform 54"/>
              <p:cNvSpPr>
                <a:spLocks/>
              </p:cNvSpPr>
              <p:nvPr/>
            </p:nvSpPr>
            <p:spPr bwMode="auto">
              <a:xfrm>
                <a:off x="4654564" y="2279187"/>
                <a:ext cx="38599" cy="42459"/>
              </a:xfrm>
              <a:custGeom>
                <a:avLst/>
                <a:gdLst>
                  <a:gd name="T0" fmla="*/ 15 w 30"/>
                  <a:gd name="T1" fmla="*/ 33 h 33"/>
                  <a:gd name="T2" fmla="*/ 15 w 30"/>
                  <a:gd name="T3" fmla="*/ 26 h 33"/>
                  <a:gd name="T4" fmla="*/ 15 w 30"/>
                  <a:gd name="T5" fmla="*/ 22 h 33"/>
                  <a:gd name="T6" fmla="*/ 19 w 30"/>
                  <a:gd name="T7" fmla="*/ 19 h 33"/>
                  <a:gd name="T8" fmla="*/ 23 w 30"/>
                  <a:gd name="T9" fmla="*/ 19 h 33"/>
                  <a:gd name="T10" fmla="*/ 23 w 30"/>
                  <a:gd name="T11" fmla="*/ 22 h 33"/>
                  <a:gd name="T12" fmla="*/ 26 w 30"/>
                  <a:gd name="T13" fmla="*/ 19 h 33"/>
                  <a:gd name="T14" fmla="*/ 26 w 30"/>
                  <a:gd name="T15" fmla="*/ 19 h 33"/>
                  <a:gd name="T16" fmla="*/ 30 w 30"/>
                  <a:gd name="T17" fmla="*/ 15 h 33"/>
                  <a:gd name="T18" fmla="*/ 30 w 30"/>
                  <a:gd name="T19" fmla="*/ 11 h 33"/>
                  <a:gd name="T20" fmla="*/ 26 w 30"/>
                  <a:gd name="T21" fmla="*/ 11 h 33"/>
                  <a:gd name="T22" fmla="*/ 23 w 30"/>
                  <a:gd name="T23" fmla="*/ 7 h 33"/>
                  <a:gd name="T24" fmla="*/ 19 w 30"/>
                  <a:gd name="T25" fmla="*/ 7 h 33"/>
                  <a:gd name="T26" fmla="*/ 15 w 30"/>
                  <a:gd name="T27" fmla="*/ 7 h 33"/>
                  <a:gd name="T28" fmla="*/ 15 w 30"/>
                  <a:gd name="T29" fmla="*/ 4 h 33"/>
                  <a:gd name="T30" fmla="*/ 15 w 30"/>
                  <a:gd name="T31" fmla="*/ 0 h 33"/>
                  <a:gd name="T32" fmla="*/ 12 w 30"/>
                  <a:gd name="T33" fmla="*/ 4 h 33"/>
                  <a:gd name="T34" fmla="*/ 12 w 30"/>
                  <a:gd name="T35" fmla="*/ 0 h 33"/>
                  <a:gd name="T36" fmla="*/ 8 w 30"/>
                  <a:gd name="T37" fmla="*/ 0 h 33"/>
                  <a:gd name="T38" fmla="*/ 4 w 30"/>
                  <a:gd name="T39" fmla="*/ 0 h 33"/>
                  <a:gd name="T40" fmla="*/ 4 w 30"/>
                  <a:gd name="T41" fmla="*/ 4 h 33"/>
                  <a:gd name="T42" fmla="*/ 8 w 30"/>
                  <a:gd name="T43" fmla="*/ 4 h 33"/>
                  <a:gd name="T44" fmla="*/ 8 w 30"/>
                  <a:gd name="T45" fmla="*/ 7 h 33"/>
                  <a:gd name="T46" fmla="*/ 8 w 30"/>
                  <a:gd name="T47" fmla="*/ 7 h 33"/>
                  <a:gd name="T48" fmla="*/ 4 w 30"/>
                  <a:gd name="T49" fmla="*/ 7 h 33"/>
                  <a:gd name="T50" fmla="*/ 4 w 30"/>
                  <a:gd name="T51" fmla="*/ 11 h 33"/>
                  <a:gd name="T52" fmla="*/ 4 w 30"/>
                  <a:gd name="T53" fmla="*/ 15 h 33"/>
                  <a:gd name="T54" fmla="*/ 0 w 30"/>
                  <a:gd name="T55" fmla="*/ 19 h 33"/>
                  <a:gd name="T56" fmla="*/ 0 w 30"/>
                  <a:gd name="T57" fmla="*/ 19 h 33"/>
                  <a:gd name="T58" fmla="*/ 0 w 30"/>
                  <a:gd name="T59" fmla="*/ 19 h 33"/>
                  <a:gd name="T60" fmla="*/ 4 w 30"/>
                  <a:gd name="T61" fmla="*/ 22 h 33"/>
                  <a:gd name="T62" fmla="*/ 12 w 30"/>
                  <a:gd name="T63" fmla="*/ 30 h 33"/>
                  <a:gd name="T64" fmla="*/ 12 w 30"/>
                  <a:gd name="T65" fmla="*/ 30 h 33"/>
                  <a:gd name="T66" fmla="*/ 15 w 30"/>
                  <a:gd name="T67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30" h="33">
                    <a:moveTo>
                      <a:pt x="15" y="33"/>
                    </a:moveTo>
                    <a:lnTo>
                      <a:pt x="15" y="26"/>
                    </a:lnTo>
                    <a:lnTo>
                      <a:pt x="15" y="22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30" y="15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2" y="4"/>
                    </a:lnTo>
                    <a:lnTo>
                      <a:pt x="12" y="0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4" y="7"/>
                    </a:lnTo>
                    <a:lnTo>
                      <a:pt x="4" y="11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2"/>
                    </a:lnTo>
                    <a:lnTo>
                      <a:pt x="12" y="30"/>
                    </a:lnTo>
                    <a:lnTo>
                      <a:pt x="12" y="30"/>
                    </a:lnTo>
                    <a:lnTo>
                      <a:pt x="15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0" name="Freeform 55"/>
              <p:cNvSpPr>
                <a:spLocks noEditPoints="1"/>
              </p:cNvSpPr>
              <p:nvPr/>
            </p:nvSpPr>
            <p:spPr bwMode="auto">
              <a:xfrm>
                <a:off x="4555492" y="2217429"/>
                <a:ext cx="114511" cy="81058"/>
              </a:xfrm>
              <a:custGeom>
                <a:avLst/>
                <a:gdLst>
                  <a:gd name="T0" fmla="*/ 23 w 24"/>
                  <a:gd name="T1" fmla="*/ 6 h 17"/>
                  <a:gd name="T2" fmla="*/ 23 w 24"/>
                  <a:gd name="T3" fmla="*/ 5 h 17"/>
                  <a:gd name="T4" fmla="*/ 22 w 24"/>
                  <a:gd name="T5" fmla="*/ 3 h 17"/>
                  <a:gd name="T6" fmla="*/ 19 w 24"/>
                  <a:gd name="T7" fmla="*/ 3 h 17"/>
                  <a:gd name="T8" fmla="*/ 15 w 24"/>
                  <a:gd name="T9" fmla="*/ 1 h 17"/>
                  <a:gd name="T10" fmla="*/ 12 w 24"/>
                  <a:gd name="T11" fmla="*/ 0 h 17"/>
                  <a:gd name="T12" fmla="*/ 8 w 24"/>
                  <a:gd name="T13" fmla="*/ 2 h 17"/>
                  <a:gd name="T14" fmla="*/ 5 w 24"/>
                  <a:gd name="T15" fmla="*/ 4 h 17"/>
                  <a:gd name="T16" fmla="*/ 1 w 24"/>
                  <a:gd name="T17" fmla="*/ 5 h 17"/>
                  <a:gd name="T18" fmla="*/ 0 w 24"/>
                  <a:gd name="T19" fmla="*/ 6 h 17"/>
                  <a:gd name="T20" fmla="*/ 1 w 24"/>
                  <a:gd name="T21" fmla="*/ 8 h 17"/>
                  <a:gd name="T22" fmla="*/ 3 w 24"/>
                  <a:gd name="T23" fmla="*/ 5 h 17"/>
                  <a:gd name="T24" fmla="*/ 5 w 24"/>
                  <a:gd name="T25" fmla="*/ 6 h 17"/>
                  <a:gd name="T26" fmla="*/ 8 w 24"/>
                  <a:gd name="T27" fmla="*/ 10 h 17"/>
                  <a:gd name="T28" fmla="*/ 8 w 24"/>
                  <a:gd name="T29" fmla="*/ 10 h 17"/>
                  <a:gd name="T30" fmla="*/ 7 w 24"/>
                  <a:gd name="T31" fmla="*/ 12 h 17"/>
                  <a:gd name="T32" fmla="*/ 10 w 24"/>
                  <a:gd name="T33" fmla="*/ 13 h 17"/>
                  <a:gd name="T34" fmla="*/ 12 w 24"/>
                  <a:gd name="T35" fmla="*/ 14 h 17"/>
                  <a:gd name="T36" fmla="*/ 17 w 24"/>
                  <a:gd name="T37" fmla="*/ 16 h 17"/>
                  <a:gd name="T38" fmla="*/ 16 w 24"/>
                  <a:gd name="T39" fmla="*/ 17 h 17"/>
                  <a:gd name="T40" fmla="*/ 17 w 24"/>
                  <a:gd name="T41" fmla="*/ 16 h 17"/>
                  <a:gd name="T42" fmla="*/ 11 w 24"/>
                  <a:gd name="T43" fmla="*/ 10 h 17"/>
                  <a:gd name="T44" fmla="*/ 10 w 24"/>
                  <a:gd name="T45" fmla="*/ 8 h 17"/>
                  <a:gd name="T46" fmla="*/ 9 w 24"/>
                  <a:gd name="T47" fmla="*/ 7 h 17"/>
                  <a:gd name="T48" fmla="*/ 9 w 24"/>
                  <a:gd name="T49" fmla="*/ 5 h 17"/>
                  <a:gd name="T50" fmla="*/ 11 w 24"/>
                  <a:gd name="T51" fmla="*/ 6 h 17"/>
                  <a:gd name="T52" fmla="*/ 13 w 24"/>
                  <a:gd name="T53" fmla="*/ 5 h 17"/>
                  <a:gd name="T54" fmla="*/ 14 w 24"/>
                  <a:gd name="T55" fmla="*/ 5 h 17"/>
                  <a:gd name="T56" fmla="*/ 16 w 24"/>
                  <a:gd name="T57" fmla="*/ 5 h 17"/>
                  <a:gd name="T58" fmla="*/ 18 w 24"/>
                  <a:gd name="T59" fmla="*/ 6 h 17"/>
                  <a:gd name="T60" fmla="*/ 20 w 24"/>
                  <a:gd name="T61" fmla="*/ 6 h 17"/>
                  <a:gd name="T62" fmla="*/ 23 w 24"/>
                  <a:gd name="T63" fmla="*/ 7 h 17"/>
                  <a:gd name="T64" fmla="*/ 16 w 24"/>
                  <a:gd name="T65" fmla="*/ 17 h 17"/>
                  <a:gd name="T66" fmla="*/ 12 w 24"/>
                  <a:gd name="T67" fmla="*/ 15 h 17"/>
                  <a:gd name="T68" fmla="*/ 12 w 24"/>
                  <a:gd name="T69" fmla="*/ 15 h 17"/>
                  <a:gd name="T70" fmla="*/ 15 w 24"/>
                  <a:gd name="T71" fmla="*/ 15 h 17"/>
                  <a:gd name="T72" fmla="*/ 13 w 24"/>
                  <a:gd name="T73" fmla="*/ 14 h 17"/>
                  <a:gd name="T74" fmla="*/ 7 w 24"/>
                  <a:gd name="T75" fmla="*/ 10 h 17"/>
                  <a:gd name="T76" fmla="*/ 5 w 24"/>
                  <a:gd name="T77" fmla="*/ 8 h 17"/>
                  <a:gd name="T78" fmla="*/ 5 w 24"/>
                  <a:gd name="T79" fmla="*/ 8 h 17"/>
                  <a:gd name="T80" fmla="*/ 7 w 24"/>
                  <a:gd name="T81" fmla="*/ 12 h 17"/>
                  <a:gd name="T82" fmla="*/ 5 w 24"/>
                  <a:gd name="T83" fmla="*/ 10 h 17"/>
                  <a:gd name="T84" fmla="*/ 3 w 24"/>
                  <a:gd name="T85" fmla="*/ 7 h 17"/>
                  <a:gd name="T86" fmla="*/ 4 w 24"/>
                  <a:gd name="T87" fmla="*/ 9 h 17"/>
                  <a:gd name="T88" fmla="*/ 3 w 24"/>
                  <a:gd name="T89" fmla="*/ 7 h 17"/>
                  <a:gd name="T90" fmla="*/ 4 w 24"/>
                  <a:gd name="T91" fmla="*/ 7 h 17"/>
                  <a:gd name="T92" fmla="*/ 3 w 24"/>
                  <a:gd name="T93" fmla="*/ 6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4" h="17">
                    <a:moveTo>
                      <a:pt x="23" y="7"/>
                    </a:move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7" y="2"/>
                      <a:pt x="17" y="2"/>
                      <a:pt x="17" y="2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lose/>
                    <a:moveTo>
                      <a:pt x="14" y="16"/>
                    </a:moveTo>
                    <a:cubicBezTo>
                      <a:pt x="14" y="16"/>
                      <a:pt x="15" y="16"/>
                      <a:pt x="15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6"/>
                      <a:pt x="14" y="16"/>
                      <a:pt x="14" y="16"/>
                    </a:cubicBezTo>
                    <a:close/>
                    <a:moveTo>
                      <a:pt x="12" y="15"/>
                    </a:move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2" y="15"/>
                      <a:pt x="12" y="15"/>
                      <a:pt x="12" y="15"/>
                    </a:cubicBezTo>
                    <a:close/>
                    <a:moveTo>
                      <a:pt x="13" y="14"/>
                    </a:move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lose/>
                    <a:moveTo>
                      <a:pt x="6" y="9"/>
                    </a:moveTo>
                    <a:cubicBezTo>
                      <a:pt x="7" y="9"/>
                      <a:pt x="7" y="9"/>
                      <a:pt x="7" y="9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6" y="9"/>
                      <a:pt x="6" y="9"/>
                      <a:pt x="6" y="9"/>
                    </a:cubicBezTo>
                    <a:close/>
                    <a:moveTo>
                      <a:pt x="5" y="8"/>
                    </a:moveTo>
                    <a:cubicBezTo>
                      <a:pt x="6" y="9"/>
                      <a:pt x="6" y="9"/>
                      <a:pt x="6" y="9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lose/>
                    <a:moveTo>
                      <a:pt x="6" y="11"/>
                    </a:move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6" y="11"/>
                      <a:pt x="6" y="11"/>
                      <a:pt x="6" y="11"/>
                    </a:cubicBezTo>
                    <a:close/>
                    <a:moveTo>
                      <a:pt x="5" y="9"/>
                    </a:moveTo>
                    <a:cubicBezTo>
                      <a:pt x="5" y="10"/>
                      <a:pt x="5" y="10"/>
                      <a:pt x="5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5" y="9"/>
                      <a:pt x="5" y="9"/>
                      <a:pt x="5" y="9"/>
                    </a:cubicBezTo>
                    <a:close/>
                    <a:moveTo>
                      <a:pt x="3" y="7"/>
                    </a:move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4" y="5"/>
                    </a:move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6"/>
                      <a:pt x="4" y="5"/>
                      <a:pt x="4" y="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1" name="Freeform 56"/>
              <p:cNvSpPr>
                <a:spLocks/>
              </p:cNvSpPr>
              <p:nvPr/>
            </p:nvSpPr>
            <p:spPr bwMode="auto">
              <a:xfrm>
                <a:off x="4597952" y="2240588"/>
                <a:ext cx="75912" cy="63045"/>
              </a:xfrm>
              <a:custGeom>
                <a:avLst/>
                <a:gdLst>
                  <a:gd name="T0" fmla="*/ 30 w 59"/>
                  <a:gd name="T1" fmla="*/ 41 h 49"/>
                  <a:gd name="T2" fmla="*/ 7 w 59"/>
                  <a:gd name="T3" fmla="*/ 19 h 49"/>
                  <a:gd name="T4" fmla="*/ 7 w 59"/>
                  <a:gd name="T5" fmla="*/ 15 h 49"/>
                  <a:gd name="T6" fmla="*/ 4 w 59"/>
                  <a:gd name="T7" fmla="*/ 11 h 49"/>
                  <a:gd name="T8" fmla="*/ 0 w 59"/>
                  <a:gd name="T9" fmla="*/ 8 h 49"/>
                  <a:gd name="T10" fmla="*/ 0 w 59"/>
                  <a:gd name="T11" fmla="*/ 4 h 49"/>
                  <a:gd name="T12" fmla="*/ 0 w 59"/>
                  <a:gd name="T13" fmla="*/ 0 h 49"/>
                  <a:gd name="T14" fmla="*/ 7 w 59"/>
                  <a:gd name="T15" fmla="*/ 4 h 49"/>
                  <a:gd name="T16" fmla="*/ 7 w 59"/>
                  <a:gd name="T17" fmla="*/ 0 h 49"/>
                  <a:gd name="T18" fmla="*/ 15 w 59"/>
                  <a:gd name="T19" fmla="*/ 0 h 49"/>
                  <a:gd name="T20" fmla="*/ 18 w 59"/>
                  <a:gd name="T21" fmla="*/ 0 h 49"/>
                  <a:gd name="T22" fmla="*/ 22 w 59"/>
                  <a:gd name="T23" fmla="*/ 0 h 49"/>
                  <a:gd name="T24" fmla="*/ 26 w 59"/>
                  <a:gd name="T25" fmla="*/ 0 h 49"/>
                  <a:gd name="T26" fmla="*/ 33 w 59"/>
                  <a:gd name="T27" fmla="*/ 0 h 49"/>
                  <a:gd name="T28" fmla="*/ 37 w 59"/>
                  <a:gd name="T29" fmla="*/ 4 h 49"/>
                  <a:gd name="T30" fmla="*/ 41 w 59"/>
                  <a:gd name="T31" fmla="*/ 4 h 49"/>
                  <a:gd name="T32" fmla="*/ 52 w 59"/>
                  <a:gd name="T33" fmla="*/ 8 h 49"/>
                  <a:gd name="T34" fmla="*/ 52 w 59"/>
                  <a:gd name="T35" fmla="*/ 8 h 49"/>
                  <a:gd name="T36" fmla="*/ 56 w 59"/>
                  <a:gd name="T37" fmla="*/ 11 h 49"/>
                  <a:gd name="T38" fmla="*/ 52 w 59"/>
                  <a:gd name="T39" fmla="*/ 15 h 49"/>
                  <a:gd name="T40" fmla="*/ 59 w 59"/>
                  <a:gd name="T41" fmla="*/ 19 h 49"/>
                  <a:gd name="T42" fmla="*/ 59 w 59"/>
                  <a:gd name="T43" fmla="*/ 23 h 49"/>
                  <a:gd name="T44" fmla="*/ 56 w 59"/>
                  <a:gd name="T45" fmla="*/ 23 h 49"/>
                  <a:gd name="T46" fmla="*/ 59 w 59"/>
                  <a:gd name="T47" fmla="*/ 30 h 49"/>
                  <a:gd name="T48" fmla="*/ 56 w 59"/>
                  <a:gd name="T49" fmla="*/ 30 h 49"/>
                  <a:gd name="T50" fmla="*/ 48 w 59"/>
                  <a:gd name="T51" fmla="*/ 30 h 49"/>
                  <a:gd name="T52" fmla="*/ 52 w 59"/>
                  <a:gd name="T53" fmla="*/ 34 h 49"/>
                  <a:gd name="T54" fmla="*/ 52 w 59"/>
                  <a:gd name="T55" fmla="*/ 37 h 49"/>
                  <a:gd name="T56" fmla="*/ 48 w 59"/>
                  <a:gd name="T57" fmla="*/ 41 h 49"/>
                  <a:gd name="T58" fmla="*/ 44 w 59"/>
                  <a:gd name="T59" fmla="*/ 49 h 49"/>
                  <a:gd name="T60" fmla="*/ 41 w 59"/>
                  <a:gd name="T61" fmla="*/ 45 h 49"/>
                  <a:gd name="T62" fmla="*/ 33 w 59"/>
                  <a:gd name="T63" fmla="*/ 45 h 49"/>
                  <a:gd name="T64" fmla="*/ 30 w 59"/>
                  <a:gd name="T65" fmla="*/ 4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59" h="49">
                    <a:moveTo>
                      <a:pt x="30" y="45"/>
                    </a:moveTo>
                    <a:lnTo>
                      <a:pt x="30" y="41"/>
                    </a:lnTo>
                    <a:lnTo>
                      <a:pt x="18" y="30"/>
                    </a:lnTo>
                    <a:lnTo>
                      <a:pt x="7" y="19"/>
                    </a:lnTo>
                    <a:lnTo>
                      <a:pt x="7" y="19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2" y="15"/>
                    </a:lnTo>
                    <a:lnTo>
                      <a:pt x="52" y="15"/>
                    </a:lnTo>
                    <a:lnTo>
                      <a:pt x="56" y="19"/>
                    </a:lnTo>
                    <a:lnTo>
                      <a:pt x="59" y="19"/>
                    </a:lnTo>
                    <a:lnTo>
                      <a:pt x="59" y="23"/>
                    </a:lnTo>
                    <a:lnTo>
                      <a:pt x="59" y="23"/>
                    </a:lnTo>
                    <a:lnTo>
                      <a:pt x="56" y="23"/>
                    </a:lnTo>
                    <a:lnTo>
                      <a:pt x="56" y="23"/>
                    </a:lnTo>
                    <a:lnTo>
                      <a:pt x="56" y="26"/>
                    </a:lnTo>
                    <a:lnTo>
                      <a:pt x="59" y="30"/>
                    </a:lnTo>
                    <a:lnTo>
                      <a:pt x="56" y="34"/>
                    </a:lnTo>
                    <a:lnTo>
                      <a:pt x="56" y="30"/>
                    </a:lnTo>
                    <a:lnTo>
                      <a:pt x="52" y="30"/>
                    </a:lnTo>
                    <a:lnTo>
                      <a:pt x="48" y="30"/>
                    </a:lnTo>
                    <a:lnTo>
                      <a:pt x="48" y="34"/>
                    </a:lnTo>
                    <a:lnTo>
                      <a:pt x="52" y="34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5"/>
                    </a:lnTo>
                    <a:lnTo>
                      <a:pt x="44" y="49"/>
                    </a:lnTo>
                    <a:lnTo>
                      <a:pt x="44" y="49"/>
                    </a:lnTo>
                    <a:lnTo>
                      <a:pt x="41" y="45"/>
                    </a:lnTo>
                    <a:lnTo>
                      <a:pt x="37" y="45"/>
                    </a:lnTo>
                    <a:lnTo>
                      <a:pt x="33" y="45"/>
                    </a:lnTo>
                    <a:lnTo>
                      <a:pt x="30" y="45"/>
                    </a:lnTo>
                    <a:lnTo>
                      <a:pt x="30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2" name="Freeform 57"/>
              <p:cNvSpPr>
                <a:spLocks/>
              </p:cNvSpPr>
              <p:nvPr/>
            </p:nvSpPr>
            <p:spPr bwMode="auto">
              <a:xfrm>
                <a:off x="4550346" y="2203276"/>
                <a:ext cx="61758" cy="37313"/>
              </a:xfrm>
              <a:custGeom>
                <a:avLst/>
                <a:gdLst>
                  <a:gd name="T0" fmla="*/ 4 w 48"/>
                  <a:gd name="T1" fmla="*/ 29 h 29"/>
                  <a:gd name="T2" fmla="*/ 7 w 48"/>
                  <a:gd name="T3" fmla="*/ 29 h 29"/>
                  <a:gd name="T4" fmla="*/ 11 w 48"/>
                  <a:gd name="T5" fmla="*/ 26 h 29"/>
                  <a:gd name="T6" fmla="*/ 15 w 48"/>
                  <a:gd name="T7" fmla="*/ 26 h 29"/>
                  <a:gd name="T8" fmla="*/ 22 w 48"/>
                  <a:gd name="T9" fmla="*/ 26 h 29"/>
                  <a:gd name="T10" fmla="*/ 26 w 48"/>
                  <a:gd name="T11" fmla="*/ 26 h 29"/>
                  <a:gd name="T12" fmla="*/ 26 w 48"/>
                  <a:gd name="T13" fmla="*/ 22 h 29"/>
                  <a:gd name="T14" fmla="*/ 33 w 48"/>
                  <a:gd name="T15" fmla="*/ 18 h 29"/>
                  <a:gd name="T16" fmla="*/ 33 w 48"/>
                  <a:gd name="T17" fmla="*/ 14 h 29"/>
                  <a:gd name="T18" fmla="*/ 41 w 48"/>
                  <a:gd name="T19" fmla="*/ 11 h 29"/>
                  <a:gd name="T20" fmla="*/ 48 w 48"/>
                  <a:gd name="T21" fmla="*/ 11 h 29"/>
                  <a:gd name="T22" fmla="*/ 48 w 48"/>
                  <a:gd name="T23" fmla="*/ 3 h 29"/>
                  <a:gd name="T24" fmla="*/ 44 w 48"/>
                  <a:gd name="T25" fmla="*/ 0 h 29"/>
                  <a:gd name="T26" fmla="*/ 41 w 48"/>
                  <a:gd name="T27" fmla="*/ 3 h 29"/>
                  <a:gd name="T28" fmla="*/ 33 w 48"/>
                  <a:gd name="T29" fmla="*/ 7 h 29"/>
                  <a:gd name="T30" fmla="*/ 33 w 48"/>
                  <a:gd name="T31" fmla="*/ 7 h 29"/>
                  <a:gd name="T32" fmla="*/ 30 w 48"/>
                  <a:gd name="T33" fmla="*/ 7 h 29"/>
                  <a:gd name="T34" fmla="*/ 26 w 48"/>
                  <a:gd name="T35" fmla="*/ 7 h 29"/>
                  <a:gd name="T36" fmla="*/ 22 w 48"/>
                  <a:gd name="T37" fmla="*/ 7 h 29"/>
                  <a:gd name="T38" fmla="*/ 18 w 48"/>
                  <a:gd name="T39" fmla="*/ 7 h 29"/>
                  <a:gd name="T40" fmla="*/ 15 w 48"/>
                  <a:gd name="T41" fmla="*/ 7 h 29"/>
                  <a:gd name="T42" fmla="*/ 7 w 48"/>
                  <a:gd name="T43" fmla="*/ 7 h 29"/>
                  <a:gd name="T44" fmla="*/ 7 w 48"/>
                  <a:gd name="T45" fmla="*/ 7 h 29"/>
                  <a:gd name="T46" fmla="*/ 4 w 48"/>
                  <a:gd name="T47" fmla="*/ 11 h 29"/>
                  <a:gd name="T48" fmla="*/ 4 w 48"/>
                  <a:gd name="T49" fmla="*/ 14 h 29"/>
                  <a:gd name="T50" fmla="*/ 0 w 48"/>
                  <a:gd name="T51" fmla="*/ 18 h 29"/>
                  <a:gd name="T52" fmla="*/ 4 w 48"/>
                  <a:gd name="T53" fmla="*/ 22 h 29"/>
                  <a:gd name="T54" fmla="*/ 4 w 48"/>
                  <a:gd name="T55" fmla="*/ 22 h 29"/>
                  <a:gd name="T56" fmla="*/ 7 w 48"/>
                  <a:gd name="T57" fmla="*/ 22 h 29"/>
                  <a:gd name="T58" fmla="*/ 7 w 48"/>
                  <a:gd name="T59" fmla="*/ 26 h 29"/>
                  <a:gd name="T60" fmla="*/ 4 w 48"/>
                  <a:gd name="T61" fmla="*/ 26 h 29"/>
                  <a:gd name="T62" fmla="*/ 4 w 48"/>
                  <a:gd name="T63" fmla="*/ 2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48" h="29">
                    <a:moveTo>
                      <a:pt x="4" y="29"/>
                    </a:moveTo>
                    <a:lnTo>
                      <a:pt x="7" y="29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3" y="18"/>
                    </a:lnTo>
                    <a:lnTo>
                      <a:pt x="33" y="14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48" y="3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7"/>
                    </a:lnTo>
                    <a:lnTo>
                      <a:pt x="33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4" y="14"/>
                    </a:lnTo>
                    <a:lnTo>
                      <a:pt x="0" y="18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4" y="26"/>
                    </a:lnTo>
                    <a:lnTo>
                      <a:pt x="4" y="2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3" name="Freeform 58"/>
              <p:cNvSpPr>
                <a:spLocks/>
              </p:cNvSpPr>
              <p:nvPr/>
            </p:nvSpPr>
            <p:spPr bwMode="auto">
              <a:xfrm>
                <a:off x="4474436" y="2150523"/>
                <a:ext cx="142816" cy="61758"/>
              </a:xfrm>
              <a:custGeom>
                <a:avLst/>
                <a:gdLst>
                  <a:gd name="T0" fmla="*/ 66 w 111"/>
                  <a:gd name="T1" fmla="*/ 48 h 48"/>
                  <a:gd name="T2" fmla="*/ 77 w 111"/>
                  <a:gd name="T3" fmla="*/ 48 h 48"/>
                  <a:gd name="T4" fmla="*/ 85 w 111"/>
                  <a:gd name="T5" fmla="*/ 48 h 48"/>
                  <a:gd name="T6" fmla="*/ 92 w 111"/>
                  <a:gd name="T7" fmla="*/ 48 h 48"/>
                  <a:gd name="T8" fmla="*/ 100 w 111"/>
                  <a:gd name="T9" fmla="*/ 44 h 48"/>
                  <a:gd name="T10" fmla="*/ 107 w 111"/>
                  <a:gd name="T11" fmla="*/ 37 h 48"/>
                  <a:gd name="T12" fmla="*/ 107 w 111"/>
                  <a:gd name="T13" fmla="*/ 33 h 48"/>
                  <a:gd name="T14" fmla="*/ 103 w 111"/>
                  <a:gd name="T15" fmla="*/ 26 h 48"/>
                  <a:gd name="T16" fmla="*/ 111 w 111"/>
                  <a:gd name="T17" fmla="*/ 26 h 48"/>
                  <a:gd name="T18" fmla="*/ 111 w 111"/>
                  <a:gd name="T19" fmla="*/ 18 h 48"/>
                  <a:gd name="T20" fmla="*/ 111 w 111"/>
                  <a:gd name="T21" fmla="*/ 7 h 48"/>
                  <a:gd name="T22" fmla="*/ 103 w 111"/>
                  <a:gd name="T23" fmla="*/ 4 h 48"/>
                  <a:gd name="T24" fmla="*/ 92 w 111"/>
                  <a:gd name="T25" fmla="*/ 4 h 48"/>
                  <a:gd name="T26" fmla="*/ 81 w 111"/>
                  <a:gd name="T27" fmla="*/ 0 h 48"/>
                  <a:gd name="T28" fmla="*/ 77 w 111"/>
                  <a:gd name="T29" fmla="*/ 4 h 48"/>
                  <a:gd name="T30" fmla="*/ 77 w 111"/>
                  <a:gd name="T31" fmla="*/ 7 h 48"/>
                  <a:gd name="T32" fmla="*/ 70 w 111"/>
                  <a:gd name="T33" fmla="*/ 7 h 48"/>
                  <a:gd name="T34" fmla="*/ 59 w 111"/>
                  <a:gd name="T35" fmla="*/ 4 h 48"/>
                  <a:gd name="T36" fmla="*/ 59 w 111"/>
                  <a:gd name="T37" fmla="*/ 11 h 48"/>
                  <a:gd name="T38" fmla="*/ 55 w 111"/>
                  <a:gd name="T39" fmla="*/ 11 h 48"/>
                  <a:gd name="T40" fmla="*/ 48 w 111"/>
                  <a:gd name="T41" fmla="*/ 18 h 48"/>
                  <a:gd name="T42" fmla="*/ 52 w 111"/>
                  <a:gd name="T43" fmla="*/ 22 h 48"/>
                  <a:gd name="T44" fmla="*/ 48 w 111"/>
                  <a:gd name="T45" fmla="*/ 26 h 48"/>
                  <a:gd name="T46" fmla="*/ 40 w 111"/>
                  <a:gd name="T47" fmla="*/ 26 h 48"/>
                  <a:gd name="T48" fmla="*/ 37 w 111"/>
                  <a:gd name="T49" fmla="*/ 26 h 48"/>
                  <a:gd name="T50" fmla="*/ 29 w 111"/>
                  <a:gd name="T51" fmla="*/ 30 h 48"/>
                  <a:gd name="T52" fmla="*/ 22 w 111"/>
                  <a:gd name="T53" fmla="*/ 30 h 48"/>
                  <a:gd name="T54" fmla="*/ 15 w 111"/>
                  <a:gd name="T55" fmla="*/ 26 h 48"/>
                  <a:gd name="T56" fmla="*/ 11 w 111"/>
                  <a:gd name="T57" fmla="*/ 30 h 48"/>
                  <a:gd name="T58" fmla="*/ 7 w 111"/>
                  <a:gd name="T59" fmla="*/ 30 h 48"/>
                  <a:gd name="T60" fmla="*/ 0 w 111"/>
                  <a:gd name="T61" fmla="*/ 30 h 48"/>
                  <a:gd name="T62" fmla="*/ 0 w 111"/>
                  <a:gd name="T63" fmla="*/ 30 h 48"/>
                  <a:gd name="T64" fmla="*/ 0 w 111"/>
                  <a:gd name="T65" fmla="*/ 33 h 48"/>
                  <a:gd name="T66" fmla="*/ 3 w 111"/>
                  <a:gd name="T67" fmla="*/ 37 h 48"/>
                  <a:gd name="T68" fmla="*/ 7 w 111"/>
                  <a:gd name="T69" fmla="*/ 37 h 48"/>
                  <a:gd name="T70" fmla="*/ 11 w 111"/>
                  <a:gd name="T71" fmla="*/ 37 h 48"/>
                  <a:gd name="T72" fmla="*/ 18 w 111"/>
                  <a:gd name="T73" fmla="*/ 37 h 48"/>
                  <a:gd name="T74" fmla="*/ 22 w 111"/>
                  <a:gd name="T75" fmla="*/ 41 h 48"/>
                  <a:gd name="T76" fmla="*/ 33 w 111"/>
                  <a:gd name="T77" fmla="*/ 37 h 48"/>
                  <a:gd name="T78" fmla="*/ 40 w 111"/>
                  <a:gd name="T79" fmla="*/ 41 h 48"/>
                  <a:gd name="T80" fmla="*/ 59 w 111"/>
                  <a:gd name="T81" fmla="*/ 44 h 48"/>
                  <a:gd name="T82" fmla="*/ 66 w 111"/>
                  <a:gd name="T83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11" h="48">
                    <a:moveTo>
                      <a:pt x="66" y="48"/>
                    </a:moveTo>
                    <a:lnTo>
                      <a:pt x="66" y="48"/>
                    </a:lnTo>
                    <a:lnTo>
                      <a:pt x="74" y="48"/>
                    </a:lnTo>
                    <a:lnTo>
                      <a:pt x="77" y="48"/>
                    </a:lnTo>
                    <a:lnTo>
                      <a:pt x="81" y="48"/>
                    </a:lnTo>
                    <a:lnTo>
                      <a:pt x="85" y="48"/>
                    </a:lnTo>
                    <a:lnTo>
                      <a:pt x="89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100" y="44"/>
                    </a:lnTo>
                    <a:lnTo>
                      <a:pt x="103" y="41"/>
                    </a:lnTo>
                    <a:lnTo>
                      <a:pt x="107" y="37"/>
                    </a:lnTo>
                    <a:lnTo>
                      <a:pt x="107" y="37"/>
                    </a:lnTo>
                    <a:lnTo>
                      <a:pt x="107" y="33"/>
                    </a:lnTo>
                    <a:lnTo>
                      <a:pt x="107" y="30"/>
                    </a:lnTo>
                    <a:lnTo>
                      <a:pt x="103" y="26"/>
                    </a:lnTo>
                    <a:lnTo>
                      <a:pt x="103" y="26"/>
                    </a:lnTo>
                    <a:lnTo>
                      <a:pt x="111" y="26"/>
                    </a:lnTo>
                    <a:lnTo>
                      <a:pt x="111" y="22"/>
                    </a:lnTo>
                    <a:lnTo>
                      <a:pt x="111" y="18"/>
                    </a:lnTo>
                    <a:lnTo>
                      <a:pt x="111" y="11"/>
                    </a:lnTo>
                    <a:lnTo>
                      <a:pt x="111" y="7"/>
                    </a:lnTo>
                    <a:lnTo>
                      <a:pt x="103" y="4"/>
                    </a:lnTo>
                    <a:lnTo>
                      <a:pt x="103" y="4"/>
                    </a:lnTo>
                    <a:lnTo>
                      <a:pt x="96" y="4"/>
                    </a:lnTo>
                    <a:lnTo>
                      <a:pt x="92" y="4"/>
                    </a:lnTo>
                    <a:lnTo>
                      <a:pt x="89" y="0"/>
                    </a:lnTo>
                    <a:lnTo>
                      <a:pt x="81" y="0"/>
                    </a:lnTo>
                    <a:lnTo>
                      <a:pt x="81" y="0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7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9" y="7"/>
                    </a:lnTo>
                    <a:lnTo>
                      <a:pt x="59" y="11"/>
                    </a:lnTo>
                    <a:lnTo>
                      <a:pt x="55" y="11"/>
                    </a:lnTo>
                    <a:lnTo>
                      <a:pt x="55" y="11"/>
                    </a:lnTo>
                    <a:lnTo>
                      <a:pt x="52" y="15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2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0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26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3" y="26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37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8" y="37"/>
                    </a:lnTo>
                    <a:lnTo>
                      <a:pt x="18" y="37"/>
                    </a:lnTo>
                    <a:lnTo>
                      <a:pt x="22" y="41"/>
                    </a:lnTo>
                    <a:lnTo>
                      <a:pt x="29" y="37"/>
                    </a:lnTo>
                    <a:lnTo>
                      <a:pt x="33" y="37"/>
                    </a:lnTo>
                    <a:lnTo>
                      <a:pt x="40" y="37"/>
                    </a:lnTo>
                    <a:lnTo>
                      <a:pt x="40" y="41"/>
                    </a:lnTo>
                    <a:lnTo>
                      <a:pt x="48" y="44"/>
                    </a:lnTo>
                    <a:lnTo>
                      <a:pt x="59" y="44"/>
                    </a:lnTo>
                    <a:lnTo>
                      <a:pt x="63" y="44"/>
                    </a:lnTo>
                    <a:lnTo>
                      <a:pt x="66" y="48"/>
                    </a:lnTo>
                    <a:lnTo>
                      <a:pt x="66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4" name="Freeform 59"/>
              <p:cNvSpPr>
                <a:spLocks/>
              </p:cNvSpPr>
              <p:nvPr/>
            </p:nvSpPr>
            <p:spPr bwMode="auto">
              <a:xfrm>
                <a:off x="4555494" y="1997415"/>
                <a:ext cx="194282" cy="147963"/>
              </a:xfrm>
              <a:custGeom>
                <a:avLst/>
                <a:gdLst>
                  <a:gd name="T0" fmla="*/ 92 w 151"/>
                  <a:gd name="T1" fmla="*/ 115 h 115"/>
                  <a:gd name="T2" fmla="*/ 96 w 151"/>
                  <a:gd name="T3" fmla="*/ 111 h 115"/>
                  <a:gd name="T4" fmla="*/ 100 w 151"/>
                  <a:gd name="T5" fmla="*/ 111 h 115"/>
                  <a:gd name="T6" fmla="*/ 107 w 151"/>
                  <a:gd name="T7" fmla="*/ 111 h 115"/>
                  <a:gd name="T8" fmla="*/ 111 w 151"/>
                  <a:gd name="T9" fmla="*/ 111 h 115"/>
                  <a:gd name="T10" fmla="*/ 118 w 151"/>
                  <a:gd name="T11" fmla="*/ 111 h 115"/>
                  <a:gd name="T12" fmla="*/ 129 w 151"/>
                  <a:gd name="T13" fmla="*/ 115 h 115"/>
                  <a:gd name="T14" fmla="*/ 133 w 151"/>
                  <a:gd name="T15" fmla="*/ 111 h 115"/>
                  <a:gd name="T16" fmla="*/ 144 w 151"/>
                  <a:gd name="T17" fmla="*/ 97 h 115"/>
                  <a:gd name="T18" fmla="*/ 148 w 151"/>
                  <a:gd name="T19" fmla="*/ 89 h 115"/>
                  <a:gd name="T20" fmla="*/ 151 w 151"/>
                  <a:gd name="T21" fmla="*/ 85 h 115"/>
                  <a:gd name="T22" fmla="*/ 148 w 151"/>
                  <a:gd name="T23" fmla="*/ 82 h 115"/>
                  <a:gd name="T24" fmla="*/ 148 w 151"/>
                  <a:gd name="T25" fmla="*/ 78 h 115"/>
                  <a:gd name="T26" fmla="*/ 144 w 151"/>
                  <a:gd name="T27" fmla="*/ 71 h 115"/>
                  <a:gd name="T28" fmla="*/ 144 w 151"/>
                  <a:gd name="T29" fmla="*/ 59 h 115"/>
                  <a:gd name="T30" fmla="*/ 137 w 151"/>
                  <a:gd name="T31" fmla="*/ 52 h 115"/>
                  <a:gd name="T32" fmla="*/ 144 w 151"/>
                  <a:gd name="T33" fmla="*/ 45 h 115"/>
                  <a:gd name="T34" fmla="*/ 140 w 151"/>
                  <a:gd name="T35" fmla="*/ 34 h 115"/>
                  <a:gd name="T36" fmla="*/ 140 w 151"/>
                  <a:gd name="T37" fmla="*/ 30 h 115"/>
                  <a:gd name="T38" fmla="*/ 133 w 151"/>
                  <a:gd name="T39" fmla="*/ 19 h 115"/>
                  <a:gd name="T40" fmla="*/ 133 w 151"/>
                  <a:gd name="T41" fmla="*/ 8 h 115"/>
                  <a:gd name="T42" fmla="*/ 126 w 151"/>
                  <a:gd name="T43" fmla="*/ 4 h 115"/>
                  <a:gd name="T44" fmla="*/ 85 w 151"/>
                  <a:gd name="T45" fmla="*/ 8 h 115"/>
                  <a:gd name="T46" fmla="*/ 77 w 151"/>
                  <a:gd name="T47" fmla="*/ 11 h 115"/>
                  <a:gd name="T48" fmla="*/ 70 w 151"/>
                  <a:gd name="T49" fmla="*/ 11 h 115"/>
                  <a:gd name="T50" fmla="*/ 77 w 151"/>
                  <a:gd name="T51" fmla="*/ 4 h 115"/>
                  <a:gd name="T52" fmla="*/ 74 w 151"/>
                  <a:gd name="T53" fmla="*/ 8 h 115"/>
                  <a:gd name="T54" fmla="*/ 63 w 151"/>
                  <a:gd name="T55" fmla="*/ 8 h 115"/>
                  <a:gd name="T56" fmla="*/ 59 w 151"/>
                  <a:gd name="T57" fmla="*/ 4 h 115"/>
                  <a:gd name="T58" fmla="*/ 66 w 151"/>
                  <a:gd name="T59" fmla="*/ 4 h 115"/>
                  <a:gd name="T60" fmla="*/ 63 w 151"/>
                  <a:gd name="T61" fmla="*/ 0 h 115"/>
                  <a:gd name="T62" fmla="*/ 48 w 151"/>
                  <a:gd name="T63" fmla="*/ 4 h 115"/>
                  <a:gd name="T64" fmla="*/ 37 w 151"/>
                  <a:gd name="T65" fmla="*/ 4 h 115"/>
                  <a:gd name="T66" fmla="*/ 29 w 151"/>
                  <a:gd name="T67" fmla="*/ 8 h 115"/>
                  <a:gd name="T68" fmla="*/ 26 w 151"/>
                  <a:gd name="T69" fmla="*/ 15 h 115"/>
                  <a:gd name="T70" fmla="*/ 14 w 151"/>
                  <a:gd name="T71" fmla="*/ 19 h 115"/>
                  <a:gd name="T72" fmla="*/ 7 w 151"/>
                  <a:gd name="T73" fmla="*/ 22 h 115"/>
                  <a:gd name="T74" fmla="*/ 3 w 151"/>
                  <a:gd name="T75" fmla="*/ 26 h 115"/>
                  <a:gd name="T76" fmla="*/ 3 w 151"/>
                  <a:gd name="T77" fmla="*/ 26 h 115"/>
                  <a:gd name="T78" fmla="*/ 3 w 151"/>
                  <a:gd name="T79" fmla="*/ 37 h 115"/>
                  <a:gd name="T80" fmla="*/ 0 w 151"/>
                  <a:gd name="T81" fmla="*/ 41 h 115"/>
                  <a:gd name="T82" fmla="*/ 3 w 151"/>
                  <a:gd name="T83" fmla="*/ 52 h 115"/>
                  <a:gd name="T84" fmla="*/ 7 w 151"/>
                  <a:gd name="T85" fmla="*/ 56 h 115"/>
                  <a:gd name="T86" fmla="*/ 7 w 151"/>
                  <a:gd name="T87" fmla="*/ 59 h 115"/>
                  <a:gd name="T88" fmla="*/ 11 w 151"/>
                  <a:gd name="T89" fmla="*/ 67 h 115"/>
                  <a:gd name="T90" fmla="*/ 14 w 151"/>
                  <a:gd name="T91" fmla="*/ 78 h 115"/>
                  <a:gd name="T92" fmla="*/ 14 w 151"/>
                  <a:gd name="T93" fmla="*/ 82 h 115"/>
                  <a:gd name="T94" fmla="*/ 18 w 151"/>
                  <a:gd name="T95" fmla="*/ 82 h 115"/>
                  <a:gd name="T96" fmla="*/ 26 w 151"/>
                  <a:gd name="T97" fmla="*/ 82 h 115"/>
                  <a:gd name="T98" fmla="*/ 29 w 151"/>
                  <a:gd name="T99" fmla="*/ 85 h 115"/>
                  <a:gd name="T100" fmla="*/ 33 w 151"/>
                  <a:gd name="T101" fmla="*/ 89 h 115"/>
                  <a:gd name="T102" fmla="*/ 33 w 151"/>
                  <a:gd name="T103" fmla="*/ 93 h 115"/>
                  <a:gd name="T104" fmla="*/ 37 w 151"/>
                  <a:gd name="T105" fmla="*/ 97 h 115"/>
                  <a:gd name="T106" fmla="*/ 40 w 151"/>
                  <a:gd name="T107" fmla="*/ 97 h 115"/>
                  <a:gd name="T108" fmla="*/ 37 w 151"/>
                  <a:gd name="T109" fmla="*/ 89 h 115"/>
                  <a:gd name="T110" fmla="*/ 48 w 151"/>
                  <a:gd name="T111" fmla="*/ 93 h 115"/>
                  <a:gd name="T112" fmla="*/ 51 w 151"/>
                  <a:gd name="T113" fmla="*/ 97 h 115"/>
                  <a:gd name="T114" fmla="*/ 59 w 151"/>
                  <a:gd name="T115" fmla="*/ 97 h 115"/>
                  <a:gd name="T116" fmla="*/ 74 w 151"/>
                  <a:gd name="T117" fmla="*/ 104 h 115"/>
                  <a:gd name="T118" fmla="*/ 81 w 151"/>
                  <a:gd name="T119" fmla="*/ 111 h 115"/>
                  <a:gd name="T120" fmla="*/ 89 w 151"/>
                  <a:gd name="T121" fmla="*/ 108 h 115"/>
                  <a:gd name="T122" fmla="*/ 89 w 151"/>
                  <a:gd name="T123" fmla="*/ 115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51" h="115">
                    <a:moveTo>
                      <a:pt x="89" y="115"/>
                    </a:moveTo>
                    <a:lnTo>
                      <a:pt x="92" y="115"/>
                    </a:lnTo>
                    <a:lnTo>
                      <a:pt x="96" y="115"/>
                    </a:lnTo>
                    <a:lnTo>
                      <a:pt x="96" y="111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11" y="111"/>
                    </a:lnTo>
                    <a:lnTo>
                      <a:pt x="111" y="111"/>
                    </a:lnTo>
                    <a:lnTo>
                      <a:pt x="114" y="111"/>
                    </a:lnTo>
                    <a:lnTo>
                      <a:pt x="118" y="111"/>
                    </a:lnTo>
                    <a:lnTo>
                      <a:pt x="122" y="111"/>
                    </a:lnTo>
                    <a:lnTo>
                      <a:pt x="129" y="115"/>
                    </a:lnTo>
                    <a:lnTo>
                      <a:pt x="133" y="115"/>
                    </a:lnTo>
                    <a:lnTo>
                      <a:pt x="133" y="111"/>
                    </a:lnTo>
                    <a:lnTo>
                      <a:pt x="133" y="108"/>
                    </a:lnTo>
                    <a:lnTo>
                      <a:pt x="144" y="97"/>
                    </a:lnTo>
                    <a:lnTo>
                      <a:pt x="144" y="93"/>
                    </a:lnTo>
                    <a:lnTo>
                      <a:pt x="148" y="89"/>
                    </a:lnTo>
                    <a:lnTo>
                      <a:pt x="151" y="89"/>
                    </a:lnTo>
                    <a:lnTo>
                      <a:pt x="151" y="85"/>
                    </a:lnTo>
                    <a:lnTo>
                      <a:pt x="148" y="82"/>
                    </a:lnTo>
                    <a:lnTo>
                      <a:pt x="148" y="82"/>
                    </a:lnTo>
                    <a:lnTo>
                      <a:pt x="151" y="78"/>
                    </a:lnTo>
                    <a:lnTo>
                      <a:pt x="148" y="78"/>
                    </a:lnTo>
                    <a:lnTo>
                      <a:pt x="144" y="74"/>
                    </a:lnTo>
                    <a:lnTo>
                      <a:pt x="144" y="71"/>
                    </a:lnTo>
                    <a:lnTo>
                      <a:pt x="144" y="63"/>
                    </a:lnTo>
                    <a:lnTo>
                      <a:pt x="144" y="59"/>
                    </a:lnTo>
                    <a:lnTo>
                      <a:pt x="140" y="56"/>
                    </a:lnTo>
                    <a:lnTo>
                      <a:pt x="137" y="52"/>
                    </a:lnTo>
                    <a:lnTo>
                      <a:pt x="140" y="48"/>
                    </a:lnTo>
                    <a:lnTo>
                      <a:pt x="144" y="45"/>
                    </a:lnTo>
                    <a:lnTo>
                      <a:pt x="144" y="37"/>
                    </a:lnTo>
                    <a:lnTo>
                      <a:pt x="140" y="34"/>
                    </a:lnTo>
                    <a:lnTo>
                      <a:pt x="140" y="30"/>
                    </a:lnTo>
                    <a:lnTo>
                      <a:pt x="140" y="30"/>
                    </a:lnTo>
                    <a:lnTo>
                      <a:pt x="137" y="22"/>
                    </a:lnTo>
                    <a:lnTo>
                      <a:pt x="133" y="19"/>
                    </a:lnTo>
                    <a:lnTo>
                      <a:pt x="133" y="15"/>
                    </a:lnTo>
                    <a:lnTo>
                      <a:pt x="133" y="8"/>
                    </a:lnTo>
                    <a:lnTo>
                      <a:pt x="129" y="8"/>
                    </a:lnTo>
                    <a:lnTo>
                      <a:pt x="126" y="4"/>
                    </a:lnTo>
                    <a:lnTo>
                      <a:pt x="103" y="8"/>
                    </a:lnTo>
                    <a:lnTo>
                      <a:pt x="85" y="8"/>
                    </a:lnTo>
                    <a:lnTo>
                      <a:pt x="81" y="8"/>
                    </a:lnTo>
                    <a:lnTo>
                      <a:pt x="77" y="11"/>
                    </a:lnTo>
                    <a:lnTo>
                      <a:pt x="70" y="11"/>
                    </a:lnTo>
                    <a:lnTo>
                      <a:pt x="70" y="11"/>
                    </a:lnTo>
                    <a:lnTo>
                      <a:pt x="74" y="8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4" y="8"/>
                    </a:lnTo>
                    <a:lnTo>
                      <a:pt x="66" y="11"/>
                    </a:lnTo>
                    <a:lnTo>
                      <a:pt x="63" y="8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63" y="4"/>
                    </a:lnTo>
                    <a:lnTo>
                      <a:pt x="66" y="4"/>
                    </a:lnTo>
                    <a:lnTo>
                      <a:pt x="66" y="4"/>
                    </a:lnTo>
                    <a:lnTo>
                      <a:pt x="63" y="0"/>
                    </a:lnTo>
                    <a:lnTo>
                      <a:pt x="51" y="0"/>
                    </a:lnTo>
                    <a:lnTo>
                      <a:pt x="48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8"/>
                    </a:lnTo>
                    <a:lnTo>
                      <a:pt x="29" y="8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4" y="19"/>
                    </a:lnTo>
                    <a:lnTo>
                      <a:pt x="7" y="19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4"/>
                    </a:lnTo>
                    <a:lnTo>
                      <a:pt x="3" y="37"/>
                    </a:lnTo>
                    <a:lnTo>
                      <a:pt x="0" y="41"/>
                    </a:lnTo>
                    <a:lnTo>
                      <a:pt x="0" y="41"/>
                    </a:lnTo>
                    <a:lnTo>
                      <a:pt x="3" y="48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6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11" y="67"/>
                    </a:lnTo>
                    <a:lnTo>
                      <a:pt x="11" y="67"/>
                    </a:lnTo>
                    <a:lnTo>
                      <a:pt x="14" y="71"/>
                    </a:lnTo>
                    <a:lnTo>
                      <a:pt x="14" y="78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8" y="82"/>
                    </a:lnTo>
                    <a:lnTo>
                      <a:pt x="22" y="82"/>
                    </a:lnTo>
                    <a:lnTo>
                      <a:pt x="26" y="82"/>
                    </a:lnTo>
                    <a:lnTo>
                      <a:pt x="26" y="82"/>
                    </a:lnTo>
                    <a:lnTo>
                      <a:pt x="29" y="85"/>
                    </a:lnTo>
                    <a:lnTo>
                      <a:pt x="33" y="85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7" y="93"/>
                    </a:lnTo>
                    <a:lnTo>
                      <a:pt x="37" y="97"/>
                    </a:lnTo>
                    <a:lnTo>
                      <a:pt x="37" y="97"/>
                    </a:lnTo>
                    <a:lnTo>
                      <a:pt x="40" y="97"/>
                    </a:lnTo>
                    <a:lnTo>
                      <a:pt x="40" y="97"/>
                    </a:lnTo>
                    <a:lnTo>
                      <a:pt x="37" y="89"/>
                    </a:lnTo>
                    <a:lnTo>
                      <a:pt x="40" y="89"/>
                    </a:lnTo>
                    <a:lnTo>
                      <a:pt x="48" y="93"/>
                    </a:lnTo>
                    <a:lnTo>
                      <a:pt x="51" y="93"/>
                    </a:lnTo>
                    <a:lnTo>
                      <a:pt x="51" y="97"/>
                    </a:lnTo>
                    <a:lnTo>
                      <a:pt x="55" y="97"/>
                    </a:lnTo>
                    <a:lnTo>
                      <a:pt x="59" y="97"/>
                    </a:lnTo>
                    <a:lnTo>
                      <a:pt x="66" y="97"/>
                    </a:lnTo>
                    <a:lnTo>
                      <a:pt x="74" y="104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1" y="108"/>
                    </a:lnTo>
                    <a:lnTo>
                      <a:pt x="89" y="108"/>
                    </a:lnTo>
                    <a:lnTo>
                      <a:pt x="89" y="111"/>
                    </a:lnTo>
                    <a:lnTo>
                      <a:pt x="89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5" name="Freeform 60"/>
              <p:cNvSpPr>
                <a:spLocks/>
              </p:cNvSpPr>
              <p:nvPr/>
            </p:nvSpPr>
            <p:spPr bwMode="auto">
              <a:xfrm>
                <a:off x="4516895" y="2097772"/>
                <a:ext cx="153109" cy="61758"/>
              </a:xfrm>
              <a:custGeom>
                <a:avLst/>
                <a:gdLst>
                  <a:gd name="T0" fmla="*/ 44 w 119"/>
                  <a:gd name="T1" fmla="*/ 4 h 48"/>
                  <a:gd name="T2" fmla="*/ 48 w 119"/>
                  <a:gd name="T3" fmla="*/ 4 h 48"/>
                  <a:gd name="T4" fmla="*/ 56 w 119"/>
                  <a:gd name="T5" fmla="*/ 4 h 48"/>
                  <a:gd name="T6" fmla="*/ 59 w 119"/>
                  <a:gd name="T7" fmla="*/ 7 h 48"/>
                  <a:gd name="T8" fmla="*/ 63 w 119"/>
                  <a:gd name="T9" fmla="*/ 11 h 48"/>
                  <a:gd name="T10" fmla="*/ 63 w 119"/>
                  <a:gd name="T11" fmla="*/ 15 h 48"/>
                  <a:gd name="T12" fmla="*/ 67 w 119"/>
                  <a:gd name="T13" fmla="*/ 19 h 48"/>
                  <a:gd name="T14" fmla="*/ 70 w 119"/>
                  <a:gd name="T15" fmla="*/ 19 h 48"/>
                  <a:gd name="T16" fmla="*/ 67 w 119"/>
                  <a:gd name="T17" fmla="*/ 11 h 48"/>
                  <a:gd name="T18" fmla="*/ 78 w 119"/>
                  <a:gd name="T19" fmla="*/ 15 h 48"/>
                  <a:gd name="T20" fmla="*/ 81 w 119"/>
                  <a:gd name="T21" fmla="*/ 19 h 48"/>
                  <a:gd name="T22" fmla="*/ 89 w 119"/>
                  <a:gd name="T23" fmla="*/ 19 h 48"/>
                  <a:gd name="T24" fmla="*/ 104 w 119"/>
                  <a:gd name="T25" fmla="*/ 26 h 48"/>
                  <a:gd name="T26" fmla="*/ 111 w 119"/>
                  <a:gd name="T27" fmla="*/ 33 h 48"/>
                  <a:gd name="T28" fmla="*/ 119 w 119"/>
                  <a:gd name="T29" fmla="*/ 30 h 48"/>
                  <a:gd name="T30" fmla="*/ 119 w 119"/>
                  <a:gd name="T31" fmla="*/ 37 h 48"/>
                  <a:gd name="T32" fmla="*/ 107 w 119"/>
                  <a:gd name="T33" fmla="*/ 37 h 48"/>
                  <a:gd name="T34" fmla="*/ 100 w 119"/>
                  <a:gd name="T35" fmla="*/ 45 h 48"/>
                  <a:gd name="T36" fmla="*/ 89 w 119"/>
                  <a:gd name="T37" fmla="*/ 45 h 48"/>
                  <a:gd name="T38" fmla="*/ 81 w 119"/>
                  <a:gd name="T39" fmla="*/ 45 h 48"/>
                  <a:gd name="T40" fmla="*/ 70 w 119"/>
                  <a:gd name="T41" fmla="*/ 45 h 48"/>
                  <a:gd name="T42" fmla="*/ 63 w 119"/>
                  <a:gd name="T43" fmla="*/ 45 h 48"/>
                  <a:gd name="T44" fmla="*/ 56 w 119"/>
                  <a:gd name="T45" fmla="*/ 41 h 48"/>
                  <a:gd name="T46" fmla="*/ 48 w 119"/>
                  <a:gd name="T47" fmla="*/ 41 h 48"/>
                  <a:gd name="T48" fmla="*/ 44 w 119"/>
                  <a:gd name="T49" fmla="*/ 45 h 48"/>
                  <a:gd name="T50" fmla="*/ 37 w 119"/>
                  <a:gd name="T51" fmla="*/ 48 h 48"/>
                  <a:gd name="T52" fmla="*/ 30 w 119"/>
                  <a:gd name="T53" fmla="*/ 45 h 48"/>
                  <a:gd name="T54" fmla="*/ 26 w 119"/>
                  <a:gd name="T55" fmla="*/ 45 h 48"/>
                  <a:gd name="T56" fmla="*/ 19 w 119"/>
                  <a:gd name="T57" fmla="*/ 37 h 48"/>
                  <a:gd name="T58" fmla="*/ 7 w 119"/>
                  <a:gd name="T59" fmla="*/ 30 h 48"/>
                  <a:gd name="T60" fmla="*/ 7 w 119"/>
                  <a:gd name="T61" fmla="*/ 26 h 48"/>
                  <a:gd name="T62" fmla="*/ 0 w 119"/>
                  <a:gd name="T63" fmla="*/ 19 h 48"/>
                  <a:gd name="T64" fmla="*/ 0 w 119"/>
                  <a:gd name="T65" fmla="*/ 15 h 48"/>
                  <a:gd name="T66" fmla="*/ 4 w 119"/>
                  <a:gd name="T67" fmla="*/ 15 h 48"/>
                  <a:gd name="T68" fmla="*/ 15 w 119"/>
                  <a:gd name="T69" fmla="*/ 11 h 48"/>
                  <a:gd name="T70" fmla="*/ 22 w 119"/>
                  <a:gd name="T71" fmla="*/ 7 h 48"/>
                  <a:gd name="T72" fmla="*/ 30 w 119"/>
                  <a:gd name="T73" fmla="*/ 7 h 48"/>
                  <a:gd name="T74" fmla="*/ 33 w 119"/>
                  <a:gd name="T75" fmla="*/ 4 h 48"/>
                  <a:gd name="T76" fmla="*/ 37 w 119"/>
                  <a:gd name="T77" fmla="*/ 4 h 48"/>
                  <a:gd name="T78" fmla="*/ 41 w 119"/>
                  <a:gd name="T79" fmla="*/ 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19" h="48">
                    <a:moveTo>
                      <a:pt x="44" y="4"/>
                    </a:moveTo>
                    <a:lnTo>
                      <a:pt x="44" y="4"/>
                    </a:lnTo>
                    <a:lnTo>
                      <a:pt x="44" y="4"/>
                    </a:lnTo>
                    <a:lnTo>
                      <a:pt x="48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7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70" y="19"/>
                    </a:lnTo>
                    <a:lnTo>
                      <a:pt x="70" y="19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1" y="19"/>
                    </a:lnTo>
                    <a:lnTo>
                      <a:pt x="85" y="19"/>
                    </a:lnTo>
                    <a:lnTo>
                      <a:pt x="89" y="19"/>
                    </a:lnTo>
                    <a:lnTo>
                      <a:pt x="96" y="19"/>
                    </a:lnTo>
                    <a:lnTo>
                      <a:pt x="104" y="26"/>
                    </a:lnTo>
                    <a:lnTo>
                      <a:pt x="107" y="33"/>
                    </a:lnTo>
                    <a:lnTo>
                      <a:pt x="111" y="33"/>
                    </a:lnTo>
                    <a:lnTo>
                      <a:pt x="111" y="30"/>
                    </a:lnTo>
                    <a:lnTo>
                      <a:pt x="119" y="30"/>
                    </a:lnTo>
                    <a:lnTo>
                      <a:pt x="119" y="33"/>
                    </a:lnTo>
                    <a:lnTo>
                      <a:pt x="119" y="37"/>
                    </a:lnTo>
                    <a:lnTo>
                      <a:pt x="111" y="37"/>
                    </a:lnTo>
                    <a:lnTo>
                      <a:pt x="107" y="37"/>
                    </a:lnTo>
                    <a:lnTo>
                      <a:pt x="104" y="41"/>
                    </a:lnTo>
                    <a:lnTo>
                      <a:pt x="100" y="45"/>
                    </a:lnTo>
                    <a:lnTo>
                      <a:pt x="93" y="45"/>
                    </a:lnTo>
                    <a:lnTo>
                      <a:pt x="89" y="45"/>
                    </a:lnTo>
                    <a:lnTo>
                      <a:pt x="85" y="45"/>
                    </a:lnTo>
                    <a:lnTo>
                      <a:pt x="81" y="45"/>
                    </a:lnTo>
                    <a:lnTo>
                      <a:pt x="78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63" y="45"/>
                    </a:lnTo>
                    <a:lnTo>
                      <a:pt x="59" y="45"/>
                    </a:lnTo>
                    <a:lnTo>
                      <a:pt x="56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4" y="45"/>
                    </a:lnTo>
                    <a:lnTo>
                      <a:pt x="44" y="45"/>
                    </a:lnTo>
                    <a:lnTo>
                      <a:pt x="44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0" y="45"/>
                    </a:lnTo>
                    <a:lnTo>
                      <a:pt x="26" y="45"/>
                    </a:lnTo>
                    <a:lnTo>
                      <a:pt x="26" y="45"/>
                    </a:lnTo>
                    <a:lnTo>
                      <a:pt x="19" y="37"/>
                    </a:lnTo>
                    <a:lnTo>
                      <a:pt x="19" y="37"/>
                    </a:lnTo>
                    <a:lnTo>
                      <a:pt x="11" y="33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6" name="Freeform 61"/>
              <p:cNvSpPr>
                <a:spLocks/>
              </p:cNvSpPr>
              <p:nvPr/>
            </p:nvSpPr>
            <p:spPr bwMode="auto">
              <a:xfrm>
                <a:off x="4397236" y="1997415"/>
                <a:ext cx="176269" cy="191708"/>
              </a:xfrm>
              <a:custGeom>
                <a:avLst/>
                <a:gdLst>
                  <a:gd name="T0" fmla="*/ 49 w 137"/>
                  <a:gd name="T1" fmla="*/ 4 h 149"/>
                  <a:gd name="T2" fmla="*/ 56 w 137"/>
                  <a:gd name="T3" fmla="*/ 8 h 149"/>
                  <a:gd name="T4" fmla="*/ 60 w 137"/>
                  <a:gd name="T5" fmla="*/ 15 h 149"/>
                  <a:gd name="T6" fmla="*/ 67 w 137"/>
                  <a:gd name="T7" fmla="*/ 11 h 149"/>
                  <a:gd name="T8" fmla="*/ 75 w 137"/>
                  <a:gd name="T9" fmla="*/ 15 h 149"/>
                  <a:gd name="T10" fmla="*/ 67 w 137"/>
                  <a:gd name="T11" fmla="*/ 19 h 149"/>
                  <a:gd name="T12" fmla="*/ 78 w 137"/>
                  <a:gd name="T13" fmla="*/ 22 h 149"/>
                  <a:gd name="T14" fmla="*/ 89 w 137"/>
                  <a:gd name="T15" fmla="*/ 15 h 149"/>
                  <a:gd name="T16" fmla="*/ 97 w 137"/>
                  <a:gd name="T17" fmla="*/ 11 h 149"/>
                  <a:gd name="T18" fmla="*/ 93 w 137"/>
                  <a:gd name="T19" fmla="*/ 15 h 149"/>
                  <a:gd name="T20" fmla="*/ 100 w 137"/>
                  <a:gd name="T21" fmla="*/ 15 h 149"/>
                  <a:gd name="T22" fmla="*/ 112 w 137"/>
                  <a:gd name="T23" fmla="*/ 19 h 149"/>
                  <a:gd name="T24" fmla="*/ 119 w 137"/>
                  <a:gd name="T25" fmla="*/ 26 h 149"/>
                  <a:gd name="T26" fmla="*/ 126 w 137"/>
                  <a:gd name="T27" fmla="*/ 34 h 149"/>
                  <a:gd name="T28" fmla="*/ 126 w 137"/>
                  <a:gd name="T29" fmla="*/ 48 h 149"/>
                  <a:gd name="T30" fmla="*/ 130 w 137"/>
                  <a:gd name="T31" fmla="*/ 59 h 149"/>
                  <a:gd name="T32" fmla="*/ 137 w 137"/>
                  <a:gd name="T33" fmla="*/ 71 h 149"/>
                  <a:gd name="T34" fmla="*/ 130 w 137"/>
                  <a:gd name="T35" fmla="*/ 82 h 149"/>
                  <a:gd name="T36" fmla="*/ 123 w 137"/>
                  <a:gd name="T37" fmla="*/ 85 h 149"/>
                  <a:gd name="T38" fmla="*/ 108 w 137"/>
                  <a:gd name="T39" fmla="*/ 89 h 149"/>
                  <a:gd name="T40" fmla="*/ 93 w 137"/>
                  <a:gd name="T41" fmla="*/ 93 h 149"/>
                  <a:gd name="T42" fmla="*/ 100 w 137"/>
                  <a:gd name="T43" fmla="*/ 104 h 149"/>
                  <a:gd name="T44" fmla="*/ 112 w 137"/>
                  <a:gd name="T45" fmla="*/ 115 h 149"/>
                  <a:gd name="T46" fmla="*/ 119 w 137"/>
                  <a:gd name="T47" fmla="*/ 130 h 149"/>
                  <a:gd name="T48" fmla="*/ 108 w 137"/>
                  <a:gd name="T49" fmla="*/ 137 h 149"/>
                  <a:gd name="T50" fmla="*/ 108 w 137"/>
                  <a:gd name="T51" fmla="*/ 145 h 149"/>
                  <a:gd name="T52" fmla="*/ 97 w 137"/>
                  <a:gd name="T53" fmla="*/ 145 h 149"/>
                  <a:gd name="T54" fmla="*/ 82 w 137"/>
                  <a:gd name="T55" fmla="*/ 149 h 149"/>
                  <a:gd name="T56" fmla="*/ 71 w 137"/>
                  <a:gd name="T57" fmla="*/ 149 h 149"/>
                  <a:gd name="T58" fmla="*/ 60 w 137"/>
                  <a:gd name="T59" fmla="*/ 149 h 149"/>
                  <a:gd name="T60" fmla="*/ 52 w 137"/>
                  <a:gd name="T61" fmla="*/ 145 h 149"/>
                  <a:gd name="T62" fmla="*/ 45 w 137"/>
                  <a:gd name="T63" fmla="*/ 141 h 149"/>
                  <a:gd name="T64" fmla="*/ 37 w 137"/>
                  <a:gd name="T65" fmla="*/ 145 h 149"/>
                  <a:gd name="T66" fmla="*/ 30 w 137"/>
                  <a:gd name="T67" fmla="*/ 141 h 149"/>
                  <a:gd name="T68" fmla="*/ 30 w 137"/>
                  <a:gd name="T69" fmla="*/ 130 h 149"/>
                  <a:gd name="T70" fmla="*/ 34 w 137"/>
                  <a:gd name="T71" fmla="*/ 119 h 149"/>
                  <a:gd name="T72" fmla="*/ 19 w 137"/>
                  <a:gd name="T73" fmla="*/ 115 h 149"/>
                  <a:gd name="T74" fmla="*/ 12 w 137"/>
                  <a:gd name="T75" fmla="*/ 111 h 149"/>
                  <a:gd name="T76" fmla="*/ 8 w 137"/>
                  <a:gd name="T77" fmla="*/ 104 h 149"/>
                  <a:gd name="T78" fmla="*/ 4 w 137"/>
                  <a:gd name="T79" fmla="*/ 93 h 149"/>
                  <a:gd name="T80" fmla="*/ 0 w 137"/>
                  <a:gd name="T81" fmla="*/ 82 h 149"/>
                  <a:gd name="T82" fmla="*/ 0 w 137"/>
                  <a:gd name="T83" fmla="*/ 71 h 149"/>
                  <a:gd name="T84" fmla="*/ 15 w 137"/>
                  <a:gd name="T85" fmla="*/ 63 h 149"/>
                  <a:gd name="T86" fmla="*/ 19 w 137"/>
                  <a:gd name="T87" fmla="*/ 56 h 149"/>
                  <a:gd name="T88" fmla="*/ 12 w 137"/>
                  <a:gd name="T89" fmla="*/ 48 h 149"/>
                  <a:gd name="T90" fmla="*/ 19 w 137"/>
                  <a:gd name="T91" fmla="*/ 45 h 149"/>
                  <a:gd name="T92" fmla="*/ 23 w 137"/>
                  <a:gd name="T93" fmla="*/ 37 h 149"/>
                  <a:gd name="T94" fmla="*/ 15 w 137"/>
                  <a:gd name="T95" fmla="*/ 34 h 149"/>
                  <a:gd name="T96" fmla="*/ 30 w 137"/>
                  <a:gd name="T97" fmla="*/ 30 h 149"/>
                  <a:gd name="T98" fmla="*/ 34 w 137"/>
                  <a:gd name="T99" fmla="*/ 30 h 149"/>
                  <a:gd name="T100" fmla="*/ 37 w 137"/>
                  <a:gd name="T101" fmla="*/ 34 h 149"/>
                  <a:gd name="T102" fmla="*/ 37 w 137"/>
                  <a:gd name="T103" fmla="*/ 30 h 149"/>
                  <a:gd name="T104" fmla="*/ 49 w 137"/>
                  <a:gd name="T105" fmla="*/ 26 h 149"/>
                  <a:gd name="T106" fmla="*/ 49 w 137"/>
                  <a:gd name="T107" fmla="*/ 22 h 149"/>
                  <a:gd name="T108" fmla="*/ 45 w 137"/>
                  <a:gd name="T109" fmla="*/ 19 h 149"/>
                  <a:gd name="T110" fmla="*/ 41 w 137"/>
                  <a:gd name="T111" fmla="*/ 11 h 149"/>
                  <a:gd name="T112" fmla="*/ 41 w 137"/>
                  <a:gd name="T113" fmla="*/ 4 h 149"/>
                  <a:gd name="T114" fmla="*/ 37 w 137"/>
                  <a:gd name="T115" fmla="*/ 0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37" h="149">
                    <a:moveTo>
                      <a:pt x="37" y="0"/>
                    </a:moveTo>
                    <a:lnTo>
                      <a:pt x="41" y="0"/>
                    </a:lnTo>
                    <a:lnTo>
                      <a:pt x="49" y="4"/>
                    </a:lnTo>
                    <a:lnTo>
                      <a:pt x="49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60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0" y="15"/>
                    </a:lnTo>
                    <a:lnTo>
                      <a:pt x="63" y="15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5" y="11"/>
                    </a:lnTo>
                    <a:lnTo>
                      <a:pt x="75" y="15"/>
                    </a:lnTo>
                    <a:lnTo>
                      <a:pt x="75" y="15"/>
                    </a:lnTo>
                    <a:lnTo>
                      <a:pt x="75" y="19"/>
                    </a:lnTo>
                    <a:lnTo>
                      <a:pt x="71" y="19"/>
                    </a:lnTo>
                    <a:lnTo>
                      <a:pt x="67" y="19"/>
                    </a:lnTo>
                    <a:lnTo>
                      <a:pt x="71" y="22"/>
                    </a:lnTo>
                    <a:lnTo>
                      <a:pt x="75" y="19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82" y="19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97" y="11"/>
                    </a:lnTo>
                    <a:lnTo>
                      <a:pt x="97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0" y="15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08" y="15"/>
                    </a:lnTo>
                    <a:lnTo>
                      <a:pt x="112" y="19"/>
                    </a:lnTo>
                    <a:lnTo>
                      <a:pt x="115" y="19"/>
                    </a:lnTo>
                    <a:lnTo>
                      <a:pt x="115" y="22"/>
                    </a:lnTo>
                    <a:lnTo>
                      <a:pt x="115" y="22"/>
                    </a:lnTo>
                    <a:lnTo>
                      <a:pt x="119" y="26"/>
                    </a:lnTo>
                    <a:lnTo>
                      <a:pt x="123" y="26"/>
                    </a:lnTo>
                    <a:lnTo>
                      <a:pt x="123" y="26"/>
                    </a:lnTo>
                    <a:lnTo>
                      <a:pt x="126" y="26"/>
                    </a:lnTo>
                    <a:lnTo>
                      <a:pt x="126" y="34"/>
                    </a:lnTo>
                    <a:lnTo>
                      <a:pt x="126" y="37"/>
                    </a:lnTo>
                    <a:lnTo>
                      <a:pt x="123" y="41"/>
                    </a:lnTo>
                    <a:lnTo>
                      <a:pt x="123" y="41"/>
                    </a:lnTo>
                    <a:lnTo>
                      <a:pt x="126" y="48"/>
                    </a:lnTo>
                    <a:lnTo>
                      <a:pt x="126" y="52"/>
                    </a:lnTo>
                    <a:lnTo>
                      <a:pt x="130" y="52"/>
                    </a:lnTo>
                    <a:lnTo>
                      <a:pt x="130" y="56"/>
                    </a:lnTo>
                    <a:lnTo>
                      <a:pt x="130" y="59"/>
                    </a:lnTo>
                    <a:lnTo>
                      <a:pt x="130" y="59"/>
                    </a:lnTo>
                    <a:lnTo>
                      <a:pt x="134" y="67"/>
                    </a:lnTo>
                    <a:lnTo>
                      <a:pt x="134" y="67"/>
                    </a:lnTo>
                    <a:lnTo>
                      <a:pt x="137" y="71"/>
                    </a:lnTo>
                    <a:lnTo>
                      <a:pt x="137" y="78"/>
                    </a:lnTo>
                    <a:lnTo>
                      <a:pt x="134" y="82"/>
                    </a:lnTo>
                    <a:lnTo>
                      <a:pt x="134" y="78"/>
                    </a:lnTo>
                    <a:lnTo>
                      <a:pt x="130" y="82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5"/>
                    </a:lnTo>
                    <a:lnTo>
                      <a:pt x="123" y="85"/>
                    </a:lnTo>
                    <a:lnTo>
                      <a:pt x="115" y="85"/>
                    </a:lnTo>
                    <a:lnTo>
                      <a:pt x="115" y="85"/>
                    </a:lnTo>
                    <a:lnTo>
                      <a:pt x="112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97" y="93"/>
                    </a:lnTo>
                    <a:lnTo>
                      <a:pt x="97" y="93"/>
                    </a:lnTo>
                    <a:lnTo>
                      <a:pt x="93" y="93"/>
                    </a:lnTo>
                    <a:lnTo>
                      <a:pt x="93" y="93"/>
                    </a:lnTo>
                    <a:lnTo>
                      <a:pt x="93" y="97"/>
                    </a:lnTo>
                    <a:lnTo>
                      <a:pt x="97" y="97"/>
                    </a:lnTo>
                    <a:lnTo>
                      <a:pt x="100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104" y="111"/>
                    </a:lnTo>
                    <a:lnTo>
                      <a:pt x="112" y="115"/>
                    </a:lnTo>
                    <a:lnTo>
                      <a:pt x="112" y="115"/>
                    </a:lnTo>
                    <a:lnTo>
                      <a:pt x="119" y="123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15" y="130"/>
                    </a:lnTo>
                    <a:lnTo>
                      <a:pt x="115" y="130"/>
                    </a:lnTo>
                    <a:lnTo>
                      <a:pt x="112" y="134"/>
                    </a:lnTo>
                    <a:lnTo>
                      <a:pt x="108" y="137"/>
                    </a:lnTo>
                    <a:lnTo>
                      <a:pt x="108" y="141"/>
                    </a:lnTo>
                    <a:lnTo>
                      <a:pt x="112" y="141"/>
                    </a:lnTo>
                    <a:lnTo>
                      <a:pt x="112" y="145"/>
                    </a:lnTo>
                    <a:lnTo>
                      <a:pt x="108" y="145"/>
                    </a:lnTo>
                    <a:lnTo>
                      <a:pt x="104" y="145"/>
                    </a:lnTo>
                    <a:lnTo>
                      <a:pt x="100" y="145"/>
                    </a:lnTo>
                    <a:lnTo>
                      <a:pt x="97" y="145"/>
                    </a:lnTo>
                    <a:lnTo>
                      <a:pt x="97" y="145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78" y="145"/>
                    </a:lnTo>
                    <a:lnTo>
                      <a:pt x="75" y="145"/>
                    </a:lnTo>
                    <a:lnTo>
                      <a:pt x="71" y="145"/>
                    </a:lnTo>
                    <a:lnTo>
                      <a:pt x="71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3" y="145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56" y="149"/>
                    </a:lnTo>
                    <a:lnTo>
                      <a:pt x="52" y="145"/>
                    </a:lnTo>
                    <a:lnTo>
                      <a:pt x="49" y="145"/>
                    </a:lnTo>
                    <a:lnTo>
                      <a:pt x="49" y="145"/>
                    </a:lnTo>
                    <a:lnTo>
                      <a:pt x="45" y="145"/>
                    </a:lnTo>
                    <a:lnTo>
                      <a:pt x="45" y="141"/>
                    </a:lnTo>
                    <a:lnTo>
                      <a:pt x="41" y="141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5"/>
                    </a:lnTo>
                    <a:lnTo>
                      <a:pt x="34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41"/>
                    </a:lnTo>
                    <a:lnTo>
                      <a:pt x="26" y="137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34" y="123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30" y="119"/>
                    </a:lnTo>
                    <a:lnTo>
                      <a:pt x="26" y="115"/>
                    </a:lnTo>
                    <a:lnTo>
                      <a:pt x="23" y="119"/>
                    </a:lnTo>
                    <a:lnTo>
                      <a:pt x="19" y="115"/>
                    </a:lnTo>
                    <a:lnTo>
                      <a:pt x="19" y="115"/>
                    </a:lnTo>
                    <a:lnTo>
                      <a:pt x="15" y="119"/>
                    </a:lnTo>
                    <a:lnTo>
                      <a:pt x="12" y="115"/>
                    </a:lnTo>
                    <a:lnTo>
                      <a:pt x="12" y="111"/>
                    </a:lnTo>
                    <a:lnTo>
                      <a:pt x="8" y="111"/>
                    </a:lnTo>
                    <a:lnTo>
                      <a:pt x="8" y="111"/>
                    </a:lnTo>
                    <a:lnTo>
                      <a:pt x="8" y="108"/>
                    </a:lnTo>
                    <a:lnTo>
                      <a:pt x="8" y="104"/>
                    </a:lnTo>
                    <a:lnTo>
                      <a:pt x="8" y="100"/>
                    </a:lnTo>
                    <a:lnTo>
                      <a:pt x="4" y="97"/>
                    </a:lnTo>
                    <a:lnTo>
                      <a:pt x="0" y="97"/>
                    </a:lnTo>
                    <a:lnTo>
                      <a:pt x="4" y="93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0" y="82"/>
                    </a:lnTo>
                    <a:lnTo>
                      <a:pt x="0" y="78"/>
                    </a:lnTo>
                    <a:lnTo>
                      <a:pt x="4" y="74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12" y="63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5" y="52"/>
                    </a:lnTo>
                    <a:lnTo>
                      <a:pt x="12" y="52"/>
                    </a:lnTo>
                    <a:lnTo>
                      <a:pt x="12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lnTo>
                      <a:pt x="19" y="41"/>
                    </a:lnTo>
                    <a:lnTo>
                      <a:pt x="23" y="41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19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30" y="30"/>
                    </a:lnTo>
                    <a:lnTo>
                      <a:pt x="30" y="34"/>
                    </a:lnTo>
                    <a:lnTo>
                      <a:pt x="34" y="37"/>
                    </a:lnTo>
                    <a:lnTo>
                      <a:pt x="34" y="34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7" y="30"/>
                    </a:lnTo>
                    <a:lnTo>
                      <a:pt x="37" y="34"/>
                    </a:lnTo>
                    <a:lnTo>
                      <a:pt x="41" y="37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41" y="26"/>
                    </a:lnTo>
                    <a:lnTo>
                      <a:pt x="41" y="26"/>
                    </a:lnTo>
                    <a:lnTo>
                      <a:pt x="45" y="26"/>
                    </a:lnTo>
                    <a:lnTo>
                      <a:pt x="49" y="26"/>
                    </a:lnTo>
                    <a:lnTo>
                      <a:pt x="52" y="30"/>
                    </a:lnTo>
                    <a:lnTo>
                      <a:pt x="60" y="30"/>
                    </a:lnTo>
                    <a:lnTo>
                      <a:pt x="52" y="30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9"/>
                    </a:lnTo>
                    <a:lnTo>
                      <a:pt x="45" y="19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7" name="Freeform 62"/>
              <p:cNvSpPr>
                <a:spLocks/>
              </p:cNvSpPr>
              <p:nvPr/>
            </p:nvSpPr>
            <p:spPr bwMode="auto">
              <a:xfrm>
                <a:off x="4474435" y="2192983"/>
                <a:ext cx="3860" cy="5147"/>
              </a:xfrm>
              <a:custGeom>
                <a:avLst/>
                <a:gdLst>
                  <a:gd name="T0" fmla="*/ 0 w 3"/>
                  <a:gd name="T1" fmla="*/ 0 h 4"/>
                  <a:gd name="T2" fmla="*/ 3 w 3"/>
                  <a:gd name="T3" fmla="*/ 0 h 4"/>
                  <a:gd name="T4" fmla="*/ 3 w 3"/>
                  <a:gd name="T5" fmla="*/ 4 h 4"/>
                  <a:gd name="T6" fmla="*/ 0 w 3"/>
                  <a:gd name="T7" fmla="*/ 4 h 4"/>
                  <a:gd name="T8" fmla="*/ 0 w 3"/>
                  <a:gd name="T9" fmla="*/ 0 h 4"/>
                  <a:gd name="T10" fmla="*/ 0 w 3"/>
                  <a:gd name="T11" fmla="*/ 0 h 4"/>
                  <a:gd name="T12" fmla="*/ 0 w 3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0" y="0"/>
                    </a:moveTo>
                    <a:lnTo>
                      <a:pt x="3" y="0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8" name="Freeform 63"/>
              <p:cNvSpPr>
                <a:spLocks/>
              </p:cNvSpPr>
              <p:nvPr/>
            </p:nvSpPr>
            <p:spPr bwMode="auto">
              <a:xfrm>
                <a:off x="4402385" y="2178830"/>
                <a:ext cx="95211" cy="47606"/>
              </a:xfrm>
              <a:custGeom>
                <a:avLst/>
                <a:gdLst>
                  <a:gd name="T0" fmla="*/ 30 w 74"/>
                  <a:gd name="T1" fmla="*/ 4 h 37"/>
                  <a:gd name="T2" fmla="*/ 37 w 74"/>
                  <a:gd name="T3" fmla="*/ 4 h 37"/>
                  <a:gd name="T4" fmla="*/ 37 w 74"/>
                  <a:gd name="T5" fmla="*/ 0 h 37"/>
                  <a:gd name="T6" fmla="*/ 41 w 74"/>
                  <a:gd name="T7" fmla="*/ 4 h 37"/>
                  <a:gd name="T8" fmla="*/ 45 w 74"/>
                  <a:gd name="T9" fmla="*/ 4 h 37"/>
                  <a:gd name="T10" fmla="*/ 52 w 74"/>
                  <a:gd name="T11" fmla="*/ 8 h 37"/>
                  <a:gd name="T12" fmla="*/ 56 w 74"/>
                  <a:gd name="T13" fmla="*/ 11 h 37"/>
                  <a:gd name="T14" fmla="*/ 56 w 74"/>
                  <a:gd name="T15" fmla="*/ 15 h 37"/>
                  <a:gd name="T16" fmla="*/ 63 w 74"/>
                  <a:gd name="T17" fmla="*/ 15 h 37"/>
                  <a:gd name="T18" fmla="*/ 67 w 74"/>
                  <a:gd name="T19" fmla="*/ 15 h 37"/>
                  <a:gd name="T20" fmla="*/ 74 w 74"/>
                  <a:gd name="T21" fmla="*/ 15 h 37"/>
                  <a:gd name="T22" fmla="*/ 71 w 74"/>
                  <a:gd name="T23" fmla="*/ 26 h 37"/>
                  <a:gd name="T24" fmla="*/ 63 w 74"/>
                  <a:gd name="T25" fmla="*/ 33 h 37"/>
                  <a:gd name="T26" fmla="*/ 59 w 74"/>
                  <a:gd name="T27" fmla="*/ 30 h 37"/>
                  <a:gd name="T28" fmla="*/ 52 w 74"/>
                  <a:gd name="T29" fmla="*/ 33 h 37"/>
                  <a:gd name="T30" fmla="*/ 45 w 74"/>
                  <a:gd name="T31" fmla="*/ 33 h 37"/>
                  <a:gd name="T32" fmla="*/ 41 w 74"/>
                  <a:gd name="T33" fmla="*/ 30 h 37"/>
                  <a:gd name="T34" fmla="*/ 33 w 74"/>
                  <a:gd name="T35" fmla="*/ 37 h 37"/>
                  <a:gd name="T36" fmla="*/ 22 w 74"/>
                  <a:gd name="T37" fmla="*/ 37 h 37"/>
                  <a:gd name="T38" fmla="*/ 19 w 74"/>
                  <a:gd name="T39" fmla="*/ 33 h 37"/>
                  <a:gd name="T40" fmla="*/ 15 w 74"/>
                  <a:gd name="T41" fmla="*/ 30 h 37"/>
                  <a:gd name="T42" fmla="*/ 8 w 74"/>
                  <a:gd name="T43" fmla="*/ 26 h 37"/>
                  <a:gd name="T44" fmla="*/ 8 w 74"/>
                  <a:gd name="T45" fmla="*/ 33 h 37"/>
                  <a:gd name="T46" fmla="*/ 0 w 74"/>
                  <a:gd name="T47" fmla="*/ 33 h 37"/>
                  <a:gd name="T48" fmla="*/ 0 w 74"/>
                  <a:gd name="T49" fmla="*/ 30 h 37"/>
                  <a:gd name="T50" fmla="*/ 4 w 74"/>
                  <a:gd name="T51" fmla="*/ 26 h 37"/>
                  <a:gd name="T52" fmla="*/ 8 w 74"/>
                  <a:gd name="T53" fmla="*/ 15 h 37"/>
                  <a:gd name="T54" fmla="*/ 15 w 74"/>
                  <a:gd name="T55" fmla="*/ 11 h 37"/>
                  <a:gd name="T56" fmla="*/ 15 w 74"/>
                  <a:gd name="T57" fmla="*/ 8 h 37"/>
                  <a:gd name="T58" fmla="*/ 15 w 74"/>
                  <a:gd name="T59" fmla="*/ 4 h 37"/>
                  <a:gd name="T60" fmla="*/ 19 w 74"/>
                  <a:gd name="T61" fmla="*/ 8 h 37"/>
                  <a:gd name="T62" fmla="*/ 26 w 74"/>
                  <a:gd name="T63" fmla="*/ 4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74" h="37">
                    <a:moveTo>
                      <a:pt x="26" y="4"/>
                    </a:moveTo>
                    <a:lnTo>
                      <a:pt x="30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5" y="4"/>
                    </a:lnTo>
                    <a:lnTo>
                      <a:pt x="45" y="4"/>
                    </a:lnTo>
                    <a:lnTo>
                      <a:pt x="48" y="4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5"/>
                    </a:lnTo>
                    <a:lnTo>
                      <a:pt x="71" y="15"/>
                    </a:lnTo>
                    <a:lnTo>
                      <a:pt x="74" y="15"/>
                    </a:lnTo>
                    <a:lnTo>
                      <a:pt x="71" y="19"/>
                    </a:lnTo>
                    <a:lnTo>
                      <a:pt x="71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2" y="30"/>
                    </a:lnTo>
                    <a:lnTo>
                      <a:pt x="52" y="33"/>
                    </a:lnTo>
                    <a:lnTo>
                      <a:pt x="48" y="37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3" y="37"/>
                    </a:lnTo>
                    <a:lnTo>
                      <a:pt x="26" y="33"/>
                    </a:lnTo>
                    <a:lnTo>
                      <a:pt x="22" y="37"/>
                    </a:lnTo>
                    <a:lnTo>
                      <a:pt x="19" y="37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4" y="30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8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9" y="4"/>
                    </a:lnTo>
                    <a:lnTo>
                      <a:pt x="19" y="8"/>
                    </a:lnTo>
                    <a:lnTo>
                      <a:pt x="22" y="8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9" name="Freeform 64"/>
              <p:cNvSpPr>
                <a:spLocks noEditPoints="1"/>
              </p:cNvSpPr>
              <p:nvPr/>
            </p:nvSpPr>
            <p:spPr bwMode="auto">
              <a:xfrm>
                <a:off x="4349632" y="2041160"/>
                <a:ext cx="77198" cy="61758"/>
              </a:xfrm>
              <a:custGeom>
                <a:avLst/>
                <a:gdLst>
                  <a:gd name="T0" fmla="*/ 37 w 60"/>
                  <a:gd name="T1" fmla="*/ 44 h 48"/>
                  <a:gd name="T2" fmla="*/ 37 w 60"/>
                  <a:gd name="T3" fmla="*/ 37 h 48"/>
                  <a:gd name="T4" fmla="*/ 41 w 60"/>
                  <a:gd name="T5" fmla="*/ 29 h 48"/>
                  <a:gd name="T6" fmla="*/ 52 w 60"/>
                  <a:gd name="T7" fmla="*/ 29 h 48"/>
                  <a:gd name="T8" fmla="*/ 52 w 60"/>
                  <a:gd name="T9" fmla="*/ 25 h 48"/>
                  <a:gd name="T10" fmla="*/ 56 w 60"/>
                  <a:gd name="T11" fmla="*/ 22 h 48"/>
                  <a:gd name="T12" fmla="*/ 52 w 60"/>
                  <a:gd name="T13" fmla="*/ 18 h 48"/>
                  <a:gd name="T14" fmla="*/ 49 w 60"/>
                  <a:gd name="T15" fmla="*/ 14 h 48"/>
                  <a:gd name="T16" fmla="*/ 56 w 60"/>
                  <a:gd name="T17" fmla="*/ 14 h 48"/>
                  <a:gd name="T18" fmla="*/ 56 w 60"/>
                  <a:gd name="T19" fmla="*/ 11 h 48"/>
                  <a:gd name="T20" fmla="*/ 60 w 60"/>
                  <a:gd name="T21" fmla="*/ 7 h 48"/>
                  <a:gd name="T22" fmla="*/ 60 w 60"/>
                  <a:gd name="T23" fmla="*/ 3 h 48"/>
                  <a:gd name="T24" fmla="*/ 52 w 60"/>
                  <a:gd name="T25" fmla="*/ 0 h 48"/>
                  <a:gd name="T26" fmla="*/ 45 w 60"/>
                  <a:gd name="T27" fmla="*/ 0 h 48"/>
                  <a:gd name="T28" fmla="*/ 37 w 60"/>
                  <a:gd name="T29" fmla="*/ 0 h 48"/>
                  <a:gd name="T30" fmla="*/ 34 w 60"/>
                  <a:gd name="T31" fmla="*/ 3 h 48"/>
                  <a:gd name="T32" fmla="*/ 23 w 60"/>
                  <a:gd name="T33" fmla="*/ 11 h 48"/>
                  <a:gd name="T34" fmla="*/ 19 w 60"/>
                  <a:gd name="T35" fmla="*/ 11 h 48"/>
                  <a:gd name="T36" fmla="*/ 15 w 60"/>
                  <a:gd name="T37" fmla="*/ 14 h 48"/>
                  <a:gd name="T38" fmla="*/ 15 w 60"/>
                  <a:gd name="T39" fmla="*/ 22 h 48"/>
                  <a:gd name="T40" fmla="*/ 12 w 60"/>
                  <a:gd name="T41" fmla="*/ 25 h 48"/>
                  <a:gd name="T42" fmla="*/ 12 w 60"/>
                  <a:gd name="T43" fmla="*/ 29 h 48"/>
                  <a:gd name="T44" fmla="*/ 19 w 60"/>
                  <a:gd name="T45" fmla="*/ 33 h 48"/>
                  <a:gd name="T46" fmla="*/ 12 w 60"/>
                  <a:gd name="T47" fmla="*/ 37 h 48"/>
                  <a:gd name="T48" fmla="*/ 12 w 60"/>
                  <a:gd name="T49" fmla="*/ 37 h 48"/>
                  <a:gd name="T50" fmla="*/ 15 w 60"/>
                  <a:gd name="T51" fmla="*/ 40 h 48"/>
                  <a:gd name="T52" fmla="*/ 8 w 60"/>
                  <a:gd name="T53" fmla="*/ 37 h 48"/>
                  <a:gd name="T54" fmla="*/ 4 w 60"/>
                  <a:gd name="T55" fmla="*/ 37 h 48"/>
                  <a:gd name="T56" fmla="*/ 8 w 60"/>
                  <a:gd name="T57" fmla="*/ 40 h 48"/>
                  <a:gd name="T58" fmla="*/ 12 w 60"/>
                  <a:gd name="T59" fmla="*/ 40 h 48"/>
                  <a:gd name="T60" fmla="*/ 12 w 60"/>
                  <a:gd name="T61" fmla="*/ 40 h 48"/>
                  <a:gd name="T62" fmla="*/ 4 w 60"/>
                  <a:gd name="T63" fmla="*/ 40 h 48"/>
                  <a:gd name="T64" fmla="*/ 0 w 60"/>
                  <a:gd name="T65" fmla="*/ 40 h 48"/>
                  <a:gd name="T66" fmla="*/ 4 w 60"/>
                  <a:gd name="T67" fmla="*/ 44 h 48"/>
                  <a:gd name="T68" fmla="*/ 8 w 60"/>
                  <a:gd name="T69" fmla="*/ 44 h 48"/>
                  <a:gd name="T70" fmla="*/ 12 w 60"/>
                  <a:gd name="T71" fmla="*/ 44 h 48"/>
                  <a:gd name="T72" fmla="*/ 15 w 60"/>
                  <a:gd name="T73" fmla="*/ 40 h 48"/>
                  <a:gd name="T74" fmla="*/ 23 w 60"/>
                  <a:gd name="T75" fmla="*/ 40 h 48"/>
                  <a:gd name="T76" fmla="*/ 26 w 60"/>
                  <a:gd name="T77" fmla="*/ 40 h 48"/>
                  <a:gd name="T78" fmla="*/ 34 w 60"/>
                  <a:gd name="T79" fmla="*/ 44 h 48"/>
                  <a:gd name="T80" fmla="*/ 34 w 60"/>
                  <a:gd name="T81" fmla="*/ 48 h 48"/>
                  <a:gd name="T82" fmla="*/ 37 w 60"/>
                  <a:gd name="T83" fmla="*/ 48 h 48"/>
                  <a:gd name="T84" fmla="*/ 8 w 60"/>
                  <a:gd name="T85" fmla="*/ 33 h 48"/>
                  <a:gd name="T86" fmla="*/ 8 w 60"/>
                  <a:gd name="T87" fmla="*/ 37 h 48"/>
                  <a:gd name="T88" fmla="*/ 4 w 60"/>
                  <a:gd name="T89" fmla="*/ 37 h 48"/>
                  <a:gd name="T90" fmla="*/ 8 w 60"/>
                  <a:gd name="T91" fmla="*/ 33 h 48"/>
                  <a:gd name="T92" fmla="*/ 12 w 60"/>
                  <a:gd name="T93" fmla="*/ 33 h 48"/>
                  <a:gd name="T94" fmla="*/ 12 w 60"/>
                  <a:gd name="T95" fmla="*/ 33 h 48"/>
                  <a:gd name="T96" fmla="*/ 8 w 60"/>
                  <a:gd name="T97" fmla="*/ 33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60" h="48">
                    <a:moveTo>
                      <a:pt x="37" y="48"/>
                    </a:moveTo>
                    <a:lnTo>
                      <a:pt x="37" y="44"/>
                    </a:lnTo>
                    <a:lnTo>
                      <a:pt x="41" y="40"/>
                    </a:lnTo>
                    <a:lnTo>
                      <a:pt x="37" y="37"/>
                    </a:lnTo>
                    <a:lnTo>
                      <a:pt x="41" y="33"/>
                    </a:lnTo>
                    <a:lnTo>
                      <a:pt x="41" y="29"/>
                    </a:lnTo>
                    <a:lnTo>
                      <a:pt x="49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25"/>
                    </a:lnTo>
                    <a:lnTo>
                      <a:pt x="52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14"/>
                    </a:lnTo>
                    <a:lnTo>
                      <a:pt x="52" y="14"/>
                    </a:lnTo>
                    <a:lnTo>
                      <a:pt x="56" y="14"/>
                    </a:lnTo>
                    <a:lnTo>
                      <a:pt x="56" y="14"/>
                    </a:lnTo>
                    <a:lnTo>
                      <a:pt x="56" y="11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0" y="3"/>
                    </a:lnTo>
                    <a:lnTo>
                      <a:pt x="60" y="3"/>
                    </a:lnTo>
                    <a:lnTo>
                      <a:pt x="56" y="3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5" y="0"/>
                    </a:lnTo>
                    <a:lnTo>
                      <a:pt x="41" y="3"/>
                    </a:lnTo>
                    <a:lnTo>
                      <a:pt x="37" y="0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30" y="7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11"/>
                    </a:lnTo>
                    <a:lnTo>
                      <a:pt x="19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5" y="25"/>
                    </a:lnTo>
                    <a:lnTo>
                      <a:pt x="12" y="25"/>
                    </a:lnTo>
                    <a:lnTo>
                      <a:pt x="12" y="29"/>
                    </a:lnTo>
                    <a:lnTo>
                      <a:pt x="12" y="29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2" y="40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40"/>
                    </a:lnTo>
                    <a:lnTo>
                      <a:pt x="8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8" y="40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40"/>
                    </a:lnTo>
                    <a:lnTo>
                      <a:pt x="4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2" y="44"/>
                    </a:lnTo>
                    <a:lnTo>
                      <a:pt x="12" y="44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23" y="40"/>
                    </a:lnTo>
                    <a:lnTo>
                      <a:pt x="23" y="40"/>
                    </a:lnTo>
                    <a:lnTo>
                      <a:pt x="26" y="40"/>
                    </a:lnTo>
                    <a:lnTo>
                      <a:pt x="30" y="44"/>
                    </a:lnTo>
                    <a:lnTo>
                      <a:pt x="34" y="44"/>
                    </a:lnTo>
                    <a:lnTo>
                      <a:pt x="34" y="44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  <a:moveTo>
                      <a:pt x="4" y="37"/>
                    </a:move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close/>
                    <a:moveTo>
                      <a:pt x="8" y="33"/>
                    </a:moveTo>
                    <a:lnTo>
                      <a:pt x="8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8" y="33"/>
                    </a:lnTo>
                    <a:lnTo>
                      <a:pt x="8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0" name="Freeform 65"/>
              <p:cNvSpPr>
                <a:spLocks/>
              </p:cNvSpPr>
              <p:nvPr/>
            </p:nvSpPr>
            <p:spPr bwMode="auto">
              <a:xfrm>
                <a:off x="4345771" y="2092626"/>
                <a:ext cx="56612" cy="43745"/>
              </a:xfrm>
              <a:custGeom>
                <a:avLst/>
                <a:gdLst>
                  <a:gd name="T0" fmla="*/ 40 w 44"/>
                  <a:gd name="T1" fmla="*/ 23 h 34"/>
                  <a:gd name="T2" fmla="*/ 44 w 44"/>
                  <a:gd name="T3" fmla="*/ 19 h 34"/>
                  <a:gd name="T4" fmla="*/ 40 w 44"/>
                  <a:gd name="T5" fmla="*/ 15 h 34"/>
                  <a:gd name="T6" fmla="*/ 40 w 44"/>
                  <a:gd name="T7" fmla="*/ 15 h 34"/>
                  <a:gd name="T8" fmla="*/ 40 w 44"/>
                  <a:gd name="T9" fmla="*/ 11 h 34"/>
                  <a:gd name="T10" fmla="*/ 40 w 44"/>
                  <a:gd name="T11" fmla="*/ 8 h 34"/>
                  <a:gd name="T12" fmla="*/ 37 w 44"/>
                  <a:gd name="T13" fmla="*/ 8 h 34"/>
                  <a:gd name="T14" fmla="*/ 37 w 44"/>
                  <a:gd name="T15" fmla="*/ 4 h 34"/>
                  <a:gd name="T16" fmla="*/ 37 w 44"/>
                  <a:gd name="T17" fmla="*/ 4 h 34"/>
                  <a:gd name="T18" fmla="*/ 33 w 44"/>
                  <a:gd name="T19" fmla="*/ 4 h 34"/>
                  <a:gd name="T20" fmla="*/ 29 w 44"/>
                  <a:gd name="T21" fmla="*/ 0 h 34"/>
                  <a:gd name="T22" fmla="*/ 26 w 44"/>
                  <a:gd name="T23" fmla="*/ 0 h 34"/>
                  <a:gd name="T24" fmla="*/ 26 w 44"/>
                  <a:gd name="T25" fmla="*/ 0 h 34"/>
                  <a:gd name="T26" fmla="*/ 18 w 44"/>
                  <a:gd name="T27" fmla="*/ 0 h 34"/>
                  <a:gd name="T28" fmla="*/ 18 w 44"/>
                  <a:gd name="T29" fmla="*/ 0 h 34"/>
                  <a:gd name="T30" fmla="*/ 18 w 44"/>
                  <a:gd name="T31" fmla="*/ 0 h 34"/>
                  <a:gd name="T32" fmla="*/ 15 w 44"/>
                  <a:gd name="T33" fmla="*/ 4 h 34"/>
                  <a:gd name="T34" fmla="*/ 15 w 44"/>
                  <a:gd name="T35" fmla="*/ 4 h 34"/>
                  <a:gd name="T36" fmla="*/ 11 w 44"/>
                  <a:gd name="T37" fmla="*/ 4 h 34"/>
                  <a:gd name="T38" fmla="*/ 11 w 44"/>
                  <a:gd name="T39" fmla="*/ 4 h 34"/>
                  <a:gd name="T40" fmla="*/ 7 w 44"/>
                  <a:gd name="T41" fmla="*/ 4 h 34"/>
                  <a:gd name="T42" fmla="*/ 7 w 44"/>
                  <a:gd name="T43" fmla="*/ 0 h 34"/>
                  <a:gd name="T44" fmla="*/ 3 w 44"/>
                  <a:gd name="T45" fmla="*/ 0 h 34"/>
                  <a:gd name="T46" fmla="*/ 0 w 44"/>
                  <a:gd name="T47" fmla="*/ 4 h 34"/>
                  <a:gd name="T48" fmla="*/ 0 w 44"/>
                  <a:gd name="T49" fmla="*/ 8 h 34"/>
                  <a:gd name="T50" fmla="*/ 0 w 44"/>
                  <a:gd name="T51" fmla="*/ 8 h 34"/>
                  <a:gd name="T52" fmla="*/ 0 w 44"/>
                  <a:gd name="T53" fmla="*/ 11 h 34"/>
                  <a:gd name="T54" fmla="*/ 3 w 44"/>
                  <a:gd name="T55" fmla="*/ 15 h 34"/>
                  <a:gd name="T56" fmla="*/ 3 w 44"/>
                  <a:gd name="T57" fmla="*/ 15 h 34"/>
                  <a:gd name="T58" fmla="*/ 11 w 44"/>
                  <a:gd name="T59" fmla="*/ 19 h 34"/>
                  <a:gd name="T60" fmla="*/ 11 w 44"/>
                  <a:gd name="T61" fmla="*/ 19 h 34"/>
                  <a:gd name="T62" fmla="*/ 15 w 44"/>
                  <a:gd name="T63" fmla="*/ 23 h 34"/>
                  <a:gd name="T64" fmla="*/ 15 w 44"/>
                  <a:gd name="T65" fmla="*/ 23 h 34"/>
                  <a:gd name="T66" fmla="*/ 15 w 44"/>
                  <a:gd name="T67" fmla="*/ 26 h 34"/>
                  <a:gd name="T68" fmla="*/ 18 w 44"/>
                  <a:gd name="T69" fmla="*/ 26 h 34"/>
                  <a:gd name="T70" fmla="*/ 22 w 44"/>
                  <a:gd name="T71" fmla="*/ 26 h 34"/>
                  <a:gd name="T72" fmla="*/ 22 w 44"/>
                  <a:gd name="T73" fmla="*/ 26 h 34"/>
                  <a:gd name="T74" fmla="*/ 26 w 44"/>
                  <a:gd name="T75" fmla="*/ 26 h 34"/>
                  <a:gd name="T76" fmla="*/ 26 w 44"/>
                  <a:gd name="T77" fmla="*/ 30 h 34"/>
                  <a:gd name="T78" fmla="*/ 29 w 44"/>
                  <a:gd name="T79" fmla="*/ 34 h 34"/>
                  <a:gd name="T80" fmla="*/ 33 w 44"/>
                  <a:gd name="T81" fmla="*/ 34 h 34"/>
                  <a:gd name="T82" fmla="*/ 37 w 44"/>
                  <a:gd name="T83" fmla="*/ 34 h 34"/>
                  <a:gd name="T84" fmla="*/ 37 w 44"/>
                  <a:gd name="T85" fmla="*/ 34 h 34"/>
                  <a:gd name="T86" fmla="*/ 40 w 44"/>
                  <a:gd name="T87" fmla="*/ 34 h 34"/>
                  <a:gd name="T88" fmla="*/ 40 w 44"/>
                  <a:gd name="T89" fmla="*/ 34 h 34"/>
                  <a:gd name="T90" fmla="*/ 40 w 44"/>
                  <a:gd name="T91" fmla="*/ 30 h 34"/>
                  <a:gd name="T92" fmla="*/ 40 w 44"/>
                  <a:gd name="T93" fmla="*/ 30 h 34"/>
                  <a:gd name="T94" fmla="*/ 37 w 44"/>
                  <a:gd name="T95" fmla="*/ 26 h 34"/>
                  <a:gd name="T96" fmla="*/ 40 w 44"/>
                  <a:gd name="T97" fmla="*/ 26 h 34"/>
                  <a:gd name="T98" fmla="*/ 40 w 44"/>
                  <a:gd name="T99" fmla="*/ 23 h 34"/>
                  <a:gd name="T100" fmla="*/ 40 w 44"/>
                  <a:gd name="T101" fmla="*/ 23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44" h="34">
                    <a:moveTo>
                      <a:pt x="40" y="23"/>
                    </a:moveTo>
                    <a:lnTo>
                      <a:pt x="44" y="19"/>
                    </a:lnTo>
                    <a:lnTo>
                      <a:pt x="40" y="15"/>
                    </a:lnTo>
                    <a:lnTo>
                      <a:pt x="40" y="15"/>
                    </a:lnTo>
                    <a:lnTo>
                      <a:pt x="40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11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11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5" y="23"/>
                    </a:lnTo>
                    <a:lnTo>
                      <a:pt x="15" y="26"/>
                    </a:lnTo>
                    <a:lnTo>
                      <a:pt x="18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29" y="34"/>
                    </a:lnTo>
                    <a:lnTo>
                      <a:pt x="33" y="34"/>
                    </a:lnTo>
                    <a:lnTo>
                      <a:pt x="37" y="34"/>
                    </a:lnTo>
                    <a:lnTo>
                      <a:pt x="37" y="34"/>
                    </a:lnTo>
                    <a:lnTo>
                      <a:pt x="40" y="34"/>
                    </a:lnTo>
                    <a:lnTo>
                      <a:pt x="40" y="34"/>
                    </a:lnTo>
                    <a:lnTo>
                      <a:pt x="40" y="30"/>
                    </a:lnTo>
                    <a:lnTo>
                      <a:pt x="40" y="30"/>
                    </a:lnTo>
                    <a:lnTo>
                      <a:pt x="37" y="26"/>
                    </a:lnTo>
                    <a:lnTo>
                      <a:pt x="40" y="26"/>
                    </a:lnTo>
                    <a:lnTo>
                      <a:pt x="40" y="23"/>
                    </a:lnTo>
                    <a:lnTo>
                      <a:pt x="4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1" name="Freeform 66"/>
              <p:cNvSpPr>
                <a:spLocks/>
              </p:cNvSpPr>
              <p:nvPr/>
            </p:nvSpPr>
            <p:spPr bwMode="auto">
              <a:xfrm>
                <a:off x="4393379" y="2122218"/>
                <a:ext cx="14153" cy="18013"/>
              </a:xfrm>
              <a:custGeom>
                <a:avLst/>
                <a:gdLst>
                  <a:gd name="T0" fmla="*/ 3 w 11"/>
                  <a:gd name="T1" fmla="*/ 11 h 14"/>
                  <a:gd name="T2" fmla="*/ 3 w 11"/>
                  <a:gd name="T3" fmla="*/ 11 h 14"/>
                  <a:gd name="T4" fmla="*/ 3 w 11"/>
                  <a:gd name="T5" fmla="*/ 7 h 14"/>
                  <a:gd name="T6" fmla="*/ 3 w 11"/>
                  <a:gd name="T7" fmla="*/ 7 h 14"/>
                  <a:gd name="T8" fmla="*/ 0 w 11"/>
                  <a:gd name="T9" fmla="*/ 3 h 14"/>
                  <a:gd name="T10" fmla="*/ 3 w 11"/>
                  <a:gd name="T11" fmla="*/ 3 h 14"/>
                  <a:gd name="T12" fmla="*/ 3 w 11"/>
                  <a:gd name="T13" fmla="*/ 0 h 14"/>
                  <a:gd name="T14" fmla="*/ 7 w 11"/>
                  <a:gd name="T15" fmla="*/ 0 h 14"/>
                  <a:gd name="T16" fmla="*/ 11 w 11"/>
                  <a:gd name="T17" fmla="*/ 3 h 14"/>
                  <a:gd name="T18" fmla="*/ 11 w 11"/>
                  <a:gd name="T19" fmla="*/ 7 h 14"/>
                  <a:gd name="T20" fmla="*/ 11 w 11"/>
                  <a:gd name="T21" fmla="*/ 11 h 14"/>
                  <a:gd name="T22" fmla="*/ 11 w 11"/>
                  <a:gd name="T23" fmla="*/ 14 h 14"/>
                  <a:gd name="T24" fmla="*/ 11 w 11"/>
                  <a:gd name="T25" fmla="*/ 14 h 14"/>
                  <a:gd name="T26" fmla="*/ 7 w 11"/>
                  <a:gd name="T27" fmla="*/ 14 h 14"/>
                  <a:gd name="T28" fmla="*/ 3 w 11"/>
                  <a:gd name="T29" fmla="*/ 11 h 14"/>
                  <a:gd name="T30" fmla="*/ 3 w 11"/>
                  <a:gd name="T31" fmla="*/ 11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14">
                    <a:moveTo>
                      <a:pt x="3" y="11"/>
                    </a:moveTo>
                    <a:lnTo>
                      <a:pt x="3" y="11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1" y="11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7" y="14"/>
                    </a:lnTo>
                    <a:lnTo>
                      <a:pt x="3" y="11"/>
                    </a:lnTo>
                    <a:lnTo>
                      <a:pt x="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2" name="Freeform 67"/>
              <p:cNvSpPr>
                <a:spLocks noEditPoints="1"/>
              </p:cNvSpPr>
              <p:nvPr/>
            </p:nvSpPr>
            <p:spPr bwMode="auto">
              <a:xfrm>
                <a:off x="4159212" y="1782548"/>
                <a:ext cx="14153" cy="33452"/>
              </a:xfrm>
              <a:custGeom>
                <a:avLst/>
                <a:gdLst>
                  <a:gd name="T0" fmla="*/ 2 w 3"/>
                  <a:gd name="T1" fmla="*/ 5 h 7"/>
                  <a:gd name="T2" fmla="*/ 2 w 3"/>
                  <a:gd name="T3" fmla="*/ 7 h 7"/>
                  <a:gd name="T4" fmla="*/ 2 w 3"/>
                  <a:gd name="T5" fmla="*/ 6 h 7"/>
                  <a:gd name="T6" fmla="*/ 2 w 3"/>
                  <a:gd name="T7" fmla="*/ 5 h 7"/>
                  <a:gd name="T8" fmla="*/ 2 w 3"/>
                  <a:gd name="T9" fmla="*/ 5 h 7"/>
                  <a:gd name="T10" fmla="*/ 2 w 3"/>
                  <a:gd name="T11" fmla="*/ 3 h 7"/>
                  <a:gd name="T12" fmla="*/ 2 w 3"/>
                  <a:gd name="T13" fmla="*/ 4 h 7"/>
                  <a:gd name="T14" fmla="*/ 2 w 3"/>
                  <a:gd name="T15" fmla="*/ 4 h 7"/>
                  <a:gd name="T16" fmla="*/ 2 w 3"/>
                  <a:gd name="T17" fmla="*/ 4 h 7"/>
                  <a:gd name="T18" fmla="*/ 2 w 3"/>
                  <a:gd name="T19" fmla="*/ 3 h 7"/>
                  <a:gd name="T20" fmla="*/ 0 w 3"/>
                  <a:gd name="T21" fmla="*/ 1 h 7"/>
                  <a:gd name="T22" fmla="*/ 0 w 3"/>
                  <a:gd name="T23" fmla="*/ 2 h 7"/>
                  <a:gd name="T24" fmla="*/ 1 w 3"/>
                  <a:gd name="T25" fmla="*/ 2 h 7"/>
                  <a:gd name="T26" fmla="*/ 0 w 3"/>
                  <a:gd name="T27" fmla="*/ 1 h 7"/>
                  <a:gd name="T28" fmla="*/ 3 w 3"/>
                  <a:gd name="T29" fmla="*/ 0 h 7"/>
                  <a:gd name="T30" fmla="*/ 3 w 3"/>
                  <a:gd name="T31" fmla="*/ 1 h 7"/>
                  <a:gd name="T32" fmla="*/ 3 w 3"/>
                  <a:gd name="T33" fmla="*/ 0 h 7"/>
                  <a:gd name="T34" fmla="*/ 3 w 3"/>
                  <a:gd name="T35" fmla="*/ 0 h 7"/>
                  <a:gd name="T36" fmla="*/ 1 w 3"/>
                  <a:gd name="T37" fmla="*/ 0 h 7"/>
                  <a:gd name="T38" fmla="*/ 2 w 3"/>
                  <a:gd name="T39" fmla="*/ 0 h 7"/>
                  <a:gd name="T40" fmla="*/ 3 w 3"/>
                  <a:gd name="T41" fmla="*/ 1 h 7"/>
                  <a:gd name="T42" fmla="*/ 3 w 3"/>
                  <a:gd name="T43" fmla="*/ 1 h 7"/>
                  <a:gd name="T44" fmla="*/ 2 w 3"/>
                  <a:gd name="T45" fmla="*/ 1 h 7"/>
                  <a:gd name="T46" fmla="*/ 1 w 3"/>
                  <a:gd name="T47" fmla="*/ 0 h 7"/>
                  <a:gd name="T48" fmla="*/ 1 w 3"/>
                  <a:gd name="T49" fmla="*/ 0 h 7"/>
                  <a:gd name="T50" fmla="*/ 2 w 3"/>
                  <a:gd name="T51" fmla="*/ 2 h 7"/>
                  <a:gd name="T52" fmla="*/ 3 w 3"/>
                  <a:gd name="T53" fmla="*/ 3 h 7"/>
                  <a:gd name="T54" fmla="*/ 2 w 3"/>
                  <a:gd name="T55" fmla="*/ 3 h 7"/>
                  <a:gd name="T56" fmla="*/ 1 w 3"/>
                  <a:gd name="T57" fmla="*/ 2 h 7"/>
                  <a:gd name="T58" fmla="*/ 1 w 3"/>
                  <a:gd name="T59" fmla="*/ 1 h 7"/>
                  <a:gd name="T60" fmla="*/ 1 w 3"/>
                  <a:gd name="T61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3" h="7">
                    <a:moveTo>
                      <a:pt x="2" y="5"/>
                    </a:move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lose/>
                    <a:moveTo>
                      <a:pt x="2" y="3"/>
                    </a:move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3"/>
                      <a:pt x="2" y="3"/>
                      <a:pt x="2" y="3"/>
                    </a:cubicBezTo>
                    <a:close/>
                    <a:moveTo>
                      <a:pt x="0" y="1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1"/>
                      <a:pt x="0" y="1"/>
                      <a:pt x="0" y="1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lose/>
                    <a:moveTo>
                      <a:pt x="1" y="0"/>
                    </a:moveTo>
                    <a:cubicBezTo>
                      <a:pt x="1" y="0"/>
                      <a:pt x="2" y="0"/>
                      <a:pt x="2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0"/>
                      <a:pt x="1" y="0"/>
                      <a:pt x="1" y="0"/>
                    </a:cubicBezTo>
                    <a:close/>
                    <a:moveTo>
                      <a:pt x="1" y="0"/>
                    </a:move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lnTo>
                      <a:pt x="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3" name="Freeform 68"/>
              <p:cNvSpPr>
                <a:spLocks/>
              </p:cNvSpPr>
              <p:nvPr/>
            </p:nvSpPr>
            <p:spPr bwMode="auto">
              <a:xfrm>
                <a:off x="4092307" y="1988409"/>
                <a:ext cx="86205" cy="100357"/>
              </a:xfrm>
              <a:custGeom>
                <a:avLst/>
                <a:gdLst>
                  <a:gd name="T0" fmla="*/ 30 w 67"/>
                  <a:gd name="T1" fmla="*/ 74 h 78"/>
                  <a:gd name="T2" fmla="*/ 34 w 67"/>
                  <a:gd name="T3" fmla="*/ 70 h 78"/>
                  <a:gd name="T4" fmla="*/ 41 w 67"/>
                  <a:gd name="T5" fmla="*/ 70 h 78"/>
                  <a:gd name="T6" fmla="*/ 52 w 67"/>
                  <a:gd name="T7" fmla="*/ 66 h 78"/>
                  <a:gd name="T8" fmla="*/ 56 w 67"/>
                  <a:gd name="T9" fmla="*/ 63 h 78"/>
                  <a:gd name="T10" fmla="*/ 60 w 67"/>
                  <a:gd name="T11" fmla="*/ 59 h 78"/>
                  <a:gd name="T12" fmla="*/ 63 w 67"/>
                  <a:gd name="T13" fmla="*/ 55 h 78"/>
                  <a:gd name="T14" fmla="*/ 67 w 67"/>
                  <a:gd name="T15" fmla="*/ 41 h 78"/>
                  <a:gd name="T16" fmla="*/ 67 w 67"/>
                  <a:gd name="T17" fmla="*/ 37 h 78"/>
                  <a:gd name="T18" fmla="*/ 63 w 67"/>
                  <a:gd name="T19" fmla="*/ 29 h 78"/>
                  <a:gd name="T20" fmla="*/ 63 w 67"/>
                  <a:gd name="T21" fmla="*/ 26 h 78"/>
                  <a:gd name="T22" fmla="*/ 52 w 67"/>
                  <a:gd name="T23" fmla="*/ 18 h 78"/>
                  <a:gd name="T24" fmla="*/ 45 w 67"/>
                  <a:gd name="T25" fmla="*/ 22 h 78"/>
                  <a:gd name="T26" fmla="*/ 45 w 67"/>
                  <a:gd name="T27" fmla="*/ 11 h 78"/>
                  <a:gd name="T28" fmla="*/ 52 w 67"/>
                  <a:gd name="T29" fmla="*/ 3 h 78"/>
                  <a:gd name="T30" fmla="*/ 56 w 67"/>
                  <a:gd name="T31" fmla="*/ 0 h 78"/>
                  <a:gd name="T32" fmla="*/ 52 w 67"/>
                  <a:gd name="T33" fmla="*/ 0 h 78"/>
                  <a:gd name="T34" fmla="*/ 45 w 67"/>
                  <a:gd name="T35" fmla="*/ 7 h 78"/>
                  <a:gd name="T36" fmla="*/ 45 w 67"/>
                  <a:gd name="T37" fmla="*/ 0 h 78"/>
                  <a:gd name="T38" fmla="*/ 41 w 67"/>
                  <a:gd name="T39" fmla="*/ 3 h 78"/>
                  <a:gd name="T40" fmla="*/ 38 w 67"/>
                  <a:gd name="T41" fmla="*/ 3 h 78"/>
                  <a:gd name="T42" fmla="*/ 38 w 67"/>
                  <a:gd name="T43" fmla="*/ 7 h 78"/>
                  <a:gd name="T44" fmla="*/ 34 w 67"/>
                  <a:gd name="T45" fmla="*/ 11 h 78"/>
                  <a:gd name="T46" fmla="*/ 34 w 67"/>
                  <a:gd name="T47" fmla="*/ 15 h 78"/>
                  <a:gd name="T48" fmla="*/ 38 w 67"/>
                  <a:gd name="T49" fmla="*/ 15 h 78"/>
                  <a:gd name="T50" fmla="*/ 34 w 67"/>
                  <a:gd name="T51" fmla="*/ 18 h 78"/>
                  <a:gd name="T52" fmla="*/ 23 w 67"/>
                  <a:gd name="T53" fmla="*/ 22 h 78"/>
                  <a:gd name="T54" fmla="*/ 15 w 67"/>
                  <a:gd name="T55" fmla="*/ 18 h 78"/>
                  <a:gd name="T56" fmla="*/ 12 w 67"/>
                  <a:gd name="T57" fmla="*/ 22 h 78"/>
                  <a:gd name="T58" fmla="*/ 15 w 67"/>
                  <a:gd name="T59" fmla="*/ 26 h 78"/>
                  <a:gd name="T60" fmla="*/ 8 w 67"/>
                  <a:gd name="T61" fmla="*/ 26 h 78"/>
                  <a:gd name="T62" fmla="*/ 15 w 67"/>
                  <a:gd name="T63" fmla="*/ 29 h 78"/>
                  <a:gd name="T64" fmla="*/ 15 w 67"/>
                  <a:gd name="T65" fmla="*/ 33 h 78"/>
                  <a:gd name="T66" fmla="*/ 8 w 67"/>
                  <a:gd name="T67" fmla="*/ 37 h 78"/>
                  <a:gd name="T68" fmla="*/ 12 w 67"/>
                  <a:gd name="T69" fmla="*/ 37 h 78"/>
                  <a:gd name="T70" fmla="*/ 26 w 67"/>
                  <a:gd name="T71" fmla="*/ 41 h 78"/>
                  <a:gd name="T72" fmla="*/ 15 w 67"/>
                  <a:gd name="T73" fmla="*/ 48 h 78"/>
                  <a:gd name="T74" fmla="*/ 12 w 67"/>
                  <a:gd name="T75" fmla="*/ 55 h 78"/>
                  <a:gd name="T76" fmla="*/ 19 w 67"/>
                  <a:gd name="T77" fmla="*/ 55 h 78"/>
                  <a:gd name="T78" fmla="*/ 23 w 67"/>
                  <a:gd name="T79" fmla="*/ 52 h 78"/>
                  <a:gd name="T80" fmla="*/ 15 w 67"/>
                  <a:gd name="T81" fmla="*/ 55 h 78"/>
                  <a:gd name="T82" fmla="*/ 12 w 67"/>
                  <a:gd name="T83" fmla="*/ 59 h 78"/>
                  <a:gd name="T84" fmla="*/ 8 w 67"/>
                  <a:gd name="T85" fmla="*/ 63 h 78"/>
                  <a:gd name="T86" fmla="*/ 4 w 67"/>
                  <a:gd name="T87" fmla="*/ 59 h 78"/>
                  <a:gd name="T88" fmla="*/ 12 w 67"/>
                  <a:gd name="T89" fmla="*/ 63 h 78"/>
                  <a:gd name="T90" fmla="*/ 4 w 67"/>
                  <a:gd name="T91" fmla="*/ 70 h 78"/>
                  <a:gd name="T92" fmla="*/ 12 w 67"/>
                  <a:gd name="T93" fmla="*/ 70 h 78"/>
                  <a:gd name="T94" fmla="*/ 8 w 67"/>
                  <a:gd name="T95" fmla="*/ 74 h 78"/>
                  <a:gd name="T96" fmla="*/ 12 w 67"/>
                  <a:gd name="T97" fmla="*/ 74 h 78"/>
                  <a:gd name="T98" fmla="*/ 15 w 67"/>
                  <a:gd name="T99" fmla="*/ 74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67" h="78">
                    <a:moveTo>
                      <a:pt x="19" y="78"/>
                    </a:moveTo>
                    <a:lnTo>
                      <a:pt x="23" y="78"/>
                    </a:lnTo>
                    <a:lnTo>
                      <a:pt x="30" y="74"/>
                    </a:lnTo>
                    <a:lnTo>
                      <a:pt x="34" y="74"/>
                    </a:lnTo>
                    <a:lnTo>
                      <a:pt x="30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8" y="70"/>
                    </a:lnTo>
                    <a:lnTo>
                      <a:pt x="41" y="70"/>
                    </a:lnTo>
                    <a:lnTo>
                      <a:pt x="41" y="70"/>
                    </a:lnTo>
                    <a:lnTo>
                      <a:pt x="41" y="66"/>
                    </a:lnTo>
                    <a:lnTo>
                      <a:pt x="52" y="66"/>
                    </a:lnTo>
                    <a:lnTo>
                      <a:pt x="52" y="63"/>
                    </a:lnTo>
                    <a:lnTo>
                      <a:pt x="52" y="66"/>
                    </a:lnTo>
                    <a:lnTo>
                      <a:pt x="56" y="63"/>
                    </a:lnTo>
                    <a:lnTo>
                      <a:pt x="56" y="63"/>
                    </a:lnTo>
                    <a:lnTo>
                      <a:pt x="63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2"/>
                    </a:lnTo>
                    <a:lnTo>
                      <a:pt x="67" y="48"/>
                    </a:lnTo>
                    <a:lnTo>
                      <a:pt x="67" y="41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3" y="33"/>
                    </a:lnTo>
                    <a:lnTo>
                      <a:pt x="63" y="29"/>
                    </a:lnTo>
                    <a:lnTo>
                      <a:pt x="63" y="29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3" y="26"/>
                    </a:lnTo>
                    <a:lnTo>
                      <a:pt x="60" y="26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18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9" y="7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56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9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49" y="3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3"/>
                    </a:lnTo>
                    <a:lnTo>
                      <a:pt x="41" y="3"/>
                    </a:lnTo>
                    <a:lnTo>
                      <a:pt x="41" y="0"/>
                    </a:lnTo>
                    <a:lnTo>
                      <a:pt x="38" y="3"/>
                    </a:lnTo>
                    <a:lnTo>
                      <a:pt x="38" y="3"/>
                    </a:lnTo>
                    <a:lnTo>
                      <a:pt x="34" y="3"/>
                    </a:lnTo>
                    <a:lnTo>
                      <a:pt x="34" y="7"/>
                    </a:lnTo>
                    <a:lnTo>
                      <a:pt x="38" y="7"/>
                    </a:lnTo>
                    <a:lnTo>
                      <a:pt x="38" y="7"/>
                    </a:lnTo>
                    <a:lnTo>
                      <a:pt x="34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4" y="15"/>
                    </a:lnTo>
                    <a:lnTo>
                      <a:pt x="34" y="15"/>
                    </a:lnTo>
                    <a:lnTo>
                      <a:pt x="38" y="15"/>
                    </a:lnTo>
                    <a:lnTo>
                      <a:pt x="38" y="15"/>
                    </a:lnTo>
                    <a:lnTo>
                      <a:pt x="34" y="18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22"/>
                    </a:lnTo>
                    <a:lnTo>
                      <a:pt x="23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5" y="26"/>
                    </a:lnTo>
                    <a:lnTo>
                      <a:pt x="12" y="26"/>
                    </a:lnTo>
                    <a:lnTo>
                      <a:pt x="12" y="26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2" y="29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26" y="41"/>
                    </a:lnTo>
                    <a:lnTo>
                      <a:pt x="23" y="44"/>
                    </a:lnTo>
                    <a:lnTo>
                      <a:pt x="19" y="44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5" y="52"/>
                    </a:lnTo>
                    <a:lnTo>
                      <a:pt x="12" y="55"/>
                    </a:lnTo>
                    <a:lnTo>
                      <a:pt x="12" y="55"/>
                    </a:lnTo>
                    <a:lnTo>
                      <a:pt x="15" y="52"/>
                    </a:lnTo>
                    <a:lnTo>
                      <a:pt x="19" y="55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26" y="52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2" y="55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63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12" y="63"/>
                    </a:lnTo>
                    <a:lnTo>
                      <a:pt x="8" y="66"/>
                    </a:lnTo>
                    <a:lnTo>
                      <a:pt x="4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12" y="70"/>
                    </a:lnTo>
                    <a:lnTo>
                      <a:pt x="8" y="74"/>
                    </a:lnTo>
                    <a:lnTo>
                      <a:pt x="4" y="74"/>
                    </a:lnTo>
                    <a:lnTo>
                      <a:pt x="8" y="74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2" y="74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74"/>
                    </a:lnTo>
                    <a:lnTo>
                      <a:pt x="19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4" name="Freeform 69"/>
              <p:cNvSpPr>
                <a:spLocks noEditPoints="1"/>
              </p:cNvSpPr>
              <p:nvPr/>
            </p:nvSpPr>
            <p:spPr bwMode="auto">
              <a:xfrm>
                <a:off x="4145057" y="1830153"/>
                <a:ext cx="181415" cy="301072"/>
              </a:xfrm>
              <a:custGeom>
                <a:avLst/>
                <a:gdLst>
                  <a:gd name="T0" fmla="*/ 1 w 38"/>
                  <a:gd name="T1" fmla="*/ 36 h 63"/>
                  <a:gd name="T2" fmla="*/ 9 w 38"/>
                  <a:gd name="T3" fmla="*/ 36 h 63"/>
                  <a:gd name="T4" fmla="*/ 8 w 38"/>
                  <a:gd name="T5" fmla="*/ 40 h 63"/>
                  <a:gd name="T6" fmla="*/ 27 w 38"/>
                  <a:gd name="T7" fmla="*/ 0 h 63"/>
                  <a:gd name="T8" fmla="*/ 26 w 38"/>
                  <a:gd name="T9" fmla="*/ 1 h 63"/>
                  <a:gd name="T10" fmla="*/ 25 w 38"/>
                  <a:gd name="T11" fmla="*/ 2 h 63"/>
                  <a:gd name="T12" fmla="*/ 35 w 38"/>
                  <a:gd name="T13" fmla="*/ 54 h 63"/>
                  <a:gd name="T14" fmla="*/ 25 w 38"/>
                  <a:gd name="T15" fmla="*/ 59 h 63"/>
                  <a:gd name="T16" fmla="*/ 4 w 38"/>
                  <a:gd name="T17" fmla="*/ 26 h 63"/>
                  <a:gd name="T18" fmla="*/ 6 w 38"/>
                  <a:gd name="T19" fmla="*/ 23 h 63"/>
                  <a:gd name="T20" fmla="*/ 18 w 38"/>
                  <a:gd name="T21" fmla="*/ 12 h 63"/>
                  <a:gd name="T22" fmla="*/ 17 w 38"/>
                  <a:gd name="T23" fmla="*/ 14 h 63"/>
                  <a:gd name="T24" fmla="*/ 7 w 38"/>
                  <a:gd name="T25" fmla="*/ 16 h 63"/>
                  <a:gd name="T26" fmla="*/ 5 w 38"/>
                  <a:gd name="T27" fmla="*/ 18 h 63"/>
                  <a:gd name="T28" fmla="*/ 3 w 38"/>
                  <a:gd name="T29" fmla="*/ 21 h 63"/>
                  <a:gd name="T30" fmla="*/ 3 w 38"/>
                  <a:gd name="T31" fmla="*/ 22 h 63"/>
                  <a:gd name="T32" fmla="*/ 6 w 38"/>
                  <a:gd name="T33" fmla="*/ 22 h 63"/>
                  <a:gd name="T34" fmla="*/ 7 w 38"/>
                  <a:gd name="T35" fmla="*/ 22 h 63"/>
                  <a:gd name="T36" fmla="*/ 8 w 38"/>
                  <a:gd name="T37" fmla="*/ 26 h 63"/>
                  <a:gd name="T38" fmla="*/ 8 w 38"/>
                  <a:gd name="T39" fmla="*/ 30 h 63"/>
                  <a:gd name="T40" fmla="*/ 11 w 38"/>
                  <a:gd name="T41" fmla="*/ 33 h 63"/>
                  <a:gd name="T42" fmla="*/ 12 w 38"/>
                  <a:gd name="T43" fmla="*/ 40 h 63"/>
                  <a:gd name="T44" fmla="*/ 11 w 38"/>
                  <a:gd name="T45" fmla="*/ 62 h 63"/>
                  <a:gd name="T46" fmla="*/ 17 w 38"/>
                  <a:gd name="T47" fmla="*/ 62 h 63"/>
                  <a:gd name="T48" fmla="*/ 22 w 38"/>
                  <a:gd name="T49" fmla="*/ 59 h 63"/>
                  <a:gd name="T50" fmla="*/ 28 w 38"/>
                  <a:gd name="T51" fmla="*/ 59 h 63"/>
                  <a:gd name="T52" fmla="*/ 35 w 38"/>
                  <a:gd name="T53" fmla="*/ 57 h 63"/>
                  <a:gd name="T54" fmla="*/ 34 w 38"/>
                  <a:gd name="T55" fmla="*/ 54 h 63"/>
                  <a:gd name="T56" fmla="*/ 35 w 38"/>
                  <a:gd name="T57" fmla="*/ 52 h 63"/>
                  <a:gd name="T58" fmla="*/ 37 w 38"/>
                  <a:gd name="T59" fmla="*/ 51 h 63"/>
                  <a:gd name="T60" fmla="*/ 31 w 38"/>
                  <a:gd name="T61" fmla="*/ 46 h 63"/>
                  <a:gd name="T62" fmla="*/ 28 w 38"/>
                  <a:gd name="T63" fmla="*/ 42 h 63"/>
                  <a:gd name="T64" fmla="*/ 29 w 38"/>
                  <a:gd name="T65" fmla="*/ 39 h 63"/>
                  <a:gd name="T66" fmla="*/ 23 w 38"/>
                  <a:gd name="T67" fmla="*/ 32 h 63"/>
                  <a:gd name="T68" fmla="*/ 16 w 38"/>
                  <a:gd name="T69" fmla="*/ 29 h 63"/>
                  <a:gd name="T70" fmla="*/ 17 w 38"/>
                  <a:gd name="T71" fmla="*/ 27 h 63"/>
                  <a:gd name="T72" fmla="*/ 22 w 38"/>
                  <a:gd name="T73" fmla="*/ 22 h 63"/>
                  <a:gd name="T74" fmla="*/ 16 w 38"/>
                  <a:gd name="T75" fmla="*/ 20 h 63"/>
                  <a:gd name="T76" fmla="*/ 15 w 38"/>
                  <a:gd name="T77" fmla="*/ 18 h 63"/>
                  <a:gd name="T78" fmla="*/ 15 w 38"/>
                  <a:gd name="T79" fmla="*/ 15 h 63"/>
                  <a:gd name="T80" fmla="*/ 11 w 38"/>
                  <a:gd name="T81" fmla="*/ 15 h 63"/>
                  <a:gd name="T82" fmla="*/ 10 w 38"/>
                  <a:gd name="T83" fmla="*/ 19 h 63"/>
                  <a:gd name="T84" fmla="*/ 9 w 38"/>
                  <a:gd name="T85" fmla="*/ 21 h 63"/>
                  <a:gd name="T86" fmla="*/ 9 w 38"/>
                  <a:gd name="T87" fmla="*/ 22 h 63"/>
                  <a:gd name="T88" fmla="*/ 8 w 38"/>
                  <a:gd name="T89" fmla="*/ 25 h 63"/>
                  <a:gd name="T90" fmla="*/ 9 w 38"/>
                  <a:gd name="T91" fmla="*/ 26 h 63"/>
                  <a:gd name="T92" fmla="*/ 9 w 38"/>
                  <a:gd name="T93" fmla="*/ 30 h 63"/>
                  <a:gd name="T94" fmla="*/ 10 w 38"/>
                  <a:gd name="T95" fmla="*/ 31 h 63"/>
                  <a:gd name="T96" fmla="*/ 12 w 38"/>
                  <a:gd name="T97" fmla="*/ 28 h 63"/>
                  <a:gd name="T98" fmla="*/ 11 w 38"/>
                  <a:gd name="T99" fmla="*/ 35 h 63"/>
                  <a:gd name="T100" fmla="*/ 15 w 38"/>
                  <a:gd name="T101" fmla="*/ 36 h 63"/>
                  <a:gd name="T102" fmla="*/ 19 w 38"/>
                  <a:gd name="T103" fmla="*/ 39 h 63"/>
                  <a:gd name="T104" fmla="*/ 19 w 38"/>
                  <a:gd name="T105" fmla="*/ 44 h 63"/>
                  <a:gd name="T106" fmla="*/ 12 w 38"/>
                  <a:gd name="T107" fmla="*/ 47 h 63"/>
                  <a:gd name="T108" fmla="*/ 13 w 38"/>
                  <a:gd name="T109" fmla="*/ 51 h 63"/>
                  <a:gd name="T110" fmla="*/ 11 w 38"/>
                  <a:gd name="T111" fmla="*/ 54 h 63"/>
                  <a:gd name="T112" fmla="*/ 16 w 38"/>
                  <a:gd name="T113" fmla="*/ 55 h 63"/>
                  <a:gd name="T114" fmla="*/ 18 w 38"/>
                  <a:gd name="T115" fmla="*/ 56 h 63"/>
                  <a:gd name="T116" fmla="*/ 11 w 38"/>
                  <a:gd name="T117" fmla="*/ 60 h 63"/>
                  <a:gd name="T118" fmla="*/ 10 w 38"/>
                  <a:gd name="T119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38" h="63">
                    <a:moveTo>
                      <a:pt x="7" y="41"/>
                    </a:moveTo>
                    <a:cubicBezTo>
                      <a:pt x="6" y="40"/>
                      <a:pt x="6" y="40"/>
                      <a:pt x="6" y="40"/>
                    </a:cubicBezTo>
                    <a:cubicBezTo>
                      <a:pt x="5" y="40"/>
                      <a:pt x="5" y="40"/>
                      <a:pt x="5" y="40"/>
                    </a:cubicBezTo>
                    <a:cubicBezTo>
                      <a:pt x="4" y="38"/>
                      <a:pt x="4" y="38"/>
                      <a:pt x="4" y="38"/>
                    </a:cubicBezTo>
                    <a:cubicBezTo>
                      <a:pt x="3" y="38"/>
                      <a:pt x="3" y="38"/>
                      <a:pt x="3" y="38"/>
                    </a:cubicBezTo>
                    <a:cubicBezTo>
                      <a:pt x="2" y="38"/>
                      <a:pt x="2" y="38"/>
                      <a:pt x="2" y="38"/>
                    </a:cubicBezTo>
                    <a:cubicBezTo>
                      <a:pt x="2" y="39"/>
                      <a:pt x="2" y="39"/>
                      <a:pt x="2" y="39"/>
                    </a:cubicBezTo>
                    <a:cubicBezTo>
                      <a:pt x="1" y="39"/>
                      <a:pt x="1" y="39"/>
                      <a:pt x="1" y="39"/>
                    </a:cubicBezTo>
                    <a:cubicBezTo>
                      <a:pt x="0" y="38"/>
                      <a:pt x="0" y="38"/>
                      <a:pt x="0" y="38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3" y="34"/>
                      <a:pt x="3" y="34"/>
                      <a:pt x="3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5" y="33"/>
                      <a:pt x="5" y="33"/>
                      <a:pt x="5" y="33"/>
                    </a:cubicBezTo>
                    <a:cubicBezTo>
                      <a:pt x="6" y="34"/>
                      <a:pt x="6" y="34"/>
                      <a:pt x="6" y="34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9" y="36"/>
                      <a:pt x="9" y="36"/>
                      <a:pt x="9" y="36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8" y="38"/>
                      <a:pt x="8" y="38"/>
                      <a:pt x="8" y="38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39"/>
                      <a:pt x="8" y="39"/>
                      <a:pt x="8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lose/>
                    <a:moveTo>
                      <a:pt x="25" y="5"/>
                    </a:moveTo>
                    <a:cubicBezTo>
                      <a:pt x="25" y="5"/>
                      <a:pt x="25" y="5"/>
                      <a:pt x="25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5"/>
                      <a:pt x="25" y="5"/>
                      <a:pt x="25" y="5"/>
                    </a:cubicBezTo>
                    <a:close/>
                    <a:moveTo>
                      <a:pt x="27" y="1"/>
                    </a:moveTo>
                    <a:cubicBezTo>
                      <a:pt x="27" y="0"/>
                      <a:pt x="27" y="0"/>
                      <a:pt x="27" y="0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7" y="1"/>
                      <a:pt x="27" y="1"/>
                      <a:pt x="27" y="1"/>
                    </a:cubicBezTo>
                    <a:close/>
                    <a:moveTo>
                      <a:pt x="25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5" y="2"/>
                      <a:pt x="25" y="2"/>
                    </a:cubicBezTo>
                    <a:close/>
                    <a:moveTo>
                      <a:pt x="26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2"/>
                      <a:pt x="26" y="2"/>
                      <a:pt x="26" y="2"/>
                    </a:cubicBezTo>
                    <a:close/>
                    <a:moveTo>
                      <a:pt x="25" y="4"/>
                    </a:moveTo>
                    <a:cubicBezTo>
                      <a:pt x="25" y="4"/>
                      <a:pt x="25" y="4"/>
                      <a:pt x="25" y="4"/>
                    </a:cubicBezTo>
                    <a:cubicBezTo>
                      <a:pt x="24" y="4"/>
                      <a:pt x="24" y="4"/>
                      <a:pt x="24" y="4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5" y="4"/>
                      <a:pt x="25" y="4"/>
                      <a:pt x="25" y="4"/>
                    </a:cubicBezTo>
                    <a:close/>
                    <a:moveTo>
                      <a:pt x="34" y="55"/>
                    </a:move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5"/>
                      <a:pt x="34" y="55"/>
                      <a:pt x="34" y="55"/>
                    </a:cubicBezTo>
                    <a:close/>
                    <a:moveTo>
                      <a:pt x="25" y="59"/>
                    </a:moveTo>
                    <a:cubicBezTo>
                      <a:pt x="26" y="59"/>
                      <a:pt x="26" y="59"/>
                      <a:pt x="26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6" y="60"/>
                      <a:pt x="26" y="60"/>
                      <a:pt x="26" y="60"/>
                    </a:cubicBezTo>
                    <a:cubicBezTo>
                      <a:pt x="26" y="59"/>
                      <a:pt x="26" y="59"/>
                      <a:pt x="26" y="59"/>
                    </a:cubicBezTo>
                    <a:cubicBezTo>
                      <a:pt x="25" y="59"/>
                      <a:pt x="25" y="59"/>
                      <a:pt x="25" y="59"/>
                    </a:cubicBezTo>
                    <a:close/>
                    <a:moveTo>
                      <a:pt x="11" y="30"/>
                    </a:move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0"/>
                      <a:pt x="11" y="30"/>
                      <a:pt x="11" y="30"/>
                    </a:cubicBezTo>
                    <a:close/>
                    <a:moveTo>
                      <a:pt x="7" y="29"/>
                    </a:move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lose/>
                    <a:moveTo>
                      <a:pt x="4" y="27"/>
                    </a:moveTo>
                    <a:cubicBezTo>
                      <a:pt x="4" y="26"/>
                      <a:pt x="4" y="26"/>
                      <a:pt x="4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7"/>
                      <a:pt x="4" y="27"/>
                      <a:pt x="4" y="27"/>
                    </a:cubicBezTo>
                    <a:close/>
                    <a:moveTo>
                      <a:pt x="5" y="26"/>
                    </a:moveTo>
                    <a:cubicBezTo>
                      <a:pt x="6" y="25"/>
                      <a:pt x="6" y="25"/>
                      <a:pt x="6" y="25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lose/>
                    <a:moveTo>
                      <a:pt x="7" y="24"/>
                    </a:move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6" y="23"/>
                    </a:moveTo>
                    <a:cubicBezTo>
                      <a:pt x="6" y="24"/>
                      <a:pt x="6" y="24"/>
                      <a:pt x="6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3"/>
                      <a:pt x="6" y="23"/>
                      <a:pt x="6" y="23"/>
                    </a:cubicBezTo>
                    <a:close/>
                    <a:moveTo>
                      <a:pt x="18" y="12"/>
                    </a:move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7" y="12"/>
                    </a:move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lose/>
                    <a:moveTo>
                      <a:pt x="17" y="13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lose/>
                    <a:moveTo>
                      <a:pt x="4" y="18"/>
                    </a:moveTo>
                    <a:cubicBezTo>
                      <a:pt x="4" y="18"/>
                      <a:pt x="4" y="18"/>
                      <a:pt x="4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4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lose/>
                    <a:moveTo>
                      <a:pt x="4" y="20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lose/>
                    <a:moveTo>
                      <a:pt x="3" y="21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3" y="21"/>
                      <a:pt x="3" y="21"/>
                      <a:pt x="3" y="21"/>
                    </a:cubicBezTo>
                    <a:close/>
                    <a:moveTo>
                      <a:pt x="2" y="23"/>
                    </a:moveTo>
                    <a:cubicBezTo>
                      <a:pt x="3" y="24"/>
                      <a:pt x="3" y="24"/>
                      <a:pt x="3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3"/>
                      <a:pt x="2" y="23"/>
                      <a:pt x="2" y="23"/>
                    </a:cubicBezTo>
                    <a:close/>
                    <a:moveTo>
                      <a:pt x="3" y="23"/>
                    </a:move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3"/>
                      <a:pt x="3" y="23"/>
                      <a:pt x="3" y="23"/>
                    </a:cubicBezTo>
                    <a:close/>
                    <a:moveTo>
                      <a:pt x="8" y="23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lose/>
                    <a:moveTo>
                      <a:pt x="6" y="28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8" y="28"/>
                      <a:pt x="8" y="28"/>
                      <a:pt x="8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8"/>
                      <a:pt x="6" y="28"/>
                      <a:pt x="6" y="28"/>
                    </a:cubicBezTo>
                    <a:close/>
                    <a:moveTo>
                      <a:pt x="7" y="30"/>
                    </a:moveTo>
                    <a:cubicBezTo>
                      <a:pt x="7" y="30"/>
                      <a:pt x="7" y="30"/>
                      <a:pt x="7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7" y="30"/>
                      <a:pt x="7" y="30"/>
                      <a:pt x="7" y="30"/>
                    </a:cubicBezTo>
                    <a:close/>
                    <a:moveTo>
                      <a:pt x="6" y="31"/>
                    </a:moveTo>
                    <a:cubicBezTo>
                      <a:pt x="7" y="31"/>
                      <a:pt x="7" y="31"/>
                      <a:pt x="7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lose/>
                    <a:moveTo>
                      <a:pt x="10" y="31"/>
                    </a:move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lose/>
                    <a:moveTo>
                      <a:pt x="13" y="45"/>
                    </a:moveTo>
                    <a:cubicBezTo>
                      <a:pt x="14" y="45"/>
                      <a:pt x="14" y="45"/>
                      <a:pt x="14" y="45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3" y="44"/>
                      <a:pt x="13" y="44"/>
                      <a:pt x="13" y="44"/>
                    </a:cubicBezTo>
                    <a:cubicBezTo>
                      <a:pt x="13" y="44"/>
                      <a:pt x="13" y="45"/>
                      <a:pt x="13" y="45"/>
                    </a:cubicBezTo>
                    <a:close/>
                    <a:moveTo>
                      <a:pt x="12" y="40"/>
                    </a:move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lose/>
                    <a:moveTo>
                      <a:pt x="10" y="63"/>
                    </a:move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2"/>
                      <a:pt x="10" y="62"/>
                      <a:pt x="10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7" y="62"/>
                      <a:pt x="17" y="62"/>
                      <a:pt x="17" y="62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60"/>
                      <a:pt x="21" y="60"/>
                      <a:pt x="21" y="60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3" y="60"/>
                      <a:pt x="23" y="60"/>
                      <a:pt x="23" y="60"/>
                    </a:cubicBezTo>
                    <a:cubicBezTo>
                      <a:pt x="24" y="59"/>
                      <a:pt x="24" y="59"/>
                      <a:pt x="24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6" y="58"/>
                      <a:pt x="26" y="58"/>
                      <a:pt x="26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9"/>
                      <a:pt x="28" y="59"/>
                      <a:pt x="28" y="59"/>
                    </a:cubicBezTo>
                    <a:cubicBezTo>
                      <a:pt x="29" y="58"/>
                      <a:pt x="29" y="58"/>
                      <a:pt x="29" y="58"/>
                    </a:cubicBezTo>
                    <a:cubicBezTo>
                      <a:pt x="30" y="58"/>
                      <a:pt x="30" y="58"/>
                      <a:pt x="30" y="58"/>
                    </a:cubicBezTo>
                    <a:cubicBezTo>
                      <a:pt x="31" y="58"/>
                      <a:pt x="31" y="58"/>
                      <a:pt x="31" y="58"/>
                    </a:cubicBezTo>
                    <a:cubicBezTo>
                      <a:pt x="32" y="58"/>
                      <a:pt x="32" y="58"/>
                      <a:pt x="32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7" y="56"/>
                      <a:pt x="37" y="56"/>
                      <a:pt x="37" y="56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6" y="55"/>
                      <a:pt x="36" y="55"/>
                      <a:pt x="36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5" y="52"/>
                      <a:pt x="35" y="52"/>
                      <a:pt x="35" y="52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5" y="51"/>
                      <a:pt x="35" y="51"/>
                      <a:pt x="35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49"/>
                      <a:pt x="37" y="49"/>
                      <a:pt x="37" y="49"/>
                    </a:cubicBezTo>
                    <a:cubicBezTo>
                      <a:pt x="38" y="48"/>
                      <a:pt x="38" y="48"/>
                      <a:pt x="38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37" y="47"/>
                      <a:pt x="37" y="47"/>
                      <a:pt x="37" y="47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2" y="46"/>
                      <a:pt x="32" y="46"/>
                      <a:pt x="32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2" y="44"/>
                      <a:pt x="32" y="44"/>
                      <a:pt x="32" y="44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8" y="38"/>
                      <a:pt x="28" y="38"/>
                      <a:pt x="28" y="38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1" y="30"/>
                      <a:pt x="21" y="30"/>
                      <a:pt x="21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8" y="30"/>
                      <a:pt x="18" y="30"/>
                      <a:pt x="18" y="30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2" y="20"/>
                      <a:pt x="22" y="20"/>
                      <a:pt x="22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5"/>
                      <a:pt x="12" y="15"/>
                      <a:pt x="12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6"/>
                      <a:pt x="10" y="26"/>
                      <a:pt x="10" y="26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9" y="33"/>
                      <a:pt x="9" y="33"/>
                      <a:pt x="9" y="33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1" y="28"/>
                      <a:pt x="11" y="28"/>
                      <a:pt x="11" y="28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1" y="29"/>
                      <a:pt x="11" y="29"/>
                      <a:pt x="11" y="29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5"/>
                      <a:pt x="16" y="35"/>
                      <a:pt x="16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8" y="39"/>
                      <a:pt x="18" y="39"/>
                      <a:pt x="18" y="39"/>
                    </a:cubicBezTo>
                    <a:cubicBezTo>
                      <a:pt x="18" y="40"/>
                      <a:pt x="18" y="40"/>
                      <a:pt x="18" y="40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40"/>
                      <a:pt x="19" y="40"/>
                      <a:pt x="19" y="40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2"/>
                      <a:pt x="19" y="42"/>
                      <a:pt x="19" y="42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5" y="47"/>
                      <a:pt x="15" y="47"/>
                      <a:pt x="15" y="47"/>
                    </a:cubicBezTo>
                    <a:cubicBezTo>
                      <a:pt x="14" y="47"/>
                      <a:pt x="14" y="47"/>
                      <a:pt x="14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2" y="51"/>
                      <a:pt x="12" y="51"/>
                      <a:pt x="12" y="51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2" y="54"/>
                      <a:pt x="12" y="54"/>
                      <a:pt x="12" y="54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6" y="54"/>
                      <a:pt x="16" y="54"/>
                      <a:pt x="16" y="54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8" y="55"/>
                      <a:pt x="18" y="55"/>
                      <a:pt x="18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4"/>
                      <a:pt x="19" y="54"/>
                      <a:pt x="19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8" y="56"/>
                      <a:pt x="18" y="56"/>
                      <a:pt x="18" y="56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5" y="56"/>
                      <a:pt x="15" y="56"/>
                      <a:pt x="15" y="56"/>
                    </a:cubicBezTo>
                    <a:cubicBezTo>
                      <a:pt x="14" y="56"/>
                      <a:pt x="14" y="56"/>
                      <a:pt x="14" y="56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60"/>
                      <a:pt x="11" y="60"/>
                      <a:pt x="11" y="60"/>
                    </a:cubicBezTo>
                    <a:cubicBezTo>
                      <a:pt x="11" y="61"/>
                      <a:pt x="11" y="61"/>
                      <a:pt x="11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2"/>
                      <a:pt x="10" y="62"/>
                      <a:pt x="10" y="62"/>
                    </a:cubicBezTo>
                    <a:lnTo>
                      <a:pt x="10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5" name="Freeform 70"/>
              <p:cNvSpPr>
                <a:spLocks noEditPoints="1"/>
              </p:cNvSpPr>
              <p:nvPr/>
            </p:nvSpPr>
            <p:spPr bwMode="auto">
              <a:xfrm>
                <a:off x="4202957" y="2102919"/>
                <a:ext cx="275339" cy="229020"/>
              </a:xfrm>
              <a:custGeom>
                <a:avLst/>
                <a:gdLst>
                  <a:gd name="T0" fmla="*/ 166 w 214"/>
                  <a:gd name="T1" fmla="*/ 85 h 178"/>
                  <a:gd name="T2" fmla="*/ 155 w 214"/>
                  <a:gd name="T3" fmla="*/ 92 h 178"/>
                  <a:gd name="T4" fmla="*/ 159 w 214"/>
                  <a:gd name="T5" fmla="*/ 81 h 178"/>
                  <a:gd name="T6" fmla="*/ 170 w 214"/>
                  <a:gd name="T7" fmla="*/ 67 h 178"/>
                  <a:gd name="T8" fmla="*/ 177 w 214"/>
                  <a:gd name="T9" fmla="*/ 67 h 178"/>
                  <a:gd name="T10" fmla="*/ 181 w 214"/>
                  <a:gd name="T11" fmla="*/ 48 h 178"/>
                  <a:gd name="T12" fmla="*/ 185 w 214"/>
                  <a:gd name="T13" fmla="*/ 37 h 178"/>
                  <a:gd name="T14" fmla="*/ 170 w 214"/>
                  <a:gd name="T15" fmla="*/ 33 h 178"/>
                  <a:gd name="T16" fmla="*/ 159 w 214"/>
                  <a:gd name="T17" fmla="*/ 29 h 178"/>
                  <a:gd name="T18" fmla="*/ 144 w 214"/>
                  <a:gd name="T19" fmla="*/ 26 h 178"/>
                  <a:gd name="T20" fmla="*/ 133 w 214"/>
                  <a:gd name="T21" fmla="*/ 18 h 178"/>
                  <a:gd name="T22" fmla="*/ 122 w 214"/>
                  <a:gd name="T23" fmla="*/ 11 h 178"/>
                  <a:gd name="T24" fmla="*/ 111 w 214"/>
                  <a:gd name="T25" fmla="*/ 0 h 178"/>
                  <a:gd name="T26" fmla="*/ 96 w 214"/>
                  <a:gd name="T27" fmla="*/ 3 h 178"/>
                  <a:gd name="T28" fmla="*/ 92 w 214"/>
                  <a:gd name="T29" fmla="*/ 18 h 178"/>
                  <a:gd name="T30" fmla="*/ 70 w 214"/>
                  <a:gd name="T31" fmla="*/ 26 h 178"/>
                  <a:gd name="T32" fmla="*/ 63 w 214"/>
                  <a:gd name="T33" fmla="*/ 33 h 178"/>
                  <a:gd name="T34" fmla="*/ 55 w 214"/>
                  <a:gd name="T35" fmla="*/ 26 h 178"/>
                  <a:gd name="T36" fmla="*/ 44 w 214"/>
                  <a:gd name="T37" fmla="*/ 29 h 178"/>
                  <a:gd name="T38" fmla="*/ 48 w 214"/>
                  <a:gd name="T39" fmla="*/ 41 h 178"/>
                  <a:gd name="T40" fmla="*/ 40 w 214"/>
                  <a:gd name="T41" fmla="*/ 44 h 178"/>
                  <a:gd name="T42" fmla="*/ 26 w 214"/>
                  <a:gd name="T43" fmla="*/ 41 h 178"/>
                  <a:gd name="T44" fmla="*/ 11 w 214"/>
                  <a:gd name="T45" fmla="*/ 44 h 178"/>
                  <a:gd name="T46" fmla="*/ 0 w 214"/>
                  <a:gd name="T47" fmla="*/ 52 h 178"/>
                  <a:gd name="T48" fmla="*/ 3 w 214"/>
                  <a:gd name="T49" fmla="*/ 52 h 178"/>
                  <a:gd name="T50" fmla="*/ 3 w 214"/>
                  <a:gd name="T51" fmla="*/ 55 h 178"/>
                  <a:gd name="T52" fmla="*/ 7 w 214"/>
                  <a:gd name="T53" fmla="*/ 63 h 178"/>
                  <a:gd name="T54" fmla="*/ 22 w 214"/>
                  <a:gd name="T55" fmla="*/ 63 h 178"/>
                  <a:gd name="T56" fmla="*/ 29 w 214"/>
                  <a:gd name="T57" fmla="*/ 67 h 178"/>
                  <a:gd name="T58" fmla="*/ 37 w 214"/>
                  <a:gd name="T59" fmla="*/ 70 h 178"/>
                  <a:gd name="T60" fmla="*/ 44 w 214"/>
                  <a:gd name="T61" fmla="*/ 70 h 178"/>
                  <a:gd name="T62" fmla="*/ 40 w 214"/>
                  <a:gd name="T63" fmla="*/ 81 h 178"/>
                  <a:gd name="T64" fmla="*/ 55 w 214"/>
                  <a:gd name="T65" fmla="*/ 89 h 178"/>
                  <a:gd name="T66" fmla="*/ 51 w 214"/>
                  <a:gd name="T67" fmla="*/ 100 h 178"/>
                  <a:gd name="T68" fmla="*/ 59 w 214"/>
                  <a:gd name="T69" fmla="*/ 104 h 178"/>
                  <a:gd name="T70" fmla="*/ 55 w 214"/>
                  <a:gd name="T71" fmla="*/ 118 h 178"/>
                  <a:gd name="T72" fmla="*/ 48 w 214"/>
                  <a:gd name="T73" fmla="*/ 141 h 178"/>
                  <a:gd name="T74" fmla="*/ 55 w 214"/>
                  <a:gd name="T75" fmla="*/ 148 h 178"/>
                  <a:gd name="T76" fmla="*/ 77 w 214"/>
                  <a:gd name="T77" fmla="*/ 156 h 178"/>
                  <a:gd name="T78" fmla="*/ 96 w 214"/>
                  <a:gd name="T79" fmla="*/ 156 h 178"/>
                  <a:gd name="T80" fmla="*/ 114 w 214"/>
                  <a:gd name="T81" fmla="*/ 159 h 178"/>
                  <a:gd name="T82" fmla="*/ 126 w 214"/>
                  <a:gd name="T83" fmla="*/ 137 h 178"/>
                  <a:gd name="T84" fmla="*/ 140 w 214"/>
                  <a:gd name="T85" fmla="*/ 141 h 178"/>
                  <a:gd name="T86" fmla="*/ 166 w 214"/>
                  <a:gd name="T87" fmla="*/ 148 h 178"/>
                  <a:gd name="T88" fmla="*/ 181 w 214"/>
                  <a:gd name="T89" fmla="*/ 133 h 178"/>
                  <a:gd name="T90" fmla="*/ 170 w 214"/>
                  <a:gd name="T91" fmla="*/ 115 h 178"/>
                  <a:gd name="T92" fmla="*/ 170 w 214"/>
                  <a:gd name="T93" fmla="*/ 100 h 178"/>
                  <a:gd name="T94" fmla="*/ 207 w 214"/>
                  <a:gd name="T95" fmla="*/ 178 h 178"/>
                  <a:gd name="T96" fmla="*/ 203 w 214"/>
                  <a:gd name="T97" fmla="*/ 170 h 178"/>
                  <a:gd name="T98" fmla="*/ 200 w 214"/>
                  <a:gd name="T99" fmla="*/ 167 h 178"/>
                  <a:gd name="T100" fmla="*/ 200 w 214"/>
                  <a:gd name="T101" fmla="*/ 159 h 178"/>
                  <a:gd name="T102" fmla="*/ 207 w 214"/>
                  <a:gd name="T103" fmla="*/ 156 h 178"/>
                  <a:gd name="T104" fmla="*/ 211 w 214"/>
                  <a:gd name="T105" fmla="*/ 148 h 178"/>
                  <a:gd name="T106" fmla="*/ 211 w 214"/>
                  <a:gd name="T107" fmla="*/ 170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14" h="178">
                    <a:moveTo>
                      <a:pt x="174" y="96"/>
                    </a:moveTo>
                    <a:lnTo>
                      <a:pt x="174" y="92"/>
                    </a:lnTo>
                    <a:lnTo>
                      <a:pt x="170" y="92"/>
                    </a:lnTo>
                    <a:lnTo>
                      <a:pt x="170" y="89"/>
                    </a:lnTo>
                    <a:lnTo>
                      <a:pt x="166" y="85"/>
                    </a:lnTo>
                    <a:lnTo>
                      <a:pt x="163" y="85"/>
                    </a:lnTo>
                    <a:lnTo>
                      <a:pt x="159" y="89"/>
                    </a:lnTo>
                    <a:lnTo>
                      <a:pt x="163" y="92"/>
                    </a:lnTo>
                    <a:lnTo>
                      <a:pt x="159" y="92"/>
                    </a:lnTo>
                    <a:lnTo>
                      <a:pt x="155" y="92"/>
                    </a:lnTo>
                    <a:lnTo>
                      <a:pt x="155" y="89"/>
                    </a:lnTo>
                    <a:lnTo>
                      <a:pt x="155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9" y="81"/>
                    </a:lnTo>
                    <a:lnTo>
                      <a:pt x="163" y="74"/>
                    </a:lnTo>
                    <a:lnTo>
                      <a:pt x="166" y="74"/>
                    </a:lnTo>
                    <a:lnTo>
                      <a:pt x="170" y="70"/>
                    </a:lnTo>
                    <a:lnTo>
                      <a:pt x="170" y="70"/>
                    </a:lnTo>
                    <a:lnTo>
                      <a:pt x="170" y="67"/>
                    </a:lnTo>
                    <a:lnTo>
                      <a:pt x="166" y="67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4" y="67"/>
                    </a:lnTo>
                    <a:lnTo>
                      <a:pt x="177" y="67"/>
                    </a:lnTo>
                    <a:lnTo>
                      <a:pt x="181" y="63"/>
                    </a:lnTo>
                    <a:lnTo>
                      <a:pt x="181" y="59"/>
                    </a:lnTo>
                    <a:lnTo>
                      <a:pt x="177" y="59"/>
                    </a:lnTo>
                    <a:lnTo>
                      <a:pt x="177" y="55"/>
                    </a:lnTo>
                    <a:lnTo>
                      <a:pt x="181" y="48"/>
                    </a:lnTo>
                    <a:lnTo>
                      <a:pt x="181" y="48"/>
                    </a:lnTo>
                    <a:lnTo>
                      <a:pt x="181" y="44"/>
                    </a:lnTo>
                    <a:lnTo>
                      <a:pt x="185" y="41"/>
                    </a:lnTo>
                    <a:lnTo>
                      <a:pt x="188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77" y="33"/>
                    </a:lnTo>
                    <a:lnTo>
                      <a:pt x="174" y="37"/>
                    </a:lnTo>
                    <a:lnTo>
                      <a:pt x="170" y="33"/>
                    </a:lnTo>
                    <a:lnTo>
                      <a:pt x="170" y="33"/>
                    </a:lnTo>
                    <a:lnTo>
                      <a:pt x="166" y="37"/>
                    </a:lnTo>
                    <a:lnTo>
                      <a:pt x="163" y="33"/>
                    </a:lnTo>
                    <a:lnTo>
                      <a:pt x="163" y="29"/>
                    </a:lnTo>
                    <a:lnTo>
                      <a:pt x="159" y="29"/>
                    </a:lnTo>
                    <a:lnTo>
                      <a:pt x="159" y="29"/>
                    </a:lnTo>
                    <a:lnTo>
                      <a:pt x="155" y="29"/>
                    </a:lnTo>
                    <a:lnTo>
                      <a:pt x="151" y="26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4" y="26"/>
                    </a:lnTo>
                    <a:lnTo>
                      <a:pt x="140" y="26"/>
                    </a:lnTo>
                    <a:lnTo>
                      <a:pt x="137" y="22"/>
                    </a:lnTo>
                    <a:lnTo>
                      <a:pt x="137" y="18"/>
                    </a:lnTo>
                    <a:lnTo>
                      <a:pt x="133" y="18"/>
                    </a:lnTo>
                    <a:lnTo>
                      <a:pt x="133" y="18"/>
                    </a:lnTo>
                    <a:lnTo>
                      <a:pt x="129" y="18"/>
                    </a:lnTo>
                    <a:lnTo>
                      <a:pt x="126" y="18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1"/>
                    </a:lnTo>
                    <a:lnTo>
                      <a:pt x="122" y="11"/>
                    </a:lnTo>
                    <a:lnTo>
                      <a:pt x="114" y="7"/>
                    </a:lnTo>
                    <a:lnTo>
                      <a:pt x="114" y="7"/>
                    </a:lnTo>
                    <a:lnTo>
                      <a:pt x="111" y="3"/>
                    </a:lnTo>
                    <a:lnTo>
                      <a:pt x="111" y="0"/>
                    </a:lnTo>
                    <a:lnTo>
                      <a:pt x="111" y="0"/>
                    </a:lnTo>
                    <a:lnTo>
                      <a:pt x="107" y="0"/>
                    </a:lnTo>
                    <a:lnTo>
                      <a:pt x="103" y="0"/>
                    </a:lnTo>
                    <a:lnTo>
                      <a:pt x="100" y="0"/>
                    </a:lnTo>
                    <a:lnTo>
                      <a:pt x="96" y="3"/>
                    </a:lnTo>
                    <a:lnTo>
                      <a:pt x="96" y="3"/>
                    </a:lnTo>
                    <a:lnTo>
                      <a:pt x="96" y="7"/>
                    </a:lnTo>
                    <a:lnTo>
                      <a:pt x="96" y="15"/>
                    </a:lnTo>
                    <a:lnTo>
                      <a:pt x="92" y="18"/>
                    </a:lnTo>
                    <a:lnTo>
                      <a:pt x="92" y="18"/>
                    </a:lnTo>
                    <a:lnTo>
                      <a:pt x="85" y="22"/>
                    </a:lnTo>
                    <a:lnTo>
                      <a:pt x="81" y="22"/>
                    </a:lnTo>
                    <a:lnTo>
                      <a:pt x="81" y="22"/>
                    </a:lnTo>
                    <a:lnTo>
                      <a:pt x="74" y="22"/>
                    </a:lnTo>
                    <a:lnTo>
                      <a:pt x="70" y="26"/>
                    </a:lnTo>
                    <a:lnTo>
                      <a:pt x="74" y="29"/>
                    </a:lnTo>
                    <a:lnTo>
                      <a:pt x="77" y="29"/>
                    </a:lnTo>
                    <a:lnTo>
                      <a:pt x="74" y="33"/>
                    </a:lnTo>
                    <a:lnTo>
                      <a:pt x="66" y="33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5" y="33"/>
                    </a:lnTo>
                    <a:lnTo>
                      <a:pt x="55" y="29"/>
                    </a:lnTo>
                    <a:lnTo>
                      <a:pt x="51" y="29"/>
                    </a:lnTo>
                    <a:lnTo>
                      <a:pt x="55" y="26"/>
                    </a:lnTo>
                    <a:lnTo>
                      <a:pt x="51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29"/>
                    </a:lnTo>
                    <a:lnTo>
                      <a:pt x="44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51" y="44"/>
                    </a:lnTo>
                    <a:lnTo>
                      <a:pt x="44" y="44"/>
                    </a:lnTo>
                    <a:lnTo>
                      <a:pt x="40" y="44"/>
                    </a:lnTo>
                    <a:lnTo>
                      <a:pt x="40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3" y="48"/>
                    </a:lnTo>
                    <a:lnTo>
                      <a:pt x="26" y="41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8" y="44"/>
                    </a:lnTo>
                    <a:lnTo>
                      <a:pt x="14" y="44"/>
                    </a:lnTo>
                    <a:lnTo>
                      <a:pt x="14" y="44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7" y="44"/>
                    </a:lnTo>
                    <a:lnTo>
                      <a:pt x="3" y="44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3" y="48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4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70"/>
                    </a:lnTo>
                    <a:lnTo>
                      <a:pt x="37" y="70"/>
                    </a:lnTo>
                    <a:lnTo>
                      <a:pt x="37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4"/>
                    </a:lnTo>
                    <a:lnTo>
                      <a:pt x="44" y="70"/>
                    </a:lnTo>
                    <a:lnTo>
                      <a:pt x="40" y="70"/>
                    </a:lnTo>
                    <a:lnTo>
                      <a:pt x="37" y="74"/>
                    </a:lnTo>
                    <a:lnTo>
                      <a:pt x="40" y="74"/>
                    </a:lnTo>
                    <a:lnTo>
                      <a:pt x="40" y="78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8" y="85"/>
                    </a:lnTo>
                    <a:lnTo>
                      <a:pt x="51" y="89"/>
                    </a:lnTo>
                    <a:lnTo>
                      <a:pt x="55" y="89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55" y="96"/>
                    </a:lnTo>
                    <a:lnTo>
                      <a:pt x="55" y="96"/>
                    </a:lnTo>
                    <a:lnTo>
                      <a:pt x="51" y="100"/>
                    </a:lnTo>
                    <a:lnTo>
                      <a:pt x="55" y="100"/>
                    </a:lnTo>
                    <a:lnTo>
                      <a:pt x="59" y="104"/>
                    </a:lnTo>
                    <a:lnTo>
                      <a:pt x="63" y="111"/>
                    </a:lnTo>
                    <a:lnTo>
                      <a:pt x="59" y="107"/>
                    </a:lnTo>
                    <a:lnTo>
                      <a:pt x="59" y="104"/>
                    </a:lnTo>
                    <a:lnTo>
                      <a:pt x="55" y="104"/>
                    </a:lnTo>
                    <a:lnTo>
                      <a:pt x="55" y="104"/>
                    </a:lnTo>
                    <a:lnTo>
                      <a:pt x="51" y="111"/>
                    </a:lnTo>
                    <a:lnTo>
                      <a:pt x="51" y="118"/>
                    </a:lnTo>
                    <a:lnTo>
                      <a:pt x="55" y="118"/>
                    </a:lnTo>
                    <a:lnTo>
                      <a:pt x="51" y="118"/>
                    </a:lnTo>
                    <a:lnTo>
                      <a:pt x="51" y="130"/>
                    </a:lnTo>
                    <a:lnTo>
                      <a:pt x="48" y="141"/>
                    </a:lnTo>
                    <a:lnTo>
                      <a:pt x="44" y="141"/>
                    </a:lnTo>
                    <a:lnTo>
                      <a:pt x="48" y="141"/>
                    </a:lnTo>
                    <a:lnTo>
                      <a:pt x="48" y="144"/>
                    </a:lnTo>
                    <a:lnTo>
                      <a:pt x="51" y="144"/>
                    </a:lnTo>
                    <a:lnTo>
                      <a:pt x="51" y="148"/>
                    </a:lnTo>
                    <a:lnTo>
                      <a:pt x="51" y="148"/>
                    </a:lnTo>
                    <a:lnTo>
                      <a:pt x="55" y="148"/>
                    </a:lnTo>
                    <a:lnTo>
                      <a:pt x="63" y="152"/>
                    </a:lnTo>
                    <a:lnTo>
                      <a:pt x="66" y="156"/>
                    </a:lnTo>
                    <a:lnTo>
                      <a:pt x="70" y="152"/>
                    </a:lnTo>
                    <a:lnTo>
                      <a:pt x="74" y="156"/>
                    </a:lnTo>
                    <a:lnTo>
                      <a:pt x="77" y="156"/>
                    </a:lnTo>
                    <a:lnTo>
                      <a:pt x="77" y="156"/>
                    </a:lnTo>
                    <a:lnTo>
                      <a:pt x="81" y="156"/>
                    </a:lnTo>
                    <a:lnTo>
                      <a:pt x="89" y="156"/>
                    </a:lnTo>
                    <a:lnTo>
                      <a:pt x="92" y="156"/>
                    </a:lnTo>
                    <a:lnTo>
                      <a:pt x="96" y="156"/>
                    </a:lnTo>
                    <a:lnTo>
                      <a:pt x="100" y="156"/>
                    </a:lnTo>
                    <a:lnTo>
                      <a:pt x="107" y="156"/>
                    </a:lnTo>
                    <a:lnTo>
                      <a:pt x="114" y="159"/>
                    </a:lnTo>
                    <a:lnTo>
                      <a:pt x="118" y="159"/>
                    </a:lnTo>
                    <a:lnTo>
                      <a:pt x="114" y="159"/>
                    </a:lnTo>
                    <a:lnTo>
                      <a:pt x="114" y="156"/>
                    </a:lnTo>
                    <a:lnTo>
                      <a:pt x="114" y="148"/>
                    </a:lnTo>
                    <a:lnTo>
                      <a:pt x="118" y="148"/>
                    </a:lnTo>
                    <a:lnTo>
                      <a:pt x="122" y="144"/>
                    </a:lnTo>
                    <a:lnTo>
                      <a:pt x="126" y="137"/>
                    </a:lnTo>
                    <a:lnTo>
                      <a:pt x="129" y="137"/>
                    </a:lnTo>
                    <a:lnTo>
                      <a:pt x="129" y="141"/>
                    </a:lnTo>
                    <a:lnTo>
                      <a:pt x="133" y="141"/>
                    </a:lnTo>
                    <a:lnTo>
                      <a:pt x="137" y="141"/>
                    </a:lnTo>
                    <a:lnTo>
                      <a:pt x="140" y="141"/>
                    </a:lnTo>
                    <a:lnTo>
                      <a:pt x="144" y="141"/>
                    </a:lnTo>
                    <a:lnTo>
                      <a:pt x="144" y="141"/>
                    </a:lnTo>
                    <a:lnTo>
                      <a:pt x="155" y="144"/>
                    </a:lnTo>
                    <a:lnTo>
                      <a:pt x="159" y="148"/>
                    </a:lnTo>
                    <a:lnTo>
                      <a:pt x="166" y="148"/>
                    </a:lnTo>
                    <a:lnTo>
                      <a:pt x="166" y="144"/>
                    </a:lnTo>
                    <a:lnTo>
                      <a:pt x="166" y="144"/>
                    </a:lnTo>
                    <a:lnTo>
                      <a:pt x="170" y="141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1" y="130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4" y="122"/>
                    </a:lnTo>
                    <a:lnTo>
                      <a:pt x="170" y="115"/>
                    </a:lnTo>
                    <a:lnTo>
                      <a:pt x="166" y="111"/>
                    </a:lnTo>
                    <a:lnTo>
                      <a:pt x="170" y="111"/>
                    </a:lnTo>
                    <a:lnTo>
                      <a:pt x="174" y="107"/>
                    </a:lnTo>
                    <a:lnTo>
                      <a:pt x="174" y="104"/>
                    </a:lnTo>
                    <a:lnTo>
                      <a:pt x="170" y="100"/>
                    </a:lnTo>
                    <a:lnTo>
                      <a:pt x="170" y="96"/>
                    </a:lnTo>
                    <a:lnTo>
                      <a:pt x="174" y="96"/>
                    </a:lnTo>
                    <a:lnTo>
                      <a:pt x="174" y="96"/>
                    </a:lnTo>
                    <a:lnTo>
                      <a:pt x="174" y="96"/>
                    </a:lnTo>
                    <a:close/>
                    <a:moveTo>
                      <a:pt x="207" y="178"/>
                    </a:moveTo>
                    <a:lnTo>
                      <a:pt x="203" y="178"/>
                    </a:lnTo>
                    <a:lnTo>
                      <a:pt x="200" y="174"/>
                    </a:lnTo>
                    <a:lnTo>
                      <a:pt x="203" y="174"/>
                    </a:lnTo>
                    <a:lnTo>
                      <a:pt x="203" y="174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196" y="163"/>
                    </a:lnTo>
                    <a:lnTo>
                      <a:pt x="196" y="163"/>
                    </a:lnTo>
                    <a:lnTo>
                      <a:pt x="200" y="163"/>
                    </a:lnTo>
                    <a:lnTo>
                      <a:pt x="200" y="159"/>
                    </a:lnTo>
                    <a:lnTo>
                      <a:pt x="196" y="159"/>
                    </a:lnTo>
                    <a:lnTo>
                      <a:pt x="200" y="156"/>
                    </a:lnTo>
                    <a:lnTo>
                      <a:pt x="203" y="156"/>
                    </a:lnTo>
                    <a:lnTo>
                      <a:pt x="207" y="152"/>
                    </a:lnTo>
                    <a:lnTo>
                      <a:pt x="207" y="156"/>
                    </a:lnTo>
                    <a:lnTo>
                      <a:pt x="211" y="156"/>
                    </a:lnTo>
                    <a:lnTo>
                      <a:pt x="211" y="152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52"/>
                    </a:lnTo>
                    <a:lnTo>
                      <a:pt x="211" y="156"/>
                    </a:lnTo>
                    <a:lnTo>
                      <a:pt x="214" y="163"/>
                    </a:lnTo>
                    <a:lnTo>
                      <a:pt x="211" y="167"/>
                    </a:lnTo>
                    <a:lnTo>
                      <a:pt x="211" y="170"/>
                    </a:lnTo>
                    <a:lnTo>
                      <a:pt x="211" y="178"/>
                    </a:lnTo>
                    <a:lnTo>
                      <a:pt x="207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6" name="Freeform 71"/>
              <p:cNvSpPr>
                <a:spLocks/>
              </p:cNvSpPr>
              <p:nvPr/>
            </p:nvSpPr>
            <p:spPr bwMode="auto">
              <a:xfrm>
                <a:off x="4578652" y="2455456"/>
                <a:ext cx="10293" cy="10293"/>
              </a:xfrm>
              <a:custGeom>
                <a:avLst/>
                <a:gdLst>
                  <a:gd name="T0" fmla="*/ 0 w 8"/>
                  <a:gd name="T1" fmla="*/ 0 h 8"/>
                  <a:gd name="T2" fmla="*/ 0 w 8"/>
                  <a:gd name="T3" fmla="*/ 4 h 8"/>
                  <a:gd name="T4" fmla="*/ 4 w 8"/>
                  <a:gd name="T5" fmla="*/ 8 h 8"/>
                  <a:gd name="T6" fmla="*/ 8 w 8"/>
                  <a:gd name="T7" fmla="*/ 4 h 8"/>
                  <a:gd name="T8" fmla="*/ 8 w 8"/>
                  <a:gd name="T9" fmla="*/ 4 h 8"/>
                  <a:gd name="T10" fmla="*/ 0 w 8"/>
                  <a:gd name="T11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0" y="4"/>
                    </a:lnTo>
                    <a:lnTo>
                      <a:pt x="4" y="8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7" name="Freeform 72"/>
              <p:cNvSpPr>
                <a:spLocks noEditPoints="1"/>
              </p:cNvSpPr>
              <p:nvPr/>
            </p:nvSpPr>
            <p:spPr bwMode="auto">
              <a:xfrm>
                <a:off x="4416536" y="2198129"/>
                <a:ext cx="243174" cy="243174"/>
              </a:xfrm>
              <a:custGeom>
                <a:avLst/>
                <a:gdLst>
                  <a:gd name="T0" fmla="*/ 8 w 189"/>
                  <a:gd name="T1" fmla="*/ 48 h 189"/>
                  <a:gd name="T2" fmla="*/ 8 w 189"/>
                  <a:gd name="T3" fmla="*/ 30 h 189"/>
                  <a:gd name="T4" fmla="*/ 15 w 189"/>
                  <a:gd name="T5" fmla="*/ 18 h 189"/>
                  <a:gd name="T6" fmla="*/ 34 w 189"/>
                  <a:gd name="T7" fmla="*/ 18 h 189"/>
                  <a:gd name="T8" fmla="*/ 48 w 189"/>
                  <a:gd name="T9" fmla="*/ 15 h 189"/>
                  <a:gd name="T10" fmla="*/ 63 w 189"/>
                  <a:gd name="T11" fmla="*/ 0 h 189"/>
                  <a:gd name="T12" fmla="*/ 85 w 189"/>
                  <a:gd name="T13" fmla="*/ 4 h 189"/>
                  <a:gd name="T14" fmla="*/ 108 w 189"/>
                  <a:gd name="T15" fmla="*/ 15 h 189"/>
                  <a:gd name="T16" fmla="*/ 100 w 189"/>
                  <a:gd name="T17" fmla="*/ 26 h 189"/>
                  <a:gd name="T18" fmla="*/ 85 w 189"/>
                  <a:gd name="T19" fmla="*/ 33 h 189"/>
                  <a:gd name="T20" fmla="*/ 89 w 189"/>
                  <a:gd name="T21" fmla="*/ 48 h 189"/>
                  <a:gd name="T22" fmla="*/ 104 w 189"/>
                  <a:gd name="T23" fmla="*/ 63 h 189"/>
                  <a:gd name="T24" fmla="*/ 119 w 189"/>
                  <a:gd name="T25" fmla="*/ 82 h 189"/>
                  <a:gd name="T26" fmla="*/ 134 w 189"/>
                  <a:gd name="T27" fmla="*/ 93 h 189"/>
                  <a:gd name="T28" fmla="*/ 152 w 189"/>
                  <a:gd name="T29" fmla="*/ 96 h 189"/>
                  <a:gd name="T30" fmla="*/ 152 w 189"/>
                  <a:gd name="T31" fmla="*/ 104 h 189"/>
                  <a:gd name="T32" fmla="*/ 185 w 189"/>
                  <a:gd name="T33" fmla="*/ 119 h 189"/>
                  <a:gd name="T34" fmla="*/ 185 w 189"/>
                  <a:gd name="T35" fmla="*/ 130 h 189"/>
                  <a:gd name="T36" fmla="*/ 178 w 189"/>
                  <a:gd name="T37" fmla="*/ 126 h 189"/>
                  <a:gd name="T38" fmla="*/ 167 w 189"/>
                  <a:gd name="T39" fmla="*/ 119 h 189"/>
                  <a:gd name="T40" fmla="*/ 163 w 189"/>
                  <a:gd name="T41" fmla="*/ 130 h 189"/>
                  <a:gd name="T42" fmla="*/ 163 w 189"/>
                  <a:gd name="T43" fmla="*/ 137 h 189"/>
                  <a:gd name="T44" fmla="*/ 167 w 189"/>
                  <a:gd name="T45" fmla="*/ 148 h 189"/>
                  <a:gd name="T46" fmla="*/ 156 w 189"/>
                  <a:gd name="T47" fmla="*/ 167 h 189"/>
                  <a:gd name="T48" fmla="*/ 145 w 189"/>
                  <a:gd name="T49" fmla="*/ 163 h 189"/>
                  <a:gd name="T50" fmla="*/ 152 w 189"/>
                  <a:gd name="T51" fmla="*/ 152 h 189"/>
                  <a:gd name="T52" fmla="*/ 152 w 189"/>
                  <a:gd name="T53" fmla="*/ 141 h 189"/>
                  <a:gd name="T54" fmla="*/ 145 w 189"/>
                  <a:gd name="T55" fmla="*/ 130 h 189"/>
                  <a:gd name="T56" fmla="*/ 134 w 189"/>
                  <a:gd name="T57" fmla="*/ 122 h 189"/>
                  <a:gd name="T58" fmla="*/ 126 w 189"/>
                  <a:gd name="T59" fmla="*/ 115 h 189"/>
                  <a:gd name="T60" fmla="*/ 111 w 189"/>
                  <a:gd name="T61" fmla="*/ 108 h 189"/>
                  <a:gd name="T62" fmla="*/ 100 w 189"/>
                  <a:gd name="T63" fmla="*/ 104 h 189"/>
                  <a:gd name="T64" fmla="*/ 82 w 189"/>
                  <a:gd name="T65" fmla="*/ 89 h 189"/>
                  <a:gd name="T66" fmla="*/ 67 w 189"/>
                  <a:gd name="T67" fmla="*/ 74 h 189"/>
                  <a:gd name="T68" fmla="*/ 56 w 189"/>
                  <a:gd name="T69" fmla="*/ 59 h 189"/>
                  <a:gd name="T70" fmla="*/ 45 w 189"/>
                  <a:gd name="T71" fmla="*/ 52 h 189"/>
                  <a:gd name="T72" fmla="*/ 15 w 189"/>
                  <a:gd name="T73" fmla="*/ 59 h 189"/>
                  <a:gd name="T74" fmla="*/ 30 w 189"/>
                  <a:gd name="T75" fmla="*/ 108 h 189"/>
                  <a:gd name="T76" fmla="*/ 26 w 189"/>
                  <a:gd name="T77" fmla="*/ 111 h 189"/>
                  <a:gd name="T78" fmla="*/ 71 w 189"/>
                  <a:gd name="T79" fmla="*/ 85 h 189"/>
                  <a:gd name="T80" fmla="*/ 63 w 189"/>
                  <a:gd name="T81" fmla="*/ 78 h 189"/>
                  <a:gd name="T82" fmla="*/ 56 w 189"/>
                  <a:gd name="T83" fmla="*/ 78 h 189"/>
                  <a:gd name="T84" fmla="*/ 41 w 189"/>
                  <a:gd name="T85" fmla="*/ 145 h 189"/>
                  <a:gd name="T86" fmla="*/ 52 w 189"/>
                  <a:gd name="T87" fmla="*/ 145 h 189"/>
                  <a:gd name="T88" fmla="*/ 48 w 189"/>
                  <a:gd name="T89" fmla="*/ 122 h 189"/>
                  <a:gd name="T90" fmla="*/ 45 w 189"/>
                  <a:gd name="T91" fmla="*/ 108 h 189"/>
                  <a:gd name="T92" fmla="*/ 30 w 189"/>
                  <a:gd name="T93" fmla="*/ 115 h 189"/>
                  <a:gd name="T94" fmla="*/ 30 w 189"/>
                  <a:gd name="T95" fmla="*/ 122 h 189"/>
                  <a:gd name="T96" fmla="*/ 34 w 189"/>
                  <a:gd name="T97" fmla="*/ 130 h 189"/>
                  <a:gd name="T98" fmla="*/ 34 w 189"/>
                  <a:gd name="T99" fmla="*/ 148 h 189"/>
                  <a:gd name="T100" fmla="*/ 141 w 189"/>
                  <a:gd name="T101" fmla="*/ 185 h 189"/>
                  <a:gd name="T102" fmla="*/ 145 w 189"/>
                  <a:gd name="T103" fmla="*/ 163 h 189"/>
                  <a:gd name="T104" fmla="*/ 130 w 189"/>
                  <a:gd name="T105" fmla="*/ 167 h 189"/>
                  <a:gd name="T106" fmla="*/ 104 w 189"/>
                  <a:gd name="T107" fmla="*/ 163 h 189"/>
                  <a:gd name="T108" fmla="*/ 100 w 189"/>
                  <a:gd name="T109" fmla="*/ 174 h 189"/>
                  <a:gd name="T110" fmla="*/ 122 w 189"/>
                  <a:gd name="T111" fmla="*/ 185 h 189"/>
                  <a:gd name="T112" fmla="*/ 141 w 189"/>
                  <a:gd name="T113" fmla="*/ 189 h 1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89" h="189">
                    <a:moveTo>
                      <a:pt x="15" y="59"/>
                    </a:moveTo>
                    <a:lnTo>
                      <a:pt x="15" y="56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8" y="48"/>
                    </a:lnTo>
                    <a:lnTo>
                      <a:pt x="4" y="41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11" y="22"/>
                    </a:lnTo>
                    <a:lnTo>
                      <a:pt x="15" y="18"/>
                    </a:lnTo>
                    <a:lnTo>
                      <a:pt x="22" y="22"/>
                    </a:lnTo>
                    <a:lnTo>
                      <a:pt x="26" y="11"/>
                    </a:lnTo>
                    <a:lnTo>
                      <a:pt x="30" y="15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37" y="22"/>
                    </a:lnTo>
                    <a:lnTo>
                      <a:pt x="41" y="18"/>
                    </a:lnTo>
                    <a:lnTo>
                      <a:pt x="41" y="15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2" y="18"/>
                    </a:lnTo>
                    <a:lnTo>
                      <a:pt x="52" y="11"/>
                    </a:lnTo>
                    <a:lnTo>
                      <a:pt x="60" y="11"/>
                    </a:lnTo>
                    <a:lnTo>
                      <a:pt x="60" y="4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5" y="0"/>
                    </a:lnTo>
                    <a:lnTo>
                      <a:pt x="85" y="4"/>
                    </a:lnTo>
                    <a:lnTo>
                      <a:pt x="93" y="7"/>
                    </a:lnTo>
                    <a:lnTo>
                      <a:pt x="104" y="7"/>
                    </a:lnTo>
                    <a:lnTo>
                      <a:pt x="108" y="7"/>
                    </a:lnTo>
                    <a:lnTo>
                      <a:pt x="111" y="11"/>
                    </a:lnTo>
                    <a:lnTo>
                      <a:pt x="108" y="15"/>
                    </a:lnTo>
                    <a:lnTo>
                      <a:pt x="108" y="18"/>
                    </a:lnTo>
                    <a:lnTo>
                      <a:pt x="104" y="22"/>
                    </a:lnTo>
                    <a:lnTo>
                      <a:pt x="108" y="26"/>
                    </a:lnTo>
                    <a:lnTo>
                      <a:pt x="104" y="26"/>
                    </a:lnTo>
                    <a:lnTo>
                      <a:pt x="100" y="26"/>
                    </a:lnTo>
                    <a:lnTo>
                      <a:pt x="97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5" y="33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4"/>
                    </a:lnTo>
                    <a:lnTo>
                      <a:pt x="89" y="48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97" y="56"/>
                    </a:lnTo>
                    <a:lnTo>
                      <a:pt x="100" y="59"/>
                    </a:lnTo>
                    <a:lnTo>
                      <a:pt x="104" y="63"/>
                    </a:lnTo>
                    <a:lnTo>
                      <a:pt x="115" y="70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5" y="78"/>
                    </a:lnTo>
                    <a:lnTo>
                      <a:pt x="119" y="82"/>
                    </a:lnTo>
                    <a:lnTo>
                      <a:pt x="122" y="82"/>
                    </a:lnTo>
                    <a:lnTo>
                      <a:pt x="122" y="85"/>
                    </a:lnTo>
                    <a:lnTo>
                      <a:pt x="130" y="89"/>
                    </a:lnTo>
                    <a:lnTo>
                      <a:pt x="130" y="93"/>
                    </a:lnTo>
                    <a:lnTo>
                      <a:pt x="134" y="93"/>
                    </a:lnTo>
                    <a:lnTo>
                      <a:pt x="137" y="93"/>
                    </a:lnTo>
                    <a:lnTo>
                      <a:pt x="141" y="93"/>
                    </a:lnTo>
                    <a:lnTo>
                      <a:pt x="145" y="93"/>
                    </a:lnTo>
                    <a:lnTo>
                      <a:pt x="148" y="93"/>
                    </a:lnTo>
                    <a:lnTo>
                      <a:pt x="152" y="96"/>
                    </a:lnTo>
                    <a:lnTo>
                      <a:pt x="152" y="96"/>
                    </a:lnTo>
                    <a:lnTo>
                      <a:pt x="148" y="100"/>
                    </a:lnTo>
                    <a:lnTo>
                      <a:pt x="148" y="100"/>
                    </a:lnTo>
                    <a:lnTo>
                      <a:pt x="148" y="104"/>
                    </a:lnTo>
                    <a:lnTo>
                      <a:pt x="152" y="104"/>
                    </a:lnTo>
                    <a:lnTo>
                      <a:pt x="159" y="104"/>
                    </a:lnTo>
                    <a:lnTo>
                      <a:pt x="171" y="111"/>
                    </a:lnTo>
                    <a:lnTo>
                      <a:pt x="174" y="115"/>
                    </a:lnTo>
                    <a:lnTo>
                      <a:pt x="178" y="119"/>
                    </a:lnTo>
                    <a:lnTo>
                      <a:pt x="185" y="119"/>
                    </a:lnTo>
                    <a:lnTo>
                      <a:pt x="185" y="122"/>
                    </a:lnTo>
                    <a:lnTo>
                      <a:pt x="189" y="122"/>
                    </a:lnTo>
                    <a:lnTo>
                      <a:pt x="189" y="126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3"/>
                    </a:lnTo>
                    <a:lnTo>
                      <a:pt x="182" y="130"/>
                    </a:lnTo>
                    <a:lnTo>
                      <a:pt x="182" y="130"/>
                    </a:lnTo>
                    <a:lnTo>
                      <a:pt x="178" y="126"/>
                    </a:lnTo>
                    <a:lnTo>
                      <a:pt x="178" y="122"/>
                    </a:lnTo>
                    <a:lnTo>
                      <a:pt x="178" y="122"/>
                    </a:lnTo>
                    <a:lnTo>
                      <a:pt x="174" y="122"/>
                    </a:lnTo>
                    <a:lnTo>
                      <a:pt x="171" y="122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3" y="122"/>
                    </a:lnTo>
                    <a:lnTo>
                      <a:pt x="163" y="126"/>
                    </a:lnTo>
                    <a:lnTo>
                      <a:pt x="163" y="126"/>
                    </a:lnTo>
                    <a:lnTo>
                      <a:pt x="163" y="130"/>
                    </a:lnTo>
                    <a:lnTo>
                      <a:pt x="159" y="130"/>
                    </a:lnTo>
                    <a:lnTo>
                      <a:pt x="159" y="133"/>
                    </a:lnTo>
                    <a:lnTo>
                      <a:pt x="159" y="133"/>
                    </a:lnTo>
                    <a:lnTo>
                      <a:pt x="159" y="137"/>
                    </a:lnTo>
                    <a:lnTo>
                      <a:pt x="163" y="137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5"/>
                    </a:lnTo>
                    <a:lnTo>
                      <a:pt x="167" y="148"/>
                    </a:lnTo>
                    <a:lnTo>
                      <a:pt x="167" y="148"/>
                    </a:lnTo>
                    <a:lnTo>
                      <a:pt x="163" y="148"/>
                    </a:lnTo>
                    <a:lnTo>
                      <a:pt x="163" y="152"/>
                    </a:lnTo>
                    <a:lnTo>
                      <a:pt x="163" y="159"/>
                    </a:lnTo>
                    <a:lnTo>
                      <a:pt x="156" y="163"/>
                    </a:lnTo>
                    <a:lnTo>
                      <a:pt x="156" y="167"/>
                    </a:lnTo>
                    <a:lnTo>
                      <a:pt x="156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5" y="163"/>
                    </a:lnTo>
                    <a:lnTo>
                      <a:pt x="148" y="159"/>
                    </a:lnTo>
                    <a:lnTo>
                      <a:pt x="152" y="159"/>
                    </a:lnTo>
                    <a:lnTo>
                      <a:pt x="152" y="156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6" y="152"/>
                    </a:lnTo>
                    <a:lnTo>
                      <a:pt x="156" y="148"/>
                    </a:lnTo>
                    <a:lnTo>
                      <a:pt x="152" y="145"/>
                    </a:lnTo>
                    <a:lnTo>
                      <a:pt x="152" y="141"/>
                    </a:lnTo>
                    <a:lnTo>
                      <a:pt x="148" y="137"/>
                    </a:lnTo>
                    <a:lnTo>
                      <a:pt x="148" y="133"/>
                    </a:lnTo>
                    <a:lnTo>
                      <a:pt x="148" y="130"/>
                    </a:lnTo>
                    <a:lnTo>
                      <a:pt x="145" y="126"/>
                    </a:lnTo>
                    <a:lnTo>
                      <a:pt x="145" y="130"/>
                    </a:lnTo>
                    <a:lnTo>
                      <a:pt x="137" y="126"/>
                    </a:lnTo>
                    <a:lnTo>
                      <a:pt x="137" y="126"/>
                    </a:lnTo>
                    <a:lnTo>
                      <a:pt x="134" y="126"/>
                    </a:lnTo>
                    <a:lnTo>
                      <a:pt x="134" y="122"/>
                    </a:lnTo>
                    <a:lnTo>
                      <a:pt x="134" y="122"/>
                    </a:lnTo>
                    <a:lnTo>
                      <a:pt x="134" y="119"/>
                    </a:lnTo>
                    <a:lnTo>
                      <a:pt x="130" y="119"/>
                    </a:lnTo>
                    <a:lnTo>
                      <a:pt x="130" y="119"/>
                    </a:lnTo>
                    <a:lnTo>
                      <a:pt x="126" y="119"/>
                    </a:lnTo>
                    <a:lnTo>
                      <a:pt x="126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19" y="115"/>
                    </a:lnTo>
                    <a:lnTo>
                      <a:pt x="115" y="108"/>
                    </a:lnTo>
                    <a:lnTo>
                      <a:pt x="111" y="108"/>
                    </a:lnTo>
                    <a:lnTo>
                      <a:pt x="108" y="108"/>
                    </a:lnTo>
                    <a:lnTo>
                      <a:pt x="108" y="108"/>
                    </a:lnTo>
                    <a:lnTo>
                      <a:pt x="104" y="108"/>
                    </a:lnTo>
                    <a:lnTo>
                      <a:pt x="104" y="104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93" y="100"/>
                    </a:lnTo>
                    <a:lnTo>
                      <a:pt x="85" y="93"/>
                    </a:lnTo>
                    <a:lnTo>
                      <a:pt x="82" y="89"/>
                    </a:lnTo>
                    <a:lnTo>
                      <a:pt x="82" y="89"/>
                    </a:lnTo>
                    <a:lnTo>
                      <a:pt x="78" y="85"/>
                    </a:lnTo>
                    <a:lnTo>
                      <a:pt x="74" y="85"/>
                    </a:lnTo>
                    <a:lnTo>
                      <a:pt x="74" y="82"/>
                    </a:lnTo>
                    <a:lnTo>
                      <a:pt x="71" y="78"/>
                    </a:lnTo>
                    <a:lnTo>
                      <a:pt x="67" y="74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2"/>
                    </a:lnTo>
                    <a:lnTo>
                      <a:pt x="45" y="52"/>
                    </a:lnTo>
                    <a:lnTo>
                      <a:pt x="34" y="48"/>
                    </a:lnTo>
                    <a:lnTo>
                      <a:pt x="26" y="52"/>
                    </a:lnTo>
                    <a:lnTo>
                      <a:pt x="26" y="56"/>
                    </a:lnTo>
                    <a:lnTo>
                      <a:pt x="22" y="59"/>
                    </a:lnTo>
                    <a:lnTo>
                      <a:pt x="15" y="59"/>
                    </a:lnTo>
                    <a:lnTo>
                      <a:pt x="15" y="59"/>
                    </a:lnTo>
                    <a:close/>
                    <a:moveTo>
                      <a:pt x="26" y="111"/>
                    </a:moveTo>
                    <a:lnTo>
                      <a:pt x="30" y="111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26" y="108"/>
                    </a:lnTo>
                    <a:lnTo>
                      <a:pt x="26" y="111"/>
                    </a:lnTo>
                    <a:lnTo>
                      <a:pt x="26" y="111"/>
                    </a:lnTo>
                    <a:close/>
                    <a:moveTo>
                      <a:pt x="71" y="85"/>
                    </a:move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close/>
                    <a:moveTo>
                      <a:pt x="56" y="78"/>
                    </a:moveTo>
                    <a:lnTo>
                      <a:pt x="56" y="78"/>
                    </a:lnTo>
                    <a:lnTo>
                      <a:pt x="56" y="78"/>
                    </a:lnTo>
                    <a:lnTo>
                      <a:pt x="60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0" y="74"/>
                    </a:lnTo>
                    <a:lnTo>
                      <a:pt x="60" y="78"/>
                    </a:lnTo>
                    <a:lnTo>
                      <a:pt x="56" y="78"/>
                    </a:lnTo>
                    <a:lnTo>
                      <a:pt x="56" y="78"/>
                    </a:lnTo>
                    <a:close/>
                    <a:moveTo>
                      <a:pt x="37" y="152"/>
                    </a:moveTo>
                    <a:lnTo>
                      <a:pt x="37" y="148"/>
                    </a:lnTo>
                    <a:lnTo>
                      <a:pt x="37" y="152"/>
                    </a:lnTo>
                    <a:lnTo>
                      <a:pt x="41" y="148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45" y="145"/>
                    </a:lnTo>
                    <a:lnTo>
                      <a:pt x="48" y="145"/>
                    </a:lnTo>
                    <a:lnTo>
                      <a:pt x="48" y="145"/>
                    </a:lnTo>
                    <a:lnTo>
                      <a:pt x="52" y="145"/>
                    </a:lnTo>
                    <a:lnTo>
                      <a:pt x="52" y="137"/>
                    </a:lnTo>
                    <a:lnTo>
                      <a:pt x="52" y="137"/>
                    </a:lnTo>
                    <a:lnTo>
                      <a:pt x="48" y="130"/>
                    </a:lnTo>
                    <a:lnTo>
                      <a:pt x="52" y="126"/>
                    </a:lnTo>
                    <a:lnTo>
                      <a:pt x="48" y="122"/>
                    </a:lnTo>
                    <a:lnTo>
                      <a:pt x="52" y="119"/>
                    </a:lnTo>
                    <a:lnTo>
                      <a:pt x="52" y="119"/>
                    </a:lnTo>
                    <a:lnTo>
                      <a:pt x="52" y="115"/>
                    </a:lnTo>
                    <a:lnTo>
                      <a:pt x="48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4" y="115"/>
                    </a:lnTo>
                    <a:lnTo>
                      <a:pt x="30" y="115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9"/>
                    </a:lnTo>
                    <a:lnTo>
                      <a:pt x="30" y="119"/>
                    </a:lnTo>
                    <a:lnTo>
                      <a:pt x="30" y="122"/>
                    </a:lnTo>
                    <a:lnTo>
                      <a:pt x="34" y="122"/>
                    </a:lnTo>
                    <a:lnTo>
                      <a:pt x="34" y="126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4" y="130"/>
                    </a:lnTo>
                    <a:lnTo>
                      <a:pt x="34" y="133"/>
                    </a:lnTo>
                    <a:lnTo>
                      <a:pt x="34" y="133"/>
                    </a:lnTo>
                    <a:lnTo>
                      <a:pt x="30" y="141"/>
                    </a:lnTo>
                    <a:lnTo>
                      <a:pt x="30" y="141"/>
                    </a:lnTo>
                    <a:lnTo>
                      <a:pt x="34" y="148"/>
                    </a:lnTo>
                    <a:lnTo>
                      <a:pt x="37" y="152"/>
                    </a:lnTo>
                    <a:lnTo>
                      <a:pt x="37" y="152"/>
                    </a:lnTo>
                    <a:close/>
                    <a:moveTo>
                      <a:pt x="141" y="189"/>
                    </a:moveTo>
                    <a:lnTo>
                      <a:pt x="141" y="185"/>
                    </a:lnTo>
                    <a:lnTo>
                      <a:pt x="141" y="185"/>
                    </a:lnTo>
                    <a:lnTo>
                      <a:pt x="141" y="182"/>
                    </a:lnTo>
                    <a:lnTo>
                      <a:pt x="137" y="178"/>
                    </a:lnTo>
                    <a:lnTo>
                      <a:pt x="141" y="171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1" y="159"/>
                    </a:lnTo>
                    <a:lnTo>
                      <a:pt x="137" y="163"/>
                    </a:lnTo>
                    <a:lnTo>
                      <a:pt x="137" y="163"/>
                    </a:lnTo>
                    <a:lnTo>
                      <a:pt x="134" y="163"/>
                    </a:lnTo>
                    <a:lnTo>
                      <a:pt x="130" y="167"/>
                    </a:lnTo>
                    <a:lnTo>
                      <a:pt x="122" y="167"/>
                    </a:lnTo>
                    <a:lnTo>
                      <a:pt x="115" y="167"/>
                    </a:lnTo>
                    <a:lnTo>
                      <a:pt x="111" y="167"/>
                    </a:lnTo>
                    <a:lnTo>
                      <a:pt x="108" y="163"/>
                    </a:lnTo>
                    <a:lnTo>
                      <a:pt x="104" y="163"/>
                    </a:lnTo>
                    <a:lnTo>
                      <a:pt x="104" y="167"/>
                    </a:lnTo>
                    <a:lnTo>
                      <a:pt x="100" y="163"/>
                    </a:lnTo>
                    <a:lnTo>
                      <a:pt x="97" y="167"/>
                    </a:lnTo>
                    <a:lnTo>
                      <a:pt x="97" y="171"/>
                    </a:lnTo>
                    <a:lnTo>
                      <a:pt x="100" y="174"/>
                    </a:lnTo>
                    <a:lnTo>
                      <a:pt x="104" y="174"/>
                    </a:lnTo>
                    <a:lnTo>
                      <a:pt x="111" y="178"/>
                    </a:lnTo>
                    <a:lnTo>
                      <a:pt x="111" y="178"/>
                    </a:lnTo>
                    <a:lnTo>
                      <a:pt x="115" y="182"/>
                    </a:lnTo>
                    <a:lnTo>
                      <a:pt x="122" y="185"/>
                    </a:lnTo>
                    <a:lnTo>
                      <a:pt x="126" y="182"/>
                    </a:lnTo>
                    <a:lnTo>
                      <a:pt x="130" y="185"/>
                    </a:lnTo>
                    <a:lnTo>
                      <a:pt x="130" y="185"/>
                    </a:lnTo>
                    <a:lnTo>
                      <a:pt x="137" y="189"/>
                    </a:lnTo>
                    <a:lnTo>
                      <a:pt x="141" y="1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8" name="Freeform 73"/>
              <p:cNvSpPr>
                <a:spLocks noEditPoints="1"/>
              </p:cNvSpPr>
              <p:nvPr/>
            </p:nvSpPr>
            <p:spPr bwMode="auto">
              <a:xfrm>
                <a:off x="4111604" y="2274041"/>
                <a:ext cx="262473" cy="181415"/>
              </a:xfrm>
              <a:custGeom>
                <a:avLst/>
                <a:gdLst>
                  <a:gd name="T0" fmla="*/ 32 w 55"/>
                  <a:gd name="T1" fmla="*/ 3 h 38"/>
                  <a:gd name="T2" fmla="*/ 33 w 55"/>
                  <a:gd name="T3" fmla="*/ 4 h 38"/>
                  <a:gd name="T4" fmla="*/ 37 w 55"/>
                  <a:gd name="T5" fmla="*/ 6 h 38"/>
                  <a:gd name="T6" fmla="*/ 40 w 55"/>
                  <a:gd name="T7" fmla="*/ 6 h 38"/>
                  <a:gd name="T8" fmla="*/ 43 w 55"/>
                  <a:gd name="T9" fmla="*/ 6 h 38"/>
                  <a:gd name="T10" fmla="*/ 46 w 55"/>
                  <a:gd name="T11" fmla="*/ 6 h 38"/>
                  <a:gd name="T12" fmla="*/ 51 w 55"/>
                  <a:gd name="T13" fmla="*/ 7 h 38"/>
                  <a:gd name="T14" fmla="*/ 50 w 55"/>
                  <a:gd name="T15" fmla="*/ 9 h 38"/>
                  <a:gd name="T16" fmla="*/ 48 w 55"/>
                  <a:gd name="T17" fmla="*/ 12 h 38"/>
                  <a:gd name="T18" fmla="*/ 44 w 55"/>
                  <a:gd name="T19" fmla="*/ 13 h 38"/>
                  <a:gd name="T20" fmla="*/ 42 w 55"/>
                  <a:gd name="T21" fmla="*/ 15 h 38"/>
                  <a:gd name="T22" fmla="*/ 41 w 55"/>
                  <a:gd name="T23" fmla="*/ 16 h 38"/>
                  <a:gd name="T24" fmla="*/ 40 w 55"/>
                  <a:gd name="T25" fmla="*/ 18 h 38"/>
                  <a:gd name="T26" fmla="*/ 37 w 55"/>
                  <a:gd name="T27" fmla="*/ 21 h 38"/>
                  <a:gd name="T28" fmla="*/ 38 w 55"/>
                  <a:gd name="T29" fmla="*/ 24 h 38"/>
                  <a:gd name="T30" fmla="*/ 37 w 55"/>
                  <a:gd name="T31" fmla="*/ 26 h 38"/>
                  <a:gd name="T32" fmla="*/ 35 w 55"/>
                  <a:gd name="T33" fmla="*/ 30 h 38"/>
                  <a:gd name="T34" fmla="*/ 34 w 55"/>
                  <a:gd name="T35" fmla="*/ 31 h 38"/>
                  <a:gd name="T36" fmla="*/ 30 w 55"/>
                  <a:gd name="T37" fmla="*/ 34 h 38"/>
                  <a:gd name="T38" fmla="*/ 28 w 55"/>
                  <a:gd name="T39" fmla="*/ 34 h 38"/>
                  <a:gd name="T40" fmla="*/ 26 w 55"/>
                  <a:gd name="T41" fmla="*/ 34 h 38"/>
                  <a:gd name="T42" fmla="*/ 22 w 55"/>
                  <a:gd name="T43" fmla="*/ 34 h 38"/>
                  <a:gd name="T44" fmla="*/ 19 w 55"/>
                  <a:gd name="T45" fmla="*/ 36 h 38"/>
                  <a:gd name="T46" fmla="*/ 16 w 55"/>
                  <a:gd name="T47" fmla="*/ 37 h 38"/>
                  <a:gd name="T48" fmla="*/ 12 w 55"/>
                  <a:gd name="T49" fmla="*/ 36 h 38"/>
                  <a:gd name="T50" fmla="*/ 10 w 55"/>
                  <a:gd name="T51" fmla="*/ 32 h 38"/>
                  <a:gd name="T52" fmla="*/ 8 w 55"/>
                  <a:gd name="T53" fmla="*/ 31 h 38"/>
                  <a:gd name="T54" fmla="*/ 9 w 55"/>
                  <a:gd name="T55" fmla="*/ 28 h 38"/>
                  <a:gd name="T56" fmla="*/ 8 w 55"/>
                  <a:gd name="T57" fmla="*/ 26 h 38"/>
                  <a:gd name="T58" fmla="*/ 8 w 55"/>
                  <a:gd name="T59" fmla="*/ 22 h 38"/>
                  <a:gd name="T60" fmla="*/ 9 w 55"/>
                  <a:gd name="T61" fmla="*/ 20 h 38"/>
                  <a:gd name="T62" fmla="*/ 10 w 55"/>
                  <a:gd name="T63" fmla="*/ 17 h 38"/>
                  <a:gd name="T64" fmla="*/ 12 w 55"/>
                  <a:gd name="T65" fmla="*/ 12 h 38"/>
                  <a:gd name="T66" fmla="*/ 12 w 55"/>
                  <a:gd name="T67" fmla="*/ 10 h 38"/>
                  <a:gd name="T68" fmla="*/ 9 w 55"/>
                  <a:gd name="T69" fmla="*/ 10 h 38"/>
                  <a:gd name="T70" fmla="*/ 4 w 55"/>
                  <a:gd name="T71" fmla="*/ 9 h 38"/>
                  <a:gd name="T72" fmla="*/ 2 w 55"/>
                  <a:gd name="T73" fmla="*/ 9 h 38"/>
                  <a:gd name="T74" fmla="*/ 2 w 55"/>
                  <a:gd name="T75" fmla="*/ 7 h 38"/>
                  <a:gd name="T76" fmla="*/ 2 w 55"/>
                  <a:gd name="T77" fmla="*/ 6 h 38"/>
                  <a:gd name="T78" fmla="*/ 2 w 55"/>
                  <a:gd name="T79" fmla="*/ 5 h 38"/>
                  <a:gd name="T80" fmla="*/ 1 w 55"/>
                  <a:gd name="T81" fmla="*/ 5 h 38"/>
                  <a:gd name="T82" fmla="*/ 2 w 55"/>
                  <a:gd name="T83" fmla="*/ 2 h 38"/>
                  <a:gd name="T84" fmla="*/ 5 w 55"/>
                  <a:gd name="T85" fmla="*/ 2 h 38"/>
                  <a:gd name="T86" fmla="*/ 6 w 55"/>
                  <a:gd name="T87" fmla="*/ 0 h 38"/>
                  <a:gd name="T88" fmla="*/ 8 w 55"/>
                  <a:gd name="T89" fmla="*/ 0 h 38"/>
                  <a:gd name="T90" fmla="*/ 11 w 55"/>
                  <a:gd name="T91" fmla="*/ 1 h 38"/>
                  <a:gd name="T92" fmla="*/ 14 w 55"/>
                  <a:gd name="T93" fmla="*/ 1 h 38"/>
                  <a:gd name="T94" fmla="*/ 19 w 55"/>
                  <a:gd name="T95" fmla="*/ 2 h 38"/>
                  <a:gd name="T96" fmla="*/ 24 w 55"/>
                  <a:gd name="T97" fmla="*/ 2 h 38"/>
                  <a:gd name="T98" fmla="*/ 27 w 55"/>
                  <a:gd name="T99" fmla="*/ 2 h 38"/>
                  <a:gd name="T100" fmla="*/ 30 w 55"/>
                  <a:gd name="T101" fmla="*/ 2 h 38"/>
                  <a:gd name="T102" fmla="*/ 53 w 55"/>
                  <a:gd name="T103" fmla="*/ 20 h 38"/>
                  <a:gd name="T104" fmla="*/ 55 w 55"/>
                  <a:gd name="T105" fmla="*/ 20 h 38"/>
                  <a:gd name="T106" fmla="*/ 53 w 55"/>
                  <a:gd name="T107" fmla="*/ 20 h 38"/>
                  <a:gd name="T108" fmla="*/ 52 w 55"/>
                  <a:gd name="T109" fmla="*/ 20 h 38"/>
                  <a:gd name="T110" fmla="*/ 49 w 55"/>
                  <a:gd name="T111" fmla="*/ 21 h 38"/>
                  <a:gd name="T112" fmla="*/ 50 w 55"/>
                  <a:gd name="T113" fmla="*/ 22 h 38"/>
                  <a:gd name="T114" fmla="*/ 46 w 55"/>
                  <a:gd name="T115" fmla="*/ 24 h 38"/>
                  <a:gd name="T116" fmla="*/ 44 w 55"/>
                  <a:gd name="T117" fmla="*/ 24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5" h="38">
                    <a:moveTo>
                      <a:pt x="31" y="2"/>
                    </a:moveTo>
                    <a:cubicBezTo>
                      <a:pt x="32" y="2"/>
                      <a:pt x="32" y="2"/>
                      <a:pt x="32" y="2"/>
                    </a:cubicBezTo>
                    <a:cubicBezTo>
                      <a:pt x="32" y="3"/>
                      <a:pt x="32" y="3"/>
                      <a:pt x="32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4" y="4"/>
                      <a:pt x="34" y="4"/>
                      <a:pt x="34" y="4"/>
                    </a:cubicBezTo>
                    <a:cubicBezTo>
                      <a:pt x="36" y="5"/>
                      <a:pt x="36" y="5"/>
                      <a:pt x="36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3" y="6"/>
                      <a:pt x="43" y="6"/>
                      <a:pt x="43" y="6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5" y="6"/>
                      <a:pt x="45" y="6"/>
                      <a:pt x="45" y="6"/>
                    </a:cubicBezTo>
                    <a:cubicBezTo>
                      <a:pt x="46" y="6"/>
                      <a:pt x="46" y="6"/>
                      <a:pt x="46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51" y="7"/>
                      <a:pt x="51" y="7"/>
                      <a:pt x="51" y="7"/>
                    </a:cubicBezTo>
                    <a:cubicBezTo>
                      <a:pt x="51" y="8"/>
                      <a:pt x="51" y="8"/>
                      <a:pt x="51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0" y="10"/>
                      <a:pt x="50" y="10"/>
                      <a:pt x="50" y="10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8" y="12"/>
                      <a:pt x="48" y="12"/>
                      <a:pt x="48" y="12"/>
                    </a:cubicBezTo>
                    <a:cubicBezTo>
                      <a:pt x="48" y="12"/>
                      <a:pt x="47" y="13"/>
                      <a:pt x="47" y="13"/>
                    </a:cubicBezTo>
                    <a:cubicBezTo>
                      <a:pt x="47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8" y="24"/>
                      <a:pt x="38" y="24"/>
                      <a:pt x="38" y="24"/>
                    </a:cubicBezTo>
                    <a:cubicBezTo>
                      <a:pt x="39" y="25"/>
                      <a:pt x="39" y="25"/>
                      <a:pt x="39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9" y="34"/>
                      <a:pt x="29" y="34"/>
                      <a:pt x="29" y="34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6"/>
                      <a:pt x="19" y="36"/>
                      <a:pt x="19" y="36"/>
                    </a:cubicBezTo>
                    <a:cubicBezTo>
                      <a:pt x="17" y="36"/>
                      <a:pt x="17" y="36"/>
                      <a:pt x="17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4" y="37"/>
                      <a:pt x="14" y="37"/>
                      <a:pt x="14" y="37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4"/>
                      <a:pt x="11" y="34"/>
                      <a:pt x="11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1"/>
                      <a:pt x="8" y="31"/>
                      <a:pt x="8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6" y="9"/>
                      <a:pt x="6" y="9"/>
                      <a:pt x="6" y="9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30" y="3"/>
                      <a:pt x="30" y="3"/>
                      <a:pt x="30" y="3"/>
                    </a:cubicBezTo>
                    <a:cubicBezTo>
                      <a:pt x="30" y="2"/>
                      <a:pt x="30" y="2"/>
                      <a:pt x="30" y="2"/>
                    </a:cubicBezTo>
                    <a:cubicBezTo>
                      <a:pt x="31" y="2"/>
                      <a:pt x="31" y="2"/>
                      <a:pt x="31" y="2"/>
                    </a:cubicBezTo>
                    <a:cubicBezTo>
                      <a:pt x="31" y="2"/>
                      <a:pt x="31" y="2"/>
                      <a:pt x="31" y="2"/>
                    </a:cubicBezTo>
                    <a:close/>
                    <a:moveTo>
                      <a:pt x="53" y="20"/>
                    </a:move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3" y="20"/>
                      <a:pt x="53" y="20"/>
                      <a:pt x="53" y="20"/>
                    </a:cubicBezTo>
                    <a:close/>
                    <a:moveTo>
                      <a:pt x="50" y="22"/>
                    </a:moveTo>
                    <a:cubicBezTo>
                      <a:pt x="51" y="21"/>
                      <a:pt x="51" y="21"/>
                      <a:pt x="51" y="21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0"/>
                      <a:pt x="50" y="20"/>
                      <a:pt x="50" y="20"/>
                    </a:cubicBezTo>
                    <a:cubicBezTo>
                      <a:pt x="49" y="21"/>
                      <a:pt x="49" y="21"/>
                      <a:pt x="49" y="21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2"/>
                      <a:pt x="50" y="22"/>
                      <a:pt x="50" y="22"/>
                    </a:cubicBezTo>
                    <a:close/>
                    <a:moveTo>
                      <a:pt x="45" y="25"/>
                    </a:moveTo>
                    <a:cubicBezTo>
                      <a:pt x="45" y="24"/>
                      <a:pt x="45" y="24"/>
                      <a:pt x="45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4" y="24"/>
                      <a:pt x="44" y="24"/>
                      <a:pt x="44" y="24"/>
                    </a:cubicBezTo>
                    <a:cubicBezTo>
                      <a:pt x="44" y="24"/>
                      <a:pt x="44" y="24"/>
                      <a:pt x="44" y="24"/>
                    </a:cubicBezTo>
                    <a:lnTo>
                      <a:pt x="45" y="2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9" name="Freeform 74"/>
              <p:cNvSpPr>
                <a:spLocks/>
              </p:cNvSpPr>
              <p:nvPr/>
            </p:nvSpPr>
            <p:spPr bwMode="auto">
              <a:xfrm>
                <a:off x="4107747" y="2312640"/>
                <a:ext cx="65619" cy="119657"/>
              </a:xfrm>
              <a:custGeom>
                <a:avLst/>
                <a:gdLst>
                  <a:gd name="T0" fmla="*/ 33 w 51"/>
                  <a:gd name="T1" fmla="*/ 85 h 93"/>
                  <a:gd name="T2" fmla="*/ 33 w 51"/>
                  <a:gd name="T3" fmla="*/ 78 h 93"/>
                  <a:gd name="T4" fmla="*/ 37 w 51"/>
                  <a:gd name="T5" fmla="*/ 70 h 93"/>
                  <a:gd name="T6" fmla="*/ 33 w 51"/>
                  <a:gd name="T7" fmla="*/ 67 h 93"/>
                  <a:gd name="T8" fmla="*/ 37 w 51"/>
                  <a:gd name="T9" fmla="*/ 56 h 93"/>
                  <a:gd name="T10" fmla="*/ 29 w 51"/>
                  <a:gd name="T11" fmla="*/ 44 h 93"/>
                  <a:gd name="T12" fmla="*/ 37 w 51"/>
                  <a:gd name="T13" fmla="*/ 44 h 93"/>
                  <a:gd name="T14" fmla="*/ 37 w 51"/>
                  <a:gd name="T15" fmla="*/ 37 h 93"/>
                  <a:gd name="T16" fmla="*/ 40 w 51"/>
                  <a:gd name="T17" fmla="*/ 26 h 93"/>
                  <a:gd name="T18" fmla="*/ 48 w 51"/>
                  <a:gd name="T19" fmla="*/ 15 h 93"/>
                  <a:gd name="T20" fmla="*/ 51 w 51"/>
                  <a:gd name="T21" fmla="*/ 11 h 93"/>
                  <a:gd name="T22" fmla="*/ 48 w 51"/>
                  <a:gd name="T23" fmla="*/ 4 h 93"/>
                  <a:gd name="T24" fmla="*/ 37 w 51"/>
                  <a:gd name="T25" fmla="*/ 7 h 93"/>
                  <a:gd name="T26" fmla="*/ 22 w 51"/>
                  <a:gd name="T27" fmla="*/ 7 h 93"/>
                  <a:gd name="T28" fmla="*/ 18 w 51"/>
                  <a:gd name="T29" fmla="*/ 4 h 93"/>
                  <a:gd name="T30" fmla="*/ 11 w 51"/>
                  <a:gd name="T31" fmla="*/ 4 h 93"/>
                  <a:gd name="T32" fmla="*/ 11 w 51"/>
                  <a:gd name="T33" fmla="*/ 11 h 93"/>
                  <a:gd name="T34" fmla="*/ 11 w 51"/>
                  <a:gd name="T35" fmla="*/ 22 h 93"/>
                  <a:gd name="T36" fmla="*/ 14 w 51"/>
                  <a:gd name="T37" fmla="*/ 26 h 93"/>
                  <a:gd name="T38" fmla="*/ 11 w 51"/>
                  <a:gd name="T39" fmla="*/ 33 h 93"/>
                  <a:gd name="T40" fmla="*/ 7 w 51"/>
                  <a:gd name="T41" fmla="*/ 44 h 93"/>
                  <a:gd name="T42" fmla="*/ 0 w 51"/>
                  <a:gd name="T43" fmla="*/ 52 h 93"/>
                  <a:gd name="T44" fmla="*/ 0 w 51"/>
                  <a:gd name="T45" fmla="*/ 63 h 93"/>
                  <a:gd name="T46" fmla="*/ 3 w 51"/>
                  <a:gd name="T47" fmla="*/ 59 h 93"/>
                  <a:gd name="T48" fmla="*/ 7 w 51"/>
                  <a:gd name="T49" fmla="*/ 59 h 93"/>
                  <a:gd name="T50" fmla="*/ 3 w 51"/>
                  <a:gd name="T51" fmla="*/ 63 h 93"/>
                  <a:gd name="T52" fmla="*/ 3 w 51"/>
                  <a:gd name="T53" fmla="*/ 70 h 93"/>
                  <a:gd name="T54" fmla="*/ 11 w 51"/>
                  <a:gd name="T55" fmla="*/ 67 h 93"/>
                  <a:gd name="T56" fmla="*/ 11 w 51"/>
                  <a:gd name="T57" fmla="*/ 74 h 93"/>
                  <a:gd name="T58" fmla="*/ 7 w 51"/>
                  <a:gd name="T59" fmla="*/ 85 h 93"/>
                  <a:gd name="T60" fmla="*/ 7 w 51"/>
                  <a:gd name="T61" fmla="*/ 93 h 93"/>
                  <a:gd name="T62" fmla="*/ 11 w 51"/>
                  <a:gd name="T63" fmla="*/ 89 h 93"/>
                  <a:gd name="T64" fmla="*/ 22 w 51"/>
                  <a:gd name="T65" fmla="*/ 93 h 93"/>
                  <a:gd name="T66" fmla="*/ 33 w 51"/>
                  <a:gd name="T67" fmla="*/ 89 h 93"/>
                  <a:gd name="T68" fmla="*/ 33 w 51"/>
                  <a:gd name="T69" fmla="*/ 89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51" h="93">
                    <a:moveTo>
                      <a:pt x="33" y="89"/>
                    </a:moveTo>
                    <a:lnTo>
                      <a:pt x="33" y="85"/>
                    </a:lnTo>
                    <a:lnTo>
                      <a:pt x="29" y="82"/>
                    </a:lnTo>
                    <a:lnTo>
                      <a:pt x="33" y="78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7" y="59"/>
                    </a:lnTo>
                    <a:lnTo>
                      <a:pt x="37" y="56"/>
                    </a:lnTo>
                    <a:lnTo>
                      <a:pt x="33" y="52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40" y="41"/>
                    </a:lnTo>
                    <a:lnTo>
                      <a:pt x="37" y="37"/>
                    </a:lnTo>
                    <a:lnTo>
                      <a:pt x="40" y="33"/>
                    </a:lnTo>
                    <a:lnTo>
                      <a:pt x="40" y="26"/>
                    </a:lnTo>
                    <a:lnTo>
                      <a:pt x="40" y="22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1" y="11"/>
                    </a:lnTo>
                    <a:lnTo>
                      <a:pt x="48" y="7"/>
                    </a:lnTo>
                    <a:lnTo>
                      <a:pt x="48" y="4"/>
                    </a:lnTo>
                    <a:lnTo>
                      <a:pt x="37" y="4"/>
                    </a:lnTo>
                    <a:lnTo>
                      <a:pt x="37" y="7"/>
                    </a:lnTo>
                    <a:lnTo>
                      <a:pt x="26" y="4"/>
                    </a:lnTo>
                    <a:lnTo>
                      <a:pt x="22" y="7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18" y="0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11"/>
                    </a:lnTo>
                    <a:lnTo>
                      <a:pt x="11" y="19"/>
                    </a:lnTo>
                    <a:lnTo>
                      <a:pt x="11" y="22"/>
                    </a:lnTo>
                    <a:lnTo>
                      <a:pt x="11" y="26"/>
                    </a:lnTo>
                    <a:lnTo>
                      <a:pt x="14" y="26"/>
                    </a:lnTo>
                    <a:lnTo>
                      <a:pt x="11" y="30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44"/>
                    </a:lnTo>
                    <a:lnTo>
                      <a:pt x="7" y="44"/>
                    </a:lnTo>
                    <a:lnTo>
                      <a:pt x="0" y="52"/>
                    </a:lnTo>
                    <a:lnTo>
                      <a:pt x="0" y="59"/>
                    </a:lnTo>
                    <a:lnTo>
                      <a:pt x="0" y="63"/>
                    </a:lnTo>
                    <a:lnTo>
                      <a:pt x="3" y="63"/>
                    </a:lnTo>
                    <a:lnTo>
                      <a:pt x="3" y="59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3" y="63"/>
                    </a:lnTo>
                    <a:lnTo>
                      <a:pt x="3" y="67"/>
                    </a:lnTo>
                    <a:lnTo>
                      <a:pt x="3" y="70"/>
                    </a:lnTo>
                    <a:lnTo>
                      <a:pt x="7" y="67"/>
                    </a:lnTo>
                    <a:lnTo>
                      <a:pt x="11" y="67"/>
                    </a:lnTo>
                    <a:lnTo>
                      <a:pt x="11" y="70"/>
                    </a:lnTo>
                    <a:lnTo>
                      <a:pt x="11" y="74"/>
                    </a:lnTo>
                    <a:lnTo>
                      <a:pt x="7" y="78"/>
                    </a:lnTo>
                    <a:lnTo>
                      <a:pt x="7" y="85"/>
                    </a:lnTo>
                    <a:lnTo>
                      <a:pt x="7" y="89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11" y="89"/>
                    </a:lnTo>
                    <a:lnTo>
                      <a:pt x="18" y="93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0" name="Freeform 75"/>
              <p:cNvSpPr>
                <a:spLocks noEditPoints="1"/>
              </p:cNvSpPr>
              <p:nvPr/>
            </p:nvSpPr>
            <p:spPr bwMode="auto">
              <a:xfrm>
                <a:off x="4684156" y="2317785"/>
                <a:ext cx="180128" cy="162115"/>
              </a:xfrm>
              <a:custGeom>
                <a:avLst/>
                <a:gdLst>
                  <a:gd name="T0" fmla="*/ 23 w 38"/>
                  <a:gd name="T1" fmla="*/ 3 h 34"/>
                  <a:gd name="T2" fmla="*/ 15 w 38"/>
                  <a:gd name="T3" fmla="*/ 3 h 34"/>
                  <a:gd name="T4" fmla="*/ 6 w 38"/>
                  <a:gd name="T5" fmla="*/ 6 h 34"/>
                  <a:gd name="T6" fmla="*/ 4 w 38"/>
                  <a:gd name="T7" fmla="*/ 14 h 34"/>
                  <a:gd name="T8" fmla="*/ 10 w 38"/>
                  <a:gd name="T9" fmla="*/ 18 h 34"/>
                  <a:gd name="T10" fmla="*/ 14 w 38"/>
                  <a:gd name="T11" fmla="*/ 20 h 34"/>
                  <a:gd name="T12" fmla="*/ 7 w 38"/>
                  <a:gd name="T13" fmla="*/ 20 h 34"/>
                  <a:gd name="T14" fmla="*/ 11 w 38"/>
                  <a:gd name="T15" fmla="*/ 26 h 34"/>
                  <a:gd name="T16" fmla="*/ 13 w 38"/>
                  <a:gd name="T17" fmla="*/ 26 h 34"/>
                  <a:gd name="T18" fmla="*/ 14 w 38"/>
                  <a:gd name="T19" fmla="*/ 22 h 34"/>
                  <a:gd name="T20" fmla="*/ 17 w 38"/>
                  <a:gd name="T21" fmla="*/ 22 h 34"/>
                  <a:gd name="T22" fmla="*/ 18 w 38"/>
                  <a:gd name="T23" fmla="*/ 21 h 34"/>
                  <a:gd name="T24" fmla="*/ 15 w 38"/>
                  <a:gd name="T25" fmla="*/ 16 h 34"/>
                  <a:gd name="T26" fmla="*/ 14 w 38"/>
                  <a:gd name="T27" fmla="*/ 13 h 34"/>
                  <a:gd name="T28" fmla="*/ 14 w 38"/>
                  <a:gd name="T29" fmla="*/ 11 h 34"/>
                  <a:gd name="T30" fmla="*/ 13 w 38"/>
                  <a:gd name="T31" fmla="*/ 7 h 34"/>
                  <a:gd name="T32" fmla="*/ 17 w 38"/>
                  <a:gd name="T33" fmla="*/ 9 h 34"/>
                  <a:gd name="T34" fmla="*/ 20 w 38"/>
                  <a:gd name="T35" fmla="*/ 8 h 34"/>
                  <a:gd name="T36" fmla="*/ 21 w 38"/>
                  <a:gd name="T37" fmla="*/ 5 h 34"/>
                  <a:gd name="T38" fmla="*/ 28 w 38"/>
                  <a:gd name="T39" fmla="*/ 4 h 34"/>
                  <a:gd name="T40" fmla="*/ 18 w 38"/>
                  <a:gd name="T41" fmla="*/ 32 h 34"/>
                  <a:gd name="T42" fmla="*/ 24 w 38"/>
                  <a:gd name="T43" fmla="*/ 34 h 34"/>
                  <a:gd name="T44" fmla="*/ 30 w 38"/>
                  <a:gd name="T45" fmla="*/ 32 h 34"/>
                  <a:gd name="T46" fmla="*/ 26 w 38"/>
                  <a:gd name="T47" fmla="*/ 31 h 34"/>
                  <a:gd name="T48" fmla="*/ 20 w 38"/>
                  <a:gd name="T49" fmla="*/ 30 h 34"/>
                  <a:gd name="T50" fmla="*/ 19 w 38"/>
                  <a:gd name="T51" fmla="*/ 31 h 34"/>
                  <a:gd name="T52" fmla="*/ 0 w 38"/>
                  <a:gd name="T53" fmla="*/ 12 h 34"/>
                  <a:gd name="T54" fmla="*/ 5 w 38"/>
                  <a:gd name="T55" fmla="*/ 16 h 34"/>
                  <a:gd name="T56" fmla="*/ 5 w 38"/>
                  <a:gd name="T57" fmla="*/ 18 h 34"/>
                  <a:gd name="T58" fmla="*/ 4 w 38"/>
                  <a:gd name="T59" fmla="*/ 19 h 34"/>
                  <a:gd name="T60" fmla="*/ 6 w 38"/>
                  <a:gd name="T61" fmla="*/ 21 h 34"/>
                  <a:gd name="T62" fmla="*/ 34 w 38"/>
                  <a:gd name="T63" fmla="*/ 29 h 34"/>
                  <a:gd name="T64" fmla="*/ 34 w 38"/>
                  <a:gd name="T65" fmla="*/ 32 h 34"/>
                  <a:gd name="T66" fmla="*/ 38 w 38"/>
                  <a:gd name="T67" fmla="*/ 27 h 34"/>
                  <a:gd name="T68" fmla="*/ 36 w 38"/>
                  <a:gd name="T69" fmla="*/ 29 h 34"/>
                  <a:gd name="T70" fmla="*/ 30 w 38"/>
                  <a:gd name="T71" fmla="*/ 21 h 34"/>
                  <a:gd name="T72" fmla="*/ 30 w 38"/>
                  <a:gd name="T73" fmla="*/ 21 h 34"/>
                  <a:gd name="T74" fmla="*/ 27 w 38"/>
                  <a:gd name="T75" fmla="*/ 18 h 34"/>
                  <a:gd name="T76" fmla="*/ 26 w 38"/>
                  <a:gd name="T77" fmla="*/ 14 h 34"/>
                  <a:gd name="T78" fmla="*/ 29 w 38"/>
                  <a:gd name="T79" fmla="*/ 15 h 34"/>
                  <a:gd name="T80" fmla="*/ 27 w 38"/>
                  <a:gd name="T81" fmla="*/ 15 h 34"/>
                  <a:gd name="T82" fmla="*/ 23 w 38"/>
                  <a:gd name="T83" fmla="*/ 9 h 34"/>
                  <a:gd name="T84" fmla="*/ 23 w 38"/>
                  <a:gd name="T85" fmla="*/ 10 h 34"/>
                  <a:gd name="T86" fmla="*/ 20 w 38"/>
                  <a:gd name="T87" fmla="*/ 7 h 34"/>
                  <a:gd name="T88" fmla="*/ 16 w 38"/>
                  <a:gd name="T89" fmla="*/ 14 h 34"/>
                  <a:gd name="T90" fmla="*/ 22 w 38"/>
                  <a:gd name="T91" fmla="*/ 16 h 34"/>
                  <a:gd name="T92" fmla="*/ 28 w 38"/>
                  <a:gd name="T93" fmla="*/ 22 h 34"/>
                  <a:gd name="T94" fmla="*/ 21 w 38"/>
                  <a:gd name="T95" fmla="*/ 24 h 34"/>
                  <a:gd name="T96" fmla="*/ 21 w 38"/>
                  <a:gd name="T97" fmla="*/ 22 h 34"/>
                  <a:gd name="T98" fmla="*/ 26 w 38"/>
                  <a:gd name="T99" fmla="*/ 25 h 34"/>
                  <a:gd name="T100" fmla="*/ 26 w 38"/>
                  <a:gd name="T101" fmla="*/ 23 h 34"/>
                  <a:gd name="T102" fmla="*/ 22 w 38"/>
                  <a:gd name="T103" fmla="*/ 20 h 34"/>
                  <a:gd name="T104" fmla="*/ 14 w 38"/>
                  <a:gd name="T105" fmla="*/ 15 h 34"/>
                  <a:gd name="T106" fmla="*/ 20 w 38"/>
                  <a:gd name="T107" fmla="*/ 18 h 34"/>
                  <a:gd name="T108" fmla="*/ 20 w 38"/>
                  <a:gd name="T109" fmla="*/ 20 h 34"/>
                  <a:gd name="T110" fmla="*/ 17 w 38"/>
                  <a:gd name="T111" fmla="*/ 17 h 34"/>
                  <a:gd name="T112" fmla="*/ 15 w 38"/>
                  <a:gd name="T113" fmla="*/ 27 h 34"/>
                  <a:gd name="T114" fmla="*/ 15 w 38"/>
                  <a:gd name="T115" fmla="*/ 27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38" h="34">
                    <a:moveTo>
                      <a:pt x="28" y="0"/>
                    </a:moveTo>
                    <a:cubicBezTo>
                      <a:pt x="28" y="0"/>
                      <a:pt x="28" y="0"/>
                      <a:pt x="28" y="0"/>
                    </a:cubicBezTo>
                    <a:cubicBezTo>
                      <a:pt x="27" y="1"/>
                      <a:pt x="27" y="1"/>
                      <a:pt x="27" y="1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8" y="18"/>
                      <a:pt x="8" y="18"/>
                      <a:pt x="8" y="18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3"/>
                      <a:pt x="10" y="23"/>
                      <a:pt x="10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6"/>
                      <a:pt x="11" y="26"/>
                      <a:pt x="11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4"/>
                      <a:pt x="11" y="24"/>
                      <a:pt x="11" y="24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5" y="8"/>
                      <a:pt x="15" y="8"/>
                      <a:pt x="15" y="8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5" y="5"/>
                      <a:pt x="25" y="5"/>
                      <a:pt x="25" y="5"/>
                    </a:cubicBezTo>
                    <a:cubicBezTo>
                      <a:pt x="27" y="5"/>
                      <a:pt x="27" y="5"/>
                      <a:pt x="27" y="5"/>
                    </a:cubicBezTo>
                    <a:cubicBezTo>
                      <a:pt x="28" y="5"/>
                      <a:pt x="28" y="5"/>
                      <a:pt x="28" y="5"/>
                    </a:cubicBezTo>
                    <a:cubicBezTo>
                      <a:pt x="28" y="4"/>
                      <a:pt x="28" y="4"/>
                      <a:pt x="28" y="4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9" y="2"/>
                      <a:pt x="29" y="2"/>
                      <a:pt x="29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8" y="0"/>
                      <a:pt x="28" y="0"/>
                      <a:pt x="28" y="0"/>
                    </a:cubicBezTo>
                    <a:close/>
                    <a:moveTo>
                      <a:pt x="18" y="31"/>
                    </a:move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2"/>
                      <a:pt x="18" y="32"/>
                      <a:pt x="18" y="32"/>
                    </a:cubicBezTo>
                    <a:cubicBezTo>
                      <a:pt x="18" y="33"/>
                      <a:pt x="18" y="33"/>
                      <a:pt x="18" y="33"/>
                    </a:cubicBezTo>
                    <a:cubicBezTo>
                      <a:pt x="19" y="33"/>
                      <a:pt x="19" y="33"/>
                      <a:pt x="19" y="33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29" y="32"/>
                      <a:pt x="29" y="32"/>
                      <a:pt x="29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1" y="32"/>
                      <a:pt x="21" y="32"/>
                      <a:pt x="21" y="32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0"/>
                      <a:pt x="19" y="30"/>
                      <a:pt x="19" y="30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8" y="31"/>
                      <a:pt x="18" y="31"/>
                      <a:pt x="18" y="31"/>
                    </a:cubicBezTo>
                    <a:close/>
                    <a:moveTo>
                      <a:pt x="1" y="11"/>
                    </a:moveTo>
                    <a:cubicBezTo>
                      <a:pt x="1" y="12"/>
                      <a:pt x="1" y="12"/>
                      <a:pt x="1" y="12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1" y="11"/>
                      <a:pt x="1" y="11"/>
                      <a:pt x="1" y="11"/>
                    </a:cubicBezTo>
                    <a:close/>
                    <a:moveTo>
                      <a:pt x="4" y="17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lose/>
                    <a:moveTo>
                      <a:pt x="4" y="18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8"/>
                      <a:pt x="3" y="18"/>
                      <a:pt x="3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6" y="21"/>
                    </a:move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lose/>
                    <a:moveTo>
                      <a:pt x="33" y="30"/>
                    </a:move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lose/>
                    <a:moveTo>
                      <a:pt x="33" y="32"/>
                    </a:moveTo>
                    <a:cubicBezTo>
                      <a:pt x="33" y="31"/>
                      <a:pt x="33" y="31"/>
                      <a:pt x="33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3" y="32"/>
                      <a:pt x="33" y="32"/>
                      <a:pt x="33" y="32"/>
                    </a:cubicBezTo>
                    <a:close/>
                    <a:moveTo>
                      <a:pt x="36" y="29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lose/>
                    <a:moveTo>
                      <a:pt x="30" y="27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7"/>
                      <a:pt x="30" y="27"/>
                      <a:pt x="30" y="27"/>
                    </a:cubicBezTo>
                    <a:close/>
                    <a:moveTo>
                      <a:pt x="30" y="21"/>
                    </a:moveTo>
                    <a:cubicBezTo>
                      <a:pt x="30" y="21"/>
                      <a:pt x="30" y="21"/>
                      <a:pt x="30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lose/>
                    <a:moveTo>
                      <a:pt x="28" y="17"/>
                    </a:moveTo>
                    <a:cubicBezTo>
                      <a:pt x="28" y="18"/>
                      <a:pt x="28" y="18"/>
                      <a:pt x="28" y="18"/>
                    </a:cubicBezTo>
                    <a:cubicBezTo>
                      <a:pt x="28" y="18"/>
                      <a:pt x="28" y="18"/>
                      <a:pt x="28" y="18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6"/>
                      <a:pt x="27" y="16"/>
                      <a:pt x="27" y="16"/>
                    </a:cubicBezTo>
                    <a:cubicBezTo>
                      <a:pt x="28" y="17"/>
                      <a:pt x="28" y="17"/>
                      <a:pt x="28" y="17"/>
                    </a:cubicBezTo>
                    <a:cubicBezTo>
                      <a:pt x="28" y="17"/>
                      <a:pt x="28" y="17"/>
                      <a:pt x="28" y="17"/>
                    </a:cubicBezTo>
                    <a:close/>
                    <a:moveTo>
                      <a:pt x="27" y="15"/>
                    </a:moveTo>
                    <a:cubicBezTo>
                      <a:pt x="26" y="14"/>
                      <a:pt x="26" y="14"/>
                      <a:pt x="26" y="14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7" y="15"/>
                      <a:pt x="27" y="15"/>
                      <a:pt x="27" y="15"/>
                    </a:cubicBezTo>
                    <a:cubicBezTo>
                      <a:pt x="27" y="15"/>
                      <a:pt x="27" y="15"/>
                      <a:pt x="27" y="15"/>
                    </a:cubicBezTo>
                    <a:close/>
                    <a:moveTo>
                      <a:pt x="25" y="7"/>
                    </a:move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5" y="8"/>
                      <a:pt x="25" y="8"/>
                      <a:pt x="25" y="8"/>
                    </a:cubicBezTo>
                    <a:cubicBezTo>
                      <a:pt x="25" y="7"/>
                      <a:pt x="25" y="7"/>
                      <a:pt x="25" y="7"/>
                    </a:cubicBezTo>
                    <a:close/>
                    <a:moveTo>
                      <a:pt x="23" y="9"/>
                    </a:moveTo>
                    <a:cubicBezTo>
                      <a:pt x="23" y="9"/>
                      <a:pt x="23" y="9"/>
                      <a:pt x="23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5" y="9"/>
                      <a:pt x="25" y="9"/>
                      <a:pt x="25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11"/>
                      <a:pt x="24" y="11"/>
                      <a:pt x="24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3" y="11"/>
                      <a:pt x="23" y="11"/>
                      <a:pt x="23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9"/>
                      <a:pt x="23" y="9"/>
                      <a:pt x="23" y="9"/>
                    </a:cubicBezTo>
                    <a:close/>
                    <a:moveTo>
                      <a:pt x="21" y="6"/>
                    </a:move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6"/>
                      <a:pt x="21" y="6"/>
                      <a:pt x="21" y="6"/>
                    </a:cubicBezTo>
                    <a:close/>
                    <a:moveTo>
                      <a:pt x="17" y="14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lose/>
                    <a:moveTo>
                      <a:pt x="16" y="14"/>
                    </a:move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lose/>
                    <a:moveTo>
                      <a:pt x="21" y="15"/>
                    </a:move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lose/>
                    <a:moveTo>
                      <a:pt x="28" y="22"/>
                    </a:moveTo>
                    <a:cubicBezTo>
                      <a:pt x="28" y="22"/>
                      <a:pt x="28" y="22"/>
                      <a:pt x="28" y="22"/>
                    </a:cubicBezTo>
                    <a:cubicBezTo>
                      <a:pt x="28" y="22"/>
                      <a:pt x="28" y="22"/>
                      <a:pt x="28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8" y="22"/>
                      <a:pt x="28" y="22"/>
                      <a:pt x="28" y="22"/>
                    </a:cubicBezTo>
                    <a:close/>
                    <a:moveTo>
                      <a:pt x="21" y="27"/>
                    </a:move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lose/>
                    <a:moveTo>
                      <a:pt x="21" y="24"/>
                    </a:move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lose/>
                    <a:moveTo>
                      <a:pt x="21" y="23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4" y="25"/>
                    </a:move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5"/>
                      <a:pt x="24" y="25"/>
                      <a:pt x="24" y="25"/>
                    </a:cubicBezTo>
                    <a:close/>
                    <a:moveTo>
                      <a:pt x="26" y="25"/>
                    </a:moveTo>
                    <a:cubicBezTo>
                      <a:pt x="25" y="24"/>
                      <a:pt x="25" y="24"/>
                      <a:pt x="25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6" y="25"/>
                      <a:pt x="26" y="25"/>
                      <a:pt x="26" y="25"/>
                    </a:cubicBezTo>
                    <a:close/>
                    <a:moveTo>
                      <a:pt x="25" y="23"/>
                    </a:move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5" y="23"/>
                      <a:pt x="25" y="23"/>
                      <a:pt x="25" y="23"/>
                    </a:cubicBezTo>
                    <a:close/>
                    <a:moveTo>
                      <a:pt x="24" y="22"/>
                    </a:move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4" y="22"/>
                      <a:pt x="24" y="22"/>
                      <a:pt x="24" y="22"/>
                    </a:cubicBezTo>
                    <a:close/>
                    <a:moveTo>
                      <a:pt x="22" y="20"/>
                    </a:moveTo>
                    <a:cubicBezTo>
                      <a:pt x="22" y="20"/>
                      <a:pt x="22" y="20"/>
                      <a:pt x="22" y="20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4" y="21"/>
                      <a:pt x="24" y="21"/>
                      <a:pt x="24" y="21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3" y="22"/>
                      <a:pt x="23" y="22"/>
                      <a:pt x="23" y="22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0"/>
                      <a:pt x="22" y="20"/>
                      <a:pt x="22" y="20"/>
                    </a:cubicBezTo>
                    <a:close/>
                    <a:moveTo>
                      <a:pt x="14" y="15"/>
                    </a:moveTo>
                    <a:cubicBezTo>
                      <a:pt x="14" y="15"/>
                      <a:pt x="14" y="15"/>
                      <a:pt x="14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lose/>
                    <a:moveTo>
                      <a:pt x="15" y="27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15" y="26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lnTo>
                      <a:pt x="15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1" name="Freeform 76"/>
              <p:cNvSpPr>
                <a:spLocks noEditPoints="1"/>
              </p:cNvSpPr>
              <p:nvPr/>
            </p:nvSpPr>
            <p:spPr bwMode="auto">
              <a:xfrm>
                <a:off x="5183368" y="2307493"/>
                <a:ext cx="119657" cy="86205"/>
              </a:xfrm>
              <a:custGeom>
                <a:avLst/>
                <a:gdLst>
                  <a:gd name="T0" fmla="*/ 4 w 93"/>
                  <a:gd name="T1" fmla="*/ 11 h 67"/>
                  <a:gd name="T2" fmla="*/ 19 w 93"/>
                  <a:gd name="T3" fmla="*/ 15 h 67"/>
                  <a:gd name="T4" fmla="*/ 30 w 93"/>
                  <a:gd name="T5" fmla="*/ 19 h 67"/>
                  <a:gd name="T6" fmla="*/ 30 w 93"/>
                  <a:gd name="T7" fmla="*/ 8 h 67"/>
                  <a:gd name="T8" fmla="*/ 26 w 93"/>
                  <a:gd name="T9" fmla="*/ 0 h 67"/>
                  <a:gd name="T10" fmla="*/ 37 w 93"/>
                  <a:gd name="T11" fmla="*/ 8 h 67"/>
                  <a:gd name="T12" fmla="*/ 49 w 93"/>
                  <a:gd name="T13" fmla="*/ 11 h 67"/>
                  <a:gd name="T14" fmla="*/ 56 w 93"/>
                  <a:gd name="T15" fmla="*/ 8 h 67"/>
                  <a:gd name="T16" fmla="*/ 63 w 93"/>
                  <a:gd name="T17" fmla="*/ 4 h 67"/>
                  <a:gd name="T18" fmla="*/ 71 w 93"/>
                  <a:gd name="T19" fmla="*/ 11 h 67"/>
                  <a:gd name="T20" fmla="*/ 78 w 93"/>
                  <a:gd name="T21" fmla="*/ 19 h 67"/>
                  <a:gd name="T22" fmla="*/ 82 w 93"/>
                  <a:gd name="T23" fmla="*/ 26 h 67"/>
                  <a:gd name="T24" fmla="*/ 89 w 93"/>
                  <a:gd name="T25" fmla="*/ 26 h 67"/>
                  <a:gd name="T26" fmla="*/ 89 w 93"/>
                  <a:gd name="T27" fmla="*/ 30 h 67"/>
                  <a:gd name="T28" fmla="*/ 82 w 93"/>
                  <a:gd name="T29" fmla="*/ 30 h 67"/>
                  <a:gd name="T30" fmla="*/ 78 w 93"/>
                  <a:gd name="T31" fmla="*/ 37 h 67"/>
                  <a:gd name="T32" fmla="*/ 78 w 93"/>
                  <a:gd name="T33" fmla="*/ 45 h 67"/>
                  <a:gd name="T34" fmla="*/ 78 w 93"/>
                  <a:gd name="T35" fmla="*/ 48 h 67"/>
                  <a:gd name="T36" fmla="*/ 78 w 93"/>
                  <a:gd name="T37" fmla="*/ 52 h 67"/>
                  <a:gd name="T38" fmla="*/ 74 w 93"/>
                  <a:gd name="T39" fmla="*/ 60 h 67"/>
                  <a:gd name="T40" fmla="*/ 74 w 93"/>
                  <a:gd name="T41" fmla="*/ 52 h 67"/>
                  <a:gd name="T42" fmla="*/ 71 w 93"/>
                  <a:gd name="T43" fmla="*/ 52 h 67"/>
                  <a:gd name="T44" fmla="*/ 74 w 93"/>
                  <a:gd name="T45" fmla="*/ 60 h 67"/>
                  <a:gd name="T46" fmla="*/ 74 w 93"/>
                  <a:gd name="T47" fmla="*/ 63 h 67"/>
                  <a:gd name="T48" fmla="*/ 71 w 93"/>
                  <a:gd name="T49" fmla="*/ 67 h 67"/>
                  <a:gd name="T50" fmla="*/ 67 w 93"/>
                  <a:gd name="T51" fmla="*/ 67 h 67"/>
                  <a:gd name="T52" fmla="*/ 60 w 93"/>
                  <a:gd name="T53" fmla="*/ 60 h 67"/>
                  <a:gd name="T54" fmla="*/ 60 w 93"/>
                  <a:gd name="T55" fmla="*/ 52 h 67"/>
                  <a:gd name="T56" fmla="*/ 63 w 93"/>
                  <a:gd name="T57" fmla="*/ 52 h 67"/>
                  <a:gd name="T58" fmla="*/ 60 w 93"/>
                  <a:gd name="T59" fmla="*/ 48 h 67"/>
                  <a:gd name="T60" fmla="*/ 56 w 93"/>
                  <a:gd name="T61" fmla="*/ 45 h 67"/>
                  <a:gd name="T62" fmla="*/ 52 w 93"/>
                  <a:gd name="T63" fmla="*/ 48 h 67"/>
                  <a:gd name="T64" fmla="*/ 49 w 93"/>
                  <a:gd name="T65" fmla="*/ 52 h 67"/>
                  <a:gd name="T66" fmla="*/ 41 w 93"/>
                  <a:gd name="T67" fmla="*/ 56 h 67"/>
                  <a:gd name="T68" fmla="*/ 41 w 93"/>
                  <a:gd name="T69" fmla="*/ 56 h 67"/>
                  <a:gd name="T70" fmla="*/ 37 w 93"/>
                  <a:gd name="T71" fmla="*/ 60 h 67"/>
                  <a:gd name="T72" fmla="*/ 34 w 93"/>
                  <a:gd name="T73" fmla="*/ 60 h 67"/>
                  <a:gd name="T74" fmla="*/ 37 w 93"/>
                  <a:gd name="T75" fmla="*/ 52 h 67"/>
                  <a:gd name="T76" fmla="*/ 37 w 93"/>
                  <a:gd name="T77" fmla="*/ 48 h 67"/>
                  <a:gd name="T78" fmla="*/ 30 w 93"/>
                  <a:gd name="T79" fmla="*/ 45 h 67"/>
                  <a:gd name="T80" fmla="*/ 19 w 93"/>
                  <a:gd name="T81" fmla="*/ 37 h 67"/>
                  <a:gd name="T82" fmla="*/ 23 w 93"/>
                  <a:gd name="T83" fmla="*/ 34 h 67"/>
                  <a:gd name="T84" fmla="*/ 15 w 93"/>
                  <a:gd name="T85" fmla="*/ 26 h 67"/>
                  <a:gd name="T86" fmla="*/ 12 w 93"/>
                  <a:gd name="T87" fmla="*/ 19 h 67"/>
                  <a:gd name="T88" fmla="*/ 4 w 93"/>
                  <a:gd name="T89" fmla="*/ 15 h 67"/>
                  <a:gd name="T90" fmla="*/ 30 w 93"/>
                  <a:gd name="T91" fmla="*/ 60 h 67"/>
                  <a:gd name="T92" fmla="*/ 19 w 93"/>
                  <a:gd name="T93" fmla="*/ 48 h 67"/>
                  <a:gd name="T94" fmla="*/ 15 w 93"/>
                  <a:gd name="T95" fmla="*/ 45 h 67"/>
                  <a:gd name="T96" fmla="*/ 8 w 93"/>
                  <a:gd name="T97" fmla="*/ 41 h 67"/>
                  <a:gd name="T98" fmla="*/ 0 w 93"/>
                  <a:gd name="T99" fmla="*/ 41 h 67"/>
                  <a:gd name="T100" fmla="*/ 4 w 93"/>
                  <a:gd name="T101" fmla="*/ 45 h 67"/>
                  <a:gd name="T102" fmla="*/ 8 w 93"/>
                  <a:gd name="T103" fmla="*/ 45 h 67"/>
                  <a:gd name="T104" fmla="*/ 8 w 93"/>
                  <a:gd name="T105" fmla="*/ 52 h 67"/>
                  <a:gd name="T106" fmla="*/ 15 w 93"/>
                  <a:gd name="T107" fmla="*/ 56 h 67"/>
                  <a:gd name="T108" fmla="*/ 26 w 93"/>
                  <a:gd name="T109" fmla="*/ 60 h 67"/>
                  <a:gd name="T110" fmla="*/ 30 w 93"/>
                  <a:gd name="T111" fmla="*/ 60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93" h="67">
                    <a:moveTo>
                      <a:pt x="4" y="15"/>
                    </a:moveTo>
                    <a:lnTo>
                      <a:pt x="4" y="11"/>
                    </a:lnTo>
                    <a:lnTo>
                      <a:pt x="8" y="11"/>
                    </a:lnTo>
                    <a:lnTo>
                      <a:pt x="19" y="15"/>
                    </a:lnTo>
                    <a:lnTo>
                      <a:pt x="26" y="15"/>
                    </a:lnTo>
                    <a:lnTo>
                      <a:pt x="30" y="19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26" y="8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9" y="11"/>
                    </a:lnTo>
                    <a:lnTo>
                      <a:pt x="49" y="8"/>
                    </a:lnTo>
                    <a:lnTo>
                      <a:pt x="56" y="8"/>
                    </a:lnTo>
                    <a:lnTo>
                      <a:pt x="60" y="0"/>
                    </a:lnTo>
                    <a:lnTo>
                      <a:pt x="63" y="4"/>
                    </a:lnTo>
                    <a:lnTo>
                      <a:pt x="71" y="8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8" y="19"/>
                    </a:lnTo>
                    <a:lnTo>
                      <a:pt x="78" y="23"/>
                    </a:lnTo>
                    <a:lnTo>
                      <a:pt x="82" y="26"/>
                    </a:lnTo>
                    <a:lnTo>
                      <a:pt x="86" y="26"/>
                    </a:lnTo>
                    <a:lnTo>
                      <a:pt x="89" y="26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9" y="30"/>
                    </a:lnTo>
                    <a:lnTo>
                      <a:pt x="82" y="30"/>
                    </a:lnTo>
                    <a:lnTo>
                      <a:pt x="78" y="34"/>
                    </a:lnTo>
                    <a:lnTo>
                      <a:pt x="78" y="37"/>
                    </a:lnTo>
                    <a:lnTo>
                      <a:pt x="78" y="41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8" y="52"/>
                    </a:lnTo>
                    <a:lnTo>
                      <a:pt x="78" y="56"/>
                    </a:lnTo>
                    <a:lnTo>
                      <a:pt x="74" y="60"/>
                    </a:lnTo>
                    <a:lnTo>
                      <a:pt x="74" y="56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74" y="60"/>
                    </a:lnTo>
                    <a:lnTo>
                      <a:pt x="71" y="60"/>
                    </a:lnTo>
                    <a:lnTo>
                      <a:pt x="74" y="63"/>
                    </a:lnTo>
                    <a:lnTo>
                      <a:pt x="74" y="67"/>
                    </a:lnTo>
                    <a:lnTo>
                      <a:pt x="71" y="67"/>
                    </a:lnTo>
                    <a:lnTo>
                      <a:pt x="71" y="67"/>
                    </a:lnTo>
                    <a:lnTo>
                      <a:pt x="67" y="67"/>
                    </a:lnTo>
                    <a:lnTo>
                      <a:pt x="63" y="63"/>
                    </a:lnTo>
                    <a:lnTo>
                      <a:pt x="60" y="60"/>
                    </a:lnTo>
                    <a:lnTo>
                      <a:pt x="63" y="56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3" y="52"/>
                    </a:lnTo>
                    <a:lnTo>
                      <a:pt x="60" y="48"/>
                    </a:lnTo>
                    <a:lnTo>
                      <a:pt x="60" y="48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2" y="48"/>
                    </a:lnTo>
                    <a:lnTo>
                      <a:pt x="49" y="48"/>
                    </a:lnTo>
                    <a:lnTo>
                      <a:pt x="49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4" y="56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4" y="45"/>
                    </a:lnTo>
                    <a:lnTo>
                      <a:pt x="30" y="45"/>
                    </a:lnTo>
                    <a:lnTo>
                      <a:pt x="23" y="41"/>
                    </a:lnTo>
                    <a:lnTo>
                      <a:pt x="19" y="37"/>
                    </a:lnTo>
                    <a:lnTo>
                      <a:pt x="23" y="34"/>
                    </a:lnTo>
                    <a:lnTo>
                      <a:pt x="23" y="34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3"/>
                    </a:lnTo>
                    <a:lnTo>
                      <a:pt x="12" y="19"/>
                    </a:lnTo>
                    <a:lnTo>
                      <a:pt x="8" y="19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30" y="60"/>
                    </a:moveTo>
                    <a:lnTo>
                      <a:pt x="23" y="48"/>
                    </a:lnTo>
                    <a:lnTo>
                      <a:pt x="19" y="48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2" y="45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48"/>
                    </a:lnTo>
                    <a:lnTo>
                      <a:pt x="8" y="52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23" y="60"/>
                    </a:lnTo>
                    <a:lnTo>
                      <a:pt x="26" y="60"/>
                    </a:lnTo>
                    <a:lnTo>
                      <a:pt x="30" y="60"/>
                    </a:lnTo>
                    <a:lnTo>
                      <a:pt x="30" y="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2" name="Freeform 77"/>
              <p:cNvSpPr>
                <a:spLocks/>
              </p:cNvSpPr>
              <p:nvPr/>
            </p:nvSpPr>
            <p:spPr bwMode="auto">
              <a:xfrm>
                <a:off x="5179508" y="2365391"/>
                <a:ext cx="428448" cy="315225"/>
              </a:xfrm>
              <a:custGeom>
                <a:avLst/>
                <a:gdLst>
                  <a:gd name="T0" fmla="*/ 11 w 333"/>
                  <a:gd name="T1" fmla="*/ 3 h 245"/>
                  <a:gd name="T2" fmla="*/ 29 w 333"/>
                  <a:gd name="T3" fmla="*/ 15 h 245"/>
                  <a:gd name="T4" fmla="*/ 40 w 333"/>
                  <a:gd name="T5" fmla="*/ 15 h 245"/>
                  <a:gd name="T6" fmla="*/ 48 w 333"/>
                  <a:gd name="T7" fmla="*/ 7 h 245"/>
                  <a:gd name="T8" fmla="*/ 59 w 333"/>
                  <a:gd name="T9" fmla="*/ 0 h 245"/>
                  <a:gd name="T10" fmla="*/ 63 w 333"/>
                  <a:gd name="T11" fmla="*/ 7 h 245"/>
                  <a:gd name="T12" fmla="*/ 70 w 333"/>
                  <a:gd name="T13" fmla="*/ 22 h 245"/>
                  <a:gd name="T14" fmla="*/ 77 w 333"/>
                  <a:gd name="T15" fmla="*/ 26 h 245"/>
                  <a:gd name="T16" fmla="*/ 85 w 333"/>
                  <a:gd name="T17" fmla="*/ 37 h 245"/>
                  <a:gd name="T18" fmla="*/ 103 w 333"/>
                  <a:gd name="T19" fmla="*/ 41 h 245"/>
                  <a:gd name="T20" fmla="*/ 126 w 333"/>
                  <a:gd name="T21" fmla="*/ 52 h 245"/>
                  <a:gd name="T22" fmla="*/ 163 w 333"/>
                  <a:gd name="T23" fmla="*/ 48 h 245"/>
                  <a:gd name="T24" fmla="*/ 174 w 333"/>
                  <a:gd name="T25" fmla="*/ 37 h 245"/>
                  <a:gd name="T26" fmla="*/ 192 w 333"/>
                  <a:gd name="T27" fmla="*/ 22 h 245"/>
                  <a:gd name="T28" fmla="*/ 211 w 333"/>
                  <a:gd name="T29" fmla="*/ 22 h 245"/>
                  <a:gd name="T30" fmla="*/ 237 w 333"/>
                  <a:gd name="T31" fmla="*/ 29 h 245"/>
                  <a:gd name="T32" fmla="*/ 251 w 333"/>
                  <a:gd name="T33" fmla="*/ 37 h 245"/>
                  <a:gd name="T34" fmla="*/ 277 w 333"/>
                  <a:gd name="T35" fmla="*/ 55 h 245"/>
                  <a:gd name="T36" fmla="*/ 281 w 333"/>
                  <a:gd name="T37" fmla="*/ 70 h 245"/>
                  <a:gd name="T38" fmla="*/ 281 w 333"/>
                  <a:gd name="T39" fmla="*/ 78 h 245"/>
                  <a:gd name="T40" fmla="*/ 274 w 333"/>
                  <a:gd name="T41" fmla="*/ 89 h 245"/>
                  <a:gd name="T42" fmla="*/ 281 w 333"/>
                  <a:gd name="T43" fmla="*/ 100 h 245"/>
                  <a:gd name="T44" fmla="*/ 281 w 333"/>
                  <a:gd name="T45" fmla="*/ 126 h 245"/>
                  <a:gd name="T46" fmla="*/ 300 w 333"/>
                  <a:gd name="T47" fmla="*/ 144 h 245"/>
                  <a:gd name="T48" fmla="*/ 300 w 333"/>
                  <a:gd name="T49" fmla="*/ 182 h 245"/>
                  <a:gd name="T50" fmla="*/ 318 w 333"/>
                  <a:gd name="T51" fmla="*/ 189 h 245"/>
                  <a:gd name="T52" fmla="*/ 326 w 333"/>
                  <a:gd name="T53" fmla="*/ 204 h 245"/>
                  <a:gd name="T54" fmla="*/ 333 w 333"/>
                  <a:gd name="T55" fmla="*/ 219 h 245"/>
                  <a:gd name="T56" fmla="*/ 311 w 333"/>
                  <a:gd name="T57" fmla="*/ 222 h 245"/>
                  <a:gd name="T58" fmla="*/ 311 w 333"/>
                  <a:gd name="T59" fmla="*/ 241 h 245"/>
                  <a:gd name="T60" fmla="*/ 296 w 333"/>
                  <a:gd name="T61" fmla="*/ 241 h 245"/>
                  <a:gd name="T62" fmla="*/ 289 w 333"/>
                  <a:gd name="T63" fmla="*/ 241 h 245"/>
                  <a:gd name="T64" fmla="*/ 263 w 333"/>
                  <a:gd name="T65" fmla="*/ 237 h 245"/>
                  <a:gd name="T66" fmla="*/ 248 w 333"/>
                  <a:gd name="T67" fmla="*/ 233 h 245"/>
                  <a:gd name="T68" fmla="*/ 233 w 333"/>
                  <a:gd name="T69" fmla="*/ 222 h 245"/>
                  <a:gd name="T70" fmla="*/ 226 w 333"/>
                  <a:gd name="T71" fmla="*/ 211 h 245"/>
                  <a:gd name="T72" fmla="*/ 207 w 333"/>
                  <a:gd name="T73" fmla="*/ 211 h 245"/>
                  <a:gd name="T74" fmla="*/ 185 w 333"/>
                  <a:gd name="T75" fmla="*/ 215 h 245"/>
                  <a:gd name="T76" fmla="*/ 166 w 333"/>
                  <a:gd name="T77" fmla="*/ 211 h 245"/>
                  <a:gd name="T78" fmla="*/ 159 w 333"/>
                  <a:gd name="T79" fmla="*/ 204 h 245"/>
                  <a:gd name="T80" fmla="*/ 140 w 333"/>
                  <a:gd name="T81" fmla="*/ 200 h 245"/>
                  <a:gd name="T82" fmla="*/ 126 w 333"/>
                  <a:gd name="T83" fmla="*/ 185 h 245"/>
                  <a:gd name="T84" fmla="*/ 126 w 333"/>
                  <a:gd name="T85" fmla="*/ 182 h 245"/>
                  <a:gd name="T86" fmla="*/ 114 w 333"/>
                  <a:gd name="T87" fmla="*/ 163 h 245"/>
                  <a:gd name="T88" fmla="*/ 100 w 333"/>
                  <a:gd name="T89" fmla="*/ 163 h 245"/>
                  <a:gd name="T90" fmla="*/ 96 w 333"/>
                  <a:gd name="T91" fmla="*/ 159 h 245"/>
                  <a:gd name="T92" fmla="*/ 92 w 333"/>
                  <a:gd name="T93" fmla="*/ 163 h 245"/>
                  <a:gd name="T94" fmla="*/ 85 w 333"/>
                  <a:gd name="T95" fmla="*/ 159 h 245"/>
                  <a:gd name="T96" fmla="*/ 74 w 333"/>
                  <a:gd name="T97" fmla="*/ 141 h 245"/>
                  <a:gd name="T98" fmla="*/ 66 w 333"/>
                  <a:gd name="T99" fmla="*/ 122 h 245"/>
                  <a:gd name="T100" fmla="*/ 44 w 333"/>
                  <a:gd name="T101" fmla="*/ 115 h 245"/>
                  <a:gd name="T102" fmla="*/ 40 w 333"/>
                  <a:gd name="T103" fmla="*/ 104 h 245"/>
                  <a:gd name="T104" fmla="*/ 33 w 333"/>
                  <a:gd name="T105" fmla="*/ 96 h 245"/>
                  <a:gd name="T106" fmla="*/ 37 w 333"/>
                  <a:gd name="T107" fmla="*/ 81 h 245"/>
                  <a:gd name="T108" fmla="*/ 40 w 333"/>
                  <a:gd name="T109" fmla="*/ 70 h 245"/>
                  <a:gd name="T110" fmla="*/ 40 w 333"/>
                  <a:gd name="T111" fmla="*/ 67 h 245"/>
                  <a:gd name="T112" fmla="*/ 26 w 333"/>
                  <a:gd name="T113" fmla="*/ 63 h 245"/>
                  <a:gd name="T114" fmla="*/ 18 w 333"/>
                  <a:gd name="T115" fmla="*/ 52 h 245"/>
                  <a:gd name="T116" fmla="*/ 11 w 333"/>
                  <a:gd name="T117" fmla="*/ 41 h 245"/>
                  <a:gd name="T118" fmla="*/ 7 w 333"/>
                  <a:gd name="T119" fmla="*/ 22 h 245"/>
                  <a:gd name="T120" fmla="*/ 0 w 333"/>
                  <a:gd name="T121" fmla="*/ 7 h 245"/>
                  <a:gd name="T122" fmla="*/ 7 w 333"/>
                  <a:gd name="T123" fmla="*/ 0 h 2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333" h="245">
                    <a:moveTo>
                      <a:pt x="7" y="0"/>
                    </a:moveTo>
                    <a:lnTo>
                      <a:pt x="7" y="0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40" y="15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8" y="7"/>
                    </a:lnTo>
                    <a:lnTo>
                      <a:pt x="52" y="7"/>
                    </a:lnTo>
                    <a:lnTo>
                      <a:pt x="52" y="3"/>
                    </a:lnTo>
                    <a:lnTo>
                      <a:pt x="55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3"/>
                    </a:lnTo>
                    <a:lnTo>
                      <a:pt x="63" y="3"/>
                    </a:lnTo>
                    <a:lnTo>
                      <a:pt x="66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6" y="11"/>
                    </a:lnTo>
                    <a:lnTo>
                      <a:pt x="63" y="15"/>
                    </a:lnTo>
                    <a:lnTo>
                      <a:pt x="66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77" y="22"/>
                    </a:lnTo>
                    <a:lnTo>
                      <a:pt x="77" y="26"/>
                    </a:lnTo>
                    <a:lnTo>
                      <a:pt x="77" y="29"/>
                    </a:lnTo>
                    <a:lnTo>
                      <a:pt x="77" y="33"/>
                    </a:lnTo>
                    <a:lnTo>
                      <a:pt x="77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9" y="37"/>
                    </a:lnTo>
                    <a:lnTo>
                      <a:pt x="92" y="41"/>
                    </a:lnTo>
                    <a:lnTo>
                      <a:pt x="96" y="37"/>
                    </a:lnTo>
                    <a:lnTo>
                      <a:pt x="100" y="41"/>
                    </a:lnTo>
                    <a:lnTo>
                      <a:pt x="103" y="41"/>
                    </a:lnTo>
                    <a:lnTo>
                      <a:pt x="103" y="44"/>
                    </a:lnTo>
                    <a:lnTo>
                      <a:pt x="103" y="44"/>
                    </a:lnTo>
                    <a:lnTo>
                      <a:pt x="114" y="48"/>
                    </a:lnTo>
                    <a:lnTo>
                      <a:pt x="118" y="48"/>
                    </a:lnTo>
                    <a:lnTo>
                      <a:pt x="126" y="52"/>
                    </a:lnTo>
                    <a:lnTo>
                      <a:pt x="133" y="52"/>
                    </a:lnTo>
                    <a:lnTo>
                      <a:pt x="144" y="48"/>
                    </a:lnTo>
                    <a:lnTo>
                      <a:pt x="152" y="48"/>
                    </a:lnTo>
                    <a:lnTo>
                      <a:pt x="159" y="48"/>
                    </a:lnTo>
                    <a:lnTo>
                      <a:pt x="163" y="48"/>
                    </a:lnTo>
                    <a:lnTo>
                      <a:pt x="166" y="44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66" y="37"/>
                    </a:lnTo>
                    <a:lnTo>
                      <a:pt x="174" y="37"/>
                    </a:lnTo>
                    <a:lnTo>
                      <a:pt x="174" y="33"/>
                    </a:lnTo>
                    <a:lnTo>
                      <a:pt x="177" y="29"/>
                    </a:lnTo>
                    <a:lnTo>
                      <a:pt x="177" y="29"/>
                    </a:lnTo>
                    <a:lnTo>
                      <a:pt x="185" y="26"/>
                    </a:lnTo>
                    <a:lnTo>
                      <a:pt x="192" y="22"/>
                    </a:lnTo>
                    <a:lnTo>
                      <a:pt x="200" y="26"/>
                    </a:lnTo>
                    <a:lnTo>
                      <a:pt x="200" y="22"/>
                    </a:lnTo>
                    <a:lnTo>
                      <a:pt x="203" y="18"/>
                    </a:lnTo>
                    <a:lnTo>
                      <a:pt x="207" y="22"/>
                    </a:lnTo>
                    <a:lnTo>
                      <a:pt x="211" y="22"/>
                    </a:lnTo>
                    <a:lnTo>
                      <a:pt x="214" y="26"/>
                    </a:lnTo>
                    <a:lnTo>
                      <a:pt x="222" y="26"/>
                    </a:lnTo>
                    <a:lnTo>
                      <a:pt x="229" y="33"/>
                    </a:lnTo>
                    <a:lnTo>
                      <a:pt x="233" y="33"/>
                    </a:lnTo>
                    <a:lnTo>
                      <a:pt x="237" y="29"/>
                    </a:lnTo>
                    <a:lnTo>
                      <a:pt x="244" y="33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48" y="41"/>
                    </a:lnTo>
                    <a:lnTo>
                      <a:pt x="251" y="37"/>
                    </a:lnTo>
                    <a:lnTo>
                      <a:pt x="259" y="41"/>
                    </a:lnTo>
                    <a:lnTo>
                      <a:pt x="266" y="48"/>
                    </a:lnTo>
                    <a:lnTo>
                      <a:pt x="274" y="48"/>
                    </a:lnTo>
                    <a:lnTo>
                      <a:pt x="277" y="52"/>
                    </a:lnTo>
                    <a:lnTo>
                      <a:pt x="277" y="55"/>
                    </a:lnTo>
                    <a:lnTo>
                      <a:pt x="277" y="55"/>
                    </a:lnTo>
                    <a:lnTo>
                      <a:pt x="277" y="59"/>
                    </a:lnTo>
                    <a:lnTo>
                      <a:pt x="277" y="63"/>
                    </a:lnTo>
                    <a:lnTo>
                      <a:pt x="281" y="67"/>
                    </a:lnTo>
                    <a:lnTo>
                      <a:pt x="281" y="70"/>
                    </a:lnTo>
                    <a:lnTo>
                      <a:pt x="281" y="70"/>
                    </a:lnTo>
                    <a:lnTo>
                      <a:pt x="277" y="74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77" y="81"/>
                    </a:lnTo>
                    <a:lnTo>
                      <a:pt x="274" y="81"/>
                    </a:lnTo>
                    <a:lnTo>
                      <a:pt x="274" y="85"/>
                    </a:lnTo>
                    <a:lnTo>
                      <a:pt x="277" y="85"/>
                    </a:lnTo>
                    <a:lnTo>
                      <a:pt x="274" y="89"/>
                    </a:lnTo>
                    <a:lnTo>
                      <a:pt x="274" y="92"/>
                    </a:lnTo>
                    <a:lnTo>
                      <a:pt x="277" y="96"/>
                    </a:lnTo>
                    <a:lnTo>
                      <a:pt x="277" y="100"/>
                    </a:lnTo>
                    <a:lnTo>
                      <a:pt x="281" y="100"/>
                    </a:lnTo>
                    <a:lnTo>
                      <a:pt x="281" y="100"/>
                    </a:lnTo>
                    <a:lnTo>
                      <a:pt x="277" y="107"/>
                    </a:lnTo>
                    <a:lnTo>
                      <a:pt x="277" y="111"/>
                    </a:lnTo>
                    <a:lnTo>
                      <a:pt x="281" y="118"/>
                    </a:lnTo>
                    <a:lnTo>
                      <a:pt x="285" y="126"/>
                    </a:lnTo>
                    <a:lnTo>
                      <a:pt x="281" y="126"/>
                    </a:lnTo>
                    <a:lnTo>
                      <a:pt x="285" y="130"/>
                    </a:lnTo>
                    <a:lnTo>
                      <a:pt x="285" y="133"/>
                    </a:lnTo>
                    <a:lnTo>
                      <a:pt x="300" y="133"/>
                    </a:lnTo>
                    <a:lnTo>
                      <a:pt x="303" y="141"/>
                    </a:lnTo>
                    <a:lnTo>
                      <a:pt x="300" y="144"/>
                    </a:lnTo>
                    <a:lnTo>
                      <a:pt x="303" y="148"/>
                    </a:lnTo>
                    <a:lnTo>
                      <a:pt x="303" y="152"/>
                    </a:lnTo>
                    <a:lnTo>
                      <a:pt x="289" y="167"/>
                    </a:lnTo>
                    <a:lnTo>
                      <a:pt x="300" y="178"/>
                    </a:lnTo>
                    <a:lnTo>
                      <a:pt x="300" y="182"/>
                    </a:lnTo>
                    <a:lnTo>
                      <a:pt x="303" y="185"/>
                    </a:lnTo>
                    <a:lnTo>
                      <a:pt x="307" y="185"/>
                    </a:lnTo>
                    <a:lnTo>
                      <a:pt x="311" y="189"/>
                    </a:lnTo>
                    <a:lnTo>
                      <a:pt x="314" y="189"/>
                    </a:lnTo>
                    <a:lnTo>
                      <a:pt x="318" y="189"/>
                    </a:lnTo>
                    <a:lnTo>
                      <a:pt x="318" y="193"/>
                    </a:lnTo>
                    <a:lnTo>
                      <a:pt x="322" y="193"/>
                    </a:lnTo>
                    <a:lnTo>
                      <a:pt x="322" y="196"/>
                    </a:lnTo>
                    <a:lnTo>
                      <a:pt x="326" y="200"/>
                    </a:lnTo>
                    <a:lnTo>
                      <a:pt x="326" y="204"/>
                    </a:lnTo>
                    <a:lnTo>
                      <a:pt x="326" y="207"/>
                    </a:lnTo>
                    <a:lnTo>
                      <a:pt x="329" y="207"/>
                    </a:lnTo>
                    <a:lnTo>
                      <a:pt x="333" y="207"/>
                    </a:lnTo>
                    <a:lnTo>
                      <a:pt x="333" y="215"/>
                    </a:lnTo>
                    <a:lnTo>
                      <a:pt x="333" y="219"/>
                    </a:lnTo>
                    <a:lnTo>
                      <a:pt x="329" y="215"/>
                    </a:lnTo>
                    <a:lnTo>
                      <a:pt x="318" y="219"/>
                    </a:lnTo>
                    <a:lnTo>
                      <a:pt x="318" y="219"/>
                    </a:lnTo>
                    <a:lnTo>
                      <a:pt x="314" y="222"/>
                    </a:lnTo>
                    <a:lnTo>
                      <a:pt x="311" y="222"/>
                    </a:lnTo>
                    <a:lnTo>
                      <a:pt x="311" y="226"/>
                    </a:lnTo>
                    <a:lnTo>
                      <a:pt x="311" y="230"/>
                    </a:lnTo>
                    <a:lnTo>
                      <a:pt x="311" y="233"/>
                    </a:lnTo>
                    <a:lnTo>
                      <a:pt x="311" y="237"/>
                    </a:lnTo>
                    <a:lnTo>
                      <a:pt x="311" y="241"/>
                    </a:lnTo>
                    <a:lnTo>
                      <a:pt x="311" y="241"/>
                    </a:lnTo>
                    <a:lnTo>
                      <a:pt x="307" y="241"/>
                    </a:lnTo>
                    <a:lnTo>
                      <a:pt x="307" y="245"/>
                    </a:lnTo>
                    <a:lnTo>
                      <a:pt x="300" y="241"/>
                    </a:lnTo>
                    <a:lnTo>
                      <a:pt x="296" y="241"/>
                    </a:lnTo>
                    <a:lnTo>
                      <a:pt x="296" y="237"/>
                    </a:lnTo>
                    <a:lnTo>
                      <a:pt x="292" y="237"/>
                    </a:lnTo>
                    <a:lnTo>
                      <a:pt x="292" y="241"/>
                    </a:lnTo>
                    <a:lnTo>
                      <a:pt x="292" y="241"/>
                    </a:lnTo>
                    <a:lnTo>
                      <a:pt x="289" y="241"/>
                    </a:lnTo>
                    <a:lnTo>
                      <a:pt x="289" y="241"/>
                    </a:lnTo>
                    <a:lnTo>
                      <a:pt x="285" y="237"/>
                    </a:lnTo>
                    <a:lnTo>
                      <a:pt x="277" y="237"/>
                    </a:lnTo>
                    <a:lnTo>
                      <a:pt x="274" y="237"/>
                    </a:lnTo>
                    <a:lnTo>
                      <a:pt x="263" y="237"/>
                    </a:lnTo>
                    <a:lnTo>
                      <a:pt x="259" y="233"/>
                    </a:lnTo>
                    <a:lnTo>
                      <a:pt x="259" y="233"/>
                    </a:lnTo>
                    <a:lnTo>
                      <a:pt x="255" y="237"/>
                    </a:lnTo>
                    <a:lnTo>
                      <a:pt x="251" y="233"/>
                    </a:lnTo>
                    <a:lnTo>
                      <a:pt x="248" y="233"/>
                    </a:lnTo>
                    <a:lnTo>
                      <a:pt x="237" y="233"/>
                    </a:lnTo>
                    <a:lnTo>
                      <a:pt x="237" y="233"/>
                    </a:lnTo>
                    <a:lnTo>
                      <a:pt x="237" y="230"/>
                    </a:lnTo>
                    <a:lnTo>
                      <a:pt x="237" y="226"/>
                    </a:lnTo>
                    <a:lnTo>
                      <a:pt x="233" y="222"/>
                    </a:lnTo>
                    <a:lnTo>
                      <a:pt x="229" y="215"/>
                    </a:lnTo>
                    <a:lnTo>
                      <a:pt x="229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2" y="211"/>
                    </a:lnTo>
                    <a:lnTo>
                      <a:pt x="218" y="211"/>
                    </a:lnTo>
                    <a:lnTo>
                      <a:pt x="211" y="215"/>
                    </a:lnTo>
                    <a:lnTo>
                      <a:pt x="211" y="215"/>
                    </a:lnTo>
                    <a:lnTo>
                      <a:pt x="207" y="211"/>
                    </a:lnTo>
                    <a:lnTo>
                      <a:pt x="207" y="215"/>
                    </a:lnTo>
                    <a:lnTo>
                      <a:pt x="203" y="219"/>
                    </a:lnTo>
                    <a:lnTo>
                      <a:pt x="196" y="222"/>
                    </a:lnTo>
                    <a:lnTo>
                      <a:pt x="189" y="219"/>
                    </a:lnTo>
                    <a:lnTo>
                      <a:pt x="185" y="215"/>
                    </a:lnTo>
                    <a:lnTo>
                      <a:pt x="181" y="219"/>
                    </a:lnTo>
                    <a:lnTo>
                      <a:pt x="177" y="219"/>
                    </a:lnTo>
                    <a:lnTo>
                      <a:pt x="174" y="215"/>
                    </a:lnTo>
                    <a:lnTo>
                      <a:pt x="170" y="215"/>
                    </a:lnTo>
                    <a:lnTo>
                      <a:pt x="166" y="211"/>
                    </a:lnTo>
                    <a:lnTo>
                      <a:pt x="163" y="211"/>
                    </a:lnTo>
                    <a:lnTo>
                      <a:pt x="159" y="207"/>
                    </a:lnTo>
                    <a:lnTo>
                      <a:pt x="163" y="204"/>
                    </a:lnTo>
                    <a:lnTo>
                      <a:pt x="159" y="204"/>
                    </a:lnTo>
                    <a:lnTo>
                      <a:pt x="159" y="204"/>
                    </a:lnTo>
                    <a:lnTo>
                      <a:pt x="155" y="204"/>
                    </a:lnTo>
                    <a:lnTo>
                      <a:pt x="152" y="200"/>
                    </a:lnTo>
                    <a:lnTo>
                      <a:pt x="148" y="200"/>
                    </a:lnTo>
                    <a:lnTo>
                      <a:pt x="144" y="200"/>
                    </a:lnTo>
                    <a:lnTo>
                      <a:pt x="140" y="200"/>
                    </a:lnTo>
                    <a:lnTo>
                      <a:pt x="137" y="196"/>
                    </a:lnTo>
                    <a:lnTo>
                      <a:pt x="129" y="189"/>
                    </a:lnTo>
                    <a:lnTo>
                      <a:pt x="129" y="185"/>
                    </a:lnTo>
                    <a:lnTo>
                      <a:pt x="129" y="185"/>
                    </a:lnTo>
                    <a:lnTo>
                      <a:pt x="126" y="185"/>
                    </a:lnTo>
                    <a:lnTo>
                      <a:pt x="126" y="182"/>
                    </a:lnTo>
                    <a:lnTo>
                      <a:pt x="129" y="182"/>
                    </a:lnTo>
                    <a:lnTo>
                      <a:pt x="129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22" y="182"/>
                    </a:lnTo>
                    <a:lnTo>
                      <a:pt x="122" y="174"/>
                    </a:lnTo>
                    <a:lnTo>
                      <a:pt x="118" y="170"/>
                    </a:lnTo>
                    <a:lnTo>
                      <a:pt x="114" y="167"/>
                    </a:lnTo>
                    <a:lnTo>
                      <a:pt x="114" y="163"/>
                    </a:lnTo>
                    <a:lnTo>
                      <a:pt x="111" y="159"/>
                    </a:lnTo>
                    <a:lnTo>
                      <a:pt x="107" y="167"/>
                    </a:lnTo>
                    <a:lnTo>
                      <a:pt x="103" y="163"/>
                    </a:lnTo>
                    <a:lnTo>
                      <a:pt x="103" y="163"/>
                    </a:lnTo>
                    <a:lnTo>
                      <a:pt x="100" y="163"/>
                    </a:lnTo>
                    <a:lnTo>
                      <a:pt x="96" y="159"/>
                    </a:lnTo>
                    <a:lnTo>
                      <a:pt x="100" y="159"/>
                    </a:lnTo>
                    <a:lnTo>
                      <a:pt x="100" y="159"/>
                    </a:lnTo>
                    <a:lnTo>
                      <a:pt x="96" y="159"/>
                    </a:lnTo>
                    <a:lnTo>
                      <a:pt x="96" y="159"/>
                    </a:lnTo>
                    <a:lnTo>
                      <a:pt x="92" y="159"/>
                    </a:lnTo>
                    <a:lnTo>
                      <a:pt x="96" y="159"/>
                    </a:lnTo>
                    <a:lnTo>
                      <a:pt x="96" y="163"/>
                    </a:lnTo>
                    <a:lnTo>
                      <a:pt x="92" y="163"/>
                    </a:lnTo>
                    <a:lnTo>
                      <a:pt x="92" y="163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5" y="159"/>
                    </a:lnTo>
                    <a:lnTo>
                      <a:pt x="81" y="156"/>
                    </a:lnTo>
                    <a:lnTo>
                      <a:pt x="81" y="148"/>
                    </a:lnTo>
                    <a:lnTo>
                      <a:pt x="74" y="148"/>
                    </a:lnTo>
                    <a:lnTo>
                      <a:pt x="74" y="144"/>
                    </a:lnTo>
                    <a:lnTo>
                      <a:pt x="74" y="141"/>
                    </a:lnTo>
                    <a:lnTo>
                      <a:pt x="77" y="137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66" y="122"/>
                    </a:lnTo>
                    <a:lnTo>
                      <a:pt x="66" y="122"/>
                    </a:lnTo>
                    <a:lnTo>
                      <a:pt x="63" y="122"/>
                    </a:lnTo>
                    <a:lnTo>
                      <a:pt x="52" y="115"/>
                    </a:lnTo>
                    <a:lnTo>
                      <a:pt x="48" y="115"/>
                    </a:lnTo>
                    <a:lnTo>
                      <a:pt x="48" y="118"/>
                    </a:lnTo>
                    <a:lnTo>
                      <a:pt x="44" y="115"/>
                    </a:lnTo>
                    <a:lnTo>
                      <a:pt x="44" y="111"/>
                    </a:lnTo>
                    <a:lnTo>
                      <a:pt x="44" y="111"/>
                    </a:lnTo>
                    <a:lnTo>
                      <a:pt x="44" y="107"/>
                    </a:lnTo>
                    <a:lnTo>
                      <a:pt x="40" y="107"/>
                    </a:lnTo>
                    <a:lnTo>
                      <a:pt x="40" y="104"/>
                    </a:lnTo>
                    <a:lnTo>
                      <a:pt x="37" y="104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3" y="92"/>
                    </a:lnTo>
                    <a:lnTo>
                      <a:pt x="33" y="89"/>
                    </a:lnTo>
                    <a:lnTo>
                      <a:pt x="37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40" y="81"/>
                    </a:lnTo>
                    <a:lnTo>
                      <a:pt x="40" y="78"/>
                    </a:lnTo>
                    <a:lnTo>
                      <a:pt x="40" y="74"/>
                    </a:lnTo>
                    <a:lnTo>
                      <a:pt x="40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0" y="67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29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59"/>
                    </a:lnTo>
                    <a:lnTo>
                      <a:pt x="22" y="55"/>
                    </a:lnTo>
                    <a:lnTo>
                      <a:pt x="18" y="55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5" y="48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3" y="29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3" name="Freeform 78"/>
              <p:cNvSpPr>
                <a:spLocks/>
              </p:cNvSpPr>
              <p:nvPr/>
            </p:nvSpPr>
            <p:spPr bwMode="auto">
              <a:xfrm>
                <a:off x="5155064" y="2326793"/>
                <a:ext cx="75912" cy="57899"/>
              </a:xfrm>
              <a:custGeom>
                <a:avLst/>
                <a:gdLst>
                  <a:gd name="T0" fmla="*/ 0 w 59"/>
                  <a:gd name="T1" fmla="*/ 0 h 45"/>
                  <a:gd name="T2" fmla="*/ 4 w 59"/>
                  <a:gd name="T3" fmla="*/ 0 h 45"/>
                  <a:gd name="T4" fmla="*/ 11 w 59"/>
                  <a:gd name="T5" fmla="*/ 0 h 45"/>
                  <a:gd name="T6" fmla="*/ 15 w 59"/>
                  <a:gd name="T7" fmla="*/ 0 h 45"/>
                  <a:gd name="T8" fmla="*/ 26 w 59"/>
                  <a:gd name="T9" fmla="*/ 0 h 45"/>
                  <a:gd name="T10" fmla="*/ 30 w 59"/>
                  <a:gd name="T11" fmla="*/ 4 h 45"/>
                  <a:gd name="T12" fmla="*/ 34 w 59"/>
                  <a:gd name="T13" fmla="*/ 4 h 45"/>
                  <a:gd name="T14" fmla="*/ 37 w 59"/>
                  <a:gd name="T15" fmla="*/ 8 h 45"/>
                  <a:gd name="T16" fmla="*/ 37 w 59"/>
                  <a:gd name="T17" fmla="*/ 11 h 45"/>
                  <a:gd name="T18" fmla="*/ 37 w 59"/>
                  <a:gd name="T19" fmla="*/ 11 h 45"/>
                  <a:gd name="T20" fmla="*/ 45 w 59"/>
                  <a:gd name="T21" fmla="*/ 19 h 45"/>
                  <a:gd name="T22" fmla="*/ 45 w 59"/>
                  <a:gd name="T23" fmla="*/ 19 h 45"/>
                  <a:gd name="T24" fmla="*/ 41 w 59"/>
                  <a:gd name="T25" fmla="*/ 22 h 45"/>
                  <a:gd name="T26" fmla="*/ 45 w 59"/>
                  <a:gd name="T27" fmla="*/ 26 h 45"/>
                  <a:gd name="T28" fmla="*/ 52 w 59"/>
                  <a:gd name="T29" fmla="*/ 30 h 45"/>
                  <a:gd name="T30" fmla="*/ 56 w 59"/>
                  <a:gd name="T31" fmla="*/ 30 h 45"/>
                  <a:gd name="T32" fmla="*/ 59 w 59"/>
                  <a:gd name="T33" fmla="*/ 33 h 45"/>
                  <a:gd name="T34" fmla="*/ 56 w 59"/>
                  <a:gd name="T35" fmla="*/ 33 h 45"/>
                  <a:gd name="T36" fmla="*/ 59 w 59"/>
                  <a:gd name="T37" fmla="*/ 37 h 45"/>
                  <a:gd name="T38" fmla="*/ 56 w 59"/>
                  <a:gd name="T39" fmla="*/ 41 h 45"/>
                  <a:gd name="T40" fmla="*/ 56 w 59"/>
                  <a:gd name="T41" fmla="*/ 45 h 45"/>
                  <a:gd name="T42" fmla="*/ 52 w 59"/>
                  <a:gd name="T43" fmla="*/ 45 h 45"/>
                  <a:gd name="T44" fmla="*/ 45 w 59"/>
                  <a:gd name="T45" fmla="*/ 33 h 45"/>
                  <a:gd name="T46" fmla="*/ 41 w 59"/>
                  <a:gd name="T47" fmla="*/ 33 h 45"/>
                  <a:gd name="T48" fmla="*/ 37 w 59"/>
                  <a:gd name="T49" fmla="*/ 30 h 45"/>
                  <a:gd name="T50" fmla="*/ 37 w 59"/>
                  <a:gd name="T51" fmla="*/ 30 h 45"/>
                  <a:gd name="T52" fmla="*/ 34 w 59"/>
                  <a:gd name="T53" fmla="*/ 30 h 45"/>
                  <a:gd name="T54" fmla="*/ 30 w 59"/>
                  <a:gd name="T55" fmla="*/ 26 h 45"/>
                  <a:gd name="T56" fmla="*/ 26 w 59"/>
                  <a:gd name="T57" fmla="*/ 26 h 45"/>
                  <a:gd name="T58" fmla="*/ 22 w 59"/>
                  <a:gd name="T59" fmla="*/ 26 h 45"/>
                  <a:gd name="T60" fmla="*/ 22 w 59"/>
                  <a:gd name="T61" fmla="*/ 26 h 45"/>
                  <a:gd name="T62" fmla="*/ 19 w 59"/>
                  <a:gd name="T63" fmla="*/ 22 h 45"/>
                  <a:gd name="T64" fmla="*/ 19 w 59"/>
                  <a:gd name="T65" fmla="*/ 22 h 45"/>
                  <a:gd name="T66" fmla="*/ 11 w 59"/>
                  <a:gd name="T67" fmla="*/ 22 h 45"/>
                  <a:gd name="T68" fmla="*/ 8 w 59"/>
                  <a:gd name="T69" fmla="*/ 19 h 45"/>
                  <a:gd name="T70" fmla="*/ 8 w 59"/>
                  <a:gd name="T71" fmla="*/ 15 h 45"/>
                  <a:gd name="T72" fmla="*/ 8 w 59"/>
                  <a:gd name="T73" fmla="*/ 11 h 45"/>
                  <a:gd name="T74" fmla="*/ 8 w 59"/>
                  <a:gd name="T75" fmla="*/ 8 h 45"/>
                  <a:gd name="T76" fmla="*/ 4 w 59"/>
                  <a:gd name="T77" fmla="*/ 8 h 45"/>
                  <a:gd name="T78" fmla="*/ 4 w 59"/>
                  <a:gd name="T79" fmla="*/ 4 h 45"/>
                  <a:gd name="T80" fmla="*/ 0 w 59"/>
                  <a:gd name="T81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59" h="45">
                    <a:moveTo>
                      <a:pt x="0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8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5" y="19"/>
                    </a:lnTo>
                    <a:lnTo>
                      <a:pt x="45" y="19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52" y="30"/>
                    </a:lnTo>
                    <a:lnTo>
                      <a:pt x="56" y="30"/>
                    </a:lnTo>
                    <a:lnTo>
                      <a:pt x="59" y="33"/>
                    </a:lnTo>
                    <a:lnTo>
                      <a:pt x="56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2" y="45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34" y="30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1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4" name="Freeform 79"/>
              <p:cNvSpPr>
                <a:spLocks noEditPoints="1"/>
              </p:cNvSpPr>
              <p:nvPr/>
            </p:nvSpPr>
            <p:spPr bwMode="auto">
              <a:xfrm>
                <a:off x="4802526" y="2312640"/>
                <a:ext cx="396282" cy="142816"/>
              </a:xfrm>
              <a:custGeom>
                <a:avLst/>
                <a:gdLst>
                  <a:gd name="T0" fmla="*/ 15 w 308"/>
                  <a:gd name="T1" fmla="*/ 11 h 111"/>
                  <a:gd name="T2" fmla="*/ 26 w 308"/>
                  <a:gd name="T3" fmla="*/ 0 h 111"/>
                  <a:gd name="T4" fmla="*/ 45 w 308"/>
                  <a:gd name="T5" fmla="*/ 11 h 111"/>
                  <a:gd name="T6" fmla="*/ 41 w 308"/>
                  <a:gd name="T7" fmla="*/ 19 h 111"/>
                  <a:gd name="T8" fmla="*/ 19 w 308"/>
                  <a:gd name="T9" fmla="*/ 30 h 111"/>
                  <a:gd name="T10" fmla="*/ 15 w 308"/>
                  <a:gd name="T11" fmla="*/ 26 h 111"/>
                  <a:gd name="T12" fmla="*/ 8 w 308"/>
                  <a:gd name="T13" fmla="*/ 22 h 111"/>
                  <a:gd name="T14" fmla="*/ 233 w 308"/>
                  <a:gd name="T15" fmla="*/ 19 h 111"/>
                  <a:gd name="T16" fmla="*/ 215 w 308"/>
                  <a:gd name="T17" fmla="*/ 15 h 111"/>
                  <a:gd name="T18" fmla="*/ 185 w 308"/>
                  <a:gd name="T19" fmla="*/ 19 h 111"/>
                  <a:gd name="T20" fmla="*/ 167 w 308"/>
                  <a:gd name="T21" fmla="*/ 11 h 111"/>
                  <a:gd name="T22" fmla="*/ 152 w 308"/>
                  <a:gd name="T23" fmla="*/ 7 h 111"/>
                  <a:gd name="T24" fmla="*/ 133 w 308"/>
                  <a:gd name="T25" fmla="*/ 0 h 111"/>
                  <a:gd name="T26" fmla="*/ 104 w 308"/>
                  <a:gd name="T27" fmla="*/ 4 h 111"/>
                  <a:gd name="T28" fmla="*/ 89 w 308"/>
                  <a:gd name="T29" fmla="*/ 15 h 111"/>
                  <a:gd name="T30" fmla="*/ 67 w 308"/>
                  <a:gd name="T31" fmla="*/ 15 h 111"/>
                  <a:gd name="T32" fmla="*/ 56 w 308"/>
                  <a:gd name="T33" fmla="*/ 22 h 111"/>
                  <a:gd name="T34" fmla="*/ 48 w 308"/>
                  <a:gd name="T35" fmla="*/ 30 h 111"/>
                  <a:gd name="T36" fmla="*/ 41 w 308"/>
                  <a:gd name="T37" fmla="*/ 33 h 111"/>
                  <a:gd name="T38" fmla="*/ 22 w 308"/>
                  <a:gd name="T39" fmla="*/ 30 h 111"/>
                  <a:gd name="T40" fmla="*/ 11 w 308"/>
                  <a:gd name="T41" fmla="*/ 44 h 111"/>
                  <a:gd name="T42" fmla="*/ 22 w 308"/>
                  <a:gd name="T43" fmla="*/ 48 h 111"/>
                  <a:gd name="T44" fmla="*/ 22 w 308"/>
                  <a:gd name="T45" fmla="*/ 59 h 111"/>
                  <a:gd name="T46" fmla="*/ 22 w 308"/>
                  <a:gd name="T47" fmla="*/ 63 h 111"/>
                  <a:gd name="T48" fmla="*/ 15 w 308"/>
                  <a:gd name="T49" fmla="*/ 67 h 111"/>
                  <a:gd name="T50" fmla="*/ 22 w 308"/>
                  <a:gd name="T51" fmla="*/ 74 h 111"/>
                  <a:gd name="T52" fmla="*/ 30 w 308"/>
                  <a:gd name="T53" fmla="*/ 85 h 111"/>
                  <a:gd name="T54" fmla="*/ 30 w 308"/>
                  <a:gd name="T55" fmla="*/ 96 h 111"/>
                  <a:gd name="T56" fmla="*/ 34 w 308"/>
                  <a:gd name="T57" fmla="*/ 96 h 111"/>
                  <a:gd name="T58" fmla="*/ 41 w 308"/>
                  <a:gd name="T59" fmla="*/ 100 h 111"/>
                  <a:gd name="T60" fmla="*/ 52 w 308"/>
                  <a:gd name="T61" fmla="*/ 96 h 111"/>
                  <a:gd name="T62" fmla="*/ 59 w 308"/>
                  <a:gd name="T63" fmla="*/ 104 h 111"/>
                  <a:gd name="T64" fmla="*/ 74 w 308"/>
                  <a:gd name="T65" fmla="*/ 108 h 111"/>
                  <a:gd name="T66" fmla="*/ 85 w 308"/>
                  <a:gd name="T67" fmla="*/ 100 h 111"/>
                  <a:gd name="T68" fmla="*/ 111 w 308"/>
                  <a:gd name="T69" fmla="*/ 108 h 111"/>
                  <a:gd name="T70" fmla="*/ 141 w 308"/>
                  <a:gd name="T71" fmla="*/ 104 h 111"/>
                  <a:gd name="T72" fmla="*/ 167 w 308"/>
                  <a:gd name="T73" fmla="*/ 96 h 111"/>
                  <a:gd name="T74" fmla="*/ 167 w 308"/>
                  <a:gd name="T75" fmla="*/ 104 h 111"/>
                  <a:gd name="T76" fmla="*/ 182 w 308"/>
                  <a:gd name="T77" fmla="*/ 108 h 111"/>
                  <a:gd name="T78" fmla="*/ 189 w 308"/>
                  <a:gd name="T79" fmla="*/ 96 h 111"/>
                  <a:gd name="T80" fmla="*/ 215 w 308"/>
                  <a:gd name="T81" fmla="*/ 93 h 111"/>
                  <a:gd name="T82" fmla="*/ 241 w 308"/>
                  <a:gd name="T83" fmla="*/ 89 h 111"/>
                  <a:gd name="T84" fmla="*/ 270 w 308"/>
                  <a:gd name="T85" fmla="*/ 89 h 111"/>
                  <a:gd name="T86" fmla="*/ 296 w 308"/>
                  <a:gd name="T87" fmla="*/ 85 h 111"/>
                  <a:gd name="T88" fmla="*/ 304 w 308"/>
                  <a:gd name="T89" fmla="*/ 82 h 111"/>
                  <a:gd name="T90" fmla="*/ 296 w 308"/>
                  <a:gd name="T91" fmla="*/ 63 h 111"/>
                  <a:gd name="T92" fmla="*/ 293 w 308"/>
                  <a:gd name="T93" fmla="*/ 44 h 111"/>
                  <a:gd name="T94" fmla="*/ 293 w 308"/>
                  <a:gd name="T95" fmla="*/ 33 h 111"/>
                  <a:gd name="T96" fmla="*/ 278 w 308"/>
                  <a:gd name="T97" fmla="*/ 19 h 111"/>
                  <a:gd name="T98" fmla="*/ 259 w 308"/>
                  <a:gd name="T99" fmla="*/ 7 h 111"/>
                  <a:gd name="T100" fmla="*/ 248 w 308"/>
                  <a:gd name="T101" fmla="*/ 4 h 111"/>
                  <a:gd name="T102" fmla="*/ 37 w 308"/>
                  <a:gd name="T103" fmla="*/ 100 h 111"/>
                  <a:gd name="T104" fmla="*/ 8 w 308"/>
                  <a:gd name="T105" fmla="*/ 33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08" h="111">
                    <a:moveTo>
                      <a:pt x="8" y="22"/>
                    </a:moveTo>
                    <a:lnTo>
                      <a:pt x="11" y="22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1" y="7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4" y="4"/>
                    </a:lnTo>
                    <a:lnTo>
                      <a:pt x="37" y="7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48" y="22"/>
                    </a:lnTo>
                    <a:lnTo>
                      <a:pt x="45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3"/>
                    </a:lnTo>
                    <a:lnTo>
                      <a:pt x="11" y="30"/>
                    </a:lnTo>
                    <a:lnTo>
                      <a:pt x="15" y="30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8" y="22"/>
                    </a:lnTo>
                    <a:close/>
                    <a:moveTo>
                      <a:pt x="248" y="4"/>
                    </a:moveTo>
                    <a:lnTo>
                      <a:pt x="245" y="7"/>
                    </a:lnTo>
                    <a:lnTo>
                      <a:pt x="245" y="11"/>
                    </a:lnTo>
                    <a:lnTo>
                      <a:pt x="241" y="11"/>
                    </a:lnTo>
                    <a:lnTo>
                      <a:pt x="233" y="15"/>
                    </a:lnTo>
                    <a:lnTo>
                      <a:pt x="233" y="19"/>
                    </a:lnTo>
                    <a:lnTo>
                      <a:pt x="230" y="19"/>
                    </a:lnTo>
                    <a:lnTo>
                      <a:pt x="226" y="19"/>
                    </a:lnTo>
                    <a:lnTo>
                      <a:pt x="219" y="19"/>
                    </a:lnTo>
                    <a:lnTo>
                      <a:pt x="219" y="15"/>
                    </a:lnTo>
                    <a:lnTo>
                      <a:pt x="215" y="15"/>
                    </a:lnTo>
                    <a:lnTo>
                      <a:pt x="215" y="15"/>
                    </a:lnTo>
                    <a:lnTo>
                      <a:pt x="211" y="15"/>
                    </a:lnTo>
                    <a:lnTo>
                      <a:pt x="204" y="19"/>
                    </a:lnTo>
                    <a:lnTo>
                      <a:pt x="196" y="19"/>
                    </a:lnTo>
                    <a:lnTo>
                      <a:pt x="193" y="19"/>
                    </a:lnTo>
                    <a:lnTo>
                      <a:pt x="189" y="15"/>
                    </a:lnTo>
                    <a:lnTo>
                      <a:pt x="185" y="19"/>
                    </a:lnTo>
                    <a:lnTo>
                      <a:pt x="182" y="15"/>
                    </a:lnTo>
                    <a:lnTo>
                      <a:pt x="178" y="15"/>
                    </a:lnTo>
                    <a:lnTo>
                      <a:pt x="171" y="11"/>
                    </a:lnTo>
                    <a:lnTo>
                      <a:pt x="171" y="11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3" y="7"/>
                    </a:lnTo>
                    <a:lnTo>
                      <a:pt x="163" y="4"/>
                    </a:lnTo>
                    <a:lnTo>
                      <a:pt x="159" y="4"/>
                    </a:lnTo>
                    <a:lnTo>
                      <a:pt x="159" y="4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45" y="4"/>
                    </a:lnTo>
                    <a:lnTo>
                      <a:pt x="145" y="0"/>
                    </a:lnTo>
                    <a:lnTo>
                      <a:pt x="145" y="0"/>
                    </a:lnTo>
                    <a:lnTo>
                      <a:pt x="141" y="0"/>
                    </a:lnTo>
                    <a:lnTo>
                      <a:pt x="133" y="0"/>
                    </a:lnTo>
                    <a:lnTo>
                      <a:pt x="133" y="0"/>
                    </a:lnTo>
                    <a:lnTo>
                      <a:pt x="130" y="0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08" y="4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96" y="7"/>
                    </a:lnTo>
                    <a:lnTo>
                      <a:pt x="96" y="7"/>
                    </a:lnTo>
                    <a:lnTo>
                      <a:pt x="93" y="11"/>
                    </a:lnTo>
                    <a:lnTo>
                      <a:pt x="89" y="11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89" y="19"/>
                    </a:lnTo>
                    <a:lnTo>
                      <a:pt x="82" y="19"/>
                    </a:lnTo>
                    <a:lnTo>
                      <a:pt x="74" y="15"/>
                    </a:lnTo>
                    <a:lnTo>
                      <a:pt x="71" y="15"/>
                    </a:lnTo>
                    <a:lnTo>
                      <a:pt x="67" y="15"/>
                    </a:lnTo>
                    <a:lnTo>
                      <a:pt x="63" y="15"/>
                    </a:lnTo>
                    <a:lnTo>
                      <a:pt x="59" y="19"/>
                    </a:lnTo>
                    <a:lnTo>
                      <a:pt x="56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56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48" y="30"/>
                    </a:lnTo>
                    <a:lnTo>
                      <a:pt x="48" y="33"/>
                    </a:lnTo>
                    <a:lnTo>
                      <a:pt x="52" y="30"/>
                    </a:lnTo>
                    <a:lnTo>
                      <a:pt x="56" y="33"/>
                    </a:lnTo>
                    <a:lnTo>
                      <a:pt x="52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3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0" y="33"/>
                    </a:lnTo>
                    <a:lnTo>
                      <a:pt x="26" y="33"/>
                    </a:lnTo>
                    <a:lnTo>
                      <a:pt x="22" y="30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22" y="48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19" y="67"/>
                    </a:lnTo>
                    <a:lnTo>
                      <a:pt x="19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9" y="74"/>
                    </a:lnTo>
                    <a:lnTo>
                      <a:pt x="19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26" y="78"/>
                    </a:lnTo>
                    <a:lnTo>
                      <a:pt x="30" y="82"/>
                    </a:lnTo>
                    <a:lnTo>
                      <a:pt x="26" y="82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5"/>
                    </a:lnTo>
                    <a:lnTo>
                      <a:pt x="34" y="89"/>
                    </a:lnTo>
                    <a:lnTo>
                      <a:pt x="34" y="93"/>
                    </a:lnTo>
                    <a:lnTo>
                      <a:pt x="30" y="93"/>
                    </a:lnTo>
                    <a:lnTo>
                      <a:pt x="30" y="93"/>
                    </a:lnTo>
                    <a:lnTo>
                      <a:pt x="30" y="96"/>
                    </a:lnTo>
                    <a:lnTo>
                      <a:pt x="37" y="93"/>
                    </a:lnTo>
                    <a:lnTo>
                      <a:pt x="45" y="93"/>
                    </a:lnTo>
                    <a:lnTo>
                      <a:pt x="45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4" y="96"/>
                    </a:lnTo>
                    <a:lnTo>
                      <a:pt x="30" y="100"/>
                    </a:lnTo>
                    <a:lnTo>
                      <a:pt x="34" y="100"/>
                    </a:lnTo>
                    <a:lnTo>
                      <a:pt x="37" y="100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45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6" y="100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4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108"/>
                    </a:lnTo>
                    <a:lnTo>
                      <a:pt x="71" y="108"/>
                    </a:lnTo>
                    <a:lnTo>
                      <a:pt x="74" y="108"/>
                    </a:lnTo>
                    <a:lnTo>
                      <a:pt x="78" y="108"/>
                    </a:lnTo>
                    <a:lnTo>
                      <a:pt x="78" y="104"/>
                    </a:lnTo>
                    <a:lnTo>
                      <a:pt x="82" y="104"/>
                    </a:lnTo>
                    <a:lnTo>
                      <a:pt x="85" y="104"/>
                    </a:lnTo>
                    <a:lnTo>
                      <a:pt x="85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9" y="96"/>
                    </a:lnTo>
                    <a:lnTo>
                      <a:pt x="96" y="96"/>
                    </a:lnTo>
                    <a:lnTo>
                      <a:pt x="104" y="100"/>
                    </a:lnTo>
                    <a:lnTo>
                      <a:pt x="108" y="100"/>
                    </a:lnTo>
                    <a:lnTo>
                      <a:pt x="111" y="108"/>
                    </a:lnTo>
                    <a:lnTo>
                      <a:pt x="119" y="108"/>
                    </a:lnTo>
                    <a:lnTo>
                      <a:pt x="133" y="108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08"/>
                    </a:lnTo>
                    <a:lnTo>
                      <a:pt x="141" y="104"/>
                    </a:lnTo>
                    <a:lnTo>
                      <a:pt x="141" y="104"/>
                    </a:lnTo>
                    <a:lnTo>
                      <a:pt x="148" y="96"/>
                    </a:lnTo>
                    <a:lnTo>
                      <a:pt x="152" y="93"/>
                    </a:lnTo>
                    <a:lnTo>
                      <a:pt x="156" y="96"/>
                    </a:lnTo>
                    <a:lnTo>
                      <a:pt x="163" y="96"/>
                    </a:lnTo>
                    <a:lnTo>
                      <a:pt x="167" y="96"/>
                    </a:lnTo>
                    <a:lnTo>
                      <a:pt x="167" y="96"/>
                    </a:lnTo>
                    <a:lnTo>
                      <a:pt x="171" y="93"/>
                    </a:lnTo>
                    <a:lnTo>
                      <a:pt x="174" y="93"/>
                    </a:lnTo>
                    <a:lnTo>
                      <a:pt x="174" y="96"/>
                    </a:lnTo>
                    <a:lnTo>
                      <a:pt x="171" y="100"/>
                    </a:lnTo>
                    <a:lnTo>
                      <a:pt x="167" y="104"/>
                    </a:lnTo>
                    <a:lnTo>
                      <a:pt x="167" y="104"/>
                    </a:lnTo>
                    <a:lnTo>
                      <a:pt x="171" y="108"/>
                    </a:lnTo>
                    <a:lnTo>
                      <a:pt x="171" y="108"/>
                    </a:lnTo>
                    <a:lnTo>
                      <a:pt x="174" y="111"/>
                    </a:lnTo>
                    <a:lnTo>
                      <a:pt x="178" y="108"/>
                    </a:lnTo>
                    <a:lnTo>
                      <a:pt x="182" y="108"/>
                    </a:lnTo>
                    <a:lnTo>
                      <a:pt x="178" y="104"/>
                    </a:lnTo>
                    <a:lnTo>
                      <a:pt x="182" y="104"/>
                    </a:lnTo>
                    <a:lnTo>
                      <a:pt x="182" y="96"/>
                    </a:lnTo>
                    <a:lnTo>
                      <a:pt x="182" y="96"/>
                    </a:lnTo>
                    <a:lnTo>
                      <a:pt x="189" y="96"/>
                    </a:lnTo>
                    <a:lnTo>
                      <a:pt x="189" y="96"/>
                    </a:lnTo>
                    <a:lnTo>
                      <a:pt x="200" y="96"/>
                    </a:lnTo>
                    <a:lnTo>
                      <a:pt x="200" y="93"/>
                    </a:lnTo>
                    <a:lnTo>
                      <a:pt x="204" y="93"/>
                    </a:lnTo>
                    <a:lnTo>
                      <a:pt x="211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22" y="96"/>
                    </a:lnTo>
                    <a:lnTo>
                      <a:pt x="230" y="96"/>
                    </a:lnTo>
                    <a:lnTo>
                      <a:pt x="230" y="93"/>
                    </a:lnTo>
                    <a:lnTo>
                      <a:pt x="233" y="93"/>
                    </a:lnTo>
                    <a:lnTo>
                      <a:pt x="237" y="89"/>
                    </a:lnTo>
                    <a:lnTo>
                      <a:pt x="241" y="89"/>
                    </a:lnTo>
                    <a:lnTo>
                      <a:pt x="245" y="89"/>
                    </a:lnTo>
                    <a:lnTo>
                      <a:pt x="248" y="89"/>
                    </a:lnTo>
                    <a:lnTo>
                      <a:pt x="256" y="89"/>
                    </a:lnTo>
                    <a:lnTo>
                      <a:pt x="263" y="85"/>
                    </a:lnTo>
                    <a:lnTo>
                      <a:pt x="267" y="85"/>
                    </a:lnTo>
                    <a:lnTo>
                      <a:pt x="270" y="89"/>
                    </a:lnTo>
                    <a:lnTo>
                      <a:pt x="274" y="85"/>
                    </a:lnTo>
                    <a:lnTo>
                      <a:pt x="278" y="85"/>
                    </a:lnTo>
                    <a:lnTo>
                      <a:pt x="282" y="82"/>
                    </a:lnTo>
                    <a:lnTo>
                      <a:pt x="285" y="82"/>
                    </a:lnTo>
                    <a:lnTo>
                      <a:pt x="293" y="85"/>
                    </a:lnTo>
                    <a:lnTo>
                      <a:pt x="296" y="85"/>
                    </a:lnTo>
                    <a:lnTo>
                      <a:pt x="300" y="85"/>
                    </a:lnTo>
                    <a:lnTo>
                      <a:pt x="300" y="89"/>
                    </a:lnTo>
                    <a:lnTo>
                      <a:pt x="300" y="89"/>
                    </a:lnTo>
                    <a:lnTo>
                      <a:pt x="304" y="89"/>
                    </a:lnTo>
                    <a:lnTo>
                      <a:pt x="308" y="85"/>
                    </a:lnTo>
                    <a:lnTo>
                      <a:pt x="304" y="82"/>
                    </a:lnTo>
                    <a:lnTo>
                      <a:pt x="300" y="78"/>
                    </a:lnTo>
                    <a:lnTo>
                      <a:pt x="296" y="74"/>
                    </a:lnTo>
                    <a:lnTo>
                      <a:pt x="296" y="74"/>
                    </a:lnTo>
                    <a:lnTo>
                      <a:pt x="296" y="70"/>
                    </a:lnTo>
                    <a:lnTo>
                      <a:pt x="300" y="63"/>
                    </a:lnTo>
                    <a:lnTo>
                      <a:pt x="296" y="63"/>
                    </a:lnTo>
                    <a:lnTo>
                      <a:pt x="293" y="63"/>
                    </a:lnTo>
                    <a:lnTo>
                      <a:pt x="293" y="59"/>
                    </a:lnTo>
                    <a:lnTo>
                      <a:pt x="293" y="56"/>
                    </a:lnTo>
                    <a:lnTo>
                      <a:pt x="293" y="48"/>
                    </a:lnTo>
                    <a:lnTo>
                      <a:pt x="293" y="48"/>
                    </a:lnTo>
                    <a:lnTo>
                      <a:pt x="293" y="44"/>
                    </a:lnTo>
                    <a:lnTo>
                      <a:pt x="296" y="44"/>
                    </a:lnTo>
                    <a:lnTo>
                      <a:pt x="296" y="41"/>
                    </a:lnTo>
                    <a:lnTo>
                      <a:pt x="300" y="41"/>
                    </a:lnTo>
                    <a:lnTo>
                      <a:pt x="296" y="37"/>
                    </a:lnTo>
                    <a:lnTo>
                      <a:pt x="293" y="33"/>
                    </a:lnTo>
                    <a:lnTo>
                      <a:pt x="293" y="33"/>
                    </a:lnTo>
                    <a:lnTo>
                      <a:pt x="285" y="33"/>
                    </a:lnTo>
                    <a:lnTo>
                      <a:pt x="282" y="30"/>
                    </a:lnTo>
                    <a:lnTo>
                      <a:pt x="282" y="26"/>
                    </a:lnTo>
                    <a:lnTo>
                      <a:pt x="282" y="22"/>
                    </a:lnTo>
                    <a:lnTo>
                      <a:pt x="282" y="19"/>
                    </a:lnTo>
                    <a:lnTo>
                      <a:pt x="278" y="19"/>
                    </a:lnTo>
                    <a:lnTo>
                      <a:pt x="278" y="15"/>
                    </a:lnTo>
                    <a:lnTo>
                      <a:pt x="274" y="11"/>
                    </a:lnTo>
                    <a:lnTo>
                      <a:pt x="270" y="11"/>
                    </a:lnTo>
                    <a:lnTo>
                      <a:pt x="263" y="7"/>
                    </a:lnTo>
                    <a:lnTo>
                      <a:pt x="263" y="7"/>
                    </a:lnTo>
                    <a:lnTo>
                      <a:pt x="259" y="7"/>
                    </a:lnTo>
                    <a:lnTo>
                      <a:pt x="256" y="7"/>
                    </a:lnTo>
                    <a:lnTo>
                      <a:pt x="252" y="7"/>
                    </a:lnTo>
                    <a:lnTo>
                      <a:pt x="252" y="7"/>
                    </a:lnTo>
                    <a:lnTo>
                      <a:pt x="248" y="7"/>
                    </a:lnTo>
                    <a:lnTo>
                      <a:pt x="248" y="4"/>
                    </a:lnTo>
                    <a:lnTo>
                      <a:pt x="248" y="4"/>
                    </a:lnTo>
                    <a:lnTo>
                      <a:pt x="248" y="4"/>
                    </a:lnTo>
                    <a:close/>
                    <a:moveTo>
                      <a:pt x="37" y="100"/>
                    </a:moveTo>
                    <a:lnTo>
                      <a:pt x="37" y="100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7" y="100"/>
                    </a:lnTo>
                    <a:lnTo>
                      <a:pt x="37" y="100"/>
                    </a:lnTo>
                    <a:close/>
                    <a:moveTo>
                      <a:pt x="0" y="33"/>
                    </a:moveTo>
                    <a:lnTo>
                      <a:pt x="4" y="37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5" name="Freeform 80"/>
              <p:cNvSpPr>
                <a:spLocks/>
              </p:cNvSpPr>
              <p:nvPr/>
            </p:nvSpPr>
            <p:spPr bwMode="auto">
              <a:xfrm>
                <a:off x="5088158" y="2418143"/>
                <a:ext cx="205861" cy="181415"/>
              </a:xfrm>
              <a:custGeom>
                <a:avLst/>
                <a:gdLst>
                  <a:gd name="T0" fmla="*/ 160 w 160"/>
                  <a:gd name="T1" fmla="*/ 118 h 141"/>
                  <a:gd name="T2" fmla="*/ 152 w 160"/>
                  <a:gd name="T3" fmla="*/ 115 h 141"/>
                  <a:gd name="T4" fmla="*/ 145 w 160"/>
                  <a:gd name="T5" fmla="*/ 107 h 141"/>
                  <a:gd name="T6" fmla="*/ 145 w 160"/>
                  <a:gd name="T7" fmla="*/ 100 h 141"/>
                  <a:gd name="T8" fmla="*/ 145 w 160"/>
                  <a:gd name="T9" fmla="*/ 89 h 141"/>
                  <a:gd name="T10" fmla="*/ 137 w 160"/>
                  <a:gd name="T11" fmla="*/ 81 h 141"/>
                  <a:gd name="T12" fmla="*/ 134 w 160"/>
                  <a:gd name="T13" fmla="*/ 81 h 141"/>
                  <a:gd name="T14" fmla="*/ 119 w 160"/>
                  <a:gd name="T15" fmla="*/ 74 h 141"/>
                  <a:gd name="T16" fmla="*/ 115 w 160"/>
                  <a:gd name="T17" fmla="*/ 74 h 141"/>
                  <a:gd name="T18" fmla="*/ 115 w 160"/>
                  <a:gd name="T19" fmla="*/ 70 h 141"/>
                  <a:gd name="T20" fmla="*/ 111 w 160"/>
                  <a:gd name="T21" fmla="*/ 66 h 141"/>
                  <a:gd name="T22" fmla="*/ 108 w 160"/>
                  <a:gd name="T23" fmla="*/ 63 h 141"/>
                  <a:gd name="T24" fmla="*/ 104 w 160"/>
                  <a:gd name="T25" fmla="*/ 59 h 141"/>
                  <a:gd name="T26" fmla="*/ 104 w 160"/>
                  <a:gd name="T27" fmla="*/ 55 h 141"/>
                  <a:gd name="T28" fmla="*/ 104 w 160"/>
                  <a:gd name="T29" fmla="*/ 51 h 141"/>
                  <a:gd name="T30" fmla="*/ 108 w 160"/>
                  <a:gd name="T31" fmla="*/ 44 h 141"/>
                  <a:gd name="T32" fmla="*/ 108 w 160"/>
                  <a:gd name="T33" fmla="*/ 40 h 141"/>
                  <a:gd name="T34" fmla="*/ 111 w 160"/>
                  <a:gd name="T35" fmla="*/ 37 h 141"/>
                  <a:gd name="T36" fmla="*/ 111 w 160"/>
                  <a:gd name="T37" fmla="*/ 29 h 141"/>
                  <a:gd name="T38" fmla="*/ 115 w 160"/>
                  <a:gd name="T39" fmla="*/ 29 h 141"/>
                  <a:gd name="T40" fmla="*/ 115 w 160"/>
                  <a:gd name="T41" fmla="*/ 29 h 141"/>
                  <a:gd name="T42" fmla="*/ 108 w 160"/>
                  <a:gd name="T43" fmla="*/ 26 h 141"/>
                  <a:gd name="T44" fmla="*/ 100 w 160"/>
                  <a:gd name="T45" fmla="*/ 22 h 141"/>
                  <a:gd name="T46" fmla="*/ 97 w 160"/>
                  <a:gd name="T47" fmla="*/ 22 h 141"/>
                  <a:gd name="T48" fmla="*/ 93 w 160"/>
                  <a:gd name="T49" fmla="*/ 14 h 141"/>
                  <a:gd name="T50" fmla="*/ 89 w 160"/>
                  <a:gd name="T51" fmla="*/ 11 h 141"/>
                  <a:gd name="T52" fmla="*/ 86 w 160"/>
                  <a:gd name="T53" fmla="*/ 7 h 141"/>
                  <a:gd name="T54" fmla="*/ 78 w 160"/>
                  <a:gd name="T55" fmla="*/ 7 h 141"/>
                  <a:gd name="T56" fmla="*/ 78 w 160"/>
                  <a:gd name="T57" fmla="*/ 3 h 141"/>
                  <a:gd name="T58" fmla="*/ 71 w 160"/>
                  <a:gd name="T59" fmla="*/ 3 h 141"/>
                  <a:gd name="T60" fmla="*/ 60 w 160"/>
                  <a:gd name="T61" fmla="*/ 0 h 141"/>
                  <a:gd name="T62" fmla="*/ 52 w 160"/>
                  <a:gd name="T63" fmla="*/ 3 h 141"/>
                  <a:gd name="T64" fmla="*/ 48 w 160"/>
                  <a:gd name="T65" fmla="*/ 7 h 141"/>
                  <a:gd name="T66" fmla="*/ 45 w 160"/>
                  <a:gd name="T67" fmla="*/ 11 h 141"/>
                  <a:gd name="T68" fmla="*/ 34 w 160"/>
                  <a:gd name="T69" fmla="*/ 14 h 141"/>
                  <a:gd name="T70" fmla="*/ 34 w 160"/>
                  <a:gd name="T71" fmla="*/ 22 h 141"/>
                  <a:gd name="T72" fmla="*/ 34 w 160"/>
                  <a:gd name="T73" fmla="*/ 33 h 141"/>
                  <a:gd name="T74" fmla="*/ 34 w 160"/>
                  <a:gd name="T75" fmla="*/ 40 h 141"/>
                  <a:gd name="T76" fmla="*/ 30 w 160"/>
                  <a:gd name="T77" fmla="*/ 48 h 141"/>
                  <a:gd name="T78" fmla="*/ 0 w 160"/>
                  <a:gd name="T79" fmla="*/ 70 h 141"/>
                  <a:gd name="T80" fmla="*/ 0 w 160"/>
                  <a:gd name="T81" fmla="*/ 70 h 141"/>
                  <a:gd name="T82" fmla="*/ 23 w 160"/>
                  <a:gd name="T83" fmla="*/ 92 h 141"/>
                  <a:gd name="T84" fmla="*/ 130 w 160"/>
                  <a:gd name="T85" fmla="*/ 141 h 141"/>
                  <a:gd name="T86" fmla="*/ 137 w 160"/>
                  <a:gd name="T87" fmla="*/ 126 h 141"/>
                  <a:gd name="T88" fmla="*/ 152 w 160"/>
                  <a:gd name="T89" fmla="*/ 126 h 141"/>
                  <a:gd name="T90" fmla="*/ 156 w 160"/>
                  <a:gd name="T91" fmla="*/ 126 h 141"/>
                  <a:gd name="T92" fmla="*/ 160 w 160"/>
                  <a:gd name="T93" fmla="*/ 122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60" h="141">
                    <a:moveTo>
                      <a:pt x="160" y="122"/>
                    </a:moveTo>
                    <a:lnTo>
                      <a:pt x="160" y="118"/>
                    </a:lnTo>
                    <a:lnTo>
                      <a:pt x="156" y="118"/>
                    </a:lnTo>
                    <a:lnTo>
                      <a:pt x="152" y="115"/>
                    </a:lnTo>
                    <a:lnTo>
                      <a:pt x="152" y="107"/>
                    </a:lnTo>
                    <a:lnTo>
                      <a:pt x="145" y="107"/>
                    </a:lnTo>
                    <a:lnTo>
                      <a:pt x="145" y="103"/>
                    </a:lnTo>
                    <a:lnTo>
                      <a:pt x="145" y="100"/>
                    </a:lnTo>
                    <a:lnTo>
                      <a:pt x="148" y="96"/>
                    </a:lnTo>
                    <a:lnTo>
                      <a:pt x="145" y="89"/>
                    </a:lnTo>
                    <a:lnTo>
                      <a:pt x="141" y="89"/>
                    </a:lnTo>
                    <a:lnTo>
                      <a:pt x="137" y="81"/>
                    </a:lnTo>
                    <a:lnTo>
                      <a:pt x="137" y="81"/>
                    </a:lnTo>
                    <a:lnTo>
                      <a:pt x="134" y="81"/>
                    </a:lnTo>
                    <a:lnTo>
                      <a:pt x="123" y="74"/>
                    </a:lnTo>
                    <a:lnTo>
                      <a:pt x="119" y="74"/>
                    </a:lnTo>
                    <a:lnTo>
                      <a:pt x="119" y="77"/>
                    </a:lnTo>
                    <a:lnTo>
                      <a:pt x="115" y="74"/>
                    </a:lnTo>
                    <a:lnTo>
                      <a:pt x="115" y="70"/>
                    </a:lnTo>
                    <a:lnTo>
                      <a:pt x="115" y="70"/>
                    </a:lnTo>
                    <a:lnTo>
                      <a:pt x="115" y="66"/>
                    </a:lnTo>
                    <a:lnTo>
                      <a:pt x="111" y="66"/>
                    </a:lnTo>
                    <a:lnTo>
                      <a:pt x="111" y="63"/>
                    </a:lnTo>
                    <a:lnTo>
                      <a:pt x="108" y="63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5"/>
                    </a:lnTo>
                    <a:lnTo>
                      <a:pt x="104" y="55"/>
                    </a:lnTo>
                    <a:lnTo>
                      <a:pt x="104" y="51"/>
                    </a:lnTo>
                    <a:lnTo>
                      <a:pt x="104" y="48"/>
                    </a:lnTo>
                    <a:lnTo>
                      <a:pt x="108" y="44"/>
                    </a:lnTo>
                    <a:lnTo>
                      <a:pt x="108" y="40"/>
                    </a:lnTo>
                    <a:lnTo>
                      <a:pt x="108" y="40"/>
                    </a:lnTo>
                    <a:lnTo>
                      <a:pt x="111" y="40"/>
                    </a:lnTo>
                    <a:lnTo>
                      <a:pt x="111" y="37"/>
                    </a:lnTo>
                    <a:lnTo>
                      <a:pt x="111" y="33"/>
                    </a:lnTo>
                    <a:lnTo>
                      <a:pt x="111" y="29"/>
                    </a:lnTo>
                    <a:lnTo>
                      <a:pt x="111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1" y="26"/>
                    </a:lnTo>
                    <a:lnTo>
                      <a:pt x="108" y="26"/>
                    </a:lnTo>
                    <a:lnTo>
                      <a:pt x="108" y="26"/>
                    </a:lnTo>
                    <a:lnTo>
                      <a:pt x="100" y="22"/>
                    </a:lnTo>
                    <a:lnTo>
                      <a:pt x="97" y="22"/>
                    </a:lnTo>
                    <a:lnTo>
                      <a:pt x="97" y="22"/>
                    </a:lnTo>
                    <a:lnTo>
                      <a:pt x="93" y="18"/>
                    </a:lnTo>
                    <a:lnTo>
                      <a:pt x="93" y="14"/>
                    </a:lnTo>
                    <a:lnTo>
                      <a:pt x="89" y="14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6" y="7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1" y="3"/>
                    </a:lnTo>
                    <a:lnTo>
                      <a:pt x="63" y="0"/>
                    </a:lnTo>
                    <a:lnTo>
                      <a:pt x="60" y="0"/>
                    </a:lnTo>
                    <a:lnTo>
                      <a:pt x="56" y="3"/>
                    </a:lnTo>
                    <a:lnTo>
                      <a:pt x="52" y="3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34" y="14"/>
                    </a:lnTo>
                    <a:lnTo>
                      <a:pt x="34" y="18"/>
                    </a:lnTo>
                    <a:lnTo>
                      <a:pt x="34" y="22"/>
                    </a:lnTo>
                    <a:lnTo>
                      <a:pt x="34" y="29"/>
                    </a:lnTo>
                    <a:lnTo>
                      <a:pt x="34" y="33"/>
                    </a:lnTo>
                    <a:lnTo>
                      <a:pt x="34" y="40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0" y="48"/>
                    </a:lnTo>
                    <a:lnTo>
                      <a:pt x="30" y="51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89"/>
                    </a:lnTo>
                    <a:lnTo>
                      <a:pt x="23" y="92"/>
                    </a:lnTo>
                    <a:lnTo>
                      <a:pt x="100" y="141"/>
                    </a:lnTo>
                    <a:lnTo>
                      <a:pt x="130" y="141"/>
                    </a:lnTo>
                    <a:lnTo>
                      <a:pt x="134" y="133"/>
                    </a:lnTo>
                    <a:lnTo>
                      <a:pt x="137" y="126"/>
                    </a:lnTo>
                    <a:lnTo>
                      <a:pt x="145" y="122"/>
                    </a:lnTo>
                    <a:lnTo>
                      <a:pt x="152" y="126"/>
                    </a:lnTo>
                    <a:lnTo>
                      <a:pt x="156" y="126"/>
                    </a:lnTo>
                    <a:lnTo>
                      <a:pt x="156" y="126"/>
                    </a:lnTo>
                    <a:lnTo>
                      <a:pt x="156" y="122"/>
                    </a:lnTo>
                    <a:lnTo>
                      <a:pt x="160" y="1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6" name="Freeform 81"/>
              <p:cNvSpPr>
                <a:spLocks/>
              </p:cNvSpPr>
              <p:nvPr/>
            </p:nvSpPr>
            <p:spPr bwMode="auto">
              <a:xfrm>
                <a:off x="5255421" y="2575112"/>
                <a:ext cx="38599" cy="33452"/>
              </a:xfrm>
              <a:custGeom>
                <a:avLst/>
                <a:gdLst>
                  <a:gd name="T0" fmla="*/ 0 w 30"/>
                  <a:gd name="T1" fmla="*/ 19 h 26"/>
                  <a:gd name="T2" fmla="*/ 4 w 30"/>
                  <a:gd name="T3" fmla="*/ 11 h 26"/>
                  <a:gd name="T4" fmla="*/ 7 w 30"/>
                  <a:gd name="T5" fmla="*/ 4 h 26"/>
                  <a:gd name="T6" fmla="*/ 15 w 30"/>
                  <a:gd name="T7" fmla="*/ 0 h 26"/>
                  <a:gd name="T8" fmla="*/ 22 w 30"/>
                  <a:gd name="T9" fmla="*/ 4 h 26"/>
                  <a:gd name="T10" fmla="*/ 26 w 30"/>
                  <a:gd name="T11" fmla="*/ 4 h 26"/>
                  <a:gd name="T12" fmla="*/ 26 w 30"/>
                  <a:gd name="T13" fmla="*/ 4 h 26"/>
                  <a:gd name="T14" fmla="*/ 26 w 30"/>
                  <a:gd name="T15" fmla="*/ 4 h 26"/>
                  <a:gd name="T16" fmla="*/ 26 w 30"/>
                  <a:gd name="T17" fmla="*/ 11 h 26"/>
                  <a:gd name="T18" fmla="*/ 18 w 30"/>
                  <a:gd name="T19" fmla="*/ 11 h 26"/>
                  <a:gd name="T20" fmla="*/ 26 w 30"/>
                  <a:gd name="T21" fmla="*/ 15 h 26"/>
                  <a:gd name="T22" fmla="*/ 26 w 30"/>
                  <a:gd name="T23" fmla="*/ 15 h 26"/>
                  <a:gd name="T24" fmla="*/ 26 w 30"/>
                  <a:gd name="T25" fmla="*/ 15 h 26"/>
                  <a:gd name="T26" fmla="*/ 26 w 30"/>
                  <a:gd name="T27" fmla="*/ 19 h 26"/>
                  <a:gd name="T28" fmla="*/ 30 w 30"/>
                  <a:gd name="T29" fmla="*/ 22 h 26"/>
                  <a:gd name="T30" fmla="*/ 26 w 30"/>
                  <a:gd name="T31" fmla="*/ 22 h 26"/>
                  <a:gd name="T32" fmla="*/ 26 w 30"/>
                  <a:gd name="T33" fmla="*/ 22 h 26"/>
                  <a:gd name="T34" fmla="*/ 30 w 30"/>
                  <a:gd name="T35" fmla="*/ 22 h 26"/>
                  <a:gd name="T36" fmla="*/ 18 w 30"/>
                  <a:gd name="T37" fmla="*/ 26 h 26"/>
                  <a:gd name="T38" fmla="*/ 18 w 30"/>
                  <a:gd name="T39" fmla="*/ 22 h 26"/>
                  <a:gd name="T40" fmla="*/ 4 w 30"/>
                  <a:gd name="T41" fmla="*/ 19 h 26"/>
                  <a:gd name="T42" fmla="*/ 0 w 30"/>
                  <a:gd name="T43" fmla="*/ 19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30" h="26">
                    <a:moveTo>
                      <a:pt x="0" y="19"/>
                    </a:moveTo>
                    <a:lnTo>
                      <a:pt x="4" y="11"/>
                    </a:lnTo>
                    <a:lnTo>
                      <a:pt x="7" y="4"/>
                    </a:lnTo>
                    <a:lnTo>
                      <a:pt x="15" y="0"/>
                    </a:lnTo>
                    <a:lnTo>
                      <a:pt x="22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18" y="26"/>
                    </a:lnTo>
                    <a:lnTo>
                      <a:pt x="18" y="22"/>
                    </a:lnTo>
                    <a:lnTo>
                      <a:pt x="4" y="19"/>
                    </a:lnTo>
                    <a:lnTo>
                      <a:pt x="0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7" name="Freeform 82"/>
              <p:cNvSpPr>
                <a:spLocks/>
              </p:cNvSpPr>
              <p:nvPr/>
            </p:nvSpPr>
            <p:spPr bwMode="auto">
              <a:xfrm>
                <a:off x="4950488" y="2460603"/>
                <a:ext cx="47606" cy="23159"/>
              </a:xfrm>
              <a:custGeom>
                <a:avLst/>
                <a:gdLst>
                  <a:gd name="T0" fmla="*/ 4 w 37"/>
                  <a:gd name="T1" fmla="*/ 18 h 18"/>
                  <a:gd name="T2" fmla="*/ 0 w 37"/>
                  <a:gd name="T3" fmla="*/ 15 h 18"/>
                  <a:gd name="T4" fmla="*/ 0 w 37"/>
                  <a:gd name="T5" fmla="*/ 15 h 18"/>
                  <a:gd name="T6" fmla="*/ 0 w 37"/>
                  <a:gd name="T7" fmla="*/ 11 h 18"/>
                  <a:gd name="T8" fmla="*/ 0 w 37"/>
                  <a:gd name="T9" fmla="*/ 11 h 18"/>
                  <a:gd name="T10" fmla="*/ 4 w 37"/>
                  <a:gd name="T11" fmla="*/ 7 h 18"/>
                  <a:gd name="T12" fmla="*/ 7 w 37"/>
                  <a:gd name="T13" fmla="*/ 7 h 18"/>
                  <a:gd name="T14" fmla="*/ 7 w 37"/>
                  <a:gd name="T15" fmla="*/ 7 h 18"/>
                  <a:gd name="T16" fmla="*/ 7 w 37"/>
                  <a:gd name="T17" fmla="*/ 7 h 18"/>
                  <a:gd name="T18" fmla="*/ 11 w 37"/>
                  <a:gd name="T19" fmla="*/ 4 h 18"/>
                  <a:gd name="T20" fmla="*/ 11 w 37"/>
                  <a:gd name="T21" fmla="*/ 4 h 18"/>
                  <a:gd name="T22" fmla="*/ 15 w 37"/>
                  <a:gd name="T23" fmla="*/ 7 h 18"/>
                  <a:gd name="T24" fmla="*/ 18 w 37"/>
                  <a:gd name="T25" fmla="*/ 7 h 18"/>
                  <a:gd name="T26" fmla="*/ 26 w 37"/>
                  <a:gd name="T27" fmla="*/ 4 h 18"/>
                  <a:gd name="T28" fmla="*/ 33 w 37"/>
                  <a:gd name="T29" fmla="*/ 0 h 18"/>
                  <a:gd name="T30" fmla="*/ 33 w 37"/>
                  <a:gd name="T31" fmla="*/ 0 h 18"/>
                  <a:gd name="T32" fmla="*/ 37 w 37"/>
                  <a:gd name="T33" fmla="*/ 0 h 18"/>
                  <a:gd name="T34" fmla="*/ 33 w 37"/>
                  <a:gd name="T35" fmla="*/ 4 h 18"/>
                  <a:gd name="T36" fmla="*/ 30 w 37"/>
                  <a:gd name="T37" fmla="*/ 4 h 18"/>
                  <a:gd name="T38" fmla="*/ 26 w 37"/>
                  <a:gd name="T39" fmla="*/ 7 h 18"/>
                  <a:gd name="T40" fmla="*/ 26 w 37"/>
                  <a:gd name="T41" fmla="*/ 11 h 18"/>
                  <a:gd name="T42" fmla="*/ 26 w 37"/>
                  <a:gd name="T43" fmla="*/ 15 h 18"/>
                  <a:gd name="T44" fmla="*/ 22 w 37"/>
                  <a:gd name="T45" fmla="*/ 15 h 18"/>
                  <a:gd name="T46" fmla="*/ 18 w 37"/>
                  <a:gd name="T47" fmla="*/ 15 h 18"/>
                  <a:gd name="T48" fmla="*/ 18 w 37"/>
                  <a:gd name="T49" fmla="*/ 18 h 18"/>
                  <a:gd name="T50" fmla="*/ 15 w 37"/>
                  <a:gd name="T51" fmla="*/ 18 h 18"/>
                  <a:gd name="T52" fmla="*/ 11 w 37"/>
                  <a:gd name="T53" fmla="*/ 18 h 18"/>
                  <a:gd name="T54" fmla="*/ 11 w 37"/>
                  <a:gd name="T55" fmla="*/ 18 h 18"/>
                  <a:gd name="T56" fmla="*/ 4 w 37"/>
                  <a:gd name="T5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37" h="18">
                    <a:moveTo>
                      <a:pt x="4" y="18"/>
                    </a:moveTo>
                    <a:lnTo>
                      <a:pt x="0" y="15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26" y="7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8" name="Freeform 83"/>
              <p:cNvSpPr>
                <a:spLocks/>
              </p:cNvSpPr>
              <p:nvPr/>
            </p:nvSpPr>
            <p:spPr bwMode="auto">
              <a:xfrm>
                <a:off x="5017394" y="2422004"/>
                <a:ext cx="132523" cy="110650"/>
              </a:xfrm>
              <a:custGeom>
                <a:avLst/>
                <a:gdLst>
                  <a:gd name="T0" fmla="*/ 85 w 103"/>
                  <a:gd name="T1" fmla="*/ 48 h 86"/>
                  <a:gd name="T2" fmla="*/ 89 w 103"/>
                  <a:gd name="T3" fmla="*/ 41 h 86"/>
                  <a:gd name="T4" fmla="*/ 89 w 103"/>
                  <a:gd name="T5" fmla="*/ 37 h 86"/>
                  <a:gd name="T6" fmla="*/ 89 w 103"/>
                  <a:gd name="T7" fmla="*/ 26 h 86"/>
                  <a:gd name="T8" fmla="*/ 89 w 103"/>
                  <a:gd name="T9" fmla="*/ 15 h 86"/>
                  <a:gd name="T10" fmla="*/ 96 w 103"/>
                  <a:gd name="T11" fmla="*/ 8 h 86"/>
                  <a:gd name="T12" fmla="*/ 100 w 103"/>
                  <a:gd name="T13" fmla="*/ 8 h 86"/>
                  <a:gd name="T14" fmla="*/ 100 w 103"/>
                  <a:gd name="T15" fmla="*/ 0 h 86"/>
                  <a:gd name="T16" fmla="*/ 89 w 103"/>
                  <a:gd name="T17" fmla="*/ 4 h 86"/>
                  <a:gd name="T18" fmla="*/ 78 w 103"/>
                  <a:gd name="T19" fmla="*/ 4 h 86"/>
                  <a:gd name="T20" fmla="*/ 70 w 103"/>
                  <a:gd name="T21" fmla="*/ 4 h 86"/>
                  <a:gd name="T22" fmla="*/ 63 w 103"/>
                  <a:gd name="T23" fmla="*/ 8 h 86"/>
                  <a:gd name="T24" fmla="*/ 55 w 103"/>
                  <a:gd name="T25" fmla="*/ 11 h 86"/>
                  <a:gd name="T26" fmla="*/ 48 w 103"/>
                  <a:gd name="T27" fmla="*/ 8 h 86"/>
                  <a:gd name="T28" fmla="*/ 37 w 103"/>
                  <a:gd name="T29" fmla="*/ 8 h 86"/>
                  <a:gd name="T30" fmla="*/ 33 w 103"/>
                  <a:gd name="T31" fmla="*/ 11 h 86"/>
                  <a:gd name="T32" fmla="*/ 22 w 103"/>
                  <a:gd name="T33" fmla="*/ 11 h 86"/>
                  <a:gd name="T34" fmla="*/ 15 w 103"/>
                  <a:gd name="T35" fmla="*/ 11 h 86"/>
                  <a:gd name="T36" fmla="*/ 11 w 103"/>
                  <a:gd name="T37" fmla="*/ 19 h 86"/>
                  <a:gd name="T38" fmla="*/ 11 w 103"/>
                  <a:gd name="T39" fmla="*/ 23 h 86"/>
                  <a:gd name="T40" fmla="*/ 4 w 103"/>
                  <a:gd name="T41" fmla="*/ 23 h 86"/>
                  <a:gd name="T42" fmla="*/ 0 w 103"/>
                  <a:gd name="T43" fmla="*/ 26 h 86"/>
                  <a:gd name="T44" fmla="*/ 4 w 103"/>
                  <a:gd name="T45" fmla="*/ 34 h 86"/>
                  <a:gd name="T46" fmla="*/ 4 w 103"/>
                  <a:gd name="T47" fmla="*/ 41 h 86"/>
                  <a:gd name="T48" fmla="*/ 11 w 103"/>
                  <a:gd name="T49" fmla="*/ 48 h 86"/>
                  <a:gd name="T50" fmla="*/ 15 w 103"/>
                  <a:gd name="T51" fmla="*/ 52 h 86"/>
                  <a:gd name="T52" fmla="*/ 15 w 103"/>
                  <a:gd name="T53" fmla="*/ 60 h 86"/>
                  <a:gd name="T54" fmla="*/ 15 w 103"/>
                  <a:gd name="T55" fmla="*/ 60 h 86"/>
                  <a:gd name="T56" fmla="*/ 7 w 103"/>
                  <a:gd name="T57" fmla="*/ 63 h 86"/>
                  <a:gd name="T58" fmla="*/ 7 w 103"/>
                  <a:gd name="T59" fmla="*/ 67 h 86"/>
                  <a:gd name="T60" fmla="*/ 7 w 103"/>
                  <a:gd name="T61" fmla="*/ 71 h 86"/>
                  <a:gd name="T62" fmla="*/ 7 w 103"/>
                  <a:gd name="T63" fmla="*/ 78 h 86"/>
                  <a:gd name="T64" fmla="*/ 15 w 103"/>
                  <a:gd name="T65" fmla="*/ 82 h 86"/>
                  <a:gd name="T66" fmla="*/ 18 w 103"/>
                  <a:gd name="T67" fmla="*/ 86 h 86"/>
                  <a:gd name="T68" fmla="*/ 55 w 103"/>
                  <a:gd name="T69" fmla="*/ 67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103" h="86">
                    <a:moveTo>
                      <a:pt x="55" y="67"/>
                    </a:moveTo>
                    <a:lnTo>
                      <a:pt x="85" y="48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30"/>
                    </a:lnTo>
                    <a:lnTo>
                      <a:pt x="89" y="26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6" y="8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3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89" y="4"/>
                    </a:lnTo>
                    <a:lnTo>
                      <a:pt x="81" y="4"/>
                    </a:lnTo>
                    <a:lnTo>
                      <a:pt x="78" y="4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6" y="8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55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4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3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4"/>
                    </a:lnTo>
                    <a:lnTo>
                      <a:pt x="7" y="37"/>
                    </a:lnTo>
                    <a:lnTo>
                      <a:pt x="4" y="41"/>
                    </a:lnTo>
                    <a:lnTo>
                      <a:pt x="4" y="48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1" y="60"/>
                    </a:lnTo>
                    <a:lnTo>
                      <a:pt x="7" y="63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11" y="78"/>
                    </a:lnTo>
                    <a:lnTo>
                      <a:pt x="7" y="78"/>
                    </a:lnTo>
                    <a:lnTo>
                      <a:pt x="11" y="78"/>
                    </a:lnTo>
                    <a:lnTo>
                      <a:pt x="15" y="82"/>
                    </a:lnTo>
                    <a:lnTo>
                      <a:pt x="18" y="86"/>
                    </a:lnTo>
                    <a:lnTo>
                      <a:pt x="18" y="86"/>
                    </a:lnTo>
                    <a:lnTo>
                      <a:pt x="22" y="86"/>
                    </a:lnTo>
                    <a:lnTo>
                      <a:pt x="55" y="67"/>
                    </a:lnTo>
                    <a:lnTo>
                      <a:pt x="5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9" name="Freeform 84"/>
              <p:cNvSpPr>
                <a:spLocks/>
              </p:cNvSpPr>
              <p:nvPr/>
            </p:nvSpPr>
            <p:spPr bwMode="auto">
              <a:xfrm>
                <a:off x="4992949" y="2508208"/>
                <a:ext cx="33452" cy="86205"/>
              </a:xfrm>
              <a:custGeom>
                <a:avLst/>
                <a:gdLst>
                  <a:gd name="T0" fmla="*/ 15 w 26"/>
                  <a:gd name="T1" fmla="*/ 67 h 67"/>
                  <a:gd name="T2" fmla="*/ 19 w 26"/>
                  <a:gd name="T3" fmla="*/ 63 h 67"/>
                  <a:gd name="T4" fmla="*/ 19 w 26"/>
                  <a:gd name="T5" fmla="*/ 63 h 67"/>
                  <a:gd name="T6" fmla="*/ 19 w 26"/>
                  <a:gd name="T7" fmla="*/ 63 h 67"/>
                  <a:gd name="T8" fmla="*/ 19 w 26"/>
                  <a:gd name="T9" fmla="*/ 59 h 67"/>
                  <a:gd name="T10" fmla="*/ 19 w 26"/>
                  <a:gd name="T11" fmla="*/ 56 h 67"/>
                  <a:gd name="T12" fmla="*/ 19 w 26"/>
                  <a:gd name="T13" fmla="*/ 52 h 67"/>
                  <a:gd name="T14" fmla="*/ 19 w 26"/>
                  <a:gd name="T15" fmla="*/ 48 h 67"/>
                  <a:gd name="T16" fmla="*/ 23 w 26"/>
                  <a:gd name="T17" fmla="*/ 48 h 67"/>
                  <a:gd name="T18" fmla="*/ 23 w 26"/>
                  <a:gd name="T19" fmla="*/ 45 h 67"/>
                  <a:gd name="T20" fmla="*/ 23 w 26"/>
                  <a:gd name="T21" fmla="*/ 41 h 67"/>
                  <a:gd name="T22" fmla="*/ 23 w 26"/>
                  <a:gd name="T23" fmla="*/ 41 h 67"/>
                  <a:gd name="T24" fmla="*/ 23 w 26"/>
                  <a:gd name="T25" fmla="*/ 33 h 67"/>
                  <a:gd name="T26" fmla="*/ 23 w 26"/>
                  <a:gd name="T27" fmla="*/ 33 h 67"/>
                  <a:gd name="T28" fmla="*/ 19 w 26"/>
                  <a:gd name="T29" fmla="*/ 33 h 67"/>
                  <a:gd name="T30" fmla="*/ 15 w 26"/>
                  <a:gd name="T31" fmla="*/ 33 h 67"/>
                  <a:gd name="T32" fmla="*/ 15 w 26"/>
                  <a:gd name="T33" fmla="*/ 33 h 67"/>
                  <a:gd name="T34" fmla="*/ 15 w 26"/>
                  <a:gd name="T35" fmla="*/ 30 h 67"/>
                  <a:gd name="T36" fmla="*/ 15 w 26"/>
                  <a:gd name="T37" fmla="*/ 22 h 67"/>
                  <a:gd name="T38" fmla="*/ 15 w 26"/>
                  <a:gd name="T39" fmla="*/ 19 h 67"/>
                  <a:gd name="T40" fmla="*/ 15 w 26"/>
                  <a:gd name="T41" fmla="*/ 15 h 67"/>
                  <a:gd name="T42" fmla="*/ 19 w 26"/>
                  <a:gd name="T43" fmla="*/ 15 h 67"/>
                  <a:gd name="T44" fmla="*/ 19 w 26"/>
                  <a:gd name="T45" fmla="*/ 19 h 67"/>
                  <a:gd name="T46" fmla="*/ 23 w 26"/>
                  <a:gd name="T47" fmla="*/ 19 h 67"/>
                  <a:gd name="T48" fmla="*/ 23 w 26"/>
                  <a:gd name="T49" fmla="*/ 19 h 67"/>
                  <a:gd name="T50" fmla="*/ 23 w 26"/>
                  <a:gd name="T51" fmla="*/ 15 h 67"/>
                  <a:gd name="T52" fmla="*/ 23 w 26"/>
                  <a:gd name="T53" fmla="*/ 15 h 67"/>
                  <a:gd name="T54" fmla="*/ 23 w 26"/>
                  <a:gd name="T55" fmla="*/ 15 h 67"/>
                  <a:gd name="T56" fmla="*/ 23 w 26"/>
                  <a:gd name="T57" fmla="*/ 11 h 67"/>
                  <a:gd name="T58" fmla="*/ 23 w 26"/>
                  <a:gd name="T59" fmla="*/ 7 h 67"/>
                  <a:gd name="T60" fmla="*/ 23 w 26"/>
                  <a:gd name="T61" fmla="*/ 4 h 67"/>
                  <a:gd name="T62" fmla="*/ 26 w 26"/>
                  <a:gd name="T63" fmla="*/ 0 h 67"/>
                  <a:gd name="T64" fmla="*/ 23 w 26"/>
                  <a:gd name="T65" fmla="*/ 0 h 67"/>
                  <a:gd name="T66" fmla="*/ 23 w 26"/>
                  <a:gd name="T67" fmla="*/ 4 h 67"/>
                  <a:gd name="T68" fmla="*/ 15 w 26"/>
                  <a:gd name="T69" fmla="*/ 4 h 67"/>
                  <a:gd name="T70" fmla="*/ 15 w 26"/>
                  <a:gd name="T71" fmla="*/ 4 h 67"/>
                  <a:gd name="T72" fmla="*/ 11 w 26"/>
                  <a:gd name="T73" fmla="*/ 7 h 67"/>
                  <a:gd name="T74" fmla="*/ 8 w 26"/>
                  <a:gd name="T75" fmla="*/ 19 h 67"/>
                  <a:gd name="T76" fmla="*/ 4 w 26"/>
                  <a:gd name="T77" fmla="*/ 26 h 67"/>
                  <a:gd name="T78" fmla="*/ 0 w 26"/>
                  <a:gd name="T79" fmla="*/ 33 h 67"/>
                  <a:gd name="T80" fmla="*/ 0 w 26"/>
                  <a:gd name="T81" fmla="*/ 33 h 67"/>
                  <a:gd name="T82" fmla="*/ 4 w 26"/>
                  <a:gd name="T83" fmla="*/ 37 h 67"/>
                  <a:gd name="T84" fmla="*/ 8 w 26"/>
                  <a:gd name="T85" fmla="*/ 45 h 67"/>
                  <a:gd name="T86" fmla="*/ 11 w 26"/>
                  <a:gd name="T87" fmla="*/ 52 h 67"/>
                  <a:gd name="T88" fmla="*/ 15 w 26"/>
                  <a:gd name="T89" fmla="*/ 59 h 67"/>
                  <a:gd name="T90" fmla="*/ 11 w 26"/>
                  <a:gd name="T91" fmla="*/ 63 h 67"/>
                  <a:gd name="T92" fmla="*/ 15 w 26"/>
                  <a:gd name="T93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6" h="67">
                    <a:moveTo>
                      <a:pt x="15" y="67"/>
                    </a:move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23" y="48"/>
                    </a:lnTo>
                    <a:lnTo>
                      <a:pt x="23" y="45"/>
                    </a:lnTo>
                    <a:lnTo>
                      <a:pt x="23" y="41"/>
                    </a:lnTo>
                    <a:lnTo>
                      <a:pt x="23" y="41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7"/>
                    </a:lnTo>
                    <a:lnTo>
                      <a:pt x="8" y="19"/>
                    </a:lnTo>
                    <a:lnTo>
                      <a:pt x="4" y="26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37"/>
                    </a:lnTo>
                    <a:lnTo>
                      <a:pt x="8" y="45"/>
                    </a:lnTo>
                    <a:lnTo>
                      <a:pt x="11" y="52"/>
                    </a:lnTo>
                    <a:lnTo>
                      <a:pt x="15" y="59"/>
                    </a:lnTo>
                    <a:lnTo>
                      <a:pt x="11" y="63"/>
                    </a:lnTo>
                    <a:lnTo>
                      <a:pt x="1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0" name="Freeform 85"/>
              <p:cNvSpPr>
                <a:spLocks/>
              </p:cNvSpPr>
              <p:nvPr/>
            </p:nvSpPr>
            <p:spPr bwMode="auto">
              <a:xfrm>
                <a:off x="5022541" y="2508208"/>
                <a:ext cx="9007" cy="19300"/>
              </a:xfrm>
              <a:custGeom>
                <a:avLst/>
                <a:gdLst>
                  <a:gd name="T0" fmla="*/ 0 w 7"/>
                  <a:gd name="T1" fmla="*/ 15 h 15"/>
                  <a:gd name="T2" fmla="*/ 0 w 7"/>
                  <a:gd name="T3" fmla="*/ 15 h 15"/>
                  <a:gd name="T4" fmla="*/ 0 w 7"/>
                  <a:gd name="T5" fmla="*/ 11 h 15"/>
                  <a:gd name="T6" fmla="*/ 0 w 7"/>
                  <a:gd name="T7" fmla="*/ 7 h 15"/>
                  <a:gd name="T8" fmla="*/ 0 w 7"/>
                  <a:gd name="T9" fmla="*/ 4 h 15"/>
                  <a:gd name="T10" fmla="*/ 3 w 7"/>
                  <a:gd name="T11" fmla="*/ 0 h 15"/>
                  <a:gd name="T12" fmla="*/ 3 w 7"/>
                  <a:gd name="T13" fmla="*/ 0 h 15"/>
                  <a:gd name="T14" fmla="*/ 3 w 7"/>
                  <a:gd name="T15" fmla="*/ 4 h 15"/>
                  <a:gd name="T16" fmla="*/ 3 w 7"/>
                  <a:gd name="T17" fmla="*/ 4 h 15"/>
                  <a:gd name="T18" fmla="*/ 7 w 7"/>
                  <a:gd name="T19" fmla="*/ 11 h 15"/>
                  <a:gd name="T20" fmla="*/ 3 w 7"/>
                  <a:gd name="T21" fmla="*/ 11 h 15"/>
                  <a:gd name="T22" fmla="*/ 3 w 7"/>
                  <a:gd name="T23" fmla="*/ 11 h 15"/>
                  <a:gd name="T24" fmla="*/ 3 w 7"/>
                  <a:gd name="T25" fmla="*/ 15 h 15"/>
                  <a:gd name="T26" fmla="*/ 0 w 7"/>
                  <a:gd name="T27" fmla="*/ 15 h 15"/>
                  <a:gd name="T28" fmla="*/ 0 w 7"/>
                  <a:gd name="T29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7" h="15">
                    <a:moveTo>
                      <a:pt x="0" y="15"/>
                    </a:moveTo>
                    <a:lnTo>
                      <a:pt x="0" y="15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lnTo>
                      <a:pt x="3" y="4"/>
                    </a:lnTo>
                    <a:lnTo>
                      <a:pt x="3" y="4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1" name="Freeform 86"/>
              <p:cNvSpPr>
                <a:spLocks/>
              </p:cNvSpPr>
              <p:nvPr/>
            </p:nvSpPr>
            <p:spPr bwMode="auto">
              <a:xfrm>
                <a:off x="5012246" y="2527507"/>
                <a:ext cx="10293" cy="23159"/>
              </a:xfrm>
              <a:custGeom>
                <a:avLst/>
                <a:gdLst>
                  <a:gd name="T0" fmla="*/ 8 w 8"/>
                  <a:gd name="T1" fmla="*/ 18 h 18"/>
                  <a:gd name="T2" fmla="*/ 4 w 8"/>
                  <a:gd name="T3" fmla="*/ 18 h 18"/>
                  <a:gd name="T4" fmla="*/ 0 w 8"/>
                  <a:gd name="T5" fmla="*/ 18 h 18"/>
                  <a:gd name="T6" fmla="*/ 0 w 8"/>
                  <a:gd name="T7" fmla="*/ 18 h 18"/>
                  <a:gd name="T8" fmla="*/ 0 w 8"/>
                  <a:gd name="T9" fmla="*/ 15 h 18"/>
                  <a:gd name="T10" fmla="*/ 0 w 8"/>
                  <a:gd name="T11" fmla="*/ 7 h 18"/>
                  <a:gd name="T12" fmla="*/ 0 w 8"/>
                  <a:gd name="T13" fmla="*/ 4 h 18"/>
                  <a:gd name="T14" fmla="*/ 0 w 8"/>
                  <a:gd name="T15" fmla="*/ 0 h 18"/>
                  <a:gd name="T16" fmla="*/ 4 w 8"/>
                  <a:gd name="T17" fmla="*/ 0 h 18"/>
                  <a:gd name="T18" fmla="*/ 4 w 8"/>
                  <a:gd name="T19" fmla="*/ 4 h 18"/>
                  <a:gd name="T20" fmla="*/ 8 w 8"/>
                  <a:gd name="T21" fmla="*/ 4 h 18"/>
                  <a:gd name="T22" fmla="*/ 8 w 8"/>
                  <a:gd name="T23" fmla="*/ 4 h 18"/>
                  <a:gd name="T24" fmla="*/ 8 w 8"/>
                  <a:gd name="T25" fmla="*/ 4 h 18"/>
                  <a:gd name="T26" fmla="*/ 8 w 8"/>
                  <a:gd name="T27" fmla="*/ 4 h 18"/>
                  <a:gd name="T28" fmla="*/ 8 w 8"/>
                  <a:gd name="T29" fmla="*/ 7 h 18"/>
                  <a:gd name="T30" fmla="*/ 8 w 8"/>
                  <a:gd name="T31" fmla="*/ 11 h 18"/>
                  <a:gd name="T32" fmla="*/ 8 w 8"/>
                  <a:gd name="T33" fmla="*/ 11 h 18"/>
                  <a:gd name="T34" fmla="*/ 8 w 8"/>
                  <a:gd name="T35" fmla="*/ 18 h 18"/>
                  <a:gd name="T36" fmla="*/ 8 w 8"/>
                  <a:gd name="T3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8" h="18">
                    <a:moveTo>
                      <a:pt x="8" y="18"/>
                    </a:moveTo>
                    <a:lnTo>
                      <a:pt x="4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8"/>
                    </a:lnTo>
                    <a:lnTo>
                      <a:pt x="8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2" name="Freeform 87"/>
              <p:cNvSpPr>
                <a:spLocks/>
              </p:cNvSpPr>
              <p:nvPr/>
            </p:nvSpPr>
            <p:spPr bwMode="auto">
              <a:xfrm>
                <a:off x="5012248" y="2483762"/>
                <a:ext cx="24446" cy="29593"/>
              </a:xfrm>
              <a:custGeom>
                <a:avLst/>
                <a:gdLst>
                  <a:gd name="T0" fmla="*/ 0 w 19"/>
                  <a:gd name="T1" fmla="*/ 23 h 23"/>
                  <a:gd name="T2" fmla="*/ 0 w 19"/>
                  <a:gd name="T3" fmla="*/ 23 h 23"/>
                  <a:gd name="T4" fmla="*/ 8 w 19"/>
                  <a:gd name="T5" fmla="*/ 23 h 23"/>
                  <a:gd name="T6" fmla="*/ 8 w 19"/>
                  <a:gd name="T7" fmla="*/ 19 h 23"/>
                  <a:gd name="T8" fmla="*/ 11 w 19"/>
                  <a:gd name="T9" fmla="*/ 19 h 23"/>
                  <a:gd name="T10" fmla="*/ 11 w 19"/>
                  <a:gd name="T11" fmla="*/ 15 h 23"/>
                  <a:gd name="T12" fmla="*/ 15 w 19"/>
                  <a:gd name="T13" fmla="*/ 12 h 23"/>
                  <a:gd name="T14" fmla="*/ 19 w 19"/>
                  <a:gd name="T15" fmla="*/ 12 h 23"/>
                  <a:gd name="T16" fmla="*/ 19 w 19"/>
                  <a:gd name="T17" fmla="*/ 12 h 23"/>
                  <a:gd name="T18" fmla="*/ 19 w 19"/>
                  <a:gd name="T19" fmla="*/ 12 h 23"/>
                  <a:gd name="T20" fmla="*/ 19 w 19"/>
                  <a:gd name="T21" fmla="*/ 8 h 23"/>
                  <a:gd name="T22" fmla="*/ 19 w 19"/>
                  <a:gd name="T23" fmla="*/ 4 h 23"/>
                  <a:gd name="T24" fmla="*/ 15 w 19"/>
                  <a:gd name="T25" fmla="*/ 4 h 23"/>
                  <a:gd name="T26" fmla="*/ 15 w 19"/>
                  <a:gd name="T27" fmla="*/ 0 h 23"/>
                  <a:gd name="T28" fmla="*/ 8 w 19"/>
                  <a:gd name="T29" fmla="*/ 0 h 23"/>
                  <a:gd name="T30" fmla="*/ 8 w 19"/>
                  <a:gd name="T31" fmla="*/ 0 h 23"/>
                  <a:gd name="T32" fmla="*/ 8 w 19"/>
                  <a:gd name="T33" fmla="*/ 0 h 23"/>
                  <a:gd name="T34" fmla="*/ 4 w 19"/>
                  <a:gd name="T35" fmla="*/ 12 h 23"/>
                  <a:gd name="T36" fmla="*/ 4 w 19"/>
                  <a:gd name="T37" fmla="*/ 15 h 23"/>
                  <a:gd name="T38" fmla="*/ 0 w 19"/>
                  <a:gd name="T39" fmla="*/ 19 h 23"/>
                  <a:gd name="T40" fmla="*/ 0 w 19"/>
                  <a:gd name="T41" fmla="*/ 23 h 23"/>
                  <a:gd name="T42" fmla="*/ 0 w 19"/>
                  <a:gd name="T43" fmla="*/ 2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19" h="23">
                    <a:moveTo>
                      <a:pt x="0" y="23"/>
                    </a:moveTo>
                    <a:lnTo>
                      <a:pt x="0" y="23"/>
                    </a:lnTo>
                    <a:lnTo>
                      <a:pt x="8" y="23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4" y="12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23"/>
                    </a:lnTo>
                    <a:lnTo>
                      <a:pt x="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3" name="Freeform 88"/>
              <p:cNvSpPr>
                <a:spLocks/>
              </p:cNvSpPr>
              <p:nvPr/>
            </p:nvSpPr>
            <p:spPr bwMode="auto">
              <a:xfrm>
                <a:off x="5012247" y="2508208"/>
                <a:ext cx="86205" cy="95211"/>
              </a:xfrm>
              <a:custGeom>
                <a:avLst/>
                <a:gdLst>
                  <a:gd name="T0" fmla="*/ 4 w 67"/>
                  <a:gd name="T1" fmla="*/ 63 h 74"/>
                  <a:gd name="T2" fmla="*/ 4 w 67"/>
                  <a:gd name="T3" fmla="*/ 63 h 74"/>
                  <a:gd name="T4" fmla="*/ 4 w 67"/>
                  <a:gd name="T5" fmla="*/ 63 h 74"/>
                  <a:gd name="T6" fmla="*/ 4 w 67"/>
                  <a:gd name="T7" fmla="*/ 59 h 74"/>
                  <a:gd name="T8" fmla="*/ 4 w 67"/>
                  <a:gd name="T9" fmla="*/ 56 h 74"/>
                  <a:gd name="T10" fmla="*/ 4 w 67"/>
                  <a:gd name="T11" fmla="*/ 52 h 74"/>
                  <a:gd name="T12" fmla="*/ 4 w 67"/>
                  <a:gd name="T13" fmla="*/ 48 h 74"/>
                  <a:gd name="T14" fmla="*/ 8 w 67"/>
                  <a:gd name="T15" fmla="*/ 48 h 74"/>
                  <a:gd name="T16" fmla="*/ 8 w 67"/>
                  <a:gd name="T17" fmla="*/ 45 h 74"/>
                  <a:gd name="T18" fmla="*/ 8 w 67"/>
                  <a:gd name="T19" fmla="*/ 41 h 74"/>
                  <a:gd name="T20" fmla="*/ 8 w 67"/>
                  <a:gd name="T21" fmla="*/ 41 h 74"/>
                  <a:gd name="T22" fmla="*/ 8 w 67"/>
                  <a:gd name="T23" fmla="*/ 26 h 74"/>
                  <a:gd name="T24" fmla="*/ 8 w 67"/>
                  <a:gd name="T25" fmla="*/ 26 h 74"/>
                  <a:gd name="T26" fmla="*/ 8 w 67"/>
                  <a:gd name="T27" fmla="*/ 22 h 74"/>
                  <a:gd name="T28" fmla="*/ 8 w 67"/>
                  <a:gd name="T29" fmla="*/ 19 h 74"/>
                  <a:gd name="T30" fmla="*/ 8 w 67"/>
                  <a:gd name="T31" fmla="*/ 19 h 74"/>
                  <a:gd name="T32" fmla="*/ 8 w 67"/>
                  <a:gd name="T33" fmla="*/ 15 h 74"/>
                  <a:gd name="T34" fmla="*/ 8 w 67"/>
                  <a:gd name="T35" fmla="*/ 15 h 74"/>
                  <a:gd name="T36" fmla="*/ 11 w 67"/>
                  <a:gd name="T37" fmla="*/ 15 h 74"/>
                  <a:gd name="T38" fmla="*/ 11 w 67"/>
                  <a:gd name="T39" fmla="*/ 11 h 74"/>
                  <a:gd name="T40" fmla="*/ 15 w 67"/>
                  <a:gd name="T41" fmla="*/ 11 h 74"/>
                  <a:gd name="T42" fmla="*/ 19 w 67"/>
                  <a:gd name="T43" fmla="*/ 15 h 74"/>
                  <a:gd name="T44" fmla="*/ 22 w 67"/>
                  <a:gd name="T45" fmla="*/ 19 h 74"/>
                  <a:gd name="T46" fmla="*/ 22 w 67"/>
                  <a:gd name="T47" fmla="*/ 19 h 74"/>
                  <a:gd name="T48" fmla="*/ 26 w 67"/>
                  <a:gd name="T49" fmla="*/ 19 h 74"/>
                  <a:gd name="T50" fmla="*/ 59 w 67"/>
                  <a:gd name="T51" fmla="*/ 0 h 74"/>
                  <a:gd name="T52" fmla="*/ 67 w 67"/>
                  <a:gd name="T53" fmla="*/ 19 h 74"/>
                  <a:gd name="T54" fmla="*/ 67 w 67"/>
                  <a:gd name="T55" fmla="*/ 19 h 74"/>
                  <a:gd name="T56" fmla="*/ 59 w 67"/>
                  <a:gd name="T57" fmla="*/ 26 h 74"/>
                  <a:gd name="T58" fmla="*/ 37 w 67"/>
                  <a:gd name="T59" fmla="*/ 30 h 74"/>
                  <a:gd name="T60" fmla="*/ 56 w 67"/>
                  <a:gd name="T61" fmla="*/ 48 h 74"/>
                  <a:gd name="T62" fmla="*/ 48 w 67"/>
                  <a:gd name="T63" fmla="*/ 56 h 74"/>
                  <a:gd name="T64" fmla="*/ 48 w 67"/>
                  <a:gd name="T65" fmla="*/ 63 h 74"/>
                  <a:gd name="T66" fmla="*/ 33 w 67"/>
                  <a:gd name="T67" fmla="*/ 63 h 74"/>
                  <a:gd name="T68" fmla="*/ 22 w 67"/>
                  <a:gd name="T69" fmla="*/ 74 h 74"/>
                  <a:gd name="T70" fmla="*/ 8 w 67"/>
                  <a:gd name="T71" fmla="*/ 71 h 74"/>
                  <a:gd name="T72" fmla="*/ 0 w 67"/>
                  <a:gd name="T73" fmla="*/ 71 h 74"/>
                  <a:gd name="T74" fmla="*/ 0 w 67"/>
                  <a:gd name="T75" fmla="*/ 71 h 74"/>
                  <a:gd name="T76" fmla="*/ 4 w 67"/>
                  <a:gd name="T77" fmla="*/ 67 h 74"/>
                  <a:gd name="T78" fmla="*/ 4 w 67"/>
                  <a:gd name="T79" fmla="*/ 63 h 74"/>
                  <a:gd name="T80" fmla="*/ 4 w 67"/>
                  <a:gd name="T81" fmla="*/ 63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74">
                    <a:moveTo>
                      <a:pt x="4" y="63"/>
                    </a:moveTo>
                    <a:lnTo>
                      <a:pt x="4" y="63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8"/>
                    </a:lnTo>
                    <a:lnTo>
                      <a:pt x="8" y="48"/>
                    </a:lnTo>
                    <a:lnTo>
                      <a:pt x="8" y="45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19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15"/>
                    </a:lnTo>
                    <a:lnTo>
                      <a:pt x="22" y="19"/>
                    </a:lnTo>
                    <a:lnTo>
                      <a:pt x="22" y="19"/>
                    </a:lnTo>
                    <a:lnTo>
                      <a:pt x="26" y="19"/>
                    </a:lnTo>
                    <a:lnTo>
                      <a:pt x="59" y="0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59" y="26"/>
                    </a:lnTo>
                    <a:lnTo>
                      <a:pt x="37" y="30"/>
                    </a:lnTo>
                    <a:lnTo>
                      <a:pt x="56" y="48"/>
                    </a:lnTo>
                    <a:lnTo>
                      <a:pt x="48" y="56"/>
                    </a:lnTo>
                    <a:lnTo>
                      <a:pt x="48" y="63"/>
                    </a:lnTo>
                    <a:lnTo>
                      <a:pt x="33" y="63"/>
                    </a:lnTo>
                    <a:lnTo>
                      <a:pt x="22" y="74"/>
                    </a:lnTo>
                    <a:lnTo>
                      <a:pt x="8" y="71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4" name="Freeform 89"/>
              <p:cNvSpPr>
                <a:spLocks/>
              </p:cNvSpPr>
              <p:nvPr/>
            </p:nvSpPr>
            <p:spPr bwMode="auto">
              <a:xfrm>
                <a:off x="5012246" y="2532654"/>
                <a:ext cx="438742" cy="333238"/>
              </a:xfrm>
              <a:custGeom>
                <a:avLst/>
                <a:gdLst>
                  <a:gd name="T0" fmla="*/ 207 w 341"/>
                  <a:gd name="T1" fmla="*/ 55 h 259"/>
                  <a:gd name="T2" fmla="*/ 82 w 341"/>
                  <a:gd name="T3" fmla="*/ 3 h 259"/>
                  <a:gd name="T4" fmla="*/ 37 w 341"/>
                  <a:gd name="T5" fmla="*/ 11 h 259"/>
                  <a:gd name="T6" fmla="*/ 48 w 341"/>
                  <a:gd name="T7" fmla="*/ 44 h 259"/>
                  <a:gd name="T8" fmla="*/ 8 w 341"/>
                  <a:gd name="T9" fmla="*/ 52 h 259"/>
                  <a:gd name="T10" fmla="*/ 0 w 341"/>
                  <a:gd name="T11" fmla="*/ 63 h 259"/>
                  <a:gd name="T12" fmla="*/ 0 w 341"/>
                  <a:gd name="T13" fmla="*/ 66 h 259"/>
                  <a:gd name="T14" fmla="*/ 8 w 341"/>
                  <a:gd name="T15" fmla="*/ 70 h 259"/>
                  <a:gd name="T16" fmla="*/ 15 w 341"/>
                  <a:gd name="T17" fmla="*/ 81 h 259"/>
                  <a:gd name="T18" fmla="*/ 22 w 341"/>
                  <a:gd name="T19" fmla="*/ 89 h 259"/>
                  <a:gd name="T20" fmla="*/ 26 w 341"/>
                  <a:gd name="T21" fmla="*/ 96 h 259"/>
                  <a:gd name="T22" fmla="*/ 33 w 341"/>
                  <a:gd name="T23" fmla="*/ 103 h 259"/>
                  <a:gd name="T24" fmla="*/ 41 w 341"/>
                  <a:gd name="T25" fmla="*/ 115 h 259"/>
                  <a:gd name="T26" fmla="*/ 45 w 341"/>
                  <a:gd name="T27" fmla="*/ 122 h 259"/>
                  <a:gd name="T28" fmla="*/ 48 w 341"/>
                  <a:gd name="T29" fmla="*/ 129 h 259"/>
                  <a:gd name="T30" fmla="*/ 56 w 341"/>
                  <a:gd name="T31" fmla="*/ 129 h 259"/>
                  <a:gd name="T32" fmla="*/ 67 w 341"/>
                  <a:gd name="T33" fmla="*/ 141 h 259"/>
                  <a:gd name="T34" fmla="*/ 67 w 341"/>
                  <a:gd name="T35" fmla="*/ 144 h 259"/>
                  <a:gd name="T36" fmla="*/ 74 w 341"/>
                  <a:gd name="T37" fmla="*/ 159 h 259"/>
                  <a:gd name="T38" fmla="*/ 74 w 341"/>
                  <a:gd name="T39" fmla="*/ 167 h 259"/>
                  <a:gd name="T40" fmla="*/ 78 w 341"/>
                  <a:gd name="T41" fmla="*/ 178 h 259"/>
                  <a:gd name="T42" fmla="*/ 89 w 341"/>
                  <a:gd name="T43" fmla="*/ 192 h 259"/>
                  <a:gd name="T44" fmla="*/ 96 w 341"/>
                  <a:gd name="T45" fmla="*/ 196 h 259"/>
                  <a:gd name="T46" fmla="*/ 104 w 341"/>
                  <a:gd name="T47" fmla="*/ 200 h 259"/>
                  <a:gd name="T48" fmla="*/ 107 w 341"/>
                  <a:gd name="T49" fmla="*/ 204 h 259"/>
                  <a:gd name="T50" fmla="*/ 115 w 341"/>
                  <a:gd name="T51" fmla="*/ 222 h 259"/>
                  <a:gd name="T52" fmla="*/ 133 w 341"/>
                  <a:gd name="T53" fmla="*/ 241 h 259"/>
                  <a:gd name="T54" fmla="*/ 141 w 341"/>
                  <a:gd name="T55" fmla="*/ 252 h 259"/>
                  <a:gd name="T56" fmla="*/ 152 w 341"/>
                  <a:gd name="T57" fmla="*/ 244 h 259"/>
                  <a:gd name="T58" fmla="*/ 156 w 341"/>
                  <a:gd name="T59" fmla="*/ 233 h 259"/>
                  <a:gd name="T60" fmla="*/ 185 w 341"/>
                  <a:gd name="T61" fmla="*/ 241 h 259"/>
                  <a:gd name="T62" fmla="*/ 230 w 341"/>
                  <a:gd name="T63" fmla="*/ 226 h 259"/>
                  <a:gd name="T64" fmla="*/ 337 w 341"/>
                  <a:gd name="T65" fmla="*/ 152 h 259"/>
                  <a:gd name="T66" fmla="*/ 282 w 341"/>
                  <a:gd name="T67" fmla="*/ 148 h 259"/>
                  <a:gd name="T68" fmla="*/ 274 w 341"/>
                  <a:gd name="T69" fmla="*/ 126 h 259"/>
                  <a:gd name="T70" fmla="*/ 274 w 341"/>
                  <a:gd name="T71" fmla="*/ 126 h 259"/>
                  <a:gd name="T72" fmla="*/ 270 w 341"/>
                  <a:gd name="T73" fmla="*/ 122 h 259"/>
                  <a:gd name="T74" fmla="*/ 263 w 341"/>
                  <a:gd name="T75" fmla="*/ 118 h 259"/>
                  <a:gd name="T76" fmla="*/ 259 w 341"/>
                  <a:gd name="T77" fmla="*/ 115 h 259"/>
                  <a:gd name="T78" fmla="*/ 248 w 341"/>
                  <a:gd name="T79" fmla="*/ 100 h 259"/>
                  <a:gd name="T80" fmla="*/ 248 w 341"/>
                  <a:gd name="T81" fmla="*/ 89 h 259"/>
                  <a:gd name="T82" fmla="*/ 244 w 341"/>
                  <a:gd name="T83" fmla="*/ 85 h 259"/>
                  <a:gd name="T84" fmla="*/ 233 w 341"/>
                  <a:gd name="T85" fmla="*/ 74 h 259"/>
                  <a:gd name="T86" fmla="*/ 237 w 341"/>
                  <a:gd name="T87" fmla="*/ 74 h 259"/>
                  <a:gd name="T88" fmla="*/ 226 w 341"/>
                  <a:gd name="T89" fmla="*/ 70 h 259"/>
                  <a:gd name="T90" fmla="*/ 219 w 341"/>
                  <a:gd name="T91" fmla="*/ 59 h 259"/>
                  <a:gd name="T92" fmla="*/ 219 w 341"/>
                  <a:gd name="T93" fmla="*/ 55 h 2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341" h="259">
                    <a:moveTo>
                      <a:pt x="219" y="55"/>
                    </a:moveTo>
                    <a:lnTo>
                      <a:pt x="207" y="59"/>
                    </a:lnTo>
                    <a:lnTo>
                      <a:pt x="207" y="55"/>
                    </a:lnTo>
                    <a:lnTo>
                      <a:pt x="193" y="52"/>
                    </a:lnTo>
                    <a:lnTo>
                      <a:pt x="159" y="52"/>
                    </a:lnTo>
                    <a:lnTo>
                      <a:pt x="82" y="3"/>
                    </a:lnTo>
                    <a:lnTo>
                      <a:pt x="67" y="0"/>
                    </a:lnTo>
                    <a:lnTo>
                      <a:pt x="59" y="7"/>
                    </a:lnTo>
                    <a:lnTo>
                      <a:pt x="37" y="11"/>
                    </a:lnTo>
                    <a:lnTo>
                      <a:pt x="56" y="29"/>
                    </a:lnTo>
                    <a:lnTo>
                      <a:pt x="48" y="37"/>
                    </a:lnTo>
                    <a:lnTo>
                      <a:pt x="48" y="44"/>
                    </a:lnTo>
                    <a:lnTo>
                      <a:pt x="33" y="44"/>
                    </a:lnTo>
                    <a:lnTo>
                      <a:pt x="22" y="55"/>
                    </a:lnTo>
                    <a:lnTo>
                      <a:pt x="8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0" y="63"/>
                    </a:lnTo>
                    <a:lnTo>
                      <a:pt x="0" y="66"/>
                    </a:lnTo>
                    <a:lnTo>
                      <a:pt x="0" y="70"/>
                    </a:lnTo>
                    <a:lnTo>
                      <a:pt x="0" y="66"/>
                    </a:lnTo>
                    <a:lnTo>
                      <a:pt x="4" y="70"/>
                    </a:lnTo>
                    <a:lnTo>
                      <a:pt x="4" y="66"/>
                    </a:lnTo>
                    <a:lnTo>
                      <a:pt x="8" y="70"/>
                    </a:lnTo>
                    <a:lnTo>
                      <a:pt x="8" y="70"/>
                    </a:lnTo>
                    <a:lnTo>
                      <a:pt x="15" y="77"/>
                    </a:lnTo>
                    <a:lnTo>
                      <a:pt x="15" y="81"/>
                    </a:lnTo>
                    <a:lnTo>
                      <a:pt x="15" y="81"/>
                    </a:lnTo>
                    <a:lnTo>
                      <a:pt x="19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6" y="96"/>
                    </a:lnTo>
                    <a:lnTo>
                      <a:pt x="26" y="96"/>
                    </a:lnTo>
                    <a:lnTo>
                      <a:pt x="30" y="100"/>
                    </a:lnTo>
                    <a:lnTo>
                      <a:pt x="30" y="100"/>
                    </a:lnTo>
                    <a:lnTo>
                      <a:pt x="33" y="103"/>
                    </a:lnTo>
                    <a:lnTo>
                      <a:pt x="33" y="107"/>
                    </a:lnTo>
                    <a:lnTo>
                      <a:pt x="37" y="107"/>
                    </a:lnTo>
                    <a:lnTo>
                      <a:pt x="41" y="115"/>
                    </a:lnTo>
                    <a:lnTo>
                      <a:pt x="45" y="115"/>
                    </a:lnTo>
                    <a:lnTo>
                      <a:pt x="45" y="118"/>
                    </a:lnTo>
                    <a:lnTo>
                      <a:pt x="45" y="122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8" y="129"/>
                    </a:lnTo>
                    <a:lnTo>
                      <a:pt x="48" y="129"/>
                    </a:lnTo>
                    <a:lnTo>
                      <a:pt x="52" y="129"/>
                    </a:lnTo>
                    <a:lnTo>
                      <a:pt x="56" y="129"/>
                    </a:lnTo>
                    <a:lnTo>
                      <a:pt x="59" y="133"/>
                    </a:lnTo>
                    <a:lnTo>
                      <a:pt x="63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4"/>
                    </a:lnTo>
                    <a:lnTo>
                      <a:pt x="67" y="144"/>
                    </a:lnTo>
                    <a:lnTo>
                      <a:pt x="70" y="148"/>
                    </a:lnTo>
                    <a:lnTo>
                      <a:pt x="74" y="152"/>
                    </a:lnTo>
                    <a:lnTo>
                      <a:pt x="74" y="159"/>
                    </a:lnTo>
                    <a:lnTo>
                      <a:pt x="74" y="159"/>
                    </a:lnTo>
                    <a:lnTo>
                      <a:pt x="74" y="163"/>
                    </a:lnTo>
                    <a:lnTo>
                      <a:pt x="74" y="167"/>
                    </a:lnTo>
                    <a:lnTo>
                      <a:pt x="74" y="167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81"/>
                    </a:lnTo>
                    <a:lnTo>
                      <a:pt x="78" y="181"/>
                    </a:lnTo>
                    <a:lnTo>
                      <a:pt x="89" y="192"/>
                    </a:lnTo>
                    <a:lnTo>
                      <a:pt x="89" y="192"/>
                    </a:lnTo>
                    <a:lnTo>
                      <a:pt x="93" y="192"/>
                    </a:lnTo>
                    <a:lnTo>
                      <a:pt x="96" y="196"/>
                    </a:lnTo>
                    <a:lnTo>
                      <a:pt x="96" y="196"/>
                    </a:lnTo>
                    <a:lnTo>
                      <a:pt x="104" y="200"/>
                    </a:lnTo>
                    <a:lnTo>
                      <a:pt x="104" y="200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11" y="218"/>
                    </a:lnTo>
                    <a:lnTo>
                      <a:pt x="115" y="218"/>
                    </a:lnTo>
                    <a:lnTo>
                      <a:pt x="115" y="222"/>
                    </a:lnTo>
                    <a:lnTo>
                      <a:pt x="130" y="233"/>
                    </a:lnTo>
                    <a:lnTo>
                      <a:pt x="130" y="233"/>
                    </a:lnTo>
                    <a:lnTo>
                      <a:pt x="133" y="241"/>
                    </a:lnTo>
                    <a:lnTo>
                      <a:pt x="137" y="241"/>
                    </a:lnTo>
                    <a:lnTo>
                      <a:pt x="141" y="252"/>
                    </a:lnTo>
                    <a:lnTo>
                      <a:pt x="141" y="252"/>
                    </a:lnTo>
                    <a:lnTo>
                      <a:pt x="145" y="252"/>
                    </a:lnTo>
                    <a:lnTo>
                      <a:pt x="148" y="248"/>
                    </a:lnTo>
                    <a:lnTo>
                      <a:pt x="152" y="244"/>
                    </a:lnTo>
                    <a:lnTo>
                      <a:pt x="148" y="241"/>
                    </a:lnTo>
                    <a:lnTo>
                      <a:pt x="152" y="233"/>
                    </a:lnTo>
                    <a:lnTo>
                      <a:pt x="156" y="233"/>
                    </a:lnTo>
                    <a:lnTo>
                      <a:pt x="159" y="237"/>
                    </a:lnTo>
                    <a:lnTo>
                      <a:pt x="170" y="237"/>
                    </a:lnTo>
                    <a:lnTo>
                      <a:pt x="185" y="241"/>
                    </a:lnTo>
                    <a:lnTo>
                      <a:pt x="200" y="248"/>
                    </a:lnTo>
                    <a:lnTo>
                      <a:pt x="200" y="259"/>
                    </a:lnTo>
                    <a:lnTo>
                      <a:pt x="230" y="226"/>
                    </a:lnTo>
                    <a:lnTo>
                      <a:pt x="337" y="196"/>
                    </a:lnTo>
                    <a:lnTo>
                      <a:pt x="341" y="163"/>
                    </a:lnTo>
                    <a:lnTo>
                      <a:pt x="337" y="152"/>
                    </a:lnTo>
                    <a:lnTo>
                      <a:pt x="337" y="152"/>
                    </a:lnTo>
                    <a:lnTo>
                      <a:pt x="330" y="155"/>
                    </a:lnTo>
                    <a:lnTo>
                      <a:pt x="282" y="148"/>
                    </a:lnTo>
                    <a:lnTo>
                      <a:pt x="278" y="137"/>
                    </a:lnTo>
                    <a:lnTo>
                      <a:pt x="274" y="133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9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59" y="115"/>
                    </a:lnTo>
                    <a:lnTo>
                      <a:pt x="259" y="111"/>
                    </a:lnTo>
                    <a:lnTo>
                      <a:pt x="252" y="100"/>
                    </a:lnTo>
                    <a:lnTo>
                      <a:pt x="248" y="100"/>
                    </a:lnTo>
                    <a:lnTo>
                      <a:pt x="248" y="100"/>
                    </a:lnTo>
                    <a:lnTo>
                      <a:pt x="248" y="96"/>
                    </a:lnTo>
                    <a:lnTo>
                      <a:pt x="248" y="89"/>
                    </a:lnTo>
                    <a:lnTo>
                      <a:pt x="248" y="89"/>
                    </a:lnTo>
                    <a:lnTo>
                      <a:pt x="244" y="85"/>
                    </a:lnTo>
                    <a:lnTo>
                      <a:pt x="244" y="85"/>
                    </a:lnTo>
                    <a:lnTo>
                      <a:pt x="237" y="77"/>
                    </a:lnTo>
                    <a:lnTo>
                      <a:pt x="237" y="77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7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26" y="70"/>
                    </a:lnTo>
                    <a:lnTo>
                      <a:pt x="222" y="63"/>
                    </a:lnTo>
                    <a:lnTo>
                      <a:pt x="222" y="59"/>
                    </a:lnTo>
                    <a:lnTo>
                      <a:pt x="219" y="59"/>
                    </a:lnTo>
                    <a:lnTo>
                      <a:pt x="219" y="55"/>
                    </a:lnTo>
                    <a:lnTo>
                      <a:pt x="219" y="59"/>
                    </a:lnTo>
                    <a:lnTo>
                      <a:pt x="219" y="5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5" name="Freeform 90"/>
              <p:cNvSpPr>
                <a:spLocks/>
              </p:cNvSpPr>
              <p:nvPr/>
            </p:nvSpPr>
            <p:spPr bwMode="auto">
              <a:xfrm>
                <a:off x="5350632" y="2656170"/>
                <a:ext cx="14153" cy="33452"/>
              </a:xfrm>
              <a:custGeom>
                <a:avLst/>
                <a:gdLst>
                  <a:gd name="T0" fmla="*/ 7 w 11"/>
                  <a:gd name="T1" fmla="*/ 26 h 26"/>
                  <a:gd name="T2" fmla="*/ 7 w 11"/>
                  <a:gd name="T3" fmla="*/ 26 h 26"/>
                  <a:gd name="T4" fmla="*/ 0 w 11"/>
                  <a:gd name="T5" fmla="*/ 22 h 26"/>
                  <a:gd name="T6" fmla="*/ 0 w 11"/>
                  <a:gd name="T7" fmla="*/ 22 h 26"/>
                  <a:gd name="T8" fmla="*/ 0 w 11"/>
                  <a:gd name="T9" fmla="*/ 22 h 26"/>
                  <a:gd name="T10" fmla="*/ 0 w 11"/>
                  <a:gd name="T11" fmla="*/ 19 h 26"/>
                  <a:gd name="T12" fmla="*/ 0 w 11"/>
                  <a:gd name="T13" fmla="*/ 19 h 26"/>
                  <a:gd name="T14" fmla="*/ 0 w 11"/>
                  <a:gd name="T15" fmla="*/ 15 h 26"/>
                  <a:gd name="T16" fmla="*/ 0 w 11"/>
                  <a:gd name="T17" fmla="*/ 11 h 26"/>
                  <a:gd name="T18" fmla="*/ 0 w 11"/>
                  <a:gd name="T19" fmla="*/ 11 h 26"/>
                  <a:gd name="T20" fmla="*/ 0 w 11"/>
                  <a:gd name="T21" fmla="*/ 11 h 26"/>
                  <a:gd name="T22" fmla="*/ 0 w 11"/>
                  <a:gd name="T23" fmla="*/ 7 h 26"/>
                  <a:gd name="T24" fmla="*/ 0 w 11"/>
                  <a:gd name="T25" fmla="*/ 7 h 26"/>
                  <a:gd name="T26" fmla="*/ 0 w 11"/>
                  <a:gd name="T27" fmla="*/ 4 h 26"/>
                  <a:gd name="T28" fmla="*/ 4 w 11"/>
                  <a:gd name="T29" fmla="*/ 4 h 26"/>
                  <a:gd name="T30" fmla="*/ 4 w 11"/>
                  <a:gd name="T31" fmla="*/ 4 h 26"/>
                  <a:gd name="T32" fmla="*/ 4 w 11"/>
                  <a:gd name="T33" fmla="*/ 4 h 26"/>
                  <a:gd name="T34" fmla="*/ 4 w 11"/>
                  <a:gd name="T35" fmla="*/ 0 h 26"/>
                  <a:gd name="T36" fmla="*/ 4 w 11"/>
                  <a:gd name="T37" fmla="*/ 0 h 26"/>
                  <a:gd name="T38" fmla="*/ 7 w 11"/>
                  <a:gd name="T39" fmla="*/ 4 h 26"/>
                  <a:gd name="T40" fmla="*/ 7 w 11"/>
                  <a:gd name="T41" fmla="*/ 4 h 26"/>
                  <a:gd name="T42" fmla="*/ 11 w 11"/>
                  <a:gd name="T43" fmla="*/ 4 h 26"/>
                  <a:gd name="T44" fmla="*/ 11 w 11"/>
                  <a:gd name="T45" fmla="*/ 4 h 26"/>
                  <a:gd name="T46" fmla="*/ 7 w 11"/>
                  <a:gd name="T47" fmla="*/ 11 h 26"/>
                  <a:gd name="T48" fmla="*/ 7 w 11"/>
                  <a:gd name="T49" fmla="*/ 11 h 26"/>
                  <a:gd name="T50" fmla="*/ 7 w 11"/>
                  <a:gd name="T51" fmla="*/ 15 h 26"/>
                  <a:gd name="T52" fmla="*/ 11 w 11"/>
                  <a:gd name="T53" fmla="*/ 15 h 26"/>
                  <a:gd name="T54" fmla="*/ 11 w 11"/>
                  <a:gd name="T55" fmla="*/ 19 h 26"/>
                  <a:gd name="T56" fmla="*/ 11 w 11"/>
                  <a:gd name="T57" fmla="*/ 26 h 26"/>
                  <a:gd name="T58" fmla="*/ 7 w 11"/>
                  <a:gd name="T59" fmla="*/ 26 h 26"/>
                  <a:gd name="T60" fmla="*/ 7 w 11"/>
                  <a:gd name="T61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1" h="26">
                    <a:moveTo>
                      <a:pt x="7" y="26"/>
                    </a:moveTo>
                    <a:lnTo>
                      <a:pt x="7" y="26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11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7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6" name="Freeform 91"/>
              <p:cNvSpPr>
                <a:spLocks/>
              </p:cNvSpPr>
              <p:nvPr/>
            </p:nvSpPr>
            <p:spPr bwMode="auto">
              <a:xfrm>
                <a:off x="5364785" y="2661317"/>
                <a:ext cx="105504" cy="70765"/>
              </a:xfrm>
              <a:custGeom>
                <a:avLst/>
                <a:gdLst>
                  <a:gd name="T0" fmla="*/ 0 w 82"/>
                  <a:gd name="T1" fmla="*/ 26 h 55"/>
                  <a:gd name="T2" fmla="*/ 0 w 82"/>
                  <a:gd name="T3" fmla="*/ 33 h 55"/>
                  <a:gd name="T4" fmla="*/ 4 w 82"/>
                  <a:gd name="T5" fmla="*/ 37 h 55"/>
                  <a:gd name="T6" fmla="*/ 8 w 82"/>
                  <a:gd name="T7" fmla="*/ 48 h 55"/>
                  <a:gd name="T8" fmla="*/ 56 w 82"/>
                  <a:gd name="T9" fmla="*/ 55 h 55"/>
                  <a:gd name="T10" fmla="*/ 63 w 82"/>
                  <a:gd name="T11" fmla="*/ 52 h 55"/>
                  <a:gd name="T12" fmla="*/ 78 w 82"/>
                  <a:gd name="T13" fmla="*/ 11 h 55"/>
                  <a:gd name="T14" fmla="*/ 82 w 82"/>
                  <a:gd name="T15" fmla="*/ 11 h 55"/>
                  <a:gd name="T16" fmla="*/ 78 w 82"/>
                  <a:gd name="T17" fmla="*/ 7 h 55"/>
                  <a:gd name="T18" fmla="*/ 78 w 82"/>
                  <a:gd name="T19" fmla="*/ 3 h 55"/>
                  <a:gd name="T20" fmla="*/ 78 w 82"/>
                  <a:gd name="T21" fmla="*/ 7 h 55"/>
                  <a:gd name="T22" fmla="*/ 78 w 82"/>
                  <a:gd name="T23" fmla="*/ 3 h 55"/>
                  <a:gd name="T24" fmla="*/ 78 w 82"/>
                  <a:gd name="T25" fmla="*/ 3 h 55"/>
                  <a:gd name="T26" fmla="*/ 74 w 82"/>
                  <a:gd name="T27" fmla="*/ 3 h 55"/>
                  <a:gd name="T28" fmla="*/ 74 w 82"/>
                  <a:gd name="T29" fmla="*/ 0 h 55"/>
                  <a:gd name="T30" fmla="*/ 74 w 82"/>
                  <a:gd name="T31" fmla="*/ 0 h 55"/>
                  <a:gd name="T32" fmla="*/ 74 w 82"/>
                  <a:gd name="T33" fmla="*/ 0 h 55"/>
                  <a:gd name="T34" fmla="*/ 70 w 82"/>
                  <a:gd name="T35" fmla="*/ 3 h 55"/>
                  <a:gd name="T36" fmla="*/ 63 w 82"/>
                  <a:gd name="T37" fmla="*/ 7 h 55"/>
                  <a:gd name="T38" fmla="*/ 63 w 82"/>
                  <a:gd name="T39" fmla="*/ 11 h 55"/>
                  <a:gd name="T40" fmla="*/ 52 w 82"/>
                  <a:gd name="T41" fmla="*/ 18 h 55"/>
                  <a:gd name="T42" fmla="*/ 52 w 82"/>
                  <a:gd name="T43" fmla="*/ 22 h 55"/>
                  <a:gd name="T44" fmla="*/ 52 w 82"/>
                  <a:gd name="T45" fmla="*/ 22 h 55"/>
                  <a:gd name="T46" fmla="*/ 52 w 82"/>
                  <a:gd name="T47" fmla="*/ 22 h 55"/>
                  <a:gd name="T48" fmla="*/ 48 w 82"/>
                  <a:gd name="T49" fmla="*/ 26 h 55"/>
                  <a:gd name="T50" fmla="*/ 48 w 82"/>
                  <a:gd name="T51" fmla="*/ 26 h 55"/>
                  <a:gd name="T52" fmla="*/ 45 w 82"/>
                  <a:gd name="T53" fmla="*/ 26 h 55"/>
                  <a:gd name="T54" fmla="*/ 45 w 82"/>
                  <a:gd name="T55" fmla="*/ 26 h 55"/>
                  <a:gd name="T56" fmla="*/ 45 w 82"/>
                  <a:gd name="T57" fmla="*/ 29 h 55"/>
                  <a:gd name="T58" fmla="*/ 45 w 82"/>
                  <a:gd name="T59" fmla="*/ 29 h 55"/>
                  <a:gd name="T60" fmla="*/ 41 w 82"/>
                  <a:gd name="T61" fmla="*/ 29 h 55"/>
                  <a:gd name="T62" fmla="*/ 37 w 82"/>
                  <a:gd name="T63" fmla="*/ 29 h 55"/>
                  <a:gd name="T64" fmla="*/ 33 w 82"/>
                  <a:gd name="T65" fmla="*/ 33 h 55"/>
                  <a:gd name="T66" fmla="*/ 33 w 82"/>
                  <a:gd name="T67" fmla="*/ 29 h 55"/>
                  <a:gd name="T68" fmla="*/ 30 w 82"/>
                  <a:gd name="T69" fmla="*/ 29 h 55"/>
                  <a:gd name="T70" fmla="*/ 26 w 82"/>
                  <a:gd name="T71" fmla="*/ 29 h 55"/>
                  <a:gd name="T72" fmla="*/ 26 w 82"/>
                  <a:gd name="T73" fmla="*/ 29 h 55"/>
                  <a:gd name="T74" fmla="*/ 19 w 82"/>
                  <a:gd name="T75" fmla="*/ 29 h 55"/>
                  <a:gd name="T76" fmla="*/ 11 w 82"/>
                  <a:gd name="T77" fmla="*/ 33 h 55"/>
                  <a:gd name="T78" fmla="*/ 11 w 82"/>
                  <a:gd name="T79" fmla="*/ 33 h 55"/>
                  <a:gd name="T80" fmla="*/ 8 w 82"/>
                  <a:gd name="T81" fmla="*/ 33 h 55"/>
                  <a:gd name="T82" fmla="*/ 4 w 82"/>
                  <a:gd name="T83" fmla="*/ 33 h 55"/>
                  <a:gd name="T84" fmla="*/ 4 w 82"/>
                  <a:gd name="T85" fmla="*/ 26 h 55"/>
                  <a:gd name="T86" fmla="*/ 4 w 82"/>
                  <a:gd name="T87" fmla="*/ 29 h 55"/>
                  <a:gd name="T88" fmla="*/ 0 w 82"/>
                  <a:gd name="T89" fmla="*/ 26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82" h="55">
                    <a:moveTo>
                      <a:pt x="0" y="26"/>
                    </a:moveTo>
                    <a:lnTo>
                      <a:pt x="0" y="33"/>
                    </a:lnTo>
                    <a:lnTo>
                      <a:pt x="4" y="37"/>
                    </a:lnTo>
                    <a:lnTo>
                      <a:pt x="8" y="48"/>
                    </a:lnTo>
                    <a:lnTo>
                      <a:pt x="56" y="55"/>
                    </a:lnTo>
                    <a:lnTo>
                      <a:pt x="63" y="52"/>
                    </a:lnTo>
                    <a:lnTo>
                      <a:pt x="78" y="11"/>
                    </a:lnTo>
                    <a:lnTo>
                      <a:pt x="82" y="11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0" y="3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52" y="18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8" y="26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37" y="29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19" y="29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4" y="26"/>
                    </a:lnTo>
                    <a:lnTo>
                      <a:pt x="4" y="2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7" name="Freeform 92"/>
              <p:cNvSpPr>
                <a:spLocks noEditPoints="1"/>
              </p:cNvSpPr>
              <p:nvPr/>
            </p:nvSpPr>
            <p:spPr bwMode="auto">
              <a:xfrm>
                <a:off x="3721756" y="2388551"/>
                <a:ext cx="61758" cy="24446"/>
              </a:xfrm>
              <a:custGeom>
                <a:avLst/>
                <a:gdLst>
                  <a:gd name="T0" fmla="*/ 18 w 48"/>
                  <a:gd name="T1" fmla="*/ 0 h 19"/>
                  <a:gd name="T2" fmla="*/ 22 w 48"/>
                  <a:gd name="T3" fmla="*/ 4 h 19"/>
                  <a:gd name="T4" fmla="*/ 22 w 48"/>
                  <a:gd name="T5" fmla="*/ 0 h 19"/>
                  <a:gd name="T6" fmla="*/ 18 w 48"/>
                  <a:gd name="T7" fmla="*/ 0 h 19"/>
                  <a:gd name="T8" fmla="*/ 18 w 48"/>
                  <a:gd name="T9" fmla="*/ 0 h 19"/>
                  <a:gd name="T10" fmla="*/ 18 w 48"/>
                  <a:gd name="T11" fmla="*/ 0 h 19"/>
                  <a:gd name="T12" fmla="*/ 3 w 48"/>
                  <a:gd name="T13" fmla="*/ 0 h 19"/>
                  <a:gd name="T14" fmla="*/ 7 w 48"/>
                  <a:gd name="T15" fmla="*/ 4 h 19"/>
                  <a:gd name="T16" fmla="*/ 7 w 48"/>
                  <a:gd name="T17" fmla="*/ 0 h 19"/>
                  <a:gd name="T18" fmla="*/ 3 w 48"/>
                  <a:gd name="T19" fmla="*/ 0 h 19"/>
                  <a:gd name="T20" fmla="*/ 3 w 48"/>
                  <a:gd name="T21" fmla="*/ 0 h 19"/>
                  <a:gd name="T22" fmla="*/ 0 w 48"/>
                  <a:gd name="T23" fmla="*/ 4 h 19"/>
                  <a:gd name="T24" fmla="*/ 0 w 48"/>
                  <a:gd name="T25" fmla="*/ 8 h 19"/>
                  <a:gd name="T26" fmla="*/ 3 w 48"/>
                  <a:gd name="T27" fmla="*/ 8 h 19"/>
                  <a:gd name="T28" fmla="*/ 3 w 48"/>
                  <a:gd name="T29" fmla="*/ 8 h 19"/>
                  <a:gd name="T30" fmla="*/ 3 w 48"/>
                  <a:gd name="T31" fmla="*/ 4 h 19"/>
                  <a:gd name="T32" fmla="*/ 0 w 48"/>
                  <a:gd name="T33" fmla="*/ 4 h 19"/>
                  <a:gd name="T34" fmla="*/ 0 w 48"/>
                  <a:gd name="T35" fmla="*/ 4 h 19"/>
                  <a:gd name="T36" fmla="*/ 44 w 48"/>
                  <a:gd name="T37" fmla="*/ 19 h 19"/>
                  <a:gd name="T38" fmla="*/ 40 w 48"/>
                  <a:gd name="T39" fmla="*/ 19 h 19"/>
                  <a:gd name="T40" fmla="*/ 40 w 48"/>
                  <a:gd name="T41" fmla="*/ 19 h 19"/>
                  <a:gd name="T42" fmla="*/ 48 w 48"/>
                  <a:gd name="T43" fmla="*/ 19 h 19"/>
                  <a:gd name="T44" fmla="*/ 48 w 48"/>
                  <a:gd name="T45" fmla="*/ 19 h 19"/>
                  <a:gd name="T46" fmla="*/ 48 w 48"/>
                  <a:gd name="T47" fmla="*/ 19 h 19"/>
                  <a:gd name="T48" fmla="*/ 44 w 48"/>
                  <a:gd name="T49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48" h="19">
                    <a:moveTo>
                      <a:pt x="18" y="0"/>
                    </a:moveTo>
                    <a:lnTo>
                      <a:pt x="22" y="4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3" y="0"/>
                    </a:move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  <a:moveTo>
                      <a:pt x="0" y="4"/>
                    </a:moveTo>
                    <a:lnTo>
                      <a:pt x="0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44" y="19"/>
                    </a:moveTo>
                    <a:lnTo>
                      <a:pt x="40" y="19"/>
                    </a:lnTo>
                    <a:lnTo>
                      <a:pt x="40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4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8" name="Freeform 93"/>
              <p:cNvSpPr>
                <a:spLocks/>
              </p:cNvSpPr>
              <p:nvPr/>
            </p:nvSpPr>
            <p:spPr bwMode="auto">
              <a:xfrm>
                <a:off x="3945630" y="2522360"/>
                <a:ext cx="9007" cy="5147"/>
              </a:xfrm>
              <a:custGeom>
                <a:avLst/>
                <a:gdLst>
                  <a:gd name="T0" fmla="*/ 1 w 2"/>
                  <a:gd name="T1" fmla="*/ 1 h 1"/>
                  <a:gd name="T2" fmla="*/ 1 w 2"/>
                  <a:gd name="T3" fmla="*/ 1 h 1"/>
                  <a:gd name="T4" fmla="*/ 0 w 2"/>
                  <a:gd name="T5" fmla="*/ 0 h 1"/>
                  <a:gd name="T6" fmla="*/ 2 w 2"/>
                  <a:gd name="T7" fmla="*/ 0 h 1"/>
                  <a:gd name="T8" fmla="*/ 2 w 2"/>
                  <a:gd name="T9" fmla="*/ 1 h 1"/>
                  <a:gd name="T10" fmla="*/ 1 w 2"/>
                  <a:gd name="T11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" h="1">
                    <a:moveTo>
                      <a:pt x="1" y="1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1" y="1"/>
                      <a:pt x="1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9" name="Freeform 94"/>
              <p:cNvSpPr>
                <a:spLocks noEditPoints="1"/>
              </p:cNvSpPr>
              <p:nvPr/>
            </p:nvSpPr>
            <p:spPr bwMode="auto">
              <a:xfrm>
                <a:off x="3926331" y="2603418"/>
                <a:ext cx="95211" cy="28306"/>
              </a:xfrm>
              <a:custGeom>
                <a:avLst/>
                <a:gdLst>
                  <a:gd name="T0" fmla="*/ 3 w 20"/>
                  <a:gd name="T1" fmla="*/ 4 h 6"/>
                  <a:gd name="T2" fmla="*/ 3 w 20"/>
                  <a:gd name="T3" fmla="*/ 4 h 6"/>
                  <a:gd name="T4" fmla="*/ 3 w 20"/>
                  <a:gd name="T5" fmla="*/ 4 h 6"/>
                  <a:gd name="T6" fmla="*/ 4 w 20"/>
                  <a:gd name="T7" fmla="*/ 4 h 6"/>
                  <a:gd name="T8" fmla="*/ 4 w 20"/>
                  <a:gd name="T9" fmla="*/ 4 h 6"/>
                  <a:gd name="T10" fmla="*/ 3 w 20"/>
                  <a:gd name="T11" fmla="*/ 4 h 6"/>
                  <a:gd name="T12" fmla="*/ 0 w 20"/>
                  <a:gd name="T13" fmla="*/ 6 h 6"/>
                  <a:gd name="T14" fmla="*/ 0 w 20"/>
                  <a:gd name="T15" fmla="*/ 6 h 6"/>
                  <a:gd name="T16" fmla="*/ 0 w 20"/>
                  <a:gd name="T17" fmla="*/ 5 h 6"/>
                  <a:gd name="T18" fmla="*/ 1 w 20"/>
                  <a:gd name="T19" fmla="*/ 5 h 6"/>
                  <a:gd name="T20" fmla="*/ 1 w 20"/>
                  <a:gd name="T21" fmla="*/ 6 h 6"/>
                  <a:gd name="T22" fmla="*/ 0 w 20"/>
                  <a:gd name="T23" fmla="*/ 6 h 6"/>
                  <a:gd name="T24" fmla="*/ 0 w 20"/>
                  <a:gd name="T25" fmla="*/ 6 h 6"/>
                  <a:gd name="T26" fmla="*/ 1 w 20"/>
                  <a:gd name="T27" fmla="*/ 3 h 6"/>
                  <a:gd name="T28" fmla="*/ 1 w 20"/>
                  <a:gd name="T29" fmla="*/ 2 h 6"/>
                  <a:gd name="T30" fmla="*/ 1 w 20"/>
                  <a:gd name="T31" fmla="*/ 1 h 6"/>
                  <a:gd name="T32" fmla="*/ 1 w 20"/>
                  <a:gd name="T33" fmla="*/ 1 h 6"/>
                  <a:gd name="T34" fmla="*/ 2 w 20"/>
                  <a:gd name="T35" fmla="*/ 1 h 6"/>
                  <a:gd name="T36" fmla="*/ 2 w 20"/>
                  <a:gd name="T37" fmla="*/ 2 h 6"/>
                  <a:gd name="T38" fmla="*/ 1 w 20"/>
                  <a:gd name="T39" fmla="*/ 3 h 6"/>
                  <a:gd name="T40" fmla="*/ 8 w 20"/>
                  <a:gd name="T41" fmla="*/ 4 h 6"/>
                  <a:gd name="T42" fmla="*/ 7 w 20"/>
                  <a:gd name="T43" fmla="*/ 4 h 6"/>
                  <a:gd name="T44" fmla="*/ 6 w 20"/>
                  <a:gd name="T45" fmla="*/ 5 h 6"/>
                  <a:gd name="T46" fmla="*/ 5 w 20"/>
                  <a:gd name="T47" fmla="*/ 4 h 6"/>
                  <a:gd name="T48" fmla="*/ 4 w 20"/>
                  <a:gd name="T49" fmla="*/ 4 h 6"/>
                  <a:gd name="T50" fmla="*/ 5 w 20"/>
                  <a:gd name="T51" fmla="*/ 3 h 6"/>
                  <a:gd name="T52" fmla="*/ 6 w 20"/>
                  <a:gd name="T53" fmla="*/ 3 h 6"/>
                  <a:gd name="T54" fmla="*/ 7 w 20"/>
                  <a:gd name="T55" fmla="*/ 3 h 6"/>
                  <a:gd name="T56" fmla="*/ 7 w 20"/>
                  <a:gd name="T57" fmla="*/ 3 h 6"/>
                  <a:gd name="T58" fmla="*/ 8 w 20"/>
                  <a:gd name="T59" fmla="*/ 3 h 6"/>
                  <a:gd name="T60" fmla="*/ 8 w 20"/>
                  <a:gd name="T61" fmla="*/ 4 h 6"/>
                  <a:gd name="T62" fmla="*/ 10 w 20"/>
                  <a:gd name="T63" fmla="*/ 4 h 6"/>
                  <a:gd name="T64" fmla="*/ 9 w 20"/>
                  <a:gd name="T65" fmla="*/ 5 h 6"/>
                  <a:gd name="T66" fmla="*/ 10 w 20"/>
                  <a:gd name="T67" fmla="*/ 6 h 6"/>
                  <a:gd name="T68" fmla="*/ 11 w 20"/>
                  <a:gd name="T69" fmla="*/ 5 h 6"/>
                  <a:gd name="T70" fmla="*/ 12 w 20"/>
                  <a:gd name="T71" fmla="*/ 5 h 6"/>
                  <a:gd name="T72" fmla="*/ 11 w 20"/>
                  <a:gd name="T73" fmla="*/ 4 h 6"/>
                  <a:gd name="T74" fmla="*/ 11 w 20"/>
                  <a:gd name="T75" fmla="*/ 4 h 6"/>
                  <a:gd name="T76" fmla="*/ 10 w 20"/>
                  <a:gd name="T77" fmla="*/ 4 h 6"/>
                  <a:gd name="T78" fmla="*/ 18 w 20"/>
                  <a:gd name="T79" fmla="*/ 1 h 6"/>
                  <a:gd name="T80" fmla="*/ 19 w 20"/>
                  <a:gd name="T81" fmla="*/ 0 h 6"/>
                  <a:gd name="T82" fmla="*/ 19 w 20"/>
                  <a:gd name="T83" fmla="*/ 0 h 6"/>
                  <a:gd name="T84" fmla="*/ 20 w 20"/>
                  <a:gd name="T85" fmla="*/ 0 h 6"/>
                  <a:gd name="T86" fmla="*/ 19 w 20"/>
                  <a:gd name="T87" fmla="*/ 0 h 6"/>
                  <a:gd name="T88" fmla="*/ 18 w 20"/>
                  <a:gd name="T89" fmla="*/ 1 h 6"/>
                  <a:gd name="T90" fmla="*/ 15 w 20"/>
                  <a:gd name="T91" fmla="*/ 4 h 6"/>
                  <a:gd name="T92" fmla="*/ 16 w 20"/>
                  <a:gd name="T93" fmla="*/ 3 h 6"/>
                  <a:gd name="T94" fmla="*/ 16 w 20"/>
                  <a:gd name="T95" fmla="*/ 3 h 6"/>
                  <a:gd name="T96" fmla="*/ 18 w 20"/>
                  <a:gd name="T97" fmla="*/ 2 h 6"/>
                  <a:gd name="T98" fmla="*/ 18 w 20"/>
                  <a:gd name="T99" fmla="*/ 3 h 6"/>
                  <a:gd name="T100" fmla="*/ 17 w 20"/>
                  <a:gd name="T101" fmla="*/ 4 h 6"/>
                  <a:gd name="T102" fmla="*/ 16 w 20"/>
                  <a:gd name="T103" fmla="*/ 4 h 6"/>
                  <a:gd name="T104" fmla="*/ 15 w 20"/>
                  <a:gd name="T105" fmla="*/ 4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" h="6">
                    <a:moveTo>
                      <a:pt x="3" y="4"/>
                    </a:moveTo>
                    <a:cubicBezTo>
                      <a:pt x="3" y="4"/>
                      <a:pt x="3" y="4"/>
                      <a:pt x="3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3" y="4"/>
                      <a:pt x="3" y="4"/>
                    </a:cubicBezTo>
                    <a:close/>
                    <a:moveTo>
                      <a:pt x="0" y="6"/>
                    </a:moveTo>
                    <a:cubicBezTo>
                      <a:pt x="0" y="6"/>
                      <a:pt x="0" y="6"/>
                      <a:pt x="0" y="6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close/>
                    <a:moveTo>
                      <a:pt x="1" y="3"/>
                    </a:move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2" y="1"/>
                      <a:pt x="2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2"/>
                      <a:pt x="1" y="3"/>
                      <a:pt x="1" y="3"/>
                    </a:cubicBezTo>
                    <a:close/>
                    <a:moveTo>
                      <a:pt x="8" y="4"/>
                    </a:moveTo>
                    <a:cubicBezTo>
                      <a:pt x="7" y="4"/>
                      <a:pt x="7" y="4"/>
                      <a:pt x="7" y="4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8" y="4"/>
                      <a:pt x="8" y="4"/>
                      <a:pt x="8" y="4"/>
                    </a:cubicBezTo>
                    <a:close/>
                    <a:moveTo>
                      <a:pt x="10" y="4"/>
                    </a:move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18" y="1"/>
                    </a:move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1"/>
                      <a:pt x="18" y="1"/>
                      <a:pt x="18" y="1"/>
                    </a:cubicBezTo>
                    <a:close/>
                    <a:moveTo>
                      <a:pt x="15" y="4"/>
                    </a:moveTo>
                    <a:cubicBezTo>
                      <a:pt x="16" y="3"/>
                      <a:pt x="16" y="3"/>
                      <a:pt x="16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6" y="4"/>
                      <a:pt x="16" y="4"/>
                      <a:pt x="16" y="4"/>
                    </a:cubicBezTo>
                    <a:lnTo>
                      <a:pt x="1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0" name="Freeform 95"/>
              <p:cNvSpPr>
                <a:spLocks noEditPoints="1"/>
              </p:cNvSpPr>
              <p:nvPr/>
            </p:nvSpPr>
            <p:spPr bwMode="auto">
              <a:xfrm>
                <a:off x="3769361" y="2842732"/>
                <a:ext cx="51465" cy="42459"/>
              </a:xfrm>
              <a:custGeom>
                <a:avLst/>
                <a:gdLst>
                  <a:gd name="T0" fmla="*/ 1 w 11"/>
                  <a:gd name="T1" fmla="*/ 1 h 9"/>
                  <a:gd name="T2" fmla="*/ 2 w 11"/>
                  <a:gd name="T3" fmla="*/ 0 h 9"/>
                  <a:gd name="T4" fmla="*/ 1 w 11"/>
                  <a:gd name="T5" fmla="*/ 0 h 9"/>
                  <a:gd name="T6" fmla="*/ 1 w 11"/>
                  <a:gd name="T7" fmla="*/ 0 h 9"/>
                  <a:gd name="T8" fmla="*/ 0 w 11"/>
                  <a:gd name="T9" fmla="*/ 0 h 9"/>
                  <a:gd name="T10" fmla="*/ 0 w 11"/>
                  <a:gd name="T11" fmla="*/ 0 h 9"/>
                  <a:gd name="T12" fmla="*/ 0 w 11"/>
                  <a:gd name="T13" fmla="*/ 0 h 9"/>
                  <a:gd name="T14" fmla="*/ 1 w 11"/>
                  <a:gd name="T15" fmla="*/ 1 h 9"/>
                  <a:gd name="T16" fmla="*/ 2 w 11"/>
                  <a:gd name="T17" fmla="*/ 1 h 9"/>
                  <a:gd name="T18" fmla="*/ 2 w 11"/>
                  <a:gd name="T19" fmla="*/ 1 h 9"/>
                  <a:gd name="T20" fmla="*/ 2 w 11"/>
                  <a:gd name="T21" fmla="*/ 0 h 9"/>
                  <a:gd name="T22" fmla="*/ 2 w 11"/>
                  <a:gd name="T23" fmla="*/ 0 h 9"/>
                  <a:gd name="T24" fmla="*/ 2 w 11"/>
                  <a:gd name="T25" fmla="*/ 1 h 9"/>
                  <a:gd name="T26" fmla="*/ 2 w 11"/>
                  <a:gd name="T27" fmla="*/ 1 h 9"/>
                  <a:gd name="T28" fmla="*/ 5 w 11"/>
                  <a:gd name="T29" fmla="*/ 2 h 9"/>
                  <a:gd name="T30" fmla="*/ 5 w 11"/>
                  <a:gd name="T31" fmla="*/ 2 h 9"/>
                  <a:gd name="T32" fmla="*/ 5 w 11"/>
                  <a:gd name="T33" fmla="*/ 2 h 9"/>
                  <a:gd name="T34" fmla="*/ 4 w 11"/>
                  <a:gd name="T35" fmla="*/ 2 h 9"/>
                  <a:gd name="T36" fmla="*/ 4 w 11"/>
                  <a:gd name="T37" fmla="*/ 2 h 9"/>
                  <a:gd name="T38" fmla="*/ 5 w 11"/>
                  <a:gd name="T39" fmla="*/ 2 h 9"/>
                  <a:gd name="T40" fmla="*/ 5 w 11"/>
                  <a:gd name="T41" fmla="*/ 2 h 9"/>
                  <a:gd name="T42" fmla="*/ 5 w 11"/>
                  <a:gd name="T43" fmla="*/ 2 h 9"/>
                  <a:gd name="T44" fmla="*/ 5 w 11"/>
                  <a:gd name="T45" fmla="*/ 2 h 9"/>
                  <a:gd name="T46" fmla="*/ 7 w 11"/>
                  <a:gd name="T47" fmla="*/ 2 h 9"/>
                  <a:gd name="T48" fmla="*/ 6 w 11"/>
                  <a:gd name="T49" fmla="*/ 2 h 9"/>
                  <a:gd name="T50" fmla="*/ 6 w 11"/>
                  <a:gd name="T51" fmla="*/ 2 h 9"/>
                  <a:gd name="T52" fmla="*/ 6 w 11"/>
                  <a:gd name="T53" fmla="*/ 2 h 9"/>
                  <a:gd name="T54" fmla="*/ 7 w 11"/>
                  <a:gd name="T55" fmla="*/ 2 h 9"/>
                  <a:gd name="T56" fmla="*/ 11 w 11"/>
                  <a:gd name="T57" fmla="*/ 2 h 9"/>
                  <a:gd name="T58" fmla="*/ 10 w 11"/>
                  <a:gd name="T59" fmla="*/ 1 h 9"/>
                  <a:gd name="T60" fmla="*/ 11 w 11"/>
                  <a:gd name="T61" fmla="*/ 1 h 9"/>
                  <a:gd name="T62" fmla="*/ 11 w 11"/>
                  <a:gd name="T63" fmla="*/ 1 h 9"/>
                  <a:gd name="T64" fmla="*/ 11 w 11"/>
                  <a:gd name="T65" fmla="*/ 2 h 9"/>
                  <a:gd name="T66" fmla="*/ 10 w 11"/>
                  <a:gd name="T67" fmla="*/ 4 h 9"/>
                  <a:gd name="T68" fmla="*/ 10 w 11"/>
                  <a:gd name="T69" fmla="*/ 4 h 9"/>
                  <a:gd name="T70" fmla="*/ 10 w 11"/>
                  <a:gd name="T71" fmla="*/ 3 h 9"/>
                  <a:gd name="T72" fmla="*/ 11 w 11"/>
                  <a:gd name="T73" fmla="*/ 4 h 9"/>
                  <a:gd name="T74" fmla="*/ 11 w 11"/>
                  <a:gd name="T75" fmla="*/ 4 h 9"/>
                  <a:gd name="T76" fmla="*/ 11 w 11"/>
                  <a:gd name="T77" fmla="*/ 4 h 9"/>
                  <a:gd name="T78" fmla="*/ 10 w 11"/>
                  <a:gd name="T79" fmla="*/ 4 h 9"/>
                  <a:gd name="T80" fmla="*/ 9 w 11"/>
                  <a:gd name="T81" fmla="*/ 8 h 9"/>
                  <a:gd name="T82" fmla="*/ 9 w 11"/>
                  <a:gd name="T83" fmla="*/ 8 h 9"/>
                  <a:gd name="T84" fmla="*/ 9 w 11"/>
                  <a:gd name="T85" fmla="*/ 7 h 9"/>
                  <a:gd name="T86" fmla="*/ 10 w 11"/>
                  <a:gd name="T87" fmla="*/ 8 h 9"/>
                  <a:gd name="T88" fmla="*/ 9 w 11"/>
                  <a:gd name="T89" fmla="*/ 8 h 9"/>
                  <a:gd name="T90" fmla="*/ 7 w 11"/>
                  <a:gd name="T91" fmla="*/ 9 h 9"/>
                  <a:gd name="T92" fmla="*/ 7 w 11"/>
                  <a:gd name="T93" fmla="*/ 8 h 9"/>
                  <a:gd name="T94" fmla="*/ 7 w 11"/>
                  <a:gd name="T95" fmla="*/ 7 h 9"/>
                  <a:gd name="T96" fmla="*/ 7 w 11"/>
                  <a:gd name="T97" fmla="*/ 8 h 9"/>
                  <a:gd name="T98" fmla="*/ 8 w 11"/>
                  <a:gd name="T99" fmla="*/ 9 h 9"/>
                  <a:gd name="T100" fmla="*/ 8 w 11"/>
                  <a:gd name="T101" fmla="*/ 9 h 9"/>
                  <a:gd name="T102" fmla="*/ 7 w 11"/>
                  <a:gd name="T103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1" h="9">
                    <a:moveTo>
                      <a:pt x="1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1" y="1"/>
                      <a:pt x="1" y="1"/>
                    </a:cubicBezTo>
                    <a:close/>
                    <a:moveTo>
                      <a:pt x="2" y="1"/>
                    </a:move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lose/>
                    <a:moveTo>
                      <a:pt x="5" y="2"/>
                    </a:move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lose/>
                    <a:moveTo>
                      <a:pt x="7" y="2"/>
                    </a:move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lose/>
                    <a:moveTo>
                      <a:pt x="11" y="2"/>
                    </a:move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2"/>
                      <a:pt x="11" y="2"/>
                      <a:pt x="11" y="2"/>
                    </a:cubicBezTo>
                    <a:close/>
                    <a:moveTo>
                      <a:pt x="10" y="4"/>
                    </a:move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9" y="8"/>
                    </a:move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lose/>
                    <a:moveTo>
                      <a:pt x="7" y="9"/>
                    </a:move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9"/>
                      <a:pt x="8" y="9"/>
                      <a:pt x="8" y="9"/>
                    </a:cubicBezTo>
                    <a:lnTo>
                      <a:pt x="7" y="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1" name="Freeform 96"/>
              <p:cNvSpPr>
                <a:spLocks noEditPoints="1"/>
              </p:cNvSpPr>
              <p:nvPr/>
            </p:nvSpPr>
            <p:spPr bwMode="auto">
              <a:xfrm>
                <a:off x="5384084" y="2651023"/>
                <a:ext cx="162115" cy="200714"/>
              </a:xfrm>
              <a:custGeom>
                <a:avLst/>
                <a:gdLst>
                  <a:gd name="T0" fmla="*/ 48 w 126"/>
                  <a:gd name="T1" fmla="*/ 104 h 156"/>
                  <a:gd name="T2" fmla="*/ 48 w 126"/>
                  <a:gd name="T3" fmla="*/ 60 h 156"/>
                  <a:gd name="T4" fmla="*/ 67 w 126"/>
                  <a:gd name="T5" fmla="*/ 19 h 156"/>
                  <a:gd name="T6" fmla="*/ 70 w 126"/>
                  <a:gd name="T7" fmla="*/ 34 h 156"/>
                  <a:gd name="T8" fmla="*/ 81 w 126"/>
                  <a:gd name="T9" fmla="*/ 41 h 156"/>
                  <a:gd name="T10" fmla="*/ 89 w 126"/>
                  <a:gd name="T11" fmla="*/ 41 h 156"/>
                  <a:gd name="T12" fmla="*/ 96 w 126"/>
                  <a:gd name="T13" fmla="*/ 45 h 156"/>
                  <a:gd name="T14" fmla="*/ 104 w 126"/>
                  <a:gd name="T15" fmla="*/ 45 h 156"/>
                  <a:gd name="T16" fmla="*/ 111 w 126"/>
                  <a:gd name="T17" fmla="*/ 52 h 156"/>
                  <a:gd name="T18" fmla="*/ 115 w 126"/>
                  <a:gd name="T19" fmla="*/ 56 h 156"/>
                  <a:gd name="T20" fmla="*/ 122 w 126"/>
                  <a:gd name="T21" fmla="*/ 63 h 156"/>
                  <a:gd name="T22" fmla="*/ 122 w 126"/>
                  <a:gd name="T23" fmla="*/ 67 h 156"/>
                  <a:gd name="T24" fmla="*/ 122 w 126"/>
                  <a:gd name="T25" fmla="*/ 71 h 156"/>
                  <a:gd name="T26" fmla="*/ 115 w 126"/>
                  <a:gd name="T27" fmla="*/ 82 h 156"/>
                  <a:gd name="T28" fmla="*/ 111 w 126"/>
                  <a:gd name="T29" fmla="*/ 89 h 156"/>
                  <a:gd name="T30" fmla="*/ 107 w 126"/>
                  <a:gd name="T31" fmla="*/ 97 h 156"/>
                  <a:gd name="T32" fmla="*/ 104 w 126"/>
                  <a:gd name="T33" fmla="*/ 97 h 156"/>
                  <a:gd name="T34" fmla="*/ 104 w 126"/>
                  <a:gd name="T35" fmla="*/ 93 h 156"/>
                  <a:gd name="T36" fmla="*/ 100 w 126"/>
                  <a:gd name="T37" fmla="*/ 93 h 156"/>
                  <a:gd name="T38" fmla="*/ 96 w 126"/>
                  <a:gd name="T39" fmla="*/ 97 h 156"/>
                  <a:gd name="T40" fmla="*/ 96 w 126"/>
                  <a:gd name="T41" fmla="*/ 100 h 156"/>
                  <a:gd name="T42" fmla="*/ 92 w 126"/>
                  <a:gd name="T43" fmla="*/ 108 h 156"/>
                  <a:gd name="T44" fmla="*/ 92 w 126"/>
                  <a:gd name="T45" fmla="*/ 108 h 156"/>
                  <a:gd name="T46" fmla="*/ 96 w 126"/>
                  <a:gd name="T47" fmla="*/ 112 h 156"/>
                  <a:gd name="T48" fmla="*/ 96 w 126"/>
                  <a:gd name="T49" fmla="*/ 119 h 156"/>
                  <a:gd name="T50" fmla="*/ 89 w 126"/>
                  <a:gd name="T51" fmla="*/ 119 h 156"/>
                  <a:gd name="T52" fmla="*/ 85 w 126"/>
                  <a:gd name="T53" fmla="*/ 119 h 156"/>
                  <a:gd name="T54" fmla="*/ 74 w 126"/>
                  <a:gd name="T55" fmla="*/ 126 h 156"/>
                  <a:gd name="T56" fmla="*/ 74 w 126"/>
                  <a:gd name="T57" fmla="*/ 134 h 156"/>
                  <a:gd name="T58" fmla="*/ 70 w 126"/>
                  <a:gd name="T59" fmla="*/ 138 h 156"/>
                  <a:gd name="T60" fmla="*/ 59 w 126"/>
                  <a:gd name="T61" fmla="*/ 138 h 156"/>
                  <a:gd name="T62" fmla="*/ 55 w 126"/>
                  <a:gd name="T63" fmla="*/ 141 h 156"/>
                  <a:gd name="T64" fmla="*/ 55 w 126"/>
                  <a:gd name="T65" fmla="*/ 145 h 156"/>
                  <a:gd name="T66" fmla="*/ 55 w 126"/>
                  <a:gd name="T67" fmla="*/ 145 h 156"/>
                  <a:gd name="T68" fmla="*/ 55 w 126"/>
                  <a:gd name="T69" fmla="*/ 145 h 156"/>
                  <a:gd name="T70" fmla="*/ 52 w 126"/>
                  <a:gd name="T71" fmla="*/ 152 h 156"/>
                  <a:gd name="T72" fmla="*/ 44 w 126"/>
                  <a:gd name="T73" fmla="*/ 152 h 156"/>
                  <a:gd name="T74" fmla="*/ 37 w 126"/>
                  <a:gd name="T75" fmla="*/ 152 h 156"/>
                  <a:gd name="T76" fmla="*/ 30 w 126"/>
                  <a:gd name="T77" fmla="*/ 156 h 156"/>
                  <a:gd name="T78" fmla="*/ 26 w 126"/>
                  <a:gd name="T79" fmla="*/ 156 h 156"/>
                  <a:gd name="T80" fmla="*/ 15 w 126"/>
                  <a:gd name="T81" fmla="*/ 145 h 156"/>
                  <a:gd name="T82" fmla="*/ 0 w 126"/>
                  <a:gd name="T83" fmla="*/ 123 h 156"/>
                  <a:gd name="T84" fmla="*/ 4 w 126"/>
                  <a:gd name="T85" fmla="*/ 115 h 156"/>
                  <a:gd name="T86" fmla="*/ 63 w 126"/>
                  <a:gd name="T87" fmla="*/ 11 h 156"/>
                  <a:gd name="T88" fmla="*/ 63 w 126"/>
                  <a:gd name="T89" fmla="*/ 4 h 156"/>
                  <a:gd name="T90" fmla="*/ 63 w 126"/>
                  <a:gd name="T91" fmla="*/ 0 h 156"/>
                  <a:gd name="T92" fmla="*/ 63 w 126"/>
                  <a:gd name="T93" fmla="*/ 0 h 156"/>
                  <a:gd name="T94" fmla="*/ 63 w 126"/>
                  <a:gd name="T95" fmla="*/ 0 h 156"/>
                  <a:gd name="T96" fmla="*/ 59 w 126"/>
                  <a:gd name="T97" fmla="*/ 0 h 156"/>
                  <a:gd name="T98" fmla="*/ 59 w 126"/>
                  <a:gd name="T99" fmla="*/ 4 h 156"/>
                  <a:gd name="T100" fmla="*/ 59 w 126"/>
                  <a:gd name="T101" fmla="*/ 4 h 156"/>
                  <a:gd name="T102" fmla="*/ 59 w 126"/>
                  <a:gd name="T103" fmla="*/ 8 h 156"/>
                  <a:gd name="T104" fmla="*/ 63 w 126"/>
                  <a:gd name="T105" fmla="*/ 11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26" h="156">
                    <a:moveTo>
                      <a:pt x="4" y="115"/>
                    </a:moveTo>
                    <a:lnTo>
                      <a:pt x="48" y="104"/>
                    </a:lnTo>
                    <a:lnTo>
                      <a:pt x="52" y="71"/>
                    </a:lnTo>
                    <a:lnTo>
                      <a:pt x="48" y="60"/>
                    </a:lnTo>
                    <a:lnTo>
                      <a:pt x="63" y="19"/>
                    </a:lnTo>
                    <a:lnTo>
                      <a:pt x="67" y="19"/>
                    </a:lnTo>
                    <a:lnTo>
                      <a:pt x="67" y="26"/>
                    </a:lnTo>
                    <a:lnTo>
                      <a:pt x="70" y="34"/>
                    </a:lnTo>
                    <a:lnTo>
                      <a:pt x="70" y="37"/>
                    </a:lnTo>
                    <a:lnTo>
                      <a:pt x="81" y="41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96" y="45"/>
                    </a:lnTo>
                    <a:lnTo>
                      <a:pt x="100" y="45"/>
                    </a:lnTo>
                    <a:lnTo>
                      <a:pt x="104" y="45"/>
                    </a:lnTo>
                    <a:lnTo>
                      <a:pt x="107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5" y="56"/>
                    </a:lnTo>
                    <a:lnTo>
                      <a:pt x="118" y="63"/>
                    </a:lnTo>
                    <a:lnTo>
                      <a:pt x="122" y="63"/>
                    </a:lnTo>
                    <a:lnTo>
                      <a:pt x="126" y="63"/>
                    </a:lnTo>
                    <a:lnTo>
                      <a:pt x="122" y="67"/>
                    </a:lnTo>
                    <a:lnTo>
                      <a:pt x="122" y="71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15" y="82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07" y="89"/>
                    </a:lnTo>
                    <a:lnTo>
                      <a:pt x="107" y="97"/>
                    </a:lnTo>
                    <a:lnTo>
                      <a:pt x="104" y="97"/>
                    </a:lnTo>
                    <a:lnTo>
                      <a:pt x="104" y="97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0" y="93"/>
                    </a:lnTo>
                    <a:lnTo>
                      <a:pt x="100" y="97"/>
                    </a:lnTo>
                    <a:lnTo>
                      <a:pt x="96" y="97"/>
                    </a:lnTo>
                    <a:lnTo>
                      <a:pt x="100" y="97"/>
                    </a:lnTo>
                    <a:lnTo>
                      <a:pt x="96" y="100"/>
                    </a:lnTo>
                    <a:lnTo>
                      <a:pt x="92" y="104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6" y="112"/>
                    </a:lnTo>
                    <a:lnTo>
                      <a:pt x="96" y="112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89" y="119"/>
                    </a:lnTo>
                    <a:lnTo>
                      <a:pt x="89" y="123"/>
                    </a:lnTo>
                    <a:lnTo>
                      <a:pt x="85" y="119"/>
                    </a:lnTo>
                    <a:lnTo>
                      <a:pt x="81" y="123"/>
                    </a:lnTo>
                    <a:lnTo>
                      <a:pt x="74" y="126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0" y="138"/>
                    </a:lnTo>
                    <a:lnTo>
                      <a:pt x="70" y="138"/>
                    </a:lnTo>
                    <a:lnTo>
                      <a:pt x="63" y="138"/>
                    </a:lnTo>
                    <a:lnTo>
                      <a:pt x="59" y="138"/>
                    </a:lnTo>
                    <a:lnTo>
                      <a:pt x="59" y="138"/>
                    </a:lnTo>
                    <a:lnTo>
                      <a:pt x="55" y="141"/>
                    </a:lnTo>
                    <a:lnTo>
                      <a:pt x="55" y="141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48" y="149"/>
                    </a:lnTo>
                    <a:lnTo>
                      <a:pt x="44" y="152"/>
                    </a:lnTo>
                    <a:lnTo>
                      <a:pt x="41" y="152"/>
                    </a:lnTo>
                    <a:lnTo>
                      <a:pt x="37" y="152"/>
                    </a:lnTo>
                    <a:lnTo>
                      <a:pt x="33" y="152"/>
                    </a:lnTo>
                    <a:lnTo>
                      <a:pt x="30" y="156"/>
                    </a:lnTo>
                    <a:lnTo>
                      <a:pt x="26" y="156"/>
                    </a:lnTo>
                    <a:lnTo>
                      <a:pt x="26" y="156"/>
                    </a:lnTo>
                    <a:lnTo>
                      <a:pt x="22" y="156"/>
                    </a:lnTo>
                    <a:lnTo>
                      <a:pt x="15" y="145"/>
                    </a:lnTo>
                    <a:lnTo>
                      <a:pt x="15" y="141"/>
                    </a:lnTo>
                    <a:lnTo>
                      <a:pt x="0" y="123"/>
                    </a:lnTo>
                    <a:lnTo>
                      <a:pt x="4" y="115"/>
                    </a:lnTo>
                    <a:lnTo>
                      <a:pt x="4" y="115"/>
                    </a:lnTo>
                    <a:close/>
                    <a:moveTo>
                      <a:pt x="63" y="11"/>
                    </a:moveTo>
                    <a:lnTo>
                      <a:pt x="63" y="11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59" y="11"/>
                    </a:lnTo>
                    <a:lnTo>
                      <a:pt x="6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2" name="Freeform 97"/>
              <p:cNvSpPr>
                <a:spLocks noEditPoints="1"/>
              </p:cNvSpPr>
              <p:nvPr/>
            </p:nvSpPr>
            <p:spPr bwMode="auto">
              <a:xfrm>
                <a:off x="5188515" y="2798985"/>
                <a:ext cx="257326" cy="144103"/>
              </a:xfrm>
              <a:custGeom>
                <a:avLst/>
                <a:gdLst>
                  <a:gd name="T0" fmla="*/ 4 w 200"/>
                  <a:gd name="T1" fmla="*/ 45 h 112"/>
                  <a:gd name="T2" fmla="*/ 11 w 200"/>
                  <a:gd name="T3" fmla="*/ 41 h 112"/>
                  <a:gd name="T4" fmla="*/ 11 w 200"/>
                  <a:gd name="T5" fmla="*/ 34 h 112"/>
                  <a:gd name="T6" fmla="*/ 19 w 200"/>
                  <a:gd name="T7" fmla="*/ 26 h 112"/>
                  <a:gd name="T8" fmla="*/ 33 w 200"/>
                  <a:gd name="T9" fmla="*/ 30 h 112"/>
                  <a:gd name="T10" fmla="*/ 63 w 200"/>
                  <a:gd name="T11" fmla="*/ 41 h 112"/>
                  <a:gd name="T12" fmla="*/ 93 w 200"/>
                  <a:gd name="T13" fmla="*/ 19 h 112"/>
                  <a:gd name="T14" fmla="*/ 152 w 200"/>
                  <a:gd name="T15" fmla="*/ 8 h 112"/>
                  <a:gd name="T16" fmla="*/ 167 w 200"/>
                  <a:gd name="T17" fmla="*/ 30 h 112"/>
                  <a:gd name="T18" fmla="*/ 170 w 200"/>
                  <a:gd name="T19" fmla="*/ 41 h 112"/>
                  <a:gd name="T20" fmla="*/ 159 w 200"/>
                  <a:gd name="T21" fmla="*/ 49 h 112"/>
                  <a:gd name="T22" fmla="*/ 159 w 200"/>
                  <a:gd name="T23" fmla="*/ 56 h 112"/>
                  <a:gd name="T24" fmla="*/ 159 w 200"/>
                  <a:gd name="T25" fmla="*/ 56 h 112"/>
                  <a:gd name="T26" fmla="*/ 152 w 200"/>
                  <a:gd name="T27" fmla="*/ 60 h 112"/>
                  <a:gd name="T28" fmla="*/ 133 w 200"/>
                  <a:gd name="T29" fmla="*/ 67 h 112"/>
                  <a:gd name="T30" fmla="*/ 115 w 200"/>
                  <a:gd name="T31" fmla="*/ 71 h 112"/>
                  <a:gd name="T32" fmla="*/ 111 w 200"/>
                  <a:gd name="T33" fmla="*/ 75 h 112"/>
                  <a:gd name="T34" fmla="*/ 100 w 200"/>
                  <a:gd name="T35" fmla="*/ 82 h 112"/>
                  <a:gd name="T36" fmla="*/ 96 w 200"/>
                  <a:gd name="T37" fmla="*/ 82 h 112"/>
                  <a:gd name="T38" fmla="*/ 93 w 200"/>
                  <a:gd name="T39" fmla="*/ 82 h 112"/>
                  <a:gd name="T40" fmla="*/ 89 w 200"/>
                  <a:gd name="T41" fmla="*/ 82 h 112"/>
                  <a:gd name="T42" fmla="*/ 85 w 200"/>
                  <a:gd name="T43" fmla="*/ 89 h 112"/>
                  <a:gd name="T44" fmla="*/ 74 w 200"/>
                  <a:gd name="T45" fmla="*/ 89 h 112"/>
                  <a:gd name="T46" fmla="*/ 63 w 200"/>
                  <a:gd name="T47" fmla="*/ 93 h 112"/>
                  <a:gd name="T48" fmla="*/ 59 w 200"/>
                  <a:gd name="T49" fmla="*/ 89 h 112"/>
                  <a:gd name="T50" fmla="*/ 56 w 200"/>
                  <a:gd name="T51" fmla="*/ 89 h 112"/>
                  <a:gd name="T52" fmla="*/ 48 w 200"/>
                  <a:gd name="T53" fmla="*/ 93 h 112"/>
                  <a:gd name="T54" fmla="*/ 45 w 200"/>
                  <a:gd name="T55" fmla="*/ 97 h 112"/>
                  <a:gd name="T56" fmla="*/ 41 w 200"/>
                  <a:gd name="T57" fmla="*/ 100 h 112"/>
                  <a:gd name="T58" fmla="*/ 33 w 200"/>
                  <a:gd name="T59" fmla="*/ 100 h 112"/>
                  <a:gd name="T60" fmla="*/ 30 w 200"/>
                  <a:gd name="T61" fmla="*/ 104 h 112"/>
                  <a:gd name="T62" fmla="*/ 22 w 200"/>
                  <a:gd name="T63" fmla="*/ 104 h 112"/>
                  <a:gd name="T64" fmla="*/ 19 w 200"/>
                  <a:gd name="T65" fmla="*/ 100 h 112"/>
                  <a:gd name="T66" fmla="*/ 15 w 200"/>
                  <a:gd name="T67" fmla="*/ 93 h 112"/>
                  <a:gd name="T68" fmla="*/ 15 w 200"/>
                  <a:gd name="T69" fmla="*/ 89 h 112"/>
                  <a:gd name="T70" fmla="*/ 11 w 200"/>
                  <a:gd name="T71" fmla="*/ 82 h 112"/>
                  <a:gd name="T72" fmla="*/ 4 w 200"/>
                  <a:gd name="T73" fmla="*/ 63 h 112"/>
                  <a:gd name="T74" fmla="*/ 0 w 200"/>
                  <a:gd name="T75" fmla="*/ 60 h 112"/>
                  <a:gd name="T76" fmla="*/ 4 w 200"/>
                  <a:gd name="T77" fmla="*/ 60 h 112"/>
                  <a:gd name="T78" fmla="*/ 4 w 200"/>
                  <a:gd name="T79" fmla="*/ 56 h 112"/>
                  <a:gd name="T80" fmla="*/ 4 w 200"/>
                  <a:gd name="T81" fmla="*/ 45 h 112"/>
                  <a:gd name="T82" fmla="*/ 4 w 200"/>
                  <a:gd name="T83" fmla="*/ 45 h 112"/>
                  <a:gd name="T84" fmla="*/ 163 w 200"/>
                  <a:gd name="T85" fmla="*/ 112 h 112"/>
                  <a:gd name="T86" fmla="*/ 163 w 200"/>
                  <a:gd name="T87" fmla="*/ 112 h 112"/>
                  <a:gd name="T88" fmla="*/ 159 w 200"/>
                  <a:gd name="T89" fmla="*/ 112 h 112"/>
                  <a:gd name="T90" fmla="*/ 182 w 200"/>
                  <a:gd name="T91" fmla="*/ 104 h 112"/>
                  <a:gd name="T92" fmla="*/ 185 w 200"/>
                  <a:gd name="T93" fmla="*/ 100 h 112"/>
                  <a:gd name="T94" fmla="*/ 189 w 200"/>
                  <a:gd name="T95" fmla="*/ 104 h 112"/>
                  <a:gd name="T96" fmla="*/ 193 w 200"/>
                  <a:gd name="T97" fmla="*/ 104 h 112"/>
                  <a:gd name="T98" fmla="*/ 196 w 200"/>
                  <a:gd name="T99" fmla="*/ 104 h 112"/>
                  <a:gd name="T100" fmla="*/ 200 w 200"/>
                  <a:gd name="T101" fmla="*/ 104 h 112"/>
                  <a:gd name="T102" fmla="*/ 196 w 200"/>
                  <a:gd name="T103" fmla="*/ 108 h 112"/>
                  <a:gd name="T104" fmla="*/ 189 w 200"/>
                  <a:gd name="T105" fmla="*/ 108 h 112"/>
                  <a:gd name="T106" fmla="*/ 182 w 200"/>
                  <a:gd name="T107" fmla="*/ 10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0" h="112">
                    <a:moveTo>
                      <a:pt x="4" y="45"/>
                    </a:moveTo>
                    <a:lnTo>
                      <a:pt x="4" y="45"/>
                    </a:lnTo>
                    <a:lnTo>
                      <a:pt x="8" y="45"/>
                    </a:lnTo>
                    <a:lnTo>
                      <a:pt x="11" y="41"/>
                    </a:lnTo>
                    <a:lnTo>
                      <a:pt x="15" y="37"/>
                    </a:lnTo>
                    <a:lnTo>
                      <a:pt x="11" y="34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48" y="34"/>
                    </a:lnTo>
                    <a:lnTo>
                      <a:pt x="63" y="41"/>
                    </a:lnTo>
                    <a:lnTo>
                      <a:pt x="63" y="52"/>
                    </a:lnTo>
                    <a:lnTo>
                      <a:pt x="93" y="19"/>
                    </a:lnTo>
                    <a:lnTo>
                      <a:pt x="156" y="0"/>
                    </a:lnTo>
                    <a:lnTo>
                      <a:pt x="152" y="8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74" y="41"/>
                    </a:lnTo>
                    <a:lnTo>
                      <a:pt x="170" y="41"/>
                    </a:lnTo>
                    <a:lnTo>
                      <a:pt x="167" y="45"/>
                    </a:lnTo>
                    <a:lnTo>
                      <a:pt x="159" y="49"/>
                    </a:lnTo>
                    <a:lnTo>
                      <a:pt x="159" y="52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6" y="60"/>
                    </a:lnTo>
                    <a:lnTo>
                      <a:pt x="152" y="60"/>
                    </a:lnTo>
                    <a:lnTo>
                      <a:pt x="145" y="63"/>
                    </a:lnTo>
                    <a:lnTo>
                      <a:pt x="133" y="67"/>
                    </a:lnTo>
                    <a:lnTo>
                      <a:pt x="133" y="67"/>
                    </a:lnTo>
                    <a:lnTo>
                      <a:pt x="115" y="71"/>
                    </a:lnTo>
                    <a:lnTo>
                      <a:pt x="111" y="71"/>
                    </a:lnTo>
                    <a:lnTo>
                      <a:pt x="111" y="75"/>
                    </a:lnTo>
                    <a:lnTo>
                      <a:pt x="107" y="78"/>
                    </a:lnTo>
                    <a:lnTo>
                      <a:pt x="100" y="82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3" y="82"/>
                    </a:lnTo>
                    <a:lnTo>
                      <a:pt x="93" y="82"/>
                    </a:lnTo>
                    <a:lnTo>
                      <a:pt x="89" y="82"/>
                    </a:lnTo>
                    <a:lnTo>
                      <a:pt x="85" y="86"/>
                    </a:lnTo>
                    <a:lnTo>
                      <a:pt x="85" y="89"/>
                    </a:lnTo>
                    <a:lnTo>
                      <a:pt x="82" y="89"/>
                    </a:lnTo>
                    <a:lnTo>
                      <a:pt x="74" y="89"/>
                    </a:lnTo>
                    <a:lnTo>
                      <a:pt x="67" y="93"/>
                    </a:lnTo>
                    <a:lnTo>
                      <a:pt x="63" y="93"/>
                    </a:lnTo>
                    <a:lnTo>
                      <a:pt x="63" y="89"/>
                    </a:lnTo>
                    <a:lnTo>
                      <a:pt x="59" y="89"/>
                    </a:lnTo>
                    <a:lnTo>
                      <a:pt x="59" y="89"/>
                    </a:lnTo>
                    <a:lnTo>
                      <a:pt x="56" y="89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8" y="97"/>
                    </a:lnTo>
                    <a:lnTo>
                      <a:pt x="45" y="97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3" y="100"/>
                    </a:lnTo>
                    <a:lnTo>
                      <a:pt x="30" y="104"/>
                    </a:lnTo>
                    <a:lnTo>
                      <a:pt x="30" y="104"/>
                    </a:lnTo>
                    <a:lnTo>
                      <a:pt x="22" y="100"/>
                    </a:lnTo>
                    <a:lnTo>
                      <a:pt x="22" y="104"/>
                    </a:lnTo>
                    <a:lnTo>
                      <a:pt x="19" y="104"/>
                    </a:lnTo>
                    <a:lnTo>
                      <a:pt x="19" y="100"/>
                    </a:lnTo>
                    <a:lnTo>
                      <a:pt x="19" y="97"/>
                    </a:lnTo>
                    <a:lnTo>
                      <a:pt x="15" y="93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1" y="82"/>
                    </a:lnTo>
                    <a:lnTo>
                      <a:pt x="8" y="67"/>
                    </a:lnTo>
                    <a:lnTo>
                      <a:pt x="4" y="63"/>
                    </a:lnTo>
                    <a:lnTo>
                      <a:pt x="4" y="60"/>
                    </a:lnTo>
                    <a:lnTo>
                      <a:pt x="0" y="60"/>
                    </a:lnTo>
                    <a:lnTo>
                      <a:pt x="0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close/>
                    <a:moveTo>
                      <a:pt x="159" y="112"/>
                    </a:moveTo>
                    <a:lnTo>
                      <a:pt x="163" y="112"/>
                    </a:lnTo>
                    <a:lnTo>
                      <a:pt x="167" y="112"/>
                    </a:lnTo>
                    <a:lnTo>
                      <a:pt x="163" y="112"/>
                    </a:lnTo>
                    <a:lnTo>
                      <a:pt x="159" y="112"/>
                    </a:lnTo>
                    <a:lnTo>
                      <a:pt x="159" y="112"/>
                    </a:lnTo>
                    <a:close/>
                    <a:moveTo>
                      <a:pt x="182" y="108"/>
                    </a:moveTo>
                    <a:lnTo>
                      <a:pt x="182" y="104"/>
                    </a:lnTo>
                    <a:lnTo>
                      <a:pt x="182" y="104"/>
                    </a:lnTo>
                    <a:lnTo>
                      <a:pt x="185" y="100"/>
                    </a:lnTo>
                    <a:lnTo>
                      <a:pt x="185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93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200" y="108"/>
                    </a:lnTo>
                    <a:lnTo>
                      <a:pt x="196" y="108"/>
                    </a:lnTo>
                    <a:lnTo>
                      <a:pt x="193" y="108"/>
                    </a:lnTo>
                    <a:lnTo>
                      <a:pt x="189" y="108"/>
                    </a:lnTo>
                    <a:lnTo>
                      <a:pt x="185" y="108"/>
                    </a:lnTo>
                    <a:lnTo>
                      <a:pt x="182" y="108"/>
                    </a:lnTo>
                    <a:lnTo>
                      <a:pt x="182" y="10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3" name="Freeform 98"/>
              <p:cNvSpPr>
                <a:spLocks/>
              </p:cNvSpPr>
              <p:nvPr/>
            </p:nvSpPr>
            <p:spPr bwMode="auto">
              <a:xfrm>
                <a:off x="4802526" y="2546806"/>
                <a:ext cx="262473" cy="200714"/>
              </a:xfrm>
              <a:custGeom>
                <a:avLst/>
                <a:gdLst>
                  <a:gd name="T0" fmla="*/ 163 w 204"/>
                  <a:gd name="T1" fmla="*/ 29 h 156"/>
                  <a:gd name="T2" fmla="*/ 152 w 204"/>
                  <a:gd name="T3" fmla="*/ 7 h 156"/>
                  <a:gd name="T4" fmla="*/ 145 w 204"/>
                  <a:gd name="T5" fmla="*/ 7 h 156"/>
                  <a:gd name="T6" fmla="*/ 122 w 204"/>
                  <a:gd name="T7" fmla="*/ 7 h 156"/>
                  <a:gd name="T8" fmla="*/ 119 w 204"/>
                  <a:gd name="T9" fmla="*/ 11 h 156"/>
                  <a:gd name="T10" fmla="*/ 111 w 204"/>
                  <a:gd name="T11" fmla="*/ 7 h 156"/>
                  <a:gd name="T12" fmla="*/ 111 w 204"/>
                  <a:gd name="T13" fmla="*/ 3 h 156"/>
                  <a:gd name="T14" fmla="*/ 100 w 204"/>
                  <a:gd name="T15" fmla="*/ 0 h 156"/>
                  <a:gd name="T16" fmla="*/ 100 w 204"/>
                  <a:gd name="T17" fmla="*/ 3 h 156"/>
                  <a:gd name="T18" fmla="*/ 93 w 204"/>
                  <a:gd name="T19" fmla="*/ 3 h 156"/>
                  <a:gd name="T20" fmla="*/ 93 w 204"/>
                  <a:gd name="T21" fmla="*/ 3 h 156"/>
                  <a:gd name="T22" fmla="*/ 89 w 204"/>
                  <a:gd name="T23" fmla="*/ 3 h 156"/>
                  <a:gd name="T24" fmla="*/ 82 w 204"/>
                  <a:gd name="T25" fmla="*/ 7 h 156"/>
                  <a:gd name="T26" fmla="*/ 71 w 204"/>
                  <a:gd name="T27" fmla="*/ 11 h 156"/>
                  <a:gd name="T28" fmla="*/ 56 w 204"/>
                  <a:gd name="T29" fmla="*/ 7 h 156"/>
                  <a:gd name="T30" fmla="*/ 45 w 204"/>
                  <a:gd name="T31" fmla="*/ 7 h 156"/>
                  <a:gd name="T32" fmla="*/ 34 w 204"/>
                  <a:gd name="T33" fmla="*/ 3 h 156"/>
                  <a:gd name="T34" fmla="*/ 4 w 204"/>
                  <a:gd name="T35" fmla="*/ 0 h 156"/>
                  <a:gd name="T36" fmla="*/ 4 w 204"/>
                  <a:gd name="T37" fmla="*/ 3 h 156"/>
                  <a:gd name="T38" fmla="*/ 4 w 204"/>
                  <a:gd name="T39" fmla="*/ 18 h 156"/>
                  <a:gd name="T40" fmla="*/ 0 w 204"/>
                  <a:gd name="T41" fmla="*/ 29 h 156"/>
                  <a:gd name="T42" fmla="*/ 204 w 204"/>
                  <a:gd name="T43" fmla="*/ 156 h 156"/>
                  <a:gd name="T44" fmla="*/ 196 w 204"/>
                  <a:gd name="T45" fmla="*/ 152 h 156"/>
                  <a:gd name="T46" fmla="*/ 193 w 204"/>
                  <a:gd name="T47" fmla="*/ 144 h 156"/>
                  <a:gd name="T48" fmla="*/ 182 w 204"/>
                  <a:gd name="T49" fmla="*/ 141 h 156"/>
                  <a:gd name="T50" fmla="*/ 178 w 204"/>
                  <a:gd name="T51" fmla="*/ 126 h 156"/>
                  <a:gd name="T52" fmla="*/ 178 w 204"/>
                  <a:gd name="T53" fmla="*/ 126 h 156"/>
                  <a:gd name="T54" fmla="*/ 182 w 204"/>
                  <a:gd name="T55" fmla="*/ 122 h 156"/>
                  <a:gd name="T56" fmla="*/ 178 w 204"/>
                  <a:gd name="T57" fmla="*/ 118 h 156"/>
                  <a:gd name="T58" fmla="*/ 167 w 204"/>
                  <a:gd name="T59" fmla="*/ 104 h 156"/>
                  <a:gd name="T60" fmla="*/ 152 w 204"/>
                  <a:gd name="T61" fmla="*/ 85 h 156"/>
                  <a:gd name="T62" fmla="*/ 152 w 204"/>
                  <a:gd name="T63" fmla="*/ 74 h 156"/>
                  <a:gd name="T64" fmla="*/ 145 w 204"/>
                  <a:gd name="T65" fmla="*/ 66 h 156"/>
                  <a:gd name="T66" fmla="*/ 145 w 204"/>
                  <a:gd name="T67" fmla="*/ 59 h 156"/>
                  <a:gd name="T68" fmla="*/ 126 w 204"/>
                  <a:gd name="T69" fmla="*/ 44 h 156"/>
                  <a:gd name="T70" fmla="*/ 122 w 204"/>
                  <a:gd name="T71" fmla="*/ 33 h 156"/>
                  <a:gd name="T72" fmla="*/ 126 w 204"/>
                  <a:gd name="T73" fmla="*/ 29 h 156"/>
                  <a:gd name="T74" fmla="*/ 130 w 204"/>
                  <a:gd name="T75" fmla="*/ 37 h 156"/>
                  <a:gd name="T76" fmla="*/ 137 w 204"/>
                  <a:gd name="T77" fmla="*/ 44 h 156"/>
                  <a:gd name="T78" fmla="*/ 141 w 204"/>
                  <a:gd name="T79" fmla="*/ 52 h 156"/>
                  <a:gd name="T80" fmla="*/ 156 w 204"/>
                  <a:gd name="T81" fmla="*/ 63 h 156"/>
                  <a:gd name="T82" fmla="*/ 159 w 204"/>
                  <a:gd name="T83" fmla="*/ 55 h 156"/>
                  <a:gd name="T84" fmla="*/ 159 w 204"/>
                  <a:gd name="T85" fmla="*/ 44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04" h="156">
                    <a:moveTo>
                      <a:pt x="163" y="37"/>
                    </a:moveTo>
                    <a:lnTo>
                      <a:pt x="159" y="33"/>
                    </a:lnTo>
                    <a:lnTo>
                      <a:pt x="163" y="29"/>
                    </a:lnTo>
                    <a:lnTo>
                      <a:pt x="159" y="22"/>
                    </a:lnTo>
                    <a:lnTo>
                      <a:pt x="156" y="15"/>
                    </a:lnTo>
                    <a:lnTo>
                      <a:pt x="152" y="7"/>
                    </a:lnTo>
                    <a:lnTo>
                      <a:pt x="148" y="3"/>
                    </a:lnTo>
                    <a:lnTo>
                      <a:pt x="148" y="3"/>
                    </a:lnTo>
                    <a:lnTo>
                      <a:pt x="145" y="7"/>
                    </a:lnTo>
                    <a:lnTo>
                      <a:pt x="141" y="7"/>
                    </a:lnTo>
                    <a:lnTo>
                      <a:pt x="130" y="7"/>
                    </a:lnTo>
                    <a:lnTo>
                      <a:pt x="122" y="7"/>
                    </a:lnTo>
                    <a:lnTo>
                      <a:pt x="115" y="3"/>
                    </a:lnTo>
                    <a:lnTo>
                      <a:pt x="115" y="7"/>
                    </a:lnTo>
                    <a:lnTo>
                      <a:pt x="119" y="11"/>
                    </a:lnTo>
                    <a:lnTo>
                      <a:pt x="119" y="11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08" y="3"/>
                    </a:lnTo>
                    <a:lnTo>
                      <a:pt x="104" y="3"/>
                    </a:lnTo>
                    <a:lnTo>
                      <a:pt x="100" y="0"/>
                    </a:lnTo>
                    <a:lnTo>
                      <a:pt x="100" y="0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96" y="3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93" y="3"/>
                    </a:lnTo>
                    <a:lnTo>
                      <a:pt x="93" y="3"/>
                    </a:lnTo>
                    <a:lnTo>
                      <a:pt x="96" y="0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2" y="3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4" y="11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59" y="7"/>
                    </a:lnTo>
                    <a:lnTo>
                      <a:pt x="56" y="7"/>
                    </a:lnTo>
                    <a:lnTo>
                      <a:pt x="52" y="7"/>
                    </a:lnTo>
                    <a:lnTo>
                      <a:pt x="45" y="7"/>
                    </a:lnTo>
                    <a:lnTo>
                      <a:pt x="45" y="7"/>
                    </a:lnTo>
                    <a:lnTo>
                      <a:pt x="41" y="7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19" y="3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11"/>
                    </a:lnTo>
                    <a:lnTo>
                      <a:pt x="4" y="15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29"/>
                    </a:lnTo>
                    <a:lnTo>
                      <a:pt x="4" y="37"/>
                    </a:lnTo>
                    <a:lnTo>
                      <a:pt x="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6" y="152"/>
                    </a:lnTo>
                    <a:lnTo>
                      <a:pt x="196" y="148"/>
                    </a:lnTo>
                    <a:lnTo>
                      <a:pt x="193" y="148"/>
                    </a:lnTo>
                    <a:lnTo>
                      <a:pt x="193" y="144"/>
                    </a:lnTo>
                    <a:lnTo>
                      <a:pt x="189" y="144"/>
                    </a:lnTo>
                    <a:lnTo>
                      <a:pt x="185" y="144"/>
                    </a:lnTo>
                    <a:lnTo>
                      <a:pt x="182" y="141"/>
                    </a:lnTo>
                    <a:lnTo>
                      <a:pt x="178" y="133"/>
                    </a:lnTo>
                    <a:lnTo>
                      <a:pt x="178" y="130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85" y="126"/>
                    </a:lnTo>
                    <a:lnTo>
                      <a:pt x="182" y="122"/>
                    </a:lnTo>
                    <a:lnTo>
                      <a:pt x="182" y="122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4" y="118"/>
                    </a:lnTo>
                    <a:lnTo>
                      <a:pt x="174" y="115"/>
                    </a:lnTo>
                    <a:lnTo>
                      <a:pt x="167" y="104"/>
                    </a:lnTo>
                    <a:lnTo>
                      <a:pt x="163" y="104"/>
                    </a:lnTo>
                    <a:lnTo>
                      <a:pt x="163" y="100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48" y="74"/>
                    </a:lnTo>
                    <a:lnTo>
                      <a:pt x="148" y="70"/>
                    </a:lnTo>
                    <a:lnTo>
                      <a:pt x="145" y="66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45" y="59"/>
                    </a:lnTo>
                    <a:lnTo>
                      <a:pt x="133" y="52"/>
                    </a:lnTo>
                    <a:lnTo>
                      <a:pt x="133" y="48"/>
                    </a:lnTo>
                    <a:lnTo>
                      <a:pt x="126" y="44"/>
                    </a:lnTo>
                    <a:lnTo>
                      <a:pt x="126" y="41"/>
                    </a:lnTo>
                    <a:lnTo>
                      <a:pt x="122" y="37"/>
                    </a:lnTo>
                    <a:lnTo>
                      <a:pt x="122" y="33"/>
                    </a:lnTo>
                    <a:lnTo>
                      <a:pt x="122" y="29"/>
                    </a:lnTo>
                    <a:lnTo>
                      <a:pt x="122" y="29"/>
                    </a:lnTo>
                    <a:lnTo>
                      <a:pt x="126" y="29"/>
                    </a:lnTo>
                    <a:lnTo>
                      <a:pt x="126" y="29"/>
                    </a:lnTo>
                    <a:lnTo>
                      <a:pt x="126" y="33"/>
                    </a:lnTo>
                    <a:lnTo>
                      <a:pt x="130" y="37"/>
                    </a:lnTo>
                    <a:lnTo>
                      <a:pt x="130" y="37"/>
                    </a:lnTo>
                    <a:lnTo>
                      <a:pt x="137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52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9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48"/>
                    </a:lnTo>
                    <a:lnTo>
                      <a:pt x="159" y="44"/>
                    </a:lnTo>
                    <a:lnTo>
                      <a:pt x="163" y="37"/>
                    </a:lnTo>
                    <a:lnTo>
                      <a:pt x="163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4" name="Freeform 99"/>
              <p:cNvSpPr>
                <a:spLocks/>
              </p:cNvSpPr>
              <p:nvPr/>
            </p:nvSpPr>
            <p:spPr bwMode="auto">
              <a:xfrm>
                <a:off x="4754921" y="2747520"/>
                <a:ext cx="347390" cy="361544"/>
              </a:xfrm>
              <a:custGeom>
                <a:avLst/>
                <a:gdLst>
                  <a:gd name="T0" fmla="*/ 241 w 270"/>
                  <a:gd name="T1" fmla="*/ 3 h 281"/>
                  <a:gd name="T2" fmla="*/ 245 w 270"/>
                  <a:gd name="T3" fmla="*/ 11 h 281"/>
                  <a:gd name="T4" fmla="*/ 245 w 270"/>
                  <a:gd name="T5" fmla="*/ 11 h 281"/>
                  <a:gd name="T6" fmla="*/ 248 w 270"/>
                  <a:gd name="T7" fmla="*/ 37 h 281"/>
                  <a:gd name="T8" fmla="*/ 263 w 270"/>
                  <a:gd name="T9" fmla="*/ 55 h 281"/>
                  <a:gd name="T10" fmla="*/ 270 w 270"/>
                  <a:gd name="T11" fmla="*/ 63 h 281"/>
                  <a:gd name="T12" fmla="*/ 256 w 270"/>
                  <a:gd name="T13" fmla="*/ 70 h 281"/>
                  <a:gd name="T14" fmla="*/ 248 w 270"/>
                  <a:gd name="T15" fmla="*/ 74 h 281"/>
                  <a:gd name="T16" fmla="*/ 248 w 270"/>
                  <a:gd name="T17" fmla="*/ 85 h 281"/>
                  <a:gd name="T18" fmla="*/ 241 w 270"/>
                  <a:gd name="T19" fmla="*/ 103 h 281"/>
                  <a:gd name="T20" fmla="*/ 241 w 270"/>
                  <a:gd name="T21" fmla="*/ 118 h 281"/>
                  <a:gd name="T22" fmla="*/ 233 w 270"/>
                  <a:gd name="T23" fmla="*/ 140 h 281"/>
                  <a:gd name="T24" fmla="*/ 226 w 270"/>
                  <a:gd name="T25" fmla="*/ 152 h 281"/>
                  <a:gd name="T26" fmla="*/ 211 w 270"/>
                  <a:gd name="T27" fmla="*/ 170 h 281"/>
                  <a:gd name="T28" fmla="*/ 208 w 270"/>
                  <a:gd name="T29" fmla="*/ 185 h 281"/>
                  <a:gd name="T30" fmla="*/ 200 w 270"/>
                  <a:gd name="T31" fmla="*/ 207 h 281"/>
                  <a:gd name="T32" fmla="*/ 189 w 270"/>
                  <a:gd name="T33" fmla="*/ 207 h 281"/>
                  <a:gd name="T34" fmla="*/ 189 w 270"/>
                  <a:gd name="T35" fmla="*/ 218 h 281"/>
                  <a:gd name="T36" fmla="*/ 204 w 270"/>
                  <a:gd name="T37" fmla="*/ 222 h 281"/>
                  <a:gd name="T38" fmla="*/ 211 w 270"/>
                  <a:gd name="T39" fmla="*/ 233 h 281"/>
                  <a:gd name="T40" fmla="*/ 222 w 270"/>
                  <a:gd name="T41" fmla="*/ 248 h 281"/>
                  <a:gd name="T42" fmla="*/ 208 w 270"/>
                  <a:gd name="T43" fmla="*/ 267 h 281"/>
                  <a:gd name="T44" fmla="*/ 200 w 270"/>
                  <a:gd name="T45" fmla="*/ 274 h 281"/>
                  <a:gd name="T46" fmla="*/ 182 w 270"/>
                  <a:gd name="T47" fmla="*/ 278 h 281"/>
                  <a:gd name="T48" fmla="*/ 174 w 270"/>
                  <a:gd name="T49" fmla="*/ 281 h 281"/>
                  <a:gd name="T50" fmla="*/ 159 w 270"/>
                  <a:gd name="T51" fmla="*/ 278 h 281"/>
                  <a:gd name="T52" fmla="*/ 152 w 270"/>
                  <a:gd name="T53" fmla="*/ 281 h 281"/>
                  <a:gd name="T54" fmla="*/ 145 w 270"/>
                  <a:gd name="T55" fmla="*/ 278 h 281"/>
                  <a:gd name="T56" fmla="*/ 137 w 270"/>
                  <a:gd name="T57" fmla="*/ 270 h 281"/>
                  <a:gd name="T58" fmla="*/ 126 w 270"/>
                  <a:gd name="T59" fmla="*/ 263 h 281"/>
                  <a:gd name="T60" fmla="*/ 119 w 270"/>
                  <a:gd name="T61" fmla="*/ 267 h 281"/>
                  <a:gd name="T62" fmla="*/ 108 w 270"/>
                  <a:gd name="T63" fmla="*/ 270 h 281"/>
                  <a:gd name="T64" fmla="*/ 96 w 270"/>
                  <a:gd name="T65" fmla="*/ 263 h 281"/>
                  <a:gd name="T66" fmla="*/ 89 w 270"/>
                  <a:gd name="T67" fmla="*/ 255 h 281"/>
                  <a:gd name="T68" fmla="*/ 78 w 270"/>
                  <a:gd name="T69" fmla="*/ 244 h 281"/>
                  <a:gd name="T70" fmla="*/ 74 w 270"/>
                  <a:gd name="T71" fmla="*/ 237 h 281"/>
                  <a:gd name="T72" fmla="*/ 63 w 270"/>
                  <a:gd name="T73" fmla="*/ 226 h 281"/>
                  <a:gd name="T74" fmla="*/ 56 w 270"/>
                  <a:gd name="T75" fmla="*/ 222 h 281"/>
                  <a:gd name="T76" fmla="*/ 52 w 270"/>
                  <a:gd name="T77" fmla="*/ 215 h 281"/>
                  <a:gd name="T78" fmla="*/ 37 w 270"/>
                  <a:gd name="T79" fmla="*/ 207 h 281"/>
                  <a:gd name="T80" fmla="*/ 33 w 270"/>
                  <a:gd name="T81" fmla="*/ 204 h 281"/>
                  <a:gd name="T82" fmla="*/ 26 w 270"/>
                  <a:gd name="T83" fmla="*/ 192 h 281"/>
                  <a:gd name="T84" fmla="*/ 19 w 270"/>
                  <a:gd name="T85" fmla="*/ 174 h 281"/>
                  <a:gd name="T86" fmla="*/ 15 w 270"/>
                  <a:gd name="T87" fmla="*/ 166 h 281"/>
                  <a:gd name="T88" fmla="*/ 8 w 270"/>
                  <a:gd name="T89" fmla="*/ 155 h 281"/>
                  <a:gd name="T90" fmla="*/ 8 w 270"/>
                  <a:gd name="T91" fmla="*/ 144 h 281"/>
                  <a:gd name="T92" fmla="*/ 0 w 270"/>
                  <a:gd name="T93" fmla="*/ 140 h 281"/>
                  <a:gd name="T94" fmla="*/ 4 w 270"/>
                  <a:gd name="T95" fmla="*/ 126 h 281"/>
                  <a:gd name="T96" fmla="*/ 8 w 270"/>
                  <a:gd name="T97" fmla="*/ 115 h 281"/>
                  <a:gd name="T98" fmla="*/ 15 w 270"/>
                  <a:gd name="T99" fmla="*/ 100 h 281"/>
                  <a:gd name="T100" fmla="*/ 33 w 270"/>
                  <a:gd name="T101" fmla="*/ 96 h 281"/>
                  <a:gd name="T102" fmla="*/ 45 w 270"/>
                  <a:gd name="T103" fmla="*/ 0 h 2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270" h="281">
                    <a:moveTo>
                      <a:pt x="45" y="0"/>
                    </a:moveTo>
                    <a:lnTo>
                      <a:pt x="241" y="0"/>
                    </a:lnTo>
                    <a:lnTo>
                      <a:pt x="241" y="0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7"/>
                    </a:lnTo>
                    <a:lnTo>
                      <a:pt x="245" y="11"/>
                    </a:lnTo>
                    <a:lnTo>
                      <a:pt x="248" y="14"/>
                    </a:lnTo>
                    <a:lnTo>
                      <a:pt x="248" y="14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5" y="11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8" y="25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6" y="48"/>
                    </a:lnTo>
                    <a:lnTo>
                      <a:pt x="263" y="55"/>
                    </a:lnTo>
                    <a:lnTo>
                      <a:pt x="263" y="55"/>
                    </a:lnTo>
                    <a:lnTo>
                      <a:pt x="267" y="55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63"/>
                    </a:lnTo>
                    <a:lnTo>
                      <a:pt x="267" y="66"/>
                    </a:lnTo>
                    <a:lnTo>
                      <a:pt x="263" y="66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6" y="70"/>
                    </a:lnTo>
                    <a:lnTo>
                      <a:pt x="252" y="70"/>
                    </a:lnTo>
                    <a:lnTo>
                      <a:pt x="252" y="70"/>
                    </a:lnTo>
                    <a:lnTo>
                      <a:pt x="256" y="74"/>
                    </a:lnTo>
                    <a:lnTo>
                      <a:pt x="252" y="74"/>
                    </a:lnTo>
                    <a:lnTo>
                      <a:pt x="248" y="74"/>
                    </a:lnTo>
                    <a:lnTo>
                      <a:pt x="248" y="74"/>
                    </a:lnTo>
                    <a:lnTo>
                      <a:pt x="248" y="77"/>
                    </a:lnTo>
                    <a:lnTo>
                      <a:pt x="245" y="81"/>
                    </a:lnTo>
                    <a:lnTo>
                      <a:pt x="248" y="81"/>
                    </a:lnTo>
                    <a:lnTo>
                      <a:pt x="248" y="85"/>
                    </a:lnTo>
                    <a:lnTo>
                      <a:pt x="248" y="85"/>
                    </a:lnTo>
                    <a:lnTo>
                      <a:pt x="245" y="89"/>
                    </a:lnTo>
                    <a:lnTo>
                      <a:pt x="245" y="96"/>
                    </a:lnTo>
                    <a:lnTo>
                      <a:pt x="241" y="100"/>
                    </a:lnTo>
                    <a:lnTo>
                      <a:pt x="241" y="103"/>
                    </a:lnTo>
                    <a:lnTo>
                      <a:pt x="241" y="103"/>
                    </a:lnTo>
                    <a:lnTo>
                      <a:pt x="237" y="107"/>
                    </a:lnTo>
                    <a:lnTo>
                      <a:pt x="241" y="115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22"/>
                    </a:lnTo>
                    <a:lnTo>
                      <a:pt x="241" y="129"/>
                    </a:lnTo>
                    <a:lnTo>
                      <a:pt x="233" y="137"/>
                    </a:lnTo>
                    <a:lnTo>
                      <a:pt x="233" y="140"/>
                    </a:lnTo>
                    <a:lnTo>
                      <a:pt x="233" y="140"/>
                    </a:lnTo>
                    <a:lnTo>
                      <a:pt x="230" y="140"/>
                    </a:lnTo>
                    <a:lnTo>
                      <a:pt x="230" y="144"/>
                    </a:lnTo>
                    <a:lnTo>
                      <a:pt x="226" y="148"/>
                    </a:lnTo>
                    <a:lnTo>
                      <a:pt x="226" y="152"/>
                    </a:lnTo>
                    <a:lnTo>
                      <a:pt x="219" y="155"/>
                    </a:lnTo>
                    <a:lnTo>
                      <a:pt x="219" y="159"/>
                    </a:lnTo>
                    <a:lnTo>
                      <a:pt x="215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08" y="178"/>
                    </a:lnTo>
                    <a:lnTo>
                      <a:pt x="208" y="178"/>
                    </a:lnTo>
                    <a:lnTo>
                      <a:pt x="208" y="181"/>
                    </a:lnTo>
                    <a:lnTo>
                      <a:pt x="208" y="185"/>
                    </a:lnTo>
                    <a:lnTo>
                      <a:pt x="204" y="189"/>
                    </a:lnTo>
                    <a:lnTo>
                      <a:pt x="204" y="192"/>
                    </a:lnTo>
                    <a:lnTo>
                      <a:pt x="204" y="196"/>
                    </a:lnTo>
                    <a:lnTo>
                      <a:pt x="204" y="204"/>
                    </a:lnTo>
                    <a:lnTo>
                      <a:pt x="200" y="207"/>
                    </a:lnTo>
                    <a:lnTo>
                      <a:pt x="200" y="207"/>
                    </a:lnTo>
                    <a:lnTo>
                      <a:pt x="196" y="207"/>
                    </a:lnTo>
                    <a:lnTo>
                      <a:pt x="196" y="207"/>
                    </a:lnTo>
                    <a:lnTo>
                      <a:pt x="193" y="207"/>
                    </a:lnTo>
                    <a:lnTo>
                      <a:pt x="189" y="207"/>
                    </a:lnTo>
                    <a:lnTo>
                      <a:pt x="189" y="211"/>
                    </a:lnTo>
                    <a:lnTo>
                      <a:pt x="189" y="211"/>
                    </a:lnTo>
                    <a:lnTo>
                      <a:pt x="185" y="215"/>
                    </a:lnTo>
                    <a:lnTo>
                      <a:pt x="185" y="215"/>
                    </a:lnTo>
                    <a:lnTo>
                      <a:pt x="189" y="218"/>
                    </a:lnTo>
                    <a:lnTo>
                      <a:pt x="196" y="215"/>
                    </a:lnTo>
                    <a:lnTo>
                      <a:pt x="196" y="218"/>
                    </a:lnTo>
                    <a:lnTo>
                      <a:pt x="200" y="222"/>
                    </a:lnTo>
                    <a:lnTo>
                      <a:pt x="200" y="222"/>
                    </a:lnTo>
                    <a:lnTo>
                      <a:pt x="204" y="222"/>
                    </a:lnTo>
                    <a:lnTo>
                      <a:pt x="204" y="230"/>
                    </a:lnTo>
                    <a:lnTo>
                      <a:pt x="208" y="230"/>
                    </a:lnTo>
                    <a:lnTo>
                      <a:pt x="208" y="230"/>
                    </a:lnTo>
                    <a:lnTo>
                      <a:pt x="211" y="233"/>
                    </a:lnTo>
                    <a:lnTo>
                      <a:pt x="211" y="233"/>
                    </a:lnTo>
                    <a:lnTo>
                      <a:pt x="215" y="233"/>
                    </a:lnTo>
                    <a:lnTo>
                      <a:pt x="215" y="237"/>
                    </a:lnTo>
                    <a:lnTo>
                      <a:pt x="219" y="241"/>
                    </a:lnTo>
                    <a:lnTo>
                      <a:pt x="219" y="244"/>
                    </a:lnTo>
                    <a:lnTo>
                      <a:pt x="222" y="248"/>
                    </a:lnTo>
                    <a:lnTo>
                      <a:pt x="222" y="252"/>
                    </a:lnTo>
                    <a:lnTo>
                      <a:pt x="215" y="259"/>
                    </a:lnTo>
                    <a:lnTo>
                      <a:pt x="211" y="263"/>
                    </a:lnTo>
                    <a:lnTo>
                      <a:pt x="211" y="263"/>
                    </a:lnTo>
                    <a:lnTo>
                      <a:pt x="208" y="267"/>
                    </a:lnTo>
                    <a:lnTo>
                      <a:pt x="208" y="267"/>
                    </a:lnTo>
                    <a:lnTo>
                      <a:pt x="204" y="267"/>
                    </a:lnTo>
                    <a:lnTo>
                      <a:pt x="204" y="270"/>
                    </a:lnTo>
                    <a:lnTo>
                      <a:pt x="204" y="270"/>
                    </a:lnTo>
                    <a:lnTo>
                      <a:pt x="200" y="274"/>
                    </a:lnTo>
                    <a:lnTo>
                      <a:pt x="196" y="274"/>
                    </a:lnTo>
                    <a:lnTo>
                      <a:pt x="193" y="278"/>
                    </a:lnTo>
                    <a:lnTo>
                      <a:pt x="189" y="274"/>
                    </a:lnTo>
                    <a:lnTo>
                      <a:pt x="185" y="274"/>
                    </a:lnTo>
                    <a:lnTo>
                      <a:pt x="182" y="278"/>
                    </a:lnTo>
                    <a:lnTo>
                      <a:pt x="178" y="278"/>
                    </a:lnTo>
                    <a:lnTo>
                      <a:pt x="178" y="278"/>
                    </a:lnTo>
                    <a:lnTo>
                      <a:pt x="174" y="278"/>
                    </a:lnTo>
                    <a:lnTo>
                      <a:pt x="174" y="278"/>
                    </a:lnTo>
                    <a:lnTo>
                      <a:pt x="174" y="281"/>
                    </a:lnTo>
                    <a:lnTo>
                      <a:pt x="170" y="281"/>
                    </a:lnTo>
                    <a:lnTo>
                      <a:pt x="167" y="281"/>
                    </a:lnTo>
                    <a:lnTo>
                      <a:pt x="167" y="278"/>
                    </a:lnTo>
                    <a:lnTo>
                      <a:pt x="163" y="278"/>
                    </a:lnTo>
                    <a:lnTo>
                      <a:pt x="159" y="278"/>
                    </a:lnTo>
                    <a:lnTo>
                      <a:pt x="156" y="278"/>
                    </a:lnTo>
                    <a:lnTo>
                      <a:pt x="152" y="274"/>
                    </a:lnTo>
                    <a:lnTo>
                      <a:pt x="152" y="278"/>
                    </a:lnTo>
                    <a:lnTo>
                      <a:pt x="152" y="278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48" y="281"/>
                    </a:lnTo>
                    <a:lnTo>
                      <a:pt x="145" y="281"/>
                    </a:lnTo>
                    <a:lnTo>
                      <a:pt x="145" y="278"/>
                    </a:lnTo>
                    <a:lnTo>
                      <a:pt x="145" y="278"/>
                    </a:lnTo>
                    <a:lnTo>
                      <a:pt x="145" y="274"/>
                    </a:lnTo>
                    <a:lnTo>
                      <a:pt x="141" y="274"/>
                    </a:lnTo>
                    <a:lnTo>
                      <a:pt x="141" y="270"/>
                    </a:lnTo>
                    <a:lnTo>
                      <a:pt x="137" y="270"/>
                    </a:lnTo>
                    <a:lnTo>
                      <a:pt x="137" y="270"/>
                    </a:lnTo>
                    <a:lnTo>
                      <a:pt x="133" y="267"/>
                    </a:lnTo>
                    <a:lnTo>
                      <a:pt x="130" y="263"/>
                    </a:lnTo>
                    <a:lnTo>
                      <a:pt x="130" y="263"/>
                    </a:lnTo>
                    <a:lnTo>
                      <a:pt x="126" y="263"/>
                    </a:lnTo>
                    <a:lnTo>
                      <a:pt x="126" y="263"/>
                    </a:lnTo>
                    <a:lnTo>
                      <a:pt x="122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5" y="267"/>
                    </a:lnTo>
                    <a:lnTo>
                      <a:pt x="111" y="267"/>
                    </a:lnTo>
                    <a:lnTo>
                      <a:pt x="111" y="267"/>
                    </a:lnTo>
                    <a:lnTo>
                      <a:pt x="108" y="270"/>
                    </a:lnTo>
                    <a:lnTo>
                      <a:pt x="108" y="270"/>
                    </a:lnTo>
                    <a:lnTo>
                      <a:pt x="104" y="267"/>
                    </a:lnTo>
                    <a:lnTo>
                      <a:pt x="100" y="267"/>
                    </a:lnTo>
                    <a:lnTo>
                      <a:pt x="100" y="263"/>
                    </a:lnTo>
                    <a:lnTo>
                      <a:pt x="96" y="263"/>
                    </a:lnTo>
                    <a:lnTo>
                      <a:pt x="96" y="263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5"/>
                    </a:lnTo>
                    <a:lnTo>
                      <a:pt x="89" y="255"/>
                    </a:lnTo>
                    <a:lnTo>
                      <a:pt x="89" y="252"/>
                    </a:lnTo>
                    <a:lnTo>
                      <a:pt x="85" y="248"/>
                    </a:lnTo>
                    <a:lnTo>
                      <a:pt x="89" y="248"/>
                    </a:lnTo>
                    <a:lnTo>
                      <a:pt x="85" y="244"/>
                    </a:lnTo>
                    <a:lnTo>
                      <a:pt x="78" y="244"/>
                    </a:lnTo>
                    <a:lnTo>
                      <a:pt x="78" y="244"/>
                    </a:lnTo>
                    <a:lnTo>
                      <a:pt x="78" y="241"/>
                    </a:lnTo>
                    <a:lnTo>
                      <a:pt x="78" y="241"/>
                    </a:lnTo>
                    <a:lnTo>
                      <a:pt x="74" y="237"/>
                    </a:lnTo>
                    <a:lnTo>
                      <a:pt x="74" y="237"/>
                    </a:lnTo>
                    <a:lnTo>
                      <a:pt x="71" y="233"/>
                    </a:lnTo>
                    <a:lnTo>
                      <a:pt x="71" y="230"/>
                    </a:lnTo>
                    <a:lnTo>
                      <a:pt x="67" y="226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59" y="226"/>
                    </a:lnTo>
                    <a:lnTo>
                      <a:pt x="59" y="226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9" y="218"/>
                    </a:lnTo>
                    <a:lnTo>
                      <a:pt x="59" y="218"/>
                    </a:lnTo>
                    <a:lnTo>
                      <a:pt x="56" y="215"/>
                    </a:lnTo>
                    <a:lnTo>
                      <a:pt x="56" y="215"/>
                    </a:lnTo>
                    <a:lnTo>
                      <a:pt x="52" y="215"/>
                    </a:lnTo>
                    <a:lnTo>
                      <a:pt x="52" y="211"/>
                    </a:lnTo>
                    <a:lnTo>
                      <a:pt x="48" y="211"/>
                    </a:lnTo>
                    <a:lnTo>
                      <a:pt x="45" y="211"/>
                    </a:lnTo>
                    <a:lnTo>
                      <a:pt x="41" y="211"/>
                    </a:lnTo>
                    <a:lnTo>
                      <a:pt x="37" y="207"/>
                    </a:lnTo>
                    <a:lnTo>
                      <a:pt x="37" y="204"/>
                    </a:lnTo>
                    <a:lnTo>
                      <a:pt x="41" y="204"/>
                    </a:lnTo>
                    <a:lnTo>
                      <a:pt x="37" y="200"/>
                    </a:lnTo>
                    <a:lnTo>
                      <a:pt x="33" y="200"/>
                    </a:lnTo>
                    <a:lnTo>
                      <a:pt x="33" y="204"/>
                    </a:lnTo>
                    <a:lnTo>
                      <a:pt x="26" y="204"/>
                    </a:lnTo>
                    <a:lnTo>
                      <a:pt x="26" y="200"/>
                    </a:lnTo>
                    <a:lnTo>
                      <a:pt x="26" y="196"/>
                    </a:lnTo>
                    <a:lnTo>
                      <a:pt x="26" y="192"/>
                    </a:lnTo>
                    <a:lnTo>
                      <a:pt x="26" y="192"/>
                    </a:lnTo>
                    <a:lnTo>
                      <a:pt x="30" y="189"/>
                    </a:lnTo>
                    <a:lnTo>
                      <a:pt x="26" y="185"/>
                    </a:lnTo>
                    <a:lnTo>
                      <a:pt x="22" y="181"/>
                    </a:lnTo>
                    <a:lnTo>
                      <a:pt x="19" y="174"/>
                    </a:lnTo>
                    <a:lnTo>
                      <a:pt x="19" y="174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66"/>
                    </a:lnTo>
                    <a:lnTo>
                      <a:pt x="15" y="166"/>
                    </a:lnTo>
                    <a:lnTo>
                      <a:pt x="15" y="163"/>
                    </a:lnTo>
                    <a:lnTo>
                      <a:pt x="15" y="163"/>
                    </a:lnTo>
                    <a:lnTo>
                      <a:pt x="15" y="159"/>
                    </a:lnTo>
                    <a:lnTo>
                      <a:pt x="8" y="159"/>
                    </a:lnTo>
                    <a:lnTo>
                      <a:pt x="8" y="155"/>
                    </a:lnTo>
                    <a:lnTo>
                      <a:pt x="8" y="152"/>
                    </a:lnTo>
                    <a:lnTo>
                      <a:pt x="8" y="148"/>
                    </a:lnTo>
                    <a:lnTo>
                      <a:pt x="8" y="148"/>
                    </a:lnTo>
                    <a:lnTo>
                      <a:pt x="4" y="144"/>
                    </a:lnTo>
                    <a:lnTo>
                      <a:pt x="8" y="144"/>
                    </a:lnTo>
                    <a:lnTo>
                      <a:pt x="8" y="140"/>
                    </a:lnTo>
                    <a:lnTo>
                      <a:pt x="4" y="140"/>
                    </a:lnTo>
                    <a:lnTo>
                      <a:pt x="0" y="144"/>
                    </a:lnTo>
                    <a:lnTo>
                      <a:pt x="0" y="144"/>
                    </a:lnTo>
                    <a:lnTo>
                      <a:pt x="0" y="140"/>
                    </a:lnTo>
                    <a:lnTo>
                      <a:pt x="4" y="133"/>
                    </a:lnTo>
                    <a:lnTo>
                      <a:pt x="8" y="133"/>
                    </a:lnTo>
                    <a:lnTo>
                      <a:pt x="8" y="129"/>
                    </a:lnTo>
                    <a:lnTo>
                      <a:pt x="4" y="126"/>
                    </a:lnTo>
                    <a:lnTo>
                      <a:pt x="4" y="126"/>
                    </a:lnTo>
                    <a:lnTo>
                      <a:pt x="8" y="122"/>
                    </a:lnTo>
                    <a:lnTo>
                      <a:pt x="8" y="118"/>
                    </a:lnTo>
                    <a:lnTo>
                      <a:pt x="8" y="118"/>
                    </a:lnTo>
                    <a:lnTo>
                      <a:pt x="8" y="115"/>
                    </a:lnTo>
                    <a:lnTo>
                      <a:pt x="8" y="115"/>
                    </a:lnTo>
                    <a:lnTo>
                      <a:pt x="11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9" y="96"/>
                    </a:lnTo>
                    <a:lnTo>
                      <a:pt x="22" y="96"/>
                    </a:lnTo>
                    <a:lnTo>
                      <a:pt x="26" y="96"/>
                    </a:lnTo>
                    <a:lnTo>
                      <a:pt x="30" y="96"/>
                    </a:lnTo>
                    <a:lnTo>
                      <a:pt x="33" y="96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0" y="29"/>
                    </a:lnTo>
                    <a:lnTo>
                      <a:pt x="48" y="29"/>
                    </a:lnTo>
                    <a:lnTo>
                      <a:pt x="4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5" name="Freeform 100"/>
              <p:cNvSpPr>
                <a:spLocks/>
              </p:cNvSpPr>
              <p:nvPr/>
            </p:nvSpPr>
            <p:spPr bwMode="auto">
              <a:xfrm>
                <a:off x="4992947" y="2885191"/>
                <a:ext cx="324231" cy="223874"/>
              </a:xfrm>
              <a:custGeom>
                <a:avLst/>
                <a:gdLst>
                  <a:gd name="T0" fmla="*/ 34 w 252"/>
                  <a:gd name="T1" fmla="*/ 137 h 174"/>
                  <a:gd name="T2" fmla="*/ 30 w 252"/>
                  <a:gd name="T3" fmla="*/ 126 h 174"/>
                  <a:gd name="T4" fmla="*/ 23 w 252"/>
                  <a:gd name="T5" fmla="*/ 123 h 174"/>
                  <a:gd name="T6" fmla="*/ 19 w 252"/>
                  <a:gd name="T7" fmla="*/ 115 h 174"/>
                  <a:gd name="T8" fmla="*/ 11 w 252"/>
                  <a:gd name="T9" fmla="*/ 111 h 174"/>
                  <a:gd name="T10" fmla="*/ 0 w 252"/>
                  <a:gd name="T11" fmla="*/ 108 h 174"/>
                  <a:gd name="T12" fmla="*/ 4 w 252"/>
                  <a:gd name="T13" fmla="*/ 104 h 174"/>
                  <a:gd name="T14" fmla="*/ 11 w 252"/>
                  <a:gd name="T15" fmla="*/ 100 h 174"/>
                  <a:gd name="T16" fmla="*/ 15 w 252"/>
                  <a:gd name="T17" fmla="*/ 100 h 174"/>
                  <a:gd name="T18" fmla="*/ 19 w 252"/>
                  <a:gd name="T19" fmla="*/ 85 h 174"/>
                  <a:gd name="T20" fmla="*/ 23 w 252"/>
                  <a:gd name="T21" fmla="*/ 74 h 174"/>
                  <a:gd name="T22" fmla="*/ 26 w 252"/>
                  <a:gd name="T23" fmla="*/ 63 h 174"/>
                  <a:gd name="T24" fmla="*/ 30 w 252"/>
                  <a:gd name="T25" fmla="*/ 63 h 174"/>
                  <a:gd name="T26" fmla="*/ 41 w 252"/>
                  <a:gd name="T27" fmla="*/ 45 h 174"/>
                  <a:gd name="T28" fmla="*/ 45 w 252"/>
                  <a:gd name="T29" fmla="*/ 33 h 174"/>
                  <a:gd name="T30" fmla="*/ 48 w 252"/>
                  <a:gd name="T31" fmla="*/ 30 h 174"/>
                  <a:gd name="T32" fmla="*/ 56 w 252"/>
                  <a:gd name="T33" fmla="*/ 11 h 174"/>
                  <a:gd name="T34" fmla="*/ 63 w 252"/>
                  <a:gd name="T35" fmla="*/ 11 h 174"/>
                  <a:gd name="T36" fmla="*/ 71 w 252"/>
                  <a:gd name="T37" fmla="*/ 0 h 174"/>
                  <a:gd name="T38" fmla="*/ 82 w 252"/>
                  <a:gd name="T39" fmla="*/ 8 h 174"/>
                  <a:gd name="T40" fmla="*/ 89 w 252"/>
                  <a:gd name="T41" fmla="*/ 4 h 174"/>
                  <a:gd name="T42" fmla="*/ 97 w 252"/>
                  <a:gd name="T43" fmla="*/ 4 h 174"/>
                  <a:gd name="T44" fmla="*/ 104 w 252"/>
                  <a:gd name="T45" fmla="*/ 8 h 174"/>
                  <a:gd name="T46" fmla="*/ 115 w 252"/>
                  <a:gd name="T47" fmla="*/ 11 h 174"/>
                  <a:gd name="T48" fmla="*/ 126 w 252"/>
                  <a:gd name="T49" fmla="*/ 19 h 174"/>
                  <a:gd name="T50" fmla="*/ 130 w 252"/>
                  <a:gd name="T51" fmla="*/ 22 h 174"/>
                  <a:gd name="T52" fmla="*/ 141 w 252"/>
                  <a:gd name="T53" fmla="*/ 26 h 174"/>
                  <a:gd name="T54" fmla="*/ 145 w 252"/>
                  <a:gd name="T55" fmla="*/ 37 h 174"/>
                  <a:gd name="T56" fmla="*/ 148 w 252"/>
                  <a:gd name="T57" fmla="*/ 41 h 174"/>
                  <a:gd name="T58" fmla="*/ 148 w 252"/>
                  <a:gd name="T59" fmla="*/ 52 h 174"/>
                  <a:gd name="T60" fmla="*/ 145 w 252"/>
                  <a:gd name="T61" fmla="*/ 63 h 174"/>
                  <a:gd name="T62" fmla="*/ 156 w 252"/>
                  <a:gd name="T63" fmla="*/ 59 h 174"/>
                  <a:gd name="T64" fmla="*/ 160 w 252"/>
                  <a:gd name="T65" fmla="*/ 63 h 174"/>
                  <a:gd name="T66" fmla="*/ 171 w 252"/>
                  <a:gd name="T67" fmla="*/ 78 h 174"/>
                  <a:gd name="T68" fmla="*/ 178 w 252"/>
                  <a:gd name="T69" fmla="*/ 89 h 174"/>
                  <a:gd name="T70" fmla="*/ 252 w 252"/>
                  <a:gd name="T71" fmla="*/ 104 h 174"/>
                  <a:gd name="T72" fmla="*/ 178 w 252"/>
                  <a:gd name="T73" fmla="*/ 152 h 174"/>
                  <a:gd name="T74" fmla="*/ 171 w 252"/>
                  <a:gd name="T75" fmla="*/ 156 h 174"/>
                  <a:gd name="T76" fmla="*/ 160 w 252"/>
                  <a:gd name="T77" fmla="*/ 163 h 174"/>
                  <a:gd name="T78" fmla="*/ 148 w 252"/>
                  <a:gd name="T79" fmla="*/ 167 h 174"/>
                  <a:gd name="T80" fmla="*/ 137 w 252"/>
                  <a:gd name="T81" fmla="*/ 167 h 174"/>
                  <a:gd name="T82" fmla="*/ 130 w 252"/>
                  <a:gd name="T83" fmla="*/ 163 h 174"/>
                  <a:gd name="T84" fmla="*/ 119 w 252"/>
                  <a:gd name="T85" fmla="*/ 163 h 174"/>
                  <a:gd name="T86" fmla="*/ 108 w 252"/>
                  <a:gd name="T87" fmla="*/ 174 h 174"/>
                  <a:gd name="T88" fmla="*/ 100 w 252"/>
                  <a:gd name="T89" fmla="*/ 174 h 174"/>
                  <a:gd name="T90" fmla="*/ 85 w 252"/>
                  <a:gd name="T91" fmla="*/ 171 h 174"/>
                  <a:gd name="T92" fmla="*/ 78 w 252"/>
                  <a:gd name="T93" fmla="*/ 167 h 174"/>
                  <a:gd name="T94" fmla="*/ 60 w 252"/>
                  <a:gd name="T95" fmla="*/ 160 h 174"/>
                  <a:gd name="T96" fmla="*/ 48 w 252"/>
                  <a:gd name="T97" fmla="*/ 160 h 174"/>
                  <a:gd name="T98" fmla="*/ 45 w 252"/>
                  <a:gd name="T99" fmla="*/ 145 h 174"/>
                  <a:gd name="T100" fmla="*/ 37 w 252"/>
                  <a:gd name="T101" fmla="*/ 145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52" h="174">
                    <a:moveTo>
                      <a:pt x="37" y="145"/>
                    </a:moveTo>
                    <a:lnTo>
                      <a:pt x="37" y="141"/>
                    </a:lnTo>
                    <a:lnTo>
                      <a:pt x="34" y="137"/>
                    </a:lnTo>
                    <a:lnTo>
                      <a:pt x="34" y="134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3" y="123"/>
                    </a:lnTo>
                    <a:lnTo>
                      <a:pt x="23" y="123"/>
                    </a:lnTo>
                    <a:lnTo>
                      <a:pt x="19" y="123"/>
                    </a:lnTo>
                    <a:lnTo>
                      <a:pt x="19" y="115"/>
                    </a:lnTo>
                    <a:lnTo>
                      <a:pt x="15" y="115"/>
                    </a:lnTo>
                    <a:lnTo>
                      <a:pt x="15" y="115"/>
                    </a:lnTo>
                    <a:lnTo>
                      <a:pt x="11" y="111"/>
                    </a:lnTo>
                    <a:lnTo>
                      <a:pt x="11" y="108"/>
                    </a:lnTo>
                    <a:lnTo>
                      <a:pt x="4" y="111"/>
                    </a:lnTo>
                    <a:lnTo>
                      <a:pt x="0" y="108"/>
                    </a:lnTo>
                    <a:lnTo>
                      <a:pt x="0" y="108"/>
                    </a:lnTo>
                    <a:lnTo>
                      <a:pt x="4" y="104"/>
                    </a:lnTo>
                    <a:lnTo>
                      <a:pt x="4" y="104"/>
                    </a:lnTo>
                    <a:lnTo>
                      <a:pt x="4" y="100"/>
                    </a:lnTo>
                    <a:lnTo>
                      <a:pt x="8" y="100"/>
                    </a:lnTo>
                    <a:lnTo>
                      <a:pt x="11" y="100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15" y="100"/>
                    </a:lnTo>
                    <a:lnTo>
                      <a:pt x="19" y="97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2"/>
                    </a:lnTo>
                    <a:lnTo>
                      <a:pt x="23" y="78"/>
                    </a:lnTo>
                    <a:lnTo>
                      <a:pt x="23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52"/>
                    </a:lnTo>
                    <a:lnTo>
                      <a:pt x="34" y="48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45" y="37"/>
                    </a:lnTo>
                    <a:lnTo>
                      <a:pt x="45" y="33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0"/>
                    </a:lnTo>
                    <a:lnTo>
                      <a:pt x="56" y="22"/>
                    </a:lnTo>
                    <a:lnTo>
                      <a:pt x="56" y="15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71" y="0"/>
                    </a:lnTo>
                    <a:lnTo>
                      <a:pt x="74" y="4"/>
                    </a:lnTo>
                    <a:lnTo>
                      <a:pt x="74" y="4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5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4"/>
                    </a:lnTo>
                    <a:lnTo>
                      <a:pt x="97" y="4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4" y="8"/>
                    </a:lnTo>
                    <a:lnTo>
                      <a:pt x="108" y="8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19" y="15"/>
                    </a:lnTo>
                    <a:lnTo>
                      <a:pt x="119" y="19"/>
                    </a:lnTo>
                    <a:lnTo>
                      <a:pt x="126" y="19"/>
                    </a:lnTo>
                    <a:lnTo>
                      <a:pt x="126" y="19"/>
                    </a:lnTo>
                    <a:lnTo>
                      <a:pt x="130" y="19"/>
                    </a:lnTo>
                    <a:lnTo>
                      <a:pt x="130" y="22"/>
                    </a:lnTo>
                    <a:lnTo>
                      <a:pt x="134" y="22"/>
                    </a:lnTo>
                    <a:lnTo>
                      <a:pt x="137" y="26"/>
                    </a:lnTo>
                    <a:lnTo>
                      <a:pt x="141" y="26"/>
                    </a:lnTo>
                    <a:lnTo>
                      <a:pt x="145" y="33"/>
                    </a:lnTo>
                    <a:lnTo>
                      <a:pt x="145" y="33"/>
                    </a:lnTo>
                    <a:lnTo>
                      <a:pt x="145" y="37"/>
                    </a:lnTo>
                    <a:lnTo>
                      <a:pt x="148" y="37"/>
                    </a:lnTo>
                    <a:lnTo>
                      <a:pt x="152" y="41"/>
                    </a:lnTo>
                    <a:lnTo>
                      <a:pt x="148" y="41"/>
                    </a:lnTo>
                    <a:lnTo>
                      <a:pt x="148" y="45"/>
                    </a:lnTo>
                    <a:lnTo>
                      <a:pt x="148" y="48"/>
                    </a:lnTo>
                    <a:lnTo>
                      <a:pt x="148" y="52"/>
                    </a:lnTo>
                    <a:lnTo>
                      <a:pt x="145" y="56"/>
                    </a:lnTo>
                    <a:lnTo>
                      <a:pt x="145" y="59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52" y="63"/>
                    </a:lnTo>
                    <a:lnTo>
                      <a:pt x="156" y="59"/>
                    </a:lnTo>
                    <a:lnTo>
                      <a:pt x="160" y="59"/>
                    </a:lnTo>
                    <a:lnTo>
                      <a:pt x="163" y="63"/>
                    </a:lnTo>
                    <a:lnTo>
                      <a:pt x="160" y="63"/>
                    </a:lnTo>
                    <a:lnTo>
                      <a:pt x="163" y="71"/>
                    </a:lnTo>
                    <a:lnTo>
                      <a:pt x="167" y="78"/>
                    </a:lnTo>
                    <a:lnTo>
                      <a:pt x="171" y="78"/>
                    </a:lnTo>
                    <a:lnTo>
                      <a:pt x="171" y="82"/>
                    </a:lnTo>
                    <a:lnTo>
                      <a:pt x="171" y="89"/>
                    </a:lnTo>
                    <a:lnTo>
                      <a:pt x="178" y="89"/>
                    </a:lnTo>
                    <a:lnTo>
                      <a:pt x="182" y="93"/>
                    </a:lnTo>
                    <a:lnTo>
                      <a:pt x="230" y="104"/>
                    </a:lnTo>
                    <a:lnTo>
                      <a:pt x="252" y="104"/>
                    </a:lnTo>
                    <a:lnTo>
                      <a:pt x="200" y="152"/>
                    </a:lnTo>
                    <a:lnTo>
                      <a:pt x="189" y="152"/>
                    </a:lnTo>
                    <a:lnTo>
                      <a:pt x="178" y="152"/>
                    </a:lnTo>
                    <a:lnTo>
                      <a:pt x="174" y="152"/>
                    </a:lnTo>
                    <a:lnTo>
                      <a:pt x="174" y="152"/>
                    </a:lnTo>
                    <a:lnTo>
                      <a:pt x="171" y="156"/>
                    </a:lnTo>
                    <a:lnTo>
                      <a:pt x="167" y="160"/>
                    </a:lnTo>
                    <a:lnTo>
                      <a:pt x="163" y="160"/>
                    </a:lnTo>
                    <a:lnTo>
                      <a:pt x="160" y="163"/>
                    </a:lnTo>
                    <a:lnTo>
                      <a:pt x="156" y="163"/>
                    </a:lnTo>
                    <a:lnTo>
                      <a:pt x="148" y="163"/>
                    </a:lnTo>
                    <a:lnTo>
                      <a:pt x="148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37" y="167"/>
                    </a:lnTo>
                    <a:lnTo>
                      <a:pt x="134" y="167"/>
                    </a:lnTo>
                    <a:lnTo>
                      <a:pt x="134" y="163"/>
                    </a:lnTo>
                    <a:lnTo>
                      <a:pt x="130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5" y="167"/>
                    </a:lnTo>
                    <a:lnTo>
                      <a:pt x="115" y="167"/>
                    </a:lnTo>
                    <a:lnTo>
                      <a:pt x="108" y="174"/>
                    </a:lnTo>
                    <a:lnTo>
                      <a:pt x="108" y="174"/>
                    </a:lnTo>
                    <a:lnTo>
                      <a:pt x="104" y="174"/>
                    </a:lnTo>
                    <a:lnTo>
                      <a:pt x="100" y="174"/>
                    </a:lnTo>
                    <a:lnTo>
                      <a:pt x="97" y="174"/>
                    </a:lnTo>
                    <a:lnTo>
                      <a:pt x="93" y="171"/>
                    </a:lnTo>
                    <a:lnTo>
                      <a:pt x="85" y="171"/>
                    </a:lnTo>
                    <a:lnTo>
                      <a:pt x="85" y="171"/>
                    </a:lnTo>
                    <a:lnTo>
                      <a:pt x="82" y="167"/>
                    </a:lnTo>
                    <a:lnTo>
                      <a:pt x="78" y="167"/>
                    </a:lnTo>
                    <a:lnTo>
                      <a:pt x="71" y="160"/>
                    </a:lnTo>
                    <a:lnTo>
                      <a:pt x="67" y="160"/>
                    </a:lnTo>
                    <a:lnTo>
                      <a:pt x="60" y="160"/>
                    </a:lnTo>
                    <a:lnTo>
                      <a:pt x="56" y="156"/>
                    </a:lnTo>
                    <a:lnTo>
                      <a:pt x="52" y="160"/>
                    </a:lnTo>
                    <a:lnTo>
                      <a:pt x="48" y="160"/>
                    </a:lnTo>
                    <a:lnTo>
                      <a:pt x="45" y="156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1" y="148"/>
                    </a:lnTo>
                    <a:lnTo>
                      <a:pt x="37" y="145"/>
                    </a:lnTo>
                    <a:lnTo>
                      <a:pt x="37" y="1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6" name="Freeform 101"/>
              <p:cNvSpPr>
                <a:spLocks/>
              </p:cNvSpPr>
              <p:nvPr/>
            </p:nvSpPr>
            <p:spPr bwMode="auto">
              <a:xfrm>
                <a:off x="5059853" y="2823432"/>
                <a:ext cx="142816" cy="114511"/>
              </a:xfrm>
              <a:custGeom>
                <a:avLst/>
                <a:gdLst>
                  <a:gd name="T0" fmla="*/ 96 w 111"/>
                  <a:gd name="T1" fmla="*/ 85 h 89"/>
                  <a:gd name="T2" fmla="*/ 93 w 111"/>
                  <a:gd name="T3" fmla="*/ 81 h 89"/>
                  <a:gd name="T4" fmla="*/ 89 w 111"/>
                  <a:gd name="T5" fmla="*/ 74 h 89"/>
                  <a:gd name="T6" fmla="*/ 82 w 111"/>
                  <a:gd name="T7" fmla="*/ 70 h 89"/>
                  <a:gd name="T8" fmla="*/ 78 w 111"/>
                  <a:gd name="T9" fmla="*/ 67 h 89"/>
                  <a:gd name="T10" fmla="*/ 74 w 111"/>
                  <a:gd name="T11" fmla="*/ 67 h 89"/>
                  <a:gd name="T12" fmla="*/ 67 w 111"/>
                  <a:gd name="T13" fmla="*/ 63 h 89"/>
                  <a:gd name="T14" fmla="*/ 59 w 111"/>
                  <a:gd name="T15" fmla="*/ 59 h 89"/>
                  <a:gd name="T16" fmla="*/ 52 w 111"/>
                  <a:gd name="T17" fmla="*/ 56 h 89"/>
                  <a:gd name="T18" fmla="*/ 48 w 111"/>
                  <a:gd name="T19" fmla="*/ 56 h 89"/>
                  <a:gd name="T20" fmla="*/ 41 w 111"/>
                  <a:gd name="T21" fmla="*/ 52 h 89"/>
                  <a:gd name="T22" fmla="*/ 37 w 111"/>
                  <a:gd name="T23" fmla="*/ 52 h 89"/>
                  <a:gd name="T24" fmla="*/ 30 w 111"/>
                  <a:gd name="T25" fmla="*/ 56 h 89"/>
                  <a:gd name="T26" fmla="*/ 22 w 111"/>
                  <a:gd name="T27" fmla="*/ 52 h 89"/>
                  <a:gd name="T28" fmla="*/ 19 w 111"/>
                  <a:gd name="T29" fmla="*/ 48 h 89"/>
                  <a:gd name="T30" fmla="*/ 11 w 111"/>
                  <a:gd name="T31" fmla="*/ 59 h 89"/>
                  <a:gd name="T32" fmla="*/ 8 w 111"/>
                  <a:gd name="T33" fmla="*/ 59 h 89"/>
                  <a:gd name="T34" fmla="*/ 4 w 111"/>
                  <a:gd name="T35" fmla="*/ 56 h 89"/>
                  <a:gd name="T36" fmla="*/ 4 w 111"/>
                  <a:gd name="T37" fmla="*/ 44 h 89"/>
                  <a:gd name="T38" fmla="*/ 4 w 111"/>
                  <a:gd name="T39" fmla="*/ 41 h 89"/>
                  <a:gd name="T40" fmla="*/ 8 w 111"/>
                  <a:gd name="T41" fmla="*/ 30 h 89"/>
                  <a:gd name="T42" fmla="*/ 11 w 111"/>
                  <a:gd name="T43" fmla="*/ 26 h 89"/>
                  <a:gd name="T44" fmla="*/ 8 w 111"/>
                  <a:gd name="T45" fmla="*/ 22 h 89"/>
                  <a:gd name="T46" fmla="*/ 11 w 111"/>
                  <a:gd name="T47" fmla="*/ 15 h 89"/>
                  <a:gd name="T48" fmla="*/ 15 w 111"/>
                  <a:gd name="T49" fmla="*/ 15 h 89"/>
                  <a:gd name="T50" fmla="*/ 15 w 111"/>
                  <a:gd name="T51" fmla="*/ 11 h 89"/>
                  <a:gd name="T52" fmla="*/ 19 w 111"/>
                  <a:gd name="T53" fmla="*/ 11 h 89"/>
                  <a:gd name="T54" fmla="*/ 26 w 111"/>
                  <a:gd name="T55" fmla="*/ 7 h 89"/>
                  <a:gd name="T56" fmla="*/ 30 w 111"/>
                  <a:gd name="T57" fmla="*/ 7 h 89"/>
                  <a:gd name="T58" fmla="*/ 33 w 111"/>
                  <a:gd name="T59" fmla="*/ 0 h 89"/>
                  <a:gd name="T60" fmla="*/ 37 w 111"/>
                  <a:gd name="T61" fmla="*/ 4 h 89"/>
                  <a:gd name="T62" fmla="*/ 48 w 111"/>
                  <a:gd name="T63" fmla="*/ 33 h 89"/>
                  <a:gd name="T64" fmla="*/ 48 w 111"/>
                  <a:gd name="T65" fmla="*/ 37 h 89"/>
                  <a:gd name="T66" fmla="*/ 52 w 111"/>
                  <a:gd name="T67" fmla="*/ 37 h 89"/>
                  <a:gd name="T68" fmla="*/ 56 w 111"/>
                  <a:gd name="T69" fmla="*/ 44 h 89"/>
                  <a:gd name="T70" fmla="*/ 56 w 111"/>
                  <a:gd name="T71" fmla="*/ 44 h 89"/>
                  <a:gd name="T72" fmla="*/ 56 w 111"/>
                  <a:gd name="T73" fmla="*/ 41 h 89"/>
                  <a:gd name="T74" fmla="*/ 59 w 111"/>
                  <a:gd name="T75" fmla="*/ 44 h 89"/>
                  <a:gd name="T76" fmla="*/ 63 w 111"/>
                  <a:gd name="T77" fmla="*/ 48 h 89"/>
                  <a:gd name="T78" fmla="*/ 67 w 111"/>
                  <a:gd name="T79" fmla="*/ 48 h 89"/>
                  <a:gd name="T80" fmla="*/ 70 w 111"/>
                  <a:gd name="T81" fmla="*/ 48 h 89"/>
                  <a:gd name="T82" fmla="*/ 74 w 111"/>
                  <a:gd name="T83" fmla="*/ 52 h 89"/>
                  <a:gd name="T84" fmla="*/ 82 w 111"/>
                  <a:gd name="T85" fmla="*/ 56 h 89"/>
                  <a:gd name="T86" fmla="*/ 85 w 111"/>
                  <a:gd name="T87" fmla="*/ 63 h 89"/>
                  <a:gd name="T88" fmla="*/ 93 w 111"/>
                  <a:gd name="T89" fmla="*/ 67 h 89"/>
                  <a:gd name="T90" fmla="*/ 96 w 111"/>
                  <a:gd name="T91" fmla="*/ 70 h 89"/>
                  <a:gd name="T92" fmla="*/ 96 w 111"/>
                  <a:gd name="T93" fmla="*/ 70 h 89"/>
                  <a:gd name="T94" fmla="*/ 104 w 111"/>
                  <a:gd name="T95" fmla="*/ 78 h 89"/>
                  <a:gd name="T96" fmla="*/ 104 w 111"/>
                  <a:gd name="T97" fmla="*/ 81 h 89"/>
                  <a:gd name="T98" fmla="*/ 108 w 111"/>
                  <a:gd name="T99" fmla="*/ 81 h 89"/>
                  <a:gd name="T100" fmla="*/ 111 w 111"/>
                  <a:gd name="T101" fmla="*/ 81 h 89"/>
                  <a:gd name="T102" fmla="*/ 111 w 111"/>
                  <a:gd name="T103" fmla="*/ 85 h 89"/>
                  <a:gd name="T104" fmla="*/ 108 w 111"/>
                  <a:gd name="T105" fmla="*/ 89 h 89"/>
                  <a:gd name="T106" fmla="*/ 100 w 111"/>
                  <a:gd name="T10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11" h="89">
                    <a:moveTo>
                      <a:pt x="100" y="89"/>
                    </a:moveTo>
                    <a:lnTo>
                      <a:pt x="96" y="85"/>
                    </a:lnTo>
                    <a:lnTo>
                      <a:pt x="93" y="85"/>
                    </a:lnTo>
                    <a:lnTo>
                      <a:pt x="93" y="81"/>
                    </a:lnTo>
                    <a:lnTo>
                      <a:pt x="93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2" y="70"/>
                    </a:lnTo>
                    <a:lnTo>
                      <a:pt x="78" y="70"/>
                    </a:lnTo>
                    <a:lnTo>
                      <a:pt x="78" y="67"/>
                    </a:lnTo>
                    <a:lnTo>
                      <a:pt x="74" y="67"/>
                    </a:lnTo>
                    <a:lnTo>
                      <a:pt x="74" y="67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59"/>
                    </a:lnTo>
                    <a:lnTo>
                      <a:pt x="59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6"/>
                    </a:lnTo>
                    <a:lnTo>
                      <a:pt x="48" y="56"/>
                    </a:lnTo>
                    <a:lnTo>
                      <a:pt x="45" y="52"/>
                    </a:lnTo>
                    <a:lnTo>
                      <a:pt x="41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3" y="52"/>
                    </a:lnTo>
                    <a:lnTo>
                      <a:pt x="30" y="56"/>
                    </a:lnTo>
                    <a:lnTo>
                      <a:pt x="30" y="56"/>
                    </a:lnTo>
                    <a:lnTo>
                      <a:pt x="22" y="52"/>
                    </a:lnTo>
                    <a:lnTo>
                      <a:pt x="22" y="52"/>
                    </a:lnTo>
                    <a:lnTo>
                      <a:pt x="19" y="48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0" y="48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1"/>
                    </a:lnTo>
                    <a:lnTo>
                      <a:pt x="8" y="37"/>
                    </a:lnTo>
                    <a:lnTo>
                      <a:pt x="8" y="30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22"/>
                    </a:lnTo>
                    <a:lnTo>
                      <a:pt x="11" y="18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45" y="22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6" y="44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41"/>
                    </a:lnTo>
                    <a:lnTo>
                      <a:pt x="59" y="44"/>
                    </a:lnTo>
                    <a:lnTo>
                      <a:pt x="59" y="44"/>
                    </a:lnTo>
                    <a:lnTo>
                      <a:pt x="63" y="48"/>
                    </a:lnTo>
                    <a:lnTo>
                      <a:pt x="63" y="48"/>
                    </a:lnTo>
                    <a:lnTo>
                      <a:pt x="67" y="48"/>
                    </a:lnTo>
                    <a:lnTo>
                      <a:pt x="67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82" y="56"/>
                    </a:lnTo>
                    <a:lnTo>
                      <a:pt x="82" y="56"/>
                    </a:lnTo>
                    <a:lnTo>
                      <a:pt x="85" y="63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70"/>
                    </a:lnTo>
                    <a:lnTo>
                      <a:pt x="96" y="70"/>
                    </a:lnTo>
                    <a:lnTo>
                      <a:pt x="96" y="67"/>
                    </a:lnTo>
                    <a:lnTo>
                      <a:pt x="96" y="70"/>
                    </a:lnTo>
                    <a:lnTo>
                      <a:pt x="100" y="74"/>
                    </a:lnTo>
                    <a:lnTo>
                      <a:pt x="104" y="78"/>
                    </a:lnTo>
                    <a:lnTo>
                      <a:pt x="104" y="78"/>
                    </a:lnTo>
                    <a:lnTo>
                      <a:pt x="104" y="81"/>
                    </a:lnTo>
                    <a:lnTo>
                      <a:pt x="104" y="81"/>
                    </a:lnTo>
                    <a:lnTo>
                      <a:pt x="108" y="81"/>
                    </a:lnTo>
                    <a:lnTo>
                      <a:pt x="108" y="85"/>
                    </a:lnTo>
                    <a:lnTo>
                      <a:pt x="111" y="81"/>
                    </a:lnTo>
                    <a:lnTo>
                      <a:pt x="111" y="85"/>
                    </a:lnTo>
                    <a:lnTo>
                      <a:pt x="111" y="85"/>
                    </a:lnTo>
                    <a:lnTo>
                      <a:pt x="108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100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7" name="Freeform 102"/>
              <p:cNvSpPr>
                <a:spLocks/>
              </p:cNvSpPr>
              <p:nvPr/>
            </p:nvSpPr>
            <p:spPr bwMode="auto">
              <a:xfrm>
                <a:off x="5179510" y="2932796"/>
                <a:ext cx="28306" cy="33452"/>
              </a:xfrm>
              <a:custGeom>
                <a:avLst/>
                <a:gdLst>
                  <a:gd name="T0" fmla="*/ 18 w 22"/>
                  <a:gd name="T1" fmla="*/ 26 h 26"/>
                  <a:gd name="T2" fmla="*/ 15 w 22"/>
                  <a:gd name="T3" fmla="*/ 22 h 26"/>
                  <a:gd name="T4" fmla="*/ 11 w 22"/>
                  <a:gd name="T5" fmla="*/ 22 h 26"/>
                  <a:gd name="T6" fmla="*/ 7 w 22"/>
                  <a:gd name="T7" fmla="*/ 26 h 26"/>
                  <a:gd name="T8" fmla="*/ 0 w 22"/>
                  <a:gd name="T9" fmla="*/ 26 h 26"/>
                  <a:gd name="T10" fmla="*/ 0 w 22"/>
                  <a:gd name="T11" fmla="*/ 26 h 26"/>
                  <a:gd name="T12" fmla="*/ 0 w 22"/>
                  <a:gd name="T13" fmla="*/ 22 h 26"/>
                  <a:gd name="T14" fmla="*/ 0 w 22"/>
                  <a:gd name="T15" fmla="*/ 19 h 26"/>
                  <a:gd name="T16" fmla="*/ 3 w 22"/>
                  <a:gd name="T17" fmla="*/ 15 h 26"/>
                  <a:gd name="T18" fmla="*/ 3 w 22"/>
                  <a:gd name="T19" fmla="*/ 11 h 26"/>
                  <a:gd name="T20" fmla="*/ 3 w 22"/>
                  <a:gd name="T21" fmla="*/ 8 h 26"/>
                  <a:gd name="T22" fmla="*/ 3 w 22"/>
                  <a:gd name="T23" fmla="*/ 4 h 26"/>
                  <a:gd name="T24" fmla="*/ 11 w 22"/>
                  <a:gd name="T25" fmla="*/ 4 h 26"/>
                  <a:gd name="T26" fmla="*/ 15 w 22"/>
                  <a:gd name="T27" fmla="*/ 4 h 26"/>
                  <a:gd name="T28" fmla="*/ 15 w 22"/>
                  <a:gd name="T29" fmla="*/ 0 h 26"/>
                  <a:gd name="T30" fmla="*/ 18 w 22"/>
                  <a:gd name="T31" fmla="*/ 0 h 26"/>
                  <a:gd name="T32" fmla="*/ 18 w 22"/>
                  <a:gd name="T33" fmla="*/ 0 h 26"/>
                  <a:gd name="T34" fmla="*/ 18 w 22"/>
                  <a:gd name="T35" fmla="*/ 0 h 26"/>
                  <a:gd name="T36" fmla="*/ 22 w 22"/>
                  <a:gd name="T37" fmla="*/ 4 h 26"/>
                  <a:gd name="T38" fmla="*/ 22 w 22"/>
                  <a:gd name="T39" fmla="*/ 4 h 26"/>
                  <a:gd name="T40" fmla="*/ 22 w 22"/>
                  <a:gd name="T41" fmla="*/ 4 h 26"/>
                  <a:gd name="T42" fmla="*/ 22 w 22"/>
                  <a:gd name="T43" fmla="*/ 8 h 26"/>
                  <a:gd name="T44" fmla="*/ 22 w 22"/>
                  <a:gd name="T45" fmla="*/ 11 h 26"/>
                  <a:gd name="T46" fmla="*/ 18 w 22"/>
                  <a:gd name="T47" fmla="*/ 11 h 26"/>
                  <a:gd name="T48" fmla="*/ 18 w 22"/>
                  <a:gd name="T49" fmla="*/ 11 h 26"/>
                  <a:gd name="T50" fmla="*/ 15 w 22"/>
                  <a:gd name="T51" fmla="*/ 15 h 26"/>
                  <a:gd name="T52" fmla="*/ 11 w 22"/>
                  <a:gd name="T53" fmla="*/ 15 h 26"/>
                  <a:gd name="T54" fmla="*/ 15 w 22"/>
                  <a:gd name="T55" fmla="*/ 19 h 26"/>
                  <a:gd name="T56" fmla="*/ 15 w 22"/>
                  <a:gd name="T57" fmla="*/ 19 h 26"/>
                  <a:gd name="T58" fmla="*/ 18 w 22"/>
                  <a:gd name="T59" fmla="*/ 15 h 26"/>
                  <a:gd name="T60" fmla="*/ 22 w 22"/>
                  <a:gd name="T61" fmla="*/ 15 h 26"/>
                  <a:gd name="T62" fmla="*/ 22 w 22"/>
                  <a:gd name="T63" fmla="*/ 19 h 26"/>
                  <a:gd name="T64" fmla="*/ 18 w 22"/>
                  <a:gd name="T65" fmla="*/ 22 h 26"/>
                  <a:gd name="T66" fmla="*/ 18 w 22"/>
                  <a:gd name="T67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22" h="26">
                    <a:moveTo>
                      <a:pt x="18" y="26"/>
                    </a:moveTo>
                    <a:lnTo>
                      <a:pt x="15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3" y="15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5" y="15"/>
                    </a:lnTo>
                    <a:lnTo>
                      <a:pt x="11" y="15"/>
                    </a:lnTo>
                    <a:lnTo>
                      <a:pt x="15" y="19"/>
                    </a:lnTo>
                    <a:lnTo>
                      <a:pt x="15" y="19"/>
                    </a:lnTo>
                    <a:lnTo>
                      <a:pt x="18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18" y="22"/>
                    </a:lnTo>
                    <a:lnTo>
                      <a:pt x="18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8" name="Freeform 103"/>
              <p:cNvSpPr>
                <a:spLocks/>
              </p:cNvSpPr>
              <p:nvPr/>
            </p:nvSpPr>
            <p:spPr bwMode="auto">
              <a:xfrm>
                <a:off x="5165357" y="2946948"/>
                <a:ext cx="213581" cy="258613"/>
              </a:xfrm>
              <a:custGeom>
                <a:avLst/>
                <a:gdLst>
                  <a:gd name="T0" fmla="*/ 14 w 166"/>
                  <a:gd name="T1" fmla="*/ 115 h 201"/>
                  <a:gd name="T2" fmla="*/ 29 w 166"/>
                  <a:gd name="T3" fmla="*/ 112 h 201"/>
                  <a:gd name="T4" fmla="*/ 40 w 166"/>
                  <a:gd name="T5" fmla="*/ 104 h 201"/>
                  <a:gd name="T6" fmla="*/ 55 w 166"/>
                  <a:gd name="T7" fmla="*/ 104 h 201"/>
                  <a:gd name="T8" fmla="*/ 96 w 166"/>
                  <a:gd name="T9" fmla="*/ 56 h 201"/>
                  <a:gd name="T10" fmla="*/ 37 w 166"/>
                  <a:gd name="T11" fmla="*/ 41 h 201"/>
                  <a:gd name="T12" fmla="*/ 33 w 166"/>
                  <a:gd name="T13" fmla="*/ 30 h 201"/>
                  <a:gd name="T14" fmla="*/ 29 w 166"/>
                  <a:gd name="T15" fmla="*/ 11 h 201"/>
                  <a:gd name="T16" fmla="*/ 33 w 166"/>
                  <a:gd name="T17" fmla="*/ 8 h 201"/>
                  <a:gd name="T18" fmla="*/ 48 w 166"/>
                  <a:gd name="T19" fmla="*/ 23 h 201"/>
                  <a:gd name="T20" fmla="*/ 59 w 166"/>
                  <a:gd name="T21" fmla="*/ 26 h 201"/>
                  <a:gd name="T22" fmla="*/ 70 w 166"/>
                  <a:gd name="T23" fmla="*/ 23 h 201"/>
                  <a:gd name="T24" fmla="*/ 77 w 166"/>
                  <a:gd name="T25" fmla="*/ 19 h 201"/>
                  <a:gd name="T26" fmla="*/ 85 w 166"/>
                  <a:gd name="T27" fmla="*/ 19 h 201"/>
                  <a:gd name="T28" fmla="*/ 103 w 166"/>
                  <a:gd name="T29" fmla="*/ 11 h 201"/>
                  <a:gd name="T30" fmla="*/ 114 w 166"/>
                  <a:gd name="T31" fmla="*/ 11 h 201"/>
                  <a:gd name="T32" fmla="*/ 125 w 166"/>
                  <a:gd name="T33" fmla="*/ 11 h 201"/>
                  <a:gd name="T34" fmla="*/ 137 w 166"/>
                  <a:gd name="T35" fmla="*/ 8 h 201"/>
                  <a:gd name="T36" fmla="*/ 144 w 166"/>
                  <a:gd name="T37" fmla="*/ 8 h 201"/>
                  <a:gd name="T38" fmla="*/ 155 w 166"/>
                  <a:gd name="T39" fmla="*/ 4 h 201"/>
                  <a:gd name="T40" fmla="*/ 155 w 166"/>
                  <a:gd name="T41" fmla="*/ 0 h 201"/>
                  <a:gd name="T42" fmla="*/ 159 w 166"/>
                  <a:gd name="T43" fmla="*/ 0 h 201"/>
                  <a:gd name="T44" fmla="*/ 166 w 166"/>
                  <a:gd name="T45" fmla="*/ 0 h 201"/>
                  <a:gd name="T46" fmla="*/ 163 w 166"/>
                  <a:gd name="T47" fmla="*/ 8 h 201"/>
                  <a:gd name="T48" fmla="*/ 166 w 166"/>
                  <a:gd name="T49" fmla="*/ 11 h 201"/>
                  <a:gd name="T50" fmla="*/ 163 w 166"/>
                  <a:gd name="T51" fmla="*/ 15 h 201"/>
                  <a:gd name="T52" fmla="*/ 163 w 166"/>
                  <a:gd name="T53" fmla="*/ 23 h 201"/>
                  <a:gd name="T54" fmla="*/ 166 w 166"/>
                  <a:gd name="T55" fmla="*/ 23 h 201"/>
                  <a:gd name="T56" fmla="*/ 166 w 166"/>
                  <a:gd name="T57" fmla="*/ 26 h 201"/>
                  <a:gd name="T58" fmla="*/ 159 w 166"/>
                  <a:gd name="T59" fmla="*/ 30 h 201"/>
                  <a:gd name="T60" fmla="*/ 159 w 166"/>
                  <a:gd name="T61" fmla="*/ 37 h 201"/>
                  <a:gd name="T62" fmla="*/ 151 w 166"/>
                  <a:gd name="T63" fmla="*/ 56 h 201"/>
                  <a:gd name="T64" fmla="*/ 144 w 166"/>
                  <a:gd name="T65" fmla="*/ 60 h 201"/>
                  <a:gd name="T66" fmla="*/ 140 w 166"/>
                  <a:gd name="T67" fmla="*/ 67 h 201"/>
                  <a:gd name="T68" fmla="*/ 125 w 166"/>
                  <a:gd name="T69" fmla="*/ 93 h 201"/>
                  <a:gd name="T70" fmla="*/ 114 w 166"/>
                  <a:gd name="T71" fmla="*/ 112 h 201"/>
                  <a:gd name="T72" fmla="*/ 81 w 166"/>
                  <a:gd name="T73" fmla="*/ 141 h 201"/>
                  <a:gd name="T74" fmla="*/ 63 w 166"/>
                  <a:gd name="T75" fmla="*/ 152 h 201"/>
                  <a:gd name="T76" fmla="*/ 44 w 166"/>
                  <a:gd name="T77" fmla="*/ 167 h 201"/>
                  <a:gd name="T78" fmla="*/ 33 w 166"/>
                  <a:gd name="T79" fmla="*/ 178 h 201"/>
                  <a:gd name="T80" fmla="*/ 26 w 166"/>
                  <a:gd name="T81" fmla="*/ 186 h 201"/>
                  <a:gd name="T82" fmla="*/ 0 w 166"/>
                  <a:gd name="T83" fmla="*/ 190 h 201"/>
                  <a:gd name="T84" fmla="*/ 14 w 166"/>
                  <a:gd name="T85" fmla="*/ 119 h 2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66" h="201">
                    <a:moveTo>
                      <a:pt x="14" y="119"/>
                    </a:moveTo>
                    <a:lnTo>
                      <a:pt x="14" y="119"/>
                    </a:lnTo>
                    <a:lnTo>
                      <a:pt x="14" y="115"/>
                    </a:lnTo>
                    <a:lnTo>
                      <a:pt x="22" y="115"/>
                    </a:lnTo>
                    <a:lnTo>
                      <a:pt x="26" y="115"/>
                    </a:lnTo>
                    <a:lnTo>
                      <a:pt x="29" y="112"/>
                    </a:lnTo>
                    <a:lnTo>
                      <a:pt x="33" y="112"/>
                    </a:lnTo>
                    <a:lnTo>
                      <a:pt x="37" y="108"/>
                    </a:lnTo>
                    <a:lnTo>
                      <a:pt x="40" y="104"/>
                    </a:lnTo>
                    <a:lnTo>
                      <a:pt x="40" y="104"/>
                    </a:lnTo>
                    <a:lnTo>
                      <a:pt x="44" y="104"/>
                    </a:lnTo>
                    <a:lnTo>
                      <a:pt x="55" y="104"/>
                    </a:lnTo>
                    <a:lnTo>
                      <a:pt x="66" y="104"/>
                    </a:lnTo>
                    <a:lnTo>
                      <a:pt x="118" y="56"/>
                    </a:lnTo>
                    <a:lnTo>
                      <a:pt x="96" y="56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37" y="41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3" y="30"/>
                    </a:lnTo>
                    <a:lnTo>
                      <a:pt x="29" y="23"/>
                    </a:lnTo>
                    <a:lnTo>
                      <a:pt x="26" y="15"/>
                    </a:lnTo>
                    <a:lnTo>
                      <a:pt x="29" y="11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8" y="23"/>
                    </a:lnTo>
                    <a:lnTo>
                      <a:pt x="51" y="26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3" y="23"/>
                    </a:lnTo>
                    <a:lnTo>
                      <a:pt x="66" y="23"/>
                    </a:lnTo>
                    <a:lnTo>
                      <a:pt x="70" y="23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9"/>
                    </a:lnTo>
                    <a:lnTo>
                      <a:pt x="81" y="19"/>
                    </a:lnTo>
                    <a:lnTo>
                      <a:pt x="81" y="15"/>
                    </a:lnTo>
                    <a:lnTo>
                      <a:pt x="85" y="19"/>
                    </a:lnTo>
                    <a:lnTo>
                      <a:pt x="92" y="19"/>
                    </a:lnTo>
                    <a:lnTo>
                      <a:pt x="100" y="11"/>
                    </a:lnTo>
                    <a:lnTo>
                      <a:pt x="103" y="11"/>
                    </a:lnTo>
                    <a:lnTo>
                      <a:pt x="107" y="11"/>
                    </a:lnTo>
                    <a:lnTo>
                      <a:pt x="111" y="11"/>
                    </a:lnTo>
                    <a:lnTo>
                      <a:pt x="114" y="11"/>
                    </a:lnTo>
                    <a:lnTo>
                      <a:pt x="118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37" y="8"/>
                    </a:lnTo>
                    <a:lnTo>
                      <a:pt x="137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51" y="8"/>
                    </a:lnTo>
                    <a:lnTo>
                      <a:pt x="151" y="4"/>
                    </a:lnTo>
                    <a:lnTo>
                      <a:pt x="155" y="4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63" y="0"/>
                    </a:lnTo>
                    <a:lnTo>
                      <a:pt x="166" y="0"/>
                    </a:lnTo>
                    <a:lnTo>
                      <a:pt x="166" y="0"/>
                    </a:lnTo>
                    <a:lnTo>
                      <a:pt x="166" y="4"/>
                    </a:lnTo>
                    <a:lnTo>
                      <a:pt x="163" y="8"/>
                    </a:lnTo>
                    <a:lnTo>
                      <a:pt x="163" y="8"/>
                    </a:lnTo>
                    <a:lnTo>
                      <a:pt x="163" y="11"/>
                    </a:lnTo>
                    <a:lnTo>
                      <a:pt x="163" y="11"/>
                    </a:lnTo>
                    <a:lnTo>
                      <a:pt x="166" y="11"/>
                    </a:lnTo>
                    <a:lnTo>
                      <a:pt x="166" y="11"/>
                    </a:lnTo>
                    <a:lnTo>
                      <a:pt x="163" y="15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3"/>
                    </a:lnTo>
                    <a:lnTo>
                      <a:pt x="163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3" y="26"/>
                    </a:lnTo>
                    <a:lnTo>
                      <a:pt x="163" y="26"/>
                    </a:lnTo>
                    <a:lnTo>
                      <a:pt x="159" y="30"/>
                    </a:lnTo>
                    <a:lnTo>
                      <a:pt x="163" y="30"/>
                    </a:lnTo>
                    <a:lnTo>
                      <a:pt x="159" y="34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55" y="49"/>
                    </a:lnTo>
                    <a:lnTo>
                      <a:pt x="151" y="56"/>
                    </a:lnTo>
                    <a:lnTo>
                      <a:pt x="148" y="56"/>
                    </a:lnTo>
                    <a:lnTo>
                      <a:pt x="148" y="56"/>
                    </a:lnTo>
                    <a:lnTo>
                      <a:pt x="144" y="60"/>
                    </a:lnTo>
                    <a:lnTo>
                      <a:pt x="144" y="63"/>
                    </a:lnTo>
                    <a:lnTo>
                      <a:pt x="144" y="63"/>
                    </a:lnTo>
                    <a:lnTo>
                      <a:pt x="140" y="67"/>
                    </a:lnTo>
                    <a:lnTo>
                      <a:pt x="133" y="82"/>
                    </a:lnTo>
                    <a:lnTo>
                      <a:pt x="133" y="86"/>
                    </a:lnTo>
                    <a:lnTo>
                      <a:pt x="125" y="93"/>
                    </a:lnTo>
                    <a:lnTo>
                      <a:pt x="125" y="97"/>
                    </a:lnTo>
                    <a:lnTo>
                      <a:pt x="114" y="112"/>
                    </a:lnTo>
                    <a:lnTo>
                      <a:pt x="114" y="112"/>
                    </a:lnTo>
                    <a:lnTo>
                      <a:pt x="107" y="119"/>
                    </a:lnTo>
                    <a:lnTo>
                      <a:pt x="100" y="126"/>
                    </a:lnTo>
                    <a:lnTo>
                      <a:pt x="81" y="141"/>
                    </a:lnTo>
                    <a:lnTo>
                      <a:pt x="74" y="149"/>
                    </a:lnTo>
                    <a:lnTo>
                      <a:pt x="70" y="149"/>
                    </a:lnTo>
                    <a:lnTo>
                      <a:pt x="63" y="152"/>
                    </a:lnTo>
                    <a:lnTo>
                      <a:pt x="59" y="156"/>
                    </a:lnTo>
                    <a:lnTo>
                      <a:pt x="48" y="167"/>
                    </a:lnTo>
                    <a:lnTo>
                      <a:pt x="44" y="167"/>
                    </a:lnTo>
                    <a:lnTo>
                      <a:pt x="37" y="178"/>
                    </a:lnTo>
                    <a:lnTo>
                      <a:pt x="33" y="178"/>
                    </a:lnTo>
                    <a:lnTo>
                      <a:pt x="33" y="178"/>
                    </a:lnTo>
                    <a:lnTo>
                      <a:pt x="29" y="182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11" y="201"/>
                    </a:lnTo>
                    <a:lnTo>
                      <a:pt x="11" y="201"/>
                    </a:lnTo>
                    <a:lnTo>
                      <a:pt x="0" y="190"/>
                    </a:lnTo>
                    <a:lnTo>
                      <a:pt x="0" y="134"/>
                    </a:lnTo>
                    <a:lnTo>
                      <a:pt x="14" y="119"/>
                    </a:lnTo>
                    <a:lnTo>
                      <a:pt x="14" y="1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9" name="Freeform 104"/>
              <p:cNvSpPr>
                <a:spLocks/>
              </p:cNvSpPr>
              <p:nvPr/>
            </p:nvSpPr>
            <p:spPr bwMode="auto">
              <a:xfrm>
                <a:off x="6579362" y="2770679"/>
                <a:ext cx="47606" cy="42459"/>
              </a:xfrm>
              <a:custGeom>
                <a:avLst/>
                <a:gdLst>
                  <a:gd name="T0" fmla="*/ 9 w 10"/>
                  <a:gd name="T1" fmla="*/ 0 h 9"/>
                  <a:gd name="T2" fmla="*/ 8 w 10"/>
                  <a:gd name="T3" fmla="*/ 0 h 9"/>
                  <a:gd name="T4" fmla="*/ 8 w 10"/>
                  <a:gd name="T5" fmla="*/ 1 h 9"/>
                  <a:gd name="T6" fmla="*/ 7 w 10"/>
                  <a:gd name="T7" fmla="*/ 0 h 9"/>
                  <a:gd name="T8" fmla="*/ 6 w 10"/>
                  <a:gd name="T9" fmla="*/ 0 h 9"/>
                  <a:gd name="T10" fmla="*/ 6 w 10"/>
                  <a:gd name="T11" fmla="*/ 0 h 9"/>
                  <a:gd name="T12" fmla="*/ 5 w 10"/>
                  <a:gd name="T13" fmla="*/ 1 h 9"/>
                  <a:gd name="T14" fmla="*/ 4 w 10"/>
                  <a:gd name="T15" fmla="*/ 1 h 9"/>
                  <a:gd name="T16" fmla="*/ 3 w 10"/>
                  <a:gd name="T17" fmla="*/ 1 h 9"/>
                  <a:gd name="T18" fmla="*/ 3 w 10"/>
                  <a:gd name="T19" fmla="*/ 1 h 9"/>
                  <a:gd name="T20" fmla="*/ 2 w 10"/>
                  <a:gd name="T21" fmla="*/ 2 h 9"/>
                  <a:gd name="T22" fmla="*/ 1 w 10"/>
                  <a:gd name="T23" fmla="*/ 3 h 9"/>
                  <a:gd name="T24" fmla="*/ 0 w 10"/>
                  <a:gd name="T25" fmla="*/ 4 h 9"/>
                  <a:gd name="T26" fmla="*/ 0 w 10"/>
                  <a:gd name="T27" fmla="*/ 4 h 9"/>
                  <a:gd name="T28" fmla="*/ 0 w 10"/>
                  <a:gd name="T29" fmla="*/ 6 h 9"/>
                  <a:gd name="T30" fmla="*/ 1 w 10"/>
                  <a:gd name="T31" fmla="*/ 7 h 9"/>
                  <a:gd name="T32" fmla="*/ 1 w 10"/>
                  <a:gd name="T33" fmla="*/ 7 h 9"/>
                  <a:gd name="T34" fmla="*/ 2 w 10"/>
                  <a:gd name="T35" fmla="*/ 8 h 9"/>
                  <a:gd name="T36" fmla="*/ 3 w 10"/>
                  <a:gd name="T37" fmla="*/ 8 h 9"/>
                  <a:gd name="T38" fmla="*/ 3 w 10"/>
                  <a:gd name="T39" fmla="*/ 8 h 9"/>
                  <a:gd name="T40" fmla="*/ 4 w 10"/>
                  <a:gd name="T41" fmla="*/ 8 h 9"/>
                  <a:gd name="T42" fmla="*/ 5 w 10"/>
                  <a:gd name="T43" fmla="*/ 9 h 9"/>
                  <a:gd name="T44" fmla="*/ 5 w 10"/>
                  <a:gd name="T45" fmla="*/ 8 h 9"/>
                  <a:gd name="T46" fmla="*/ 5 w 10"/>
                  <a:gd name="T47" fmla="*/ 8 h 9"/>
                  <a:gd name="T48" fmla="*/ 6 w 10"/>
                  <a:gd name="T49" fmla="*/ 7 h 9"/>
                  <a:gd name="T50" fmla="*/ 7 w 10"/>
                  <a:gd name="T51" fmla="*/ 8 h 9"/>
                  <a:gd name="T52" fmla="*/ 7 w 10"/>
                  <a:gd name="T53" fmla="*/ 7 h 9"/>
                  <a:gd name="T54" fmla="*/ 7 w 10"/>
                  <a:gd name="T55" fmla="*/ 7 h 9"/>
                  <a:gd name="T56" fmla="*/ 8 w 10"/>
                  <a:gd name="T57" fmla="*/ 6 h 9"/>
                  <a:gd name="T58" fmla="*/ 9 w 10"/>
                  <a:gd name="T59" fmla="*/ 6 h 9"/>
                  <a:gd name="T60" fmla="*/ 9 w 10"/>
                  <a:gd name="T61" fmla="*/ 5 h 9"/>
                  <a:gd name="T62" fmla="*/ 9 w 10"/>
                  <a:gd name="T63" fmla="*/ 4 h 9"/>
                  <a:gd name="T64" fmla="*/ 10 w 10"/>
                  <a:gd name="T65" fmla="*/ 4 h 9"/>
                  <a:gd name="T66" fmla="*/ 10 w 10"/>
                  <a:gd name="T67" fmla="*/ 3 h 9"/>
                  <a:gd name="T68" fmla="*/ 10 w 10"/>
                  <a:gd name="T69" fmla="*/ 2 h 9"/>
                  <a:gd name="T70" fmla="*/ 10 w 10"/>
                  <a:gd name="T71" fmla="*/ 1 h 9"/>
                  <a:gd name="T72" fmla="*/ 9 w 10"/>
                  <a:gd name="T73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9">
                    <a:moveTo>
                      <a:pt x="9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7" y="0"/>
                      <a:pt x="7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lnTo>
                      <a:pt x="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0" name="Freeform 105"/>
              <p:cNvSpPr>
                <a:spLocks/>
              </p:cNvSpPr>
              <p:nvPr/>
            </p:nvSpPr>
            <p:spPr bwMode="auto">
              <a:xfrm>
                <a:off x="5655563" y="1893197"/>
                <a:ext cx="1295638" cy="872336"/>
              </a:xfrm>
              <a:custGeom>
                <a:avLst/>
                <a:gdLst>
                  <a:gd name="T0" fmla="*/ 970 w 1007"/>
                  <a:gd name="T1" fmla="*/ 118 h 678"/>
                  <a:gd name="T2" fmla="*/ 937 w 1007"/>
                  <a:gd name="T3" fmla="*/ 103 h 678"/>
                  <a:gd name="T4" fmla="*/ 911 w 1007"/>
                  <a:gd name="T5" fmla="*/ 85 h 678"/>
                  <a:gd name="T6" fmla="*/ 874 w 1007"/>
                  <a:gd name="T7" fmla="*/ 77 h 678"/>
                  <a:gd name="T8" fmla="*/ 840 w 1007"/>
                  <a:gd name="T9" fmla="*/ 33 h 678"/>
                  <a:gd name="T10" fmla="*/ 815 w 1007"/>
                  <a:gd name="T11" fmla="*/ 7 h 678"/>
                  <a:gd name="T12" fmla="*/ 774 w 1007"/>
                  <a:gd name="T13" fmla="*/ 0 h 678"/>
                  <a:gd name="T14" fmla="*/ 733 w 1007"/>
                  <a:gd name="T15" fmla="*/ 25 h 678"/>
                  <a:gd name="T16" fmla="*/ 741 w 1007"/>
                  <a:gd name="T17" fmla="*/ 66 h 678"/>
                  <a:gd name="T18" fmla="*/ 711 w 1007"/>
                  <a:gd name="T19" fmla="*/ 100 h 678"/>
                  <a:gd name="T20" fmla="*/ 778 w 1007"/>
                  <a:gd name="T21" fmla="*/ 159 h 678"/>
                  <a:gd name="T22" fmla="*/ 733 w 1007"/>
                  <a:gd name="T23" fmla="*/ 192 h 678"/>
                  <a:gd name="T24" fmla="*/ 663 w 1007"/>
                  <a:gd name="T25" fmla="*/ 226 h 678"/>
                  <a:gd name="T26" fmla="*/ 578 w 1007"/>
                  <a:gd name="T27" fmla="*/ 289 h 678"/>
                  <a:gd name="T28" fmla="*/ 437 w 1007"/>
                  <a:gd name="T29" fmla="*/ 274 h 678"/>
                  <a:gd name="T30" fmla="*/ 374 w 1007"/>
                  <a:gd name="T31" fmla="*/ 230 h 678"/>
                  <a:gd name="T32" fmla="*/ 326 w 1007"/>
                  <a:gd name="T33" fmla="*/ 185 h 678"/>
                  <a:gd name="T34" fmla="*/ 281 w 1007"/>
                  <a:gd name="T35" fmla="*/ 163 h 678"/>
                  <a:gd name="T36" fmla="*/ 248 w 1007"/>
                  <a:gd name="T37" fmla="*/ 166 h 678"/>
                  <a:gd name="T38" fmla="*/ 204 w 1007"/>
                  <a:gd name="T39" fmla="*/ 226 h 678"/>
                  <a:gd name="T40" fmla="*/ 181 w 1007"/>
                  <a:gd name="T41" fmla="*/ 252 h 678"/>
                  <a:gd name="T42" fmla="*/ 137 w 1007"/>
                  <a:gd name="T43" fmla="*/ 281 h 678"/>
                  <a:gd name="T44" fmla="*/ 44 w 1007"/>
                  <a:gd name="T45" fmla="*/ 296 h 678"/>
                  <a:gd name="T46" fmla="*/ 30 w 1007"/>
                  <a:gd name="T47" fmla="*/ 333 h 678"/>
                  <a:gd name="T48" fmla="*/ 15 w 1007"/>
                  <a:gd name="T49" fmla="*/ 382 h 678"/>
                  <a:gd name="T50" fmla="*/ 48 w 1007"/>
                  <a:gd name="T51" fmla="*/ 385 h 678"/>
                  <a:gd name="T52" fmla="*/ 89 w 1007"/>
                  <a:gd name="T53" fmla="*/ 400 h 678"/>
                  <a:gd name="T54" fmla="*/ 148 w 1007"/>
                  <a:gd name="T55" fmla="*/ 411 h 678"/>
                  <a:gd name="T56" fmla="*/ 200 w 1007"/>
                  <a:gd name="T57" fmla="*/ 482 h 678"/>
                  <a:gd name="T58" fmla="*/ 237 w 1007"/>
                  <a:gd name="T59" fmla="*/ 519 h 678"/>
                  <a:gd name="T60" fmla="*/ 300 w 1007"/>
                  <a:gd name="T61" fmla="*/ 534 h 678"/>
                  <a:gd name="T62" fmla="*/ 370 w 1007"/>
                  <a:gd name="T63" fmla="*/ 556 h 678"/>
                  <a:gd name="T64" fmla="*/ 441 w 1007"/>
                  <a:gd name="T65" fmla="*/ 549 h 678"/>
                  <a:gd name="T66" fmla="*/ 500 w 1007"/>
                  <a:gd name="T67" fmla="*/ 537 h 678"/>
                  <a:gd name="T68" fmla="*/ 541 w 1007"/>
                  <a:gd name="T69" fmla="*/ 589 h 678"/>
                  <a:gd name="T70" fmla="*/ 548 w 1007"/>
                  <a:gd name="T71" fmla="*/ 626 h 678"/>
                  <a:gd name="T72" fmla="*/ 570 w 1007"/>
                  <a:gd name="T73" fmla="*/ 660 h 678"/>
                  <a:gd name="T74" fmla="*/ 611 w 1007"/>
                  <a:gd name="T75" fmla="*/ 645 h 678"/>
                  <a:gd name="T76" fmla="*/ 663 w 1007"/>
                  <a:gd name="T77" fmla="*/ 634 h 678"/>
                  <a:gd name="T78" fmla="*/ 711 w 1007"/>
                  <a:gd name="T79" fmla="*/ 660 h 678"/>
                  <a:gd name="T80" fmla="*/ 737 w 1007"/>
                  <a:gd name="T81" fmla="*/ 678 h 678"/>
                  <a:gd name="T82" fmla="*/ 748 w 1007"/>
                  <a:gd name="T83" fmla="*/ 664 h 678"/>
                  <a:gd name="T84" fmla="*/ 789 w 1007"/>
                  <a:gd name="T85" fmla="*/ 641 h 678"/>
                  <a:gd name="T86" fmla="*/ 822 w 1007"/>
                  <a:gd name="T87" fmla="*/ 638 h 678"/>
                  <a:gd name="T88" fmla="*/ 852 w 1007"/>
                  <a:gd name="T89" fmla="*/ 619 h 678"/>
                  <a:gd name="T90" fmla="*/ 874 w 1007"/>
                  <a:gd name="T91" fmla="*/ 600 h 678"/>
                  <a:gd name="T92" fmla="*/ 881 w 1007"/>
                  <a:gd name="T93" fmla="*/ 586 h 678"/>
                  <a:gd name="T94" fmla="*/ 889 w 1007"/>
                  <a:gd name="T95" fmla="*/ 563 h 678"/>
                  <a:gd name="T96" fmla="*/ 907 w 1007"/>
                  <a:gd name="T97" fmla="*/ 537 h 678"/>
                  <a:gd name="T98" fmla="*/ 907 w 1007"/>
                  <a:gd name="T99" fmla="*/ 511 h 678"/>
                  <a:gd name="T100" fmla="*/ 874 w 1007"/>
                  <a:gd name="T101" fmla="*/ 500 h 678"/>
                  <a:gd name="T102" fmla="*/ 852 w 1007"/>
                  <a:gd name="T103" fmla="*/ 467 h 678"/>
                  <a:gd name="T104" fmla="*/ 892 w 1007"/>
                  <a:gd name="T105" fmla="*/ 459 h 678"/>
                  <a:gd name="T106" fmla="*/ 848 w 1007"/>
                  <a:gd name="T107" fmla="*/ 396 h 678"/>
                  <a:gd name="T108" fmla="*/ 889 w 1007"/>
                  <a:gd name="T109" fmla="*/ 370 h 678"/>
                  <a:gd name="T110" fmla="*/ 844 w 1007"/>
                  <a:gd name="T111" fmla="*/ 356 h 678"/>
                  <a:gd name="T112" fmla="*/ 803 w 1007"/>
                  <a:gd name="T113" fmla="*/ 345 h 678"/>
                  <a:gd name="T114" fmla="*/ 837 w 1007"/>
                  <a:gd name="T115" fmla="*/ 304 h 678"/>
                  <a:gd name="T116" fmla="*/ 855 w 1007"/>
                  <a:gd name="T117" fmla="*/ 319 h 678"/>
                  <a:gd name="T118" fmla="*/ 870 w 1007"/>
                  <a:gd name="T119" fmla="*/ 319 h 678"/>
                  <a:gd name="T120" fmla="*/ 985 w 1007"/>
                  <a:gd name="T121" fmla="*/ 233 h 678"/>
                  <a:gd name="T122" fmla="*/ 985 w 1007"/>
                  <a:gd name="T123" fmla="*/ 178 h 678"/>
                  <a:gd name="T124" fmla="*/ 1003 w 1007"/>
                  <a:gd name="T125" fmla="*/ 155 h 6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007" h="678">
                    <a:moveTo>
                      <a:pt x="1003" y="118"/>
                    </a:moveTo>
                    <a:lnTo>
                      <a:pt x="1003" y="115"/>
                    </a:lnTo>
                    <a:lnTo>
                      <a:pt x="1003" y="115"/>
                    </a:lnTo>
                    <a:lnTo>
                      <a:pt x="1000" y="111"/>
                    </a:lnTo>
                    <a:lnTo>
                      <a:pt x="1000" y="111"/>
                    </a:lnTo>
                    <a:lnTo>
                      <a:pt x="1000" y="107"/>
                    </a:lnTo>
                    <a:lnTo>
                      <a:pt x="1000" y="107"/>
                    </a:lnTo>
                    <a:lnTo>
                      <a:pt x="1000" y="103"/>
                    </a:lnTo>
                    <a:lnTo>
                      <a:pt x="996" y="103"/>
                    </a:lnTo>
                    <a:lnTo>
                      <a:pt x="992" y="103"/>
                    </a:lnTo>
                    <a:lnTo>
                      <a:pt x="992" y="103"/>
                    </a:lnTo>
                    <a:lnTo>
                      <a:pt x="989" y="103"/>
                    </a:lnTo>
                    <a:lnTo>
                      <a:pt x="985" y="103"/>
                    </a:lnTo>
                    <a:lnTo>
                      <a:pt x="985" y="103"/>
                    </a:lnTo>
                    <a:lnTo>
                      <a:pt x="985" y="107"/>
                    </a:lnTo>
                    <a:lnTo>
                      <a:pt x="981" y="107"/>
                    </a:lnTo>
                    <a:lnTo>
                      <a:pt x="981" y="107"/>
                    </a:lnTo>
                    <a:lnTo>
                      <a:pt x="981" y="111"/>
                    </a:lnTo>
                    <a:lnTo>
                      <a:pt x="977" y="111"/>
                    </a:lnTo>
                    <a:lnTo>
                      <a:pt x="974" y="111"/>
                    </a:lnTo>
                    <a:lnTo>
                      <a:pt x="974" y="115"/>
                    </a:lnTo>
                    <a:lnTo>
                      <a:pt x="974" y="115"/>
                    </a:lnTo>
                    <a:lnTo>
                      <a:pt x="970" y="118"/>
                    </a:lnTo>
                    <a:lnTo>
                      <a:pt x="970" y="118"/>
                    </a:lnTo>
                    <a:lnTo>
                      <a:pt x="970" y="122"/>
                    </a:lnTo>
                    <a:lnTo>
                      <a:pt x="970" y="122"/>
                    </a:lnTo>
                    <a:lnTo>
                      <a:pt x="966" y="122"/>
                    </a:lnTo>
                    <a:lnTo>
                      <a:pt x="963" y="126"/>
                    </a:lnTo>
                    <a:lnTo>
                      <a:pt x="963" y="126"/>
                    </a:lnTo>
                    <a:lnTo>
                      <a:pt x="959" y="126"/>
                    </a:lnTo>
                    <a:lnTo>
                      <a:pt x="959" y="126"/>
                    </a:lnTo>
                    <a:lnTo>
                      <a:pt x="955" y="126"/>
                    </a:lnTo>
                    <a:lnTo>
                      <a:pt x="955" y="126"/>
                    </a:lnTo>
                    <a:lnTo>
                      <a:pt x="952" y="122"/>
                    </a:lnTo>
                    <a:lnTo>
                      <a:pt x="952" y="122"/>
                    </a:lnTo>
                    <a:lnTo>
                      <a:pt x="948" y="126"/>
                    </a:lnTo>
                    <a:lnTo>
                      <a:pt x="944" y="126"/>
                    </a:lnTo>
                    <a:lnTo>
                      <a:pt x="944" y="122"/>
                    </a:lnTo>
                    <a:lnTo>
                      <a:pt x="944" y="118"/>
                    </a:lnTo>
                    <a:lnTo>
                      <a:pt x="940" y="118"/>
                    </a:lnTo>
                    <a:lnTo>
                      <a:pt x="937" y="115"/>
                    </a:lnTo>
                    <a:lnTo>
                      <a:pt x="937" y="115"/>
                    </a:lnTo>
                    <a:lnTo>
                      <a:pt x="940" y="111"/>
                    </a:lnTo>
                    <a:lnTo>
                      <a:pt x="940" y="111"/>
                    </a:lnTo>
                    <a:lnTo>
                      <a:pt x="937" y="107"/>
                    </a:lnTo>
                    <a:lnTo>
                      <a:pt x="937" y="103"/>
                    </a:lnTo>
                    <a:lnTo>
                      <a:pt x="937" y="103"/>
                    </a:lnTo>
                    <a:lnTo>
                      <a:pt x="933" y="103"/>
                    </a:lnTo>
                    <a:lnTo>
                      <a:pt x="933" y="100"/>
                    </a:lnTo>
                    <a:lnTo>
                      <a:pt x="937" y="100"/>
                    </a:lnTo>
                    <a:lnTo>
                      <a:pt x="937" y="96"/>
                    </a:lnTo>
                    <a:lnTo>
                      <a:pt x="937" y="96"/>
                    </a:lnTo>
                    <a:lnTo>
                      <a:pt x="933" y="96"/>
                    </a:lnTo>
                    <a:lnTo>
                      <a:pt x="933" y="100"/>
                    </a:lnTo>
                    <a:lnTo>
                      <a:pt x="929" y="100"/>
                    </a:lnTo>
                    <a:lnTo>
                      <a:pt x="929" y="100"/>
                    </a:lnTo>
                    <a:lnTo>
                      <a:pt x="926" y="100"/>
                    </a:lnTo>
                    <a:lnTo>
                      <a:pt x="926" y="96"/>
                    </a:lnTo>
                    <a:lnTo>
                      <a:pt x="922" y="96"/>
                    </a:lnTo>
                    <a:lnTo>
                      <a:pt x="922" y="96"/>
                    </a:lnTo>
                    <a:lnTo>
                      <a:pt x="918" y="96"/>
                    </a:lnTo>
                    <a:lnTo>
                      <a:pt x="918" y="92"/>
                    </a:lnTo>
                    <a:lnTo>
                      <a:pt x="918" y="92"/>
                    </a:lnTo>
                    <a:lnTo>
                      <a:pt x="915" y="92"/>
                    </a:lnTo>
                    <a:lnTo>
                      <a:pt x="915" y="92"/>
                    </a:lnTo>
                    <a:lnTo>
                      <a:pt x="915" y="89"/>
                    </a:lnTo>
                    <a:lnTo>
                      <a:pt x="911" y="89"/>
                    </a:lnTo>
                    <a:lnTo>
                      <a:pt x="911" y="89"/>
                    </a:lnTo>
                    <a:lnTo>
                      <a:pt x="911" y="85"/>
                    </a:lnTo>
                    <a:lnTo>
                      <a:pt x="907" y="85"/>
                    </a:lnTo>
                    <a:lnTo>
                      <a:pt x="907" y="85"/>
                    </a:lnTo>
                    <a:lnTo>
                      <a:pt x="907" y="89"/>
                    </a:lnTo>
                    <a:lnTo>
                      <a:pt x="903" y="85"/>
                    </a:lnTo>
                    <a:lnTo>
                      <a:pt x="903" y="89"/>
                    </a:lnTo>
                    <a:lnTo>
                      <a:pt x="903" y="89"/>
                    </a:lnTo>
                    <a:lnTo>
                      <a:pt x="900" y="89"/>
                    </a:lnTo>
                    <a:lnTo>
                      <a:pt x="900" y="85"/>
                    </a:lnTo>
                    <a:lnTo>
                      <a:pt x="896" y="85"/>
                    </a:lnTo>
                    <a:lnTo>
                      <a:pt x="892" y="85"/>
                    </a:lnTo>
                    <a:lnTo>
                      <a:pt x="892" y="85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89" y="85"/>
                    </a:lnTo>
                    <a:lnTo>
                      <a:pt x="885" y="81"/>
                    </a:lnTo>
                    <a:lnTo>
                      <a:pt x="885" y="85"/>
                    </a:lnTo>
                    <a:lnTo>
                      <a:pt x="885" y="81"/>
                    </a:lnTo>
                    <a:lnTo>
                      <a:pt x="881" y="85"/>
                    </a:lnTo>
                    <a:lnTo>
                      <a:pt x="881" y="81"/>
                    </a:lnTo>
                    <a:lnTo>
                      <a:pt x="878" y="81"/>
                    </a:lnTo>
                    <a:lnTo>
                      <a:pt x="878" y="81"/>
                    </a:lnTo>
                    <a:lnTo>
                      <a:pt x="874" y="77"/>
                    </a:lnTo>
                    <a:lnTo>
                      <a:pt x="870" y="74"/>
                    </a:lnTo>
                    <a:lnTo>
                      <a:pt x="870" y="70"/>
                    </a:lnTo>
                    <a:lnTo>
                      <a:pt x="870" y="70"/>
                    </a:lnTo>
                    <a:lnTo>
                      <a:pt x="866" y="70"/>
                    </a:lnTo>
                    <a:lnTo>
                      <a:pt x="866" y="66"/>
                    </a:lnTo>
                    <a:lnTo>
                      <a:pt x="866" y="66"/>
                    </a:lnTo>
                    <a:lnTo>
                      <a:pt x="866" y="63"/>
                    </a:lnTo>
                    <a:lnTo>
                      <a:pt x="863" y="63"/>
                    </a:lnTo>
                    <a:lnTo>
                      <a:pt x="863" y="59"/>
                    </a:lnTo>
                    <a:lnTo>
                      <a:pt x="859" y="55"/>
                    </a:lnTo>
                    <a:lnTo>
                      <a:pt x="855" y="51"/>
                    </a:lnTo>
                    <a:lnTo>
                      <a:pt x="855" y="48"/>
                    </a:lnTo>
                    <a:lnTo>
                      <a:pt x="852" y="48"/>
                    </a:lnTo>
                    <a:lnTo>
                      <a:pt x="852" y="48"/>
                    </a:lnTo>
                    <a:lnTo>
                      <a:pt x="848" y="48"/>
                    </a:lnTo>
                    <a:lnTo>
                      <a:pt x="852" y="44"/>
                    </a:lnTo>
                    <a:lnTo>
                      <a:pt x="852" y="44"/>
                    </a:lnTo>
                    <a:lnTo>
                      <a:pt x="848" y="44"/>
                    </a:lnTo>
                    <a:lnTo>
                      <a:pt x="848" y="40"/>
                    </a:lnTo>
                    <a:lnTo>
                      <a:pt x="844" y="40"/>
                    </a:lnTo>
                    <a:lnTo>
                      <a:pt x="844" y="37"/>
                    </a:lnTo>
                    <a:lnTo>
                      <a:pt x="844" y="33"/>
                    </a:lnTo>
                    <a:lnTo>
                      <a:pt x="840" y="33"/>
                    </a:lnTo>
                    <a:lnTo>
                      <a:pt x="837" y="29"/>
                    </a:lnTo>
                    <a:lnTo>
                      <a:pt x="837" y="29"/>
                    </a:lnTo>
                    <a:lnTo>
                      <a:pt x="837" y="25"/>
                    </a:lnTo>
                    <a:lnTo>
                      <a:pt x="837" y="25"/>
                    </a:lnTo>
                    <a:lnTo>
                      <a:pt x="833" y="25"/>
                    </a:lnTo>
                    <a:lnTo>
                      <a:pt x="833" y="25"/>
                    </a:lnTo>
                    <a:lnTo>
                      <a:pt x="833" y="22"/>
                    </a:lnTo>
                    <a:lnTo>
                      <a:pt x="833" y="22"/>
                    </a:lnTo>
                    <a:lnTo>
                      <a:pt x="833" y="18"/>
                    </a:lnTo>
                    <a:lnTo>
                      <a:pt x="829" y="18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6" y="14"/>
                    </a:lnTo>
                    <a:lnTo>
                      <a:pt x="822" y="14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7"/>
                    </a:lnTo>
                    <a:lnTo>
                      <a:pt x="818" y="11"/>
                    </a:lnTo>
                    <a:lnTo>
                      <a:pt x="818" y="7"/>
                    </a:lnTo>
                    <a:lnTo>
                      <a:pt x="818" y="7"/>
                    </a:lnTo>
                    <a:lnTo>
                      <a:pt x="815" y="7"/>
                    </a:lnTo>
                    <a:lnTo>
                      <a:pt x="818" y="7"/>
                    </a:lnTo>
                    <a:lnTo>
                      <a:pt x="815" y="3"/>
                    </a:lnTo>
                    <a:lnTo>
                      <a:pt x="815" y="3"/>
                    </a:lnTo>
                    <a:lnTo>
                      <a:pt x="811" y="3"/>
                    </a:lnTo>
                    <a:lnTo>
                      <a:pt x="811" y="3"/>
                    </a:lnTo>
                    <a:lnTo>
                      <a:pt x="807" y="3"/>
                    </a:lnTo>
                    <a:lnTo>
                      <a:pt x="807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7"/>
                    </a:lnTo>
                    <a:lnTo>
                      <a:pt x="800" y="3"/>
                    </a:lnTo>
                    <a:lnTo>
                      <a:pt x="800" y="3"/>
                    </a:lnTo>
                    <a:lnTo>
                      <a:pt x="796" y="3"/>
                    </a:lnTo>
                    <a:lnTo>
                      <a:pt x="792" y="3"/>
                    </a:lnTo>
                    <a:lnTo>
                      <a:pt x="792" y="3"/>
                    </a:lnTo>
                    <a:lnTo>
                      <a:pt x="789" y="0"/>
                    </a:lnTo>
                    <a:lnTo>
                      <a:pt x="785" y="0"/>
                    </a:lnTo>
                    <a:lnTo>
                      <a:pt x="781" y="0"/>
                    </a:lnTo>
                    <a:lnTo>
                      <a:pt x="781" y="0"/>
                    </a:lnTo>
                    <a:lnTo>
                      <a:pt x="778" y="0"/>
                    </a:lnTo>
                    <a:lnTo>
                      <a:pt x="778" y="0"/>
                    </a:lnTo>
                    <a:lnTo>
                      <a:pt x="774" y="0"/>
                    </a:lnTo>
                    <a:lnTo>
                      <a:pt x="770" y="0"/>
                    </a:lnTo>
                    <a:lnTo>
                      <a:pt x="770" y="0"/>
                    </a:lnTo>
                    <a:lnTo>
                      <a:pt x="770" y="3"/>
                    </a:lnTo>
                    <a:lnTo>
                      <a:pt x="766" y="3"/>
                    </a:lnTo>
                    <a:lnTo>
                      <a:pt x="763" y="3"/>
                    </a:lnTo>
                    <a:lnTo>
                      <a:pt x="759" y="3"/>
                    </a:lnTo>
                    <a:lnTo>
                      <a:pt x="759" y="3"/>
                    </a:lnTo>
                    <a:lnTo>
                      <a:pt x="755" y="3"/>
                    </a:lnTo>
                    <a:lnTo>
                      <a:pt x="755" y="7"/>
                    </a:lnTo>
                    <a:lnTo>
                      <a:pt x="752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4" y="7"/>
                    </a:lnTo>
                    <a:lnTo>
                      <a:pt x="741" y="7"/>
                    </a:lnTo>
                    <a:lnTo>
                      <a:pt x="737" y="11"/>
                    </a:lnTo>
                    <a:lnTo>
                      <a:pt x="737" y="11"/>
                    </a:lnTo>
                    <a:lnTo>
                      <a:pt x="737" y="14"/>
                    </a:lnTo>
                    <a:lnTo>
                      <a:pt x="733" y="18"/>
                    </a:lnTo>
                    <a:lnTo>
                      <a:pt x="733" y="18"/>
                    </a:lnTo>
                    <a:lnTo>
                      <a:pt x="733" y="22"/>
                    </a:lnTo>
                    <a:lnTo>
                      <a:pt x="733" y="22"/>
                    </a:lnTo>
                    <a:lnTo>
                      <a:pt x="733" y="25"/>
                    </a:lnTo>
                    <a:lnTo>
                      <a:pt x="733" y="25"/>
                    </a:lnTo>
                    <a:lnTo>
                      <a:pt x="737" y="25"/>
                    </a:lnTo>
                    <a:lnTo>
                      <a:pt x="741" y="25"/>
                    </a:lnTo>
                    <a:lnTo>
                      <a:pt x="741" y="25"/>
                    </a:lnTo>
                    <a:lnTo>
                      <a:pt x="744" y="25"/>
                    </a:lnTo>
                    <a:lnTo>
                      <a:pt x="744" y="29"/>
                    </a:lnTo>
                    <a:lnTo>
                      <a:pt x="748" y="29"/>
                    </a:lnTo>
                    <a:lnTo>
                      <a:pt x="748" y="33"/>
                    </a:lnTo>
                    <a:lnTo>
                      <a:pt x="748" y="33"/>
                    </a:lnTo>
                    <a:lnTo>
                      <a:pt x="752" y="37"/>
                    </a:lnTo>
                    <a:lnTo>
                      <a:pt x="748" y="40"/>
                    </a:lnTo>
                    <a:lnTo>
                      <a:pt x="748" y="40"/>
                    </a:lnTo>
                    <a:lnTo>
                      <a:pt x="744" y="44"/>
                    </a:lnTo>
                    <a:lnTo>
                      <a:pt x="744" y="48"/>
                    </a:lnTo>
                    <a:lnTo>
                      <a:pt x="744" y="48"/>
                    </a:lnTo>
                    <a:lnTo>
                      <a:pt x="741" y="51"/>
                    </a:lnTo>
                    <a:lnTo>
                      <a:pt x="741" y="55"/>
                    </a:lnTo>
                    <a:lnTo>
                      <a:pt x="741" y="55"/>
                    </a:lnTo>
                    <a:lnTo>
                      <a:pt x="741" y="59"/>
                    </a:lnTo>
                    <a:lnTo>
                      <a:pt x="741" y="63"/>
                    </a:lnTo>
                    <a:lnTo>
                      <a:pt x="744" y="63"/>
                    </a:lnTo>
                    <a:lnTo>
                      <a:pt x="744" y="66"/>
                    </a:lnTo>
                    <a:lnTo>
                      <a:pt x="741" y="66"/>
                    </a:lnTo>
                    <a:lnTo>
                      <a:pt x="741" y="70"/>
                    </a:lnTo>
                    <a:lnTo>
                      <a:pt x="744" y="70"/>
                    </a:lnTo>
                    <a:lnTo>
                      <a:pt x="744" y="77"/>
                    </a:lnTo>
                    <a:lnTo>
                      <a:pt x="741" y="77"/>
                    </a:lnTo>
                    <a:lnTo>
                      <a:pt x="741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8" y="81"/>
                    </a:lnTo>
                    <a:lnTo>
                      <a:pt x="748" y="85"/>
                    </a:lnTo>
                    <a:lnTo>
                      <a:pt x="748" y="89"/>
                    </a:lnTo>
                    <a:lnTo>
                      <a:pt x="744" y="92"/>
                    </a:lnTo>
                    <a:lnTo>
                      <a:pt x="737" y="92"/>
                    </a:lnTo>
                    <a:lnTo>
                      <a:pt x="733" y="92"/>
                    </a:lnTo>
                    <a:lnTo>
                      <a:pt x="726" y="100"/>
                    </a:lnTo>
                    <a:lnTo>
                      <a:pt x="726" y="100"/>
                    </a:lnTo>
                    <a:lnTo>
                      <a:pt x="722" y="100"/>
                    </a:lnTo>
                    <a:lnTo>
                      <a:pt x="718" y="100"/>
                    </a:lnTo>
                    <a:lnTo>
                      <a:pt x="715" y="100"/>
                    </a:lnTo>
                    <a:lnTo>
                      <a:pt x="715" y="96"/>
                    </a:lnTo>
                    <a:lnTo>
                      <a:pt x="711" y="96"/>
                    </a:lnTo>
                    <a:lnTo>
                      <a:pt x="711" y="100"/>
                    </a:lnTo>
                    <a:lnTo>
                      <a:pt x="711" y="100"/>
                    </a:lnTo>
                    <a:lnTo>
                      <a:pt x="707" y="122"/>
                    </a:lnTo>
                    <a:lnTo>
                      <a:pt x="707" y="126"/>
                    </a:lnTo>
                    <a:lnTo>
                      <a:pt x="707" y="129"/>
                    </a:lnTo>
                    <a:lnTo>
                      <a:pt x="707" y="133"/>
                    </a:lnTo>
                    <a:lnTo>
                      <a:pt x="703" y="140"/>
                    </a:lnTo>
                    <a:lnTo>
                      <a:pt x="707" y="144"/>
                    </a:lnTo>
                    <a:lnTo>
                      <a:pt x="715" y="148"/>
                    </a:lnTo>
                    <a:lnTo>
                      <a:pt x="722" y="144"/>
                    </a:lnTo>
                    <a:lnTo>
                      <a:pt x="726" y="144"/>
                    </a:lnTo>
                    <a:lnTo>
                      <a:pt x="733" y="144"/>
                    </a:lnTo>
                    <a:lnTo>
                      <a:pt x="737" y="148"/>
                    </a:lnTo>
                    <a:lnTo>
                      <a:pt x="741" y="144"/>
                    </a:lnTo>
                    <a:lnTo>
                      <a:pt x="741" y="140"/>
                    </a:lnTo>
                    <a:lnTo>
                      <a:pt x="741" y="137"/>
                    </a:lnTo>
                    <a:lnTo>
                      <a:pt x="744" y="137"/>
                    </a:lnTo>
                    <a:lnTo>
                      <a:pt x="748" y="133"/>
                    </a:lnTo>
                    <a:lnTo>
                      <a:pt x="755" y="137"/>
                    </a:lnTo>
                    <a:lnTo>
                      <a:pt x="759" y="140"/>
                    </a:lnTo>
                    <a:lnTo>
                      <a:pt x="766" y="144"/>
                    </a:lnTo>
                    <a:lnTo>
                      <a:pt x="770" y="152"/>
                    </a:lnTo>
                    <a:lnTo>
                      <a:pt x="774" y="155"/>
                    </a:lnTo>
                    <a:lnTo>
                      <a:pt x="778" y="159"/>
                    </a:lnTo>
                    <a:lnTo>
                      <a:pt x="778" y="159"/>
                    </a:lnTo>
                    <a:lnTo>
                      <a:pt x="778" y="163"/>
                    </a:lnTo>
                    <a:lnTo>
                      <a:pt x="774" y="163"/>
                    </a:lnTo>
                    <a:lnTo>
                      <a:pt x="774" y="166"/>
                    </a:lnTo>
                    <a:lnTo>
                      <a:pt x="774" y="166"/>
                    </a:lnTo>
                    <a:lnTo>
                      <a:pt x="770" y="166"/>
                    </a:lnTo>
                    <a:lnTo>
                      <a:pt x="770" y="166"/>
                    </a:lnTo>
                    <a:lnTo>
                      <a:pt x="766" y="166"/>
                    </a:lnTo>
                    <a:lnTo>
                      <a:pt x="766" y="166"/>
                    </a:lnTo>
                    <a:lnTo>
                      <a:pt x="759" y="166"/>
                    </a:lnTo>
                    <a:lnTo>
                      <a:pt x="759" y="166"/>
                    </a:lnTo>
                    <a:lnTo>
                      <a:pt x="755" y="170"/>
                    </a:lnTo>
                    <a:lnTo>
                      <a:pt x="752" y="174"/>
                    </a:lnTo>
                    <a:lnTo>
                      <a:pt x="748" y="174"/>
                    </a:lnTo>
                    <a:lnTo>
                      <a:pt x="744" y="174"/>
                    </a:lnTo>
                    <a:lnTo>
                      <a:pt x="744" y="174"/>
                    </a:lnTo>
                    <a:lnTo>
                      <a:pt x="744" y="178"/>
                    </a:lnTo>
                    <a:lnTo>
                      <a:pt x="741" y="178"/>
                    </a:lnTo>
                    <a:lnTo>
                      <a:pt x="741" y="178"/>
                    </a:lnTo>
                    <a:lnTo>
                      <a:pt x="737" y="178"/>
                    </a:lnTo>
                    <a:lnTo>
                      <a:pt x="737" y="178"/>
                    </a:lnTo>
                    <a:lnTo>
                      <a:pt x="733" y="185"/>
                    </a:lnTo>
                    <a:lnTo>
                      <a:pt x="733" y="189"/>
                    </a:lnTo>
                    <a:lnTo>
                      <a:pt x="733" y="192"/>
                    </a:lnTo>
                    <a:lnTo>
                      <a:pt x="733" y="192"/>
                    </a:lnTo>
                    <a:lnTo>
                      <a:pt x="729" y="192"/>
                    </a:lnTo>
                    <a:lnTo>
                      <a:pt x="722" y="200"/>
                    </a:lnTo>
                    <a:lnTo>
                      <a:pt x="718" y="200"/>
                    </a:lnTo>
                    <a:lnTo>
                      <a:pt x="711" y="196"/>
                    </a:lnTo>
                    <a:lnTo>
                      <a:pt x="711" y="200"/>
                    </a:lnTo>
                    <a:lnTo>
                      <a:pt x="707" y="204"/>
                    </a:lnTo>
                    <a:lnTo>
                      <a:pt x="703" y="207"/>
                    </a:lnTo>
                    <a:lnTo>
                      <a:pt x="700" y="207"/>
                    </a:lnTo>
                    <a:lnTo>
                      <a:pt x="700" y="211"/>
                    </a:lnTo>
                    <a:lnTo>
                      <a:pt x="696" y="215"/>
                    </a:lnTo>
                    <a:lnTo>
                      <a:pt x="696" y="215"/>
                    </a:lnTo>
                    <a:lnTo>
                      <a:pt x="692" y="211"/>
                    </a:lnTo>
                    <a:lnTo>
                      <a:pt x="689" y="211"/>
                    </a:lnTo>
                    <a:lnTo>
                      <a:pt x="685" y="211"/>
                    </a:lnTo>
                    <a:lnTo>
                      <a:pt x="681" y="207"/>
                    </a:lnTo>
                    <a:lnTo>
                      <a:pt x="674" y="207"/>
                    </a:lnTo>
                    <a:lnTo>
                      <a:pt x="670" y="207"/>
                    </a:lnTo>
                    <a:lnTo>
                      <a:pt x="666" y="211"/>
                    </a:lnTo>
                    <a:lnTo>
                      <a:pt x="663" y="215"/>
                    </a:lnTo>
                    <a:lnTo>
                      <a:pt x="663" y="222"/>
                    </a:lnTo>
                    <a:lnTo>
                      <a:pt x="663" y="222"/>
                    </a:lnTo>
                    <a:lnTo>
                      <a:pt x="663" y="226"/>
                    </a:lnTo>
                    <a:lnTo>
                      <a:pt x="670" y="230"/>
                    </a:lnTo>
                    <a:lnTo>
                      <a:pt x="678" y="233"/>
                    </a:lnTo>
                    <a:lnTo>
                      <a:pt x="678" y="237"/>
                    </a:lnTo>
                    <a:lnTo>
                      <a:pt x="674" y="237"/>
                    </a:lnTo>
                    <a:lnTo>
                      <a:pt x="674" y="241"/>
                    </a:lnTo>
                    <a:lnTo>
                      <a:pt x="666" y="248"/>
                    </a:lnTo>
                    <a:lnTo>
                      <a:pt x="663" y="255"/>
                    </a:lnTo>
                    <a:lnTo>
                      <a:pt x="659" y="259"/>
                    </a:lnTo>
                    <a:lnTo>
                      <a:pt x="655" y="259"/>
                    </a:lnTo>
                    <a:lnTo>
                      <a:pt x="652" y="263"/>
                    </a:lnTo>
                    <a:lnTo>
                      <a:pt x="648" y="263"/>
                    </a:lnTo>
                    <a:lnTo>
                      <a:pt x="644" y="263"/>
                    </a:lnTo>
                    <a:lnTo>
                      <a:pt x="641" y="267"/>
                    </a:lnTo>
                    <a:lnTo>
                      <a:pt x="633" y="267"/>
                    </a:lnTo>
                    <a:lnTo>
                      <a:pt x="626" y="267"/>
                    </a:lnTo>
                    <a:lnTo>
                      <a:pt x="622" y="270"/>
                    </a:lnTo>
                    <a:lnTo>
                      <a:pt x="618" y="270"/>
                    </a:lnTo>
                    <a:lnTo>
                      <a:pt x="607" y="274"/>
                    </a:lnTo>
                    <a:lnTo>
                      <a:pt x="596" y="278"/>
                    </a:lnTo>
                    <a:lnTo>
                      <a:pt x="592" y="281"/>
                    </a:lnTo>
                    <a:lnTo>
                      <a:pt x="585" y="289"/>
                    </a:lnTo>
                    <a:lnTo>
                      <a:pt x="581" y="289"/>
                    </a:lnTo>
                    <a:lnTo>
                      <a:pt x="578" y="289"/>
                    </a:lnTo>
                    <a:lnTo>
                      <a:pt x="574" y="289"/>
                    </a:lnTo>
                    <a:lnTo>
                      <a:pt x="574" y="285"/>
                    </a:lnTo>
                    <a:lnTo>
                      <a:pt x="574" y="285"/>
                    </a:lnTo>
                    <a:lnTo>
                      <a:pt x="566" y="285"/>
                    </a:lnTo>
                    <a:lnTo>
                      <a:pt x="559" y="289"/>
                    </a:lnTo>
                    <a:lnTo>
                      <a:pt x="555" y="285"/>
                    </a:lnTo>
                    <a:lnTo>
                      <a:pt x="548" y="285"/>
                    </a:lnTo>
                    <a:lnTo>
                      <a:pt x="541" y="281"/>
                    </a:lnTo>
                    <a:lnTo>
                      <a:pt x="529" y="278"/>
                    </a:lnTo>
                    <a:lnTo>
                      <a:pt x="522" y="270"/>
                    </a:lnTo>
                    <a:lnTo>
                      <a:pt x="518" y="270"/>
                    </a:lnTo>
                    <a:lnTo>
                      <a:pt x="507" y="270"/>
                    </a:lnTo>
                    <a:lnTo>
                      <a:pt x="496" y="270"/>
                    </a:lnTo>
                    <a:lnTo>
                      <a:pt x="496" y="270"/>
                    </a:lnTo>
                    <a:lnTo>
                      <a:pt x="492" y="270"/>
                    </a:lnTo>
                    <a:lnTo>
                      <a:pt x="492" y="274"/>
                    </a:lnTo>
                    <a:lnTo>
                      <a:pt x="485" y="274"/>
                    </a:lnTo>
                    <a:lnTo>
                      <a:pt x="478" y="274"/>
                    </a:lnTo>
                    <a:lnTo>
                      <a:pt x="467" y="274"/>
                    </a:lnTo>
                    <a:lnTo>
                      <a:pt x="455" y="274"/>
                    </a:lnTo>
                    <a:lnTo>
                      <a:pt x="448" y="274"/>
                    </a:lnTo>
                    <a:lnTo>
                      <a:pt x="441" y="274"/>
                    </a:lnTo>
                    <a:lnTo>
                      <a:pt x="437" y="274"/>
                    </a:lnTo>
                    <a:lnTo>
                      <a:pt x="433" y="274"/>
                    </a:lnTo>
                    <a:lnTo>
                      <a:pt x="429" y="267"/>
                    </a:lnTo>
                    <a:lnTo>
                      <a:pt x="429" y="263"/>
                    </a:lnTo>
                    <a:lnTo>
                      <a:pt x="426" y="259"/>
                    </a:lnTo>
                    <a:lnTo>
                      <a:pt x="422" y="255"/>
                    </a:lnTo>
                    <a:lnTo>
                      <a:pt x="422" y="252"/>
                    </a:lnTo>
                    <a:lnTo>
                      <a:pt x="422" y="252"/>
                    </a:lnTo>
                    <a:lnTo>
                      <a:pt x="418" y="248"/>
                    </a:lnTo>
                    <a:lnTo>
                      <a:pt x="415" y="248"/>
                    </a:lnTo>
                    <a:lnTo>
                      <a:pt x="415" y="248"/>
                    </a:lnTo>
                    <a:lnTo>
                      <a:pt x="415" y="244"/>
                    </a:lnTo>
                    <a:lnTo>
                      <a:pt x="415" y="244"/>
                    </a:lnTo>
                    <a:lnTo>
                      <a:pt x="411" y="244"/>
                    </a:lnTo>
                    <a:lnTo>
                      <a:pt x="411" y="244"/>
                    </a:lnTo>
                    <a:lnTo>
                      <a:pt x="407" y="244"/>
                    </a:lnTo>
                    <a:lnTo>
                      <a:pt x="404" y="241"/>
                    </a:lnTo>
                    <a:lnTo>
                      <a:pt x="396" y="237"/>
                    </a:lnTo>
                    <a:lnTo>
                      <a:pt x="392" y="237"/>
                    </a:lnTo>
                    <a:lnTo>
                      <a:pt x="392" y="237"/>
                    </a:lnTo>
                    <a:lnTo>
                      <a:pt x="389" y="237"/>
                    </a:lnTo>
                    <a:lnTo>
                      <a:pt x="389" y="233"/>
                    </a:lnTo>
                    <a:lnTo>
                      <a:pt x="385" y="233"/>
                    </a:lnTo>
                    <a:lnTo>
                      <a:pt x="374" y="230"/>
                    </a:lnTo>
                    <a:lnTo>
                      <a:pt x="370" y="230"/>
                    </a:lnTo>
                    <a:lnTo>
                      <a:pt x="370" y="230"/>
                    </a:lnTo>
                    <a:lnTo>
                      <a:pt x="367" y="230"/>
                    </a:lnTo>
                    <a:lnTo>
                      <a:pt x="359" y="230"/>
                    </a:lnTo>
                    <a:lnTo>
                      <a:pt x="341" y="230"/>
                    </a:lnTo>
                    <a:lnTo>
                      <a:pt x="337" y="226"/>
                    </a:lnTo>
                    <a:lnTo>
                      <a:pt x="333" y="222"/>
                    </a:lnTo>
                    <a:lnTo>
                      <a:pt x="333" y="218"/>
                    </a:lnTo>
                    <a:lnTo>
                      <a:pt x="333" y="215"/>
                    </a:lnTo>
                    <a:lnTo>
                      <a:pt x="337" y="215"/>
                    </a:lnTo>
                    <a:lnTo>
                      <a:pt x="337" y="215"/>
                    </a:lnTo>
                    <a:lnTo>
                      <a:pt x="337" y="211"/>
                    </a:lnTo>
                    <a:lnTo>
                      <a:pt x="337" y="207"/>
                    </a:lnTo>
                    <a:lnTo>
                      <a:pt x="337" y="204"/>
                    </a:lnTo>
                    <a:lnTo>
                      <a:pt x="337" y="204"/>
                    </a:lnTo>
                    <a:lnTo>
                      <a:pt x="337" y="200"/>
                    </a:lnTo>
                    <a:lnTo>
                      <a:pt x="337" y="200"/>
                    </a:lnTo>
                    <a:lnTo>
                      <a:pt x="333" y="196"/>
                    </a:lnTo>
                    <a:lnTo>
                      <a:pt x="330" y="192"/>
                    </a:lnTo>
                    <a:lnTo>
                      <a:pt x="330" y="192"/>
                    </a:lnTo>
                    <a:lnTo>
                      <a:pt x="326" y="189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2" y="181"/>
                    </a:lnTo>
                    <a:lnTo>
                      <a:pt x="322" y="181"/>
                    </a:lnTo>
                    <a:lnTo>
                      <a:pt x="318" y="178"/>
                    </a:lnTo>
                    <a:lnTo>
                      <a:pt x="318" y="178"/>
                    </a:lnTo>
                    <a:lnTo>
                      <a:pt x="315" y="174"/>
                    </a:lnTo>
                    <a:lnTo>
                      <a:pt x="315" y="174"/>
                    </a:lnTo>
                    <a:lnTo>
                      <a:pt x="311" y="174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4" y="174"/>
                    </a:lnTo>
                    <a:lnTo>
                      <a:pt x="304" y="174"/>
                    </a:lnTo>
                    <a:lnTo>
                      <a:pt x="300" y="174"/>
                    </a:lnTo>
                    <a:lnTo>
                      <a:pt x="296" y="174"/>
                    </a:lnTo>
                    <a:lnTo>
                      <a:pt x="296" y="174"/>
                    </a:lnTo>
                    <a:lnTo>
                      <a:pt x="292" y="178"/>
                    </a:lnTo>
                    <a:lnTo>
                      <a:pt x="292" y="178"/>
                    </a:lnTo>
                    <a:lnTo>
                      <a:pt x="289" y="174"/>
                    </a:lnTo>
                    <a:lnTo>
                      <a:pt x="289" y="174"/>
                    </a:lnTo>
                    <a:lnTo>
                      <a:pt x="289" y="170"/>
                    </a:lnTo>
                    <a:lnTo>
                      <a:pt x="285" y="170"/>
                    </a:lnTo>
                    <a:lnTo>
                      <a:pt x="281" y="166"/>
                    </a:lnTo>
                    <a:lnTo>
                      <a:pt x="281" y="163"/>
                    </a:lnTo>
                    <a:lnTo>
                      <a:pt x="278" y="163"/>
                    </a:lnTo>
                    <a:lnTo>
                      <a:pt x="278" y="163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5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0" y="155"/>
                    </a:lnTo>
                    <a:lnTo>
                      <a:pt x="270" y="155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67" y="152"/>
                    </a:lnTo>
                    <a:lnTo>
                      <a:pt x="263" y="148"/>
                    </a:lnTo>
                    <a:lnTo>
                      <a:pt x="263" y="152"/>
                    </a:lnTo>
                    <a:lnTo>
                      <a:pt x="263" y="152"/>
                    </a:lnTo>
                    <a:lnTo>
                      <a:pt x="259" y="155"/>
                    </a:lnTo>
                    <a:lnTo>
                      <a:pt x="255" y="159"/>
                    </a:lnTo>
                    <a:lnTo>
                      <a:pt x="255" y="163"/>
                    </a:lnTo>
                    <a:lnTo>
                      <a:pt x="255" y="163"/>
                    </a:lnTo>
                    <a:lnTo>
                      <a:pt x="252" y="166"/>
                    </a:lnTo>
                    <a:lnTo>
                      <a:pt x="248" y="166"/>
                    </a:lnTo>
                    <a:lnTo>
                      <a:pt x="244" y="170"/>
                    </a:lnTo>
                    <a:lnTo>
                      <a:pt x="244" y="174"/>
                    </a:lnTo>
                    <a:lnTo>
                      <a:pt x="244" y="178"/>
                    </a:lnTo>
                    <a:lnTo>
                      <a:pt x="248" y="185"/>
                    </a:lnTo>
                    <a:lnTo>
                      <a:pt x="252" y="189"/>
                    </a:lnTo>
                    <a:lnTo>
                      <a:pt x="252" y="192"/>
                    </a:lnTo>
                    <a:lnTo>
                      <a:pt x="248" y="196"/>
                    </a:lnTo>
                    <a:lnTo>
                      <a:pt x="244" y="196"/>
                    </a:lnTo>
                    <a:lnTo>
                      <a:pt x="241" y="200"/>
                    </a:lnTo>
                    <a:lnTo>
                      <a:pt x="237" y="200"/>
                    </a:lnTo>
                    <a:lnTo>
                      <a:pt x="237" y="200"/>
                    </a:lnTo>
                    <a:lnTo>
                      <a:pt x="237" y="196"/>
                    </a:lnTo>
                    <a:lnTo>
                      <a:pt x="233" y="196"/>
                    </a:lnTo>
                    <a:lnTo>
                      <a:pt x="226" y="200"/>
                    </a:lnTo>
                    <a:lnTo>
                      <a:pt x="222" y="200"/>
                    </a:lnTo>
                    <a:lnTo>
                      <a:pt x="215" y="196"/>
                    </a:lnTo>
                    <a:lnTo>
                      <a:pt x="211" y="196"/>
                    </a:lnTo>
                    <a:lnTo>
                      <a:pt x="211" y="196"/>
                    </a:lnTo>
                    <a:lnTo>
                      <a:pt x="207" y="204"/>
                    </a:lnTo>
                    <a:lnTo>
                      <a:pt x="207" y="207"/>
                    </a:lnTo>
                    <a:lnTo>
                      <a:pt x="207" y="211"/>
                    </a:lnTo>
                    <a:lnTo>
                      <a:pt x="204" y="218"/>
                    </a:lnTo>
                    <a:lnTo>
                      <a:pt x="204" y="226"/>
                    </a:lnTo>
                    <a:lnTo>
                      <a:pt x="204" y="230"/>
                    </a:lnTo>
                    <a:lnTo>
                      <a:pt x="207" y="230"/>
                    </a:lnTo>
                    <a:lnTo>
                      <a:pt x="211" y="230"/>
                    </a:lnTo>
                    <a:lnTo>
                      <a:pt x="207" y="233"/>
                    </a:lnTo>
                    <a:lnTo>
                      <a:pt x="207" y="237"/>
                    </a:lnTo>
                    <a:lnTo>
                      <a:pt x="207" y="237"/>
                    </a:lnTo>
                    <a:lnTo>
                      <a:pt x="204" y="237"/>
                    </a:lnTo>
                    <a:lnTo>
                      <a:pt x="200" y="237"/>
                    </a:lnTo>
                    <a:lnTo>
                      <a:pt x="200" y="237"/>
                    </a:lnTo>
                    <a:lnTo>
                      <a:pt x="196" y="237"/>
                    </a:lnTo>
                    <a:lnTo>
                      <a:pt x="193" y="237"/>
                    </a:lnTo>
                    <a:lnTo>
                      <a:pt x="185" y="241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4"/>
                    </a:lnTo>
                    <a:lnTo>
                      <a:pt x="170" y="244"/>
                    </a:lnTo>
                    <a:lnTo>
                      <a:pt x="174" y="248"/>
                    </a:lnTo>
                    <a:lnTo>
                      <a:pt x="178" y="248"/>
                    </a:lnTo>
                    <a:lnTo>
                      <a:pt x="181" y="248"/>
                    </a:lnTo>
                    <a:lnTo>
                      <a:pt x="181" y="248"/>
                    </a:lnTo>
                    <a:lnTo>
                      <a:pt x="181" y="252"/>
                    </a:lnTo>
                    <a:lnTo>
                      <a:pt x="181" y="255"/>
                    </a:lnTo>
                    <a:lnTo>
                      <a:pt x="181" y="259"/>
                    </a:lnTo>
                    <a:lnTo>
                      <a:pt x="185" y="259"/>
                    </a:lnTo>
                    <a:lnTo>
                      <a:pt x="185" y="263"/>
                    </a:lnTo>
                    <a:lnTo>
                      <a:pt x="189" y="267"/>
                    </a:lnTo>
                    <a:lnTo>
                      <a:pt x="189" y="270"/>
                    </a:lnTo>
                    <a:lnTo>
                      <a:pt x="193" y="270"/>
                    </a:lnTo>
                    <a:lnTo>
                      <a:pt x="193" y="278"/>
                    </a:lnTo>
                    <a:lnTo>
                      <a:pt x="189" y="278"/>
                    </a:lnTo>
                    <a:lnTo>
                      <a:pt x="189" y="281"/>
                    </a:lnTo>
                    <a:lnTo>
                      <a:pt x="193" y="285"/>
                    </a:lnTo>
                    <a:lnTo>
                      <a:pt x="189" y="285"/>
                    </a:lnTo>
                    <a:lnTo>
                      <a:pt x="189" y="289"/>
                    </a:lnTo>
                    <a:lnTo>
                      <a:pt x="189" y="289"/>
                    </a:lnTo>
                    <a:lnTo>
                      <a:pt x="189" y="293"/>
                    </a:lnTo>
                    <a:lnTo>
                      <a:pt x="185" y="296"/>
                    </a:lnTo>
                    <a:lnTo>
                      <a:pt x="178" y="293"/>
                    </a:lnTo>
                    <a:lnTo>
                      <a:pt x="170" y="285"/>
                    </a:lnTo>
                    <a:lnTo>
                      <a:pt x="167" y="285"/>
                    </a:lnTo>
                    <a:lnTo>
                      <a:pt x="159" y="285"/>
                    </a:lnTo>
                    <a:lnTo>
                      <a:pt x="152" y="285"/>
                    </a:lnTo>
                    <a:lnTo>
                      <a:pt x="144" y="285"/>
                    </a:lnTo>
                    <a:lnTo>
                      <a:pt x="137" y="281"/>
                    </a:lnTo>
                    <a:lnTo>
                      <a:pt x="130" y="285"/>
                    </a:lnTo>
                    <a:lnTo>
                      <a:pt x="126" y="285"/>
                    </a:lnTo>
                    <a:lnTo>
                      <a:pt x="122" y="285"/>
                    </a:lnTo>
                    <a:lnTo>
                      <a:pt x="118" y="285"/>
                    </a:lnTo>
                    <a:lnTo>
                      <a:pt x="115" y="289"/>
                    </a:lnTo>
                    <a:lnTo>
                      <a:pt x="107" y="285"/>
                    </a:lnTo>
                    <a:lnTo>
                      <a:pt x="100" y="285"/>
                    </a:lnTo>
                    <a:lnTo>
                      <a:pt x="96" y="285"/>
                    </a:lnTo>
                    <a:lnTo>
                      <a:pt x="93" y="285"/>
                    </a:lnTo>
                    <a:lnTo>
                      <a:pt x="89" y="285"/>
                    </a:lnTo>
                    <a:lnTo>
                      <a:pt x="85" y="285"/>
                    </a:lnTo>
                    <a:lnTo>
                      <a:pt x="81" y="285"/>
                    </a:lnTo>
                    <a:lnTo>
                      <a:pt x="81" y="285"/>
                    </a:lnTo>
                    <a:lnTo>
                      <a:pt x="81" y="289"/>
                    </a:lnTo>
                    <a:lnTo>
                      <a:pt x="81" y="293"/>
                    </a:lnTo>
                    <a:lnTo>
                      <a:pt x="81" y="296"/>
                    </a:lnTo>
                    <a:lnTo>
                      <a:pt x="78" y="296"/>
                    </a:lnTo>
                    <a:lnTo>
                      <a:pt x="67" y="296"/>
                    </a:lnTo>
                    <a:lnTo>
                      <a:pt x="56" y="296"/>
                    </a:lnTo>
                    <a:lnTo>
                      <a:pt x="52" y="293"/>
                    </a:lnTo>
                    <a:lnTo>
                      <a:pt x="44" y="293"/>
                    </a:lnTo>
                    <a:lnTo>
                      <a:pt x="44" y="296"/>
                    </a:lnTo>
                    <a:lnTo>
                      <a:pt x="44" y="296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4"/>
                    </a:lnTo>
                    <a:lnTo>
                      <a:pt x="37" y="311"/>
                    </a:lnTo>
                    <a:lnTo>
                      <a:pt x="33" y="315"/>
                    </a:lnTo>
                    <a:lnTo>
                      <a:pt x="37" y="319"/>
                    </a:lnTo>
                    <a:lnTo>
                      <a:pt x="44" y="319"/>
                    </a:lnTo>
                    <a:lnTo>
                      <a:pt x="48" y="322"/>
                    </a:lnTo>
                    <a:lnTo>
                      <a:pt x="52" y="322"/>
                    </a:lnTo>
                    <a:lnTo>
                      <a:pt x="52" y="319"/>
                    </a:lnTo>
                    <a:lnTo>
                      <a:pt x="52" y="315"/>
                    </a:lnTo>
                    <a:lnTo>
                      <a:pt x="56" y="315"/>
                    </a:lnTo>
                    <a:lnTo>
                      <a:pt x="63" y="322"/>
                    </a:lnTo>
                    <a:lnTo>
                      <a:pt x="63" y="326"/>
                    </a:lnTo>
                    <a:lnTo>
                      <a:pt x="59" y="330"/>
                    </a:lnTo>
                    <a:lnTo>
                      <a:pt x="56" y="330"/>
                    </a:lnTo>
                    <a:lnTo>
                      <a:pt x="48" y="330"/>
                    </a:lnTo>
                    <a:lnTo>
                      <a:pt x="44" y="330"/>
                    </a:lnTo>
                    <a:lnTo>
                      <a:pt x="41" y="326"/>
                    </a:lnTo>
                    <a:lnTo>
                      <a:pt x="37" y="330"/>
                    </a:lnTo>
                    <a:lnTo>
                      <a:pt x="33" y="330"/>
                    </a:lnTo>
                    <a:lnTo>
                      <a:pt x="30" y="333"/>
                    </a:lnTo>
                    <a:lnTo>
                      <a:pt x="26" y="333"/>
                    </a:lnTo>
                    <a:lnTo>
                      <a:pt x="26" y="337"/>
                    </a:lnTo>
                    <a:lnTo>
                      <a:pt x="30" y="341"/>
                    </a:lnTo>
                    <a:lnTo>
                      <a:pt x="30" y="341"/>
                    </a:lnTo>
                    <a:lnTo>
                      <a:pt x="22" y="345"/>
                    </a:lnTo>
                    <a:lnTo>
                      <a:pt x="15" y="345"/>
                    </a:lnTo>
                    <a:lnTo>
                      <a:pt x="18" y="348"/>
                    </a:lnTo>
                    <a:lnTo>
                      <a:pt x="18" y="348"/>
                    </a:lnTo>
                    <a:lnTo>
                      <a:pt x="11" y="352"/>
                    </a:lnTo>
                    <a:lnTo>
                      <a:pt x="11" y="356"/>
                    </a:lnTo>
                    <a:lnTo>
                      <a:pt x="7" y="356"/>
                    </a:lnTo>
                    <a:lnTo>
                      <a:pt x="4" y="356"/>
                    </a:lnTo>
                    <a:lnTo>
                      <a:pt x="0" y="356"/>
                    </a:lnTo>
                    <a:lnTo>
                      <a:pt x="0" y="363"/>
                    </a:lnTo>
                    <a:lnTo>
                      <a:pt x="4" y="367"/>
                    </a:lnTo>
                    <a:lnTo>
                      <a:pt x="7" y="367"/>
                    </a:lnTo>
                    <a:lnTo>
                      <a:pt x="11" y="367"/>
                    </a:lnTo>
                    <a:lnTo>
                      <a:pt x="11" y="370"/>
                    </a:lnTo>
                    <a:lnTo>
                      <a:pt x="11" y="370"/>
                    </a:lnTo>
                    <a:lnTo>
                      <a:pt x="11" y="378"/>
                    </a:lnTo>
                    <a:lnTo>
                      <a:pt x="15" y="378"/>
                    </a:lnTo>
                    <a:lnTo>
                      <a:pt x="15" y="382"/>
                    </a:lnTo>
                    <a:lnTo>
                      <a:pt x="15" y="382"/>
                    </a:lnTo>
                    <a:lnTo>
                      <a:pt x="11" y="389"/>
                    </a:lnTo>
                    <a:lnTo>
                      <a:pt x="7" y="400"/>
                    </a:lnTo>
                    <a:lnTo>
                      <a:pt x="7" y="400"/>
                    </a:lnTo>
                    <a:lnTo>
                      <a:pt x="11" y="404"/>
                    </a:lnTo>
                    <a:lnTo>
                      <a:pt x="15" y="404"/>
                    </a:lnTo>
                    <a:lnTo>
                      <a:pt x="18" y="404"/>
                    </a:lnTo>
                    <a:lnTo>
                      <a:pt x="22" y="400"/>
                    </a:lnTo>
                    <a:lnTo>
                      <a:pt x="26" y="400"/>
                    </a:lnTo>
                    <a:lnTo>
                      <a:pt x="26" y="396"/>
                    </a:lnTo>
                    <a:lnTo>
                      <a:pt x="30" y="396"/>
                    </a:lnTo>
                    <a:lnTo>
                      <a:pt x="30" y="396"/>
                    </a:lnTo>
                    <a:lnTo>
                      <a:pt x="33" y="400"/>
                    </a:lnTo>
                    <a:lnTo>
                      <a:pt x="37" y="400"/>
                    </a:lnTo>
                    <a:lnTo>
                      <a:pt x="37" y="396"/>
                    </a:lnTo>
                    <a:lnTo>
                      <a:pt x="37" y="396"/>
                    </a:lnTo>
                    <a:lnTo>
                      <a:pt x="37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4" y="393"/>
                    </a:lnTo>
                    <a:lnTo>
                      <a:pt x="48" y="393"/>
                    </a:lnTo>
                    <a:lnTo>
                      <a:pt x="48" y="389"/>
                    </a:lnTo>
                    <a:lnTo>
                      <a:pt x="48" y="385"/>
                    </a:lnTo>
                    <a:lnTo>
                      <a:pt x="48" y="385"/>
                    </a:lnTo>
                    <a:lnTo>
                      <a:pt x="52" y="382"/>
                    </a:lnTo>
                    <a:lnTo>
                      <a:pt x="52" y="378"/>
                    </a:lnTo>
                    <a:lnTo>
                      <a:pt x="52" y="374"/>
                    </a:lnTo>
                    <a:lnTo>
                      <a:pt x="59" y="374"/>
                    </a:lnTo>
                    <a:lnTo>
                      <a:pt x="59" y="378"/>
                    </a:lnTo>
                    <a:lnTo>
                      <a:pt x="63" y="378"/>
                    </a:lnTo>
                    <a:lnTo>
                      <a:pt x="63" y="382"/>
                    </a:lnTo>
                    <a:lnTo>
                      <a:pt x="63" y="385"/>
                    </a:lnTo>
                    <a:lnTo>
                      <a:pt x="63" y="385"/>
                    </a:lnTo>
                    <a:lnTo>
                      <a:pt x="67" y="385"/>
                    </a:lnTo>
                    <a:lnTo>
                      <a:pt x="67" y="389"/>
                    </a:lnTo>
                    <a:lnTo>
                      <a:pt x="67" y="393"/>
                    </a:lnTo>
                    <a:lnTo>
                      <a:pt x="67" y="396"/>
                    </a:lnTo>
                    <a:lnTo>
                      <a:pt x="67" y="404"/>
                    </a:lnTo>
                    <a:lnTo>
                      <a:pt x="70" y="404"/>
                    </a:lnTo>
                    <a:lnTo>
                      <a:pt x="70" y="408"/>
                    </a:lnTo>
                    <a:lnTo>
                      <a:pt x="74" y="408"/>
                    </a:lnTo>
                    <a:lnTo>
                      <a:pt x="78" y="408"/>
                    </a:lnTo>
                    <a:lnTo>
                      <a:pt x="81" y="408"/>
                    </a:lnTo>
                    <a:lnTo>
                      <a:pt x="81" y="404"/>
                    </a:lnTo>
                    <a:lnTo>
                      <a:pt x="85" y="404"/>
                    </a:lnTo>
                    <a:lnTo>
                      <a:pt x="89" y="400"/>
                    </a:lnTo>
                    <a:lnTo>
                      <a:pt x="89" y="396"/>
                    </a:lnTo>
                    <a:lnTo>
                      <a:pt x="93" y="396"/>
                    </a:lnTo>
                    <a:lnTo>
                      <a:pt x="100" y="393"/>
                    </a:lnTo>
                    <a:lnTo>
                      <a:pt x="104" y="389"/>
                    </a:lnTo>
                    <a:lnTo>
                      <a:pt x="104" y="393"/>
                    </a:lnTo>
                    <a:lnTo>
                      <a:pt x="111" y="393"/>
                    </a:lnTo>
                    <a:lnTo>
                      <a:pt x="115" y="389"/>
                    </a:lnTo>
                    <a:lnTo>
                      <a:pt x="122" y="389"/>
                    </a:lnTo>
                    <a:lnTo>
                      <a:pt x="122" y="393"/>
                    </a:lnTo>
                    <a:lnTo>
                      <a:pt x="115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22" y="396"/>
                    </a:lnTo>
                    <a:lnTo>
                      <a:pt x="126" y="400"/>
                    </a:lnTo>
                    <a:lnTo>
                      <a:pt x="126" y="396"/>
                    </a:lnTo>
                    <a:lnTo>
                      <a:pt x="130" y="396"/>
                    </a:lnTo>
                    <a:lnTo>
                      <a:pt x="133" y="396"/>
                    </a:lnTo>
                    <a:lnTo>
                      <a:pt x="133" y="396"/>
                    </a:lnTo>
                    <a:lnTo>
                      <a:pt x="137" y="396"/>
                    </a:lnTo>
                    <a:lnTo>
                      <a:pt x="137" y="396"/>
                    </a:lnTo>
                    <a:lnTo>
                      <a:pt x="141" y="404"/>
                    </a:lnTo>
                    <a:lnTo>
                      <a:pt x="148" y="411"/>
                    </a:lnTo>
                    <a:lnTo>
                      <a:pt x="152" y="415"/>
                    </a:lnTo>
                    <a:lnTo>
                      <a:pt x="152" y="419"/>
                    </a:lnTo>
                    <a:lnTo>
                      <a:pt x="155" y="419"/>
                    </a:lnTo>
                    <a:lnTo>
                      <a:pt x="155" y="422"/>
                    </a:lnTo>
                    <a:lnTo>
                      <a:pt x="163" y="422"/>
                    </a:lnTo>
                    <a:lnTo>
                      <a:pt x="170" y="422"/>
                    </a:lnTo>
                    <a:lnTo>
                      <a:pt x="170" y="422"/>
                    </a:lnTo>
                    <a:lnTo>
                      <a:pt x="174" y="426"/>
                    </a:lnTo>
                    <a:lnTo>
                      <a:pt x="178" y="430"/>
                    </a:lnTo>
                    <a:lnTo>
                      <a:pt x="185" y="430"/>
                    </a:lnTo>
                    <a:lnTo>
                      <a:pt x="189" y="437"/>
                    </a:lnTo>
                    <a:lnTo>
                      <a:pt x="193" y="445"/>
                    </a:lnTo>
                    <a:lnTo>
                      <a:pt x="196" y="445"/>
                    </a:lnTo>
                    <a:lnTo>
                      <a:pt x="200" y="448"/>
                    </a:lnTo>
                    <a:lnTo>
                      <a:pt x="200" y="456"/>
                    </a:lnTo>
                    <a:lnTo>
                      <a:pt x="204" y="463"/>
                    </a:lnTo>
                    <a:lnTo>
                      <a:pt x="207" y="463"/>
                    </a:lnTo>
                    <a:lnTo>
                      <a:pt x="207" y="471"/>
                    </a:lnTo>
                    <a:lnTo>
                      <a:pt x="211" y="474"/>
                    </a:lnTo>
                    <a:lnTo>
                      <a:pt x="207" y="478"/>
                    </a:lnTo>
                    <a:lnTo>
                      <a:pt x="207" y="478"/>
                    </a:lnTo>
                    <a:lnTo>
                      <a:pt x="204" y="478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5"/>
                    </a:lnTo>
                    <a:lnTo>
                      <a:pt x="204" y="489"/>
                    </a:lnTo>
                    <a:lnTo>
                      <a:pt x="204" y="493"/>
                    </a:lnTo>
                    <a:lnTo>
                      <a:pt x="207" y="497"/>
                    </a:lnTo>
                    <a:lnTo>
                      <a:pt x="204" y="497"/>
                    </a:lnTo>
                    <a:lnTo>
                      <a:pt x="207" y="500"/>
                    </a:lnTo>
                    <a:lnTo>
                      <a:pt x="207" y="500"/>
                    </a:lnTo>
                    <a:lnTo>
                      <a:pt x="207" y="504"/>
                    </a:lnTo>
                    <a:lnTo>
                      <a:pt x="211" y="504"/>
                    </a:lnTo>
                    <a:lnTo>
                      <a:pt x="211" y="508"/>
                    </a:lnTo>
                    <a:lnTo>
                      <a:pt x="215" y="508"/>
                    </a:lnTo>
                    <a:lnTo>
                      <a:pt x="218" y="508"/>
                    </a:lnTo>
                    <a:lnTo>
                      <a:pt x="222" y="508"/>
                    </a:lnTo>
                    <a:lnTo>
                      <a:pt x="222" y="508"/>
                    </a:lnTo>
                    <a:lnTo>
                      <a:pt x="226" y="508"/>
                    </a:lnTo>
                    <a:lnTo>
                      <a:pt x="230" y="511"/>
                    </a:lnTo>
                    <a:lnTo>
                      <a:pt x="233" y="511"/>
                    </a:lnTo>
                    <a:lnTo>
                      <a:pt x="233" y="515"/>
                    </a:lnTo>
                    <a:lnTo>
                      <a:pt x="237" y="515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44" y="519"/>
                    </a:lnTo>
                    <a:lnTo>
                      <a:pt x="244" y="523"/>
                    </a:lnTo>
                    <a:lnTo>
                      <a:pt x="248" y="523"/>
                    </a:lnTo>
                    <a:lnTo>
                      <a:pt x="248" y="523"/>
                    </a:lnTo>
                    <a:lnTo>
                      <a:pt x="252" y="519"/>
                    </a:lnTo>
                    <a:lnTo>
                      <a:pt x="255" y="519"/>
                    </a:lnTo>
                    <a:lnTo>
                      <a:pt x="263" y="523"/>
                    </a:lnTo>
                    <a:lnTo>
                      <a:pt x="263" y="523"/>
                    </a:lnTo>
                    <a:lnTo>
                      <a:pt x="267" y="523"/>
                    </a:lnTo>
                    <a:lnTo>
                      <a:pt x="270" y="523"/>
                    </a:lnTo>
                    <a:lnTo>
                      <a:pt x="274" y="530"/>
                    </a:lnTo>
                    <a:lnTo>
                      <a:pt x="278" y="530"/>
                    </a:lnTo>
                    <a:lnTo>
                      <a:pt x="281" y="530"/>
                    </a:lnTo>
                    <a:lnTo>
                      <a:pt x="285" y="534"/>
                    </a:lnTo>
                    <a:lnTo>
                      <a:pt x="285" y="537"/>
                    </a:lnTo>
                    <a:lnTo>
                      <a:pt x="289" y="537"/>
                    </a:lnTo>
                    <a:lnTo>
                      <a:pt x="289" y="537"/>
                    </a:lnTo>
                    <a:lnTo>
                      <a:pt x="289" y="534"/>
                    </a:lnTo>
                    <a:lnTo>
                      <a:pt x="292" y="534"/>
                    </a:lnTo>
                    <a:lnTo>
                      <a:pt x="292" y="534"/>
                    </a:lnTo>
                    <a:lnTo>
                      <a:pt x="296" y="534"/>
                    </a:lnTo>
                    <a:lnTo>
                      <a:pt x="300" y="534"/>
                    </a:lnTo>
                    <a:lnTo>
                      <a:pt x="300" y="541"/>
                    </a:lnTo>
                    <a:lnTo>
                      <a:pt x="304" y="541"/>
                    </a:lnTo>
                    <a:lnTo>
                      <a:pt x="311" y="541"/>
                    </a:lnTo>
                    <a:lnTo>
                      <a:pt x="315" y="541"/>
                    </a:lnTo>
                    <a:lnTo>
                      <a:pt x="311" y="549"/>
                    </a:lnTo>
                    <a:lnTo>
                      <a:pt x="315" y="552"/>
                    </a:lnTo>
                    <a:lnTo>
                      <a:pt x="318" y="552"/>
                    </a:lnTo>
                    <a:lnTo>
                      <a:pt x="322" y="552"/>
                    </a:lnTo>
                    <a:lnTo>
                      <a:pt x="322" y="552"/>
                    </a:lnTo>
                    <a:lnTo>
                      <a:pt x="326" y="552"/>
                    </a:lnTo>
                    <a:lnTo>
                      <a:pt x="330" y="549"/>
                    </a:lnTo>
                    <a:lnTo>
                      <a:pt x="337" y="549"/>
                    </a:lnTo>
                    <a:lnTo>
                      <a:pt x="341" y="549"/>
                    </a:lnTo>
                    <a:lnTo>
                      <a:pt x="341" y="552"/>
                    </a:lnTo>
                    <a:lnTo>
                      <a:pt x="348" y="556"/>
                    </a:lnTo>
                    <a:lnTo>
                      <a:pt x="348" y="560"/>
                    </a:lnTo>
                    <a:lnTo>
                      <a:pt x="352" y="560"/>
                    </a:lnTo>
                    <a:lnTo>
                      <a:pt x="355" y="560"/>
                    </a:lnTo>
                    <a:lnTo>
                      <a:pt x="359" y="560"/>
                    </a:lnTo>
                    <a:lnTo>
                      <a:pt x="363" y="556"/>
                    </a:lnTo>
                    <a:lnTo>
                      <a:pt x="367" y="556"/>
                    </a:lnTo>
                    <a:lnTo>
                      <a:pt x="367" y="560"/>
                    </a:lnTo>
                    <a:lnTo>
                      <a:pt x="370" y="556"/>
                    </a:lnTo>
                    <a:lnTo>
                      <a:pt x="374" y="556"/>
                    </a:lnTo>
                    <a:lnTo>
                      <a:pt x="374" y="560"/>
                    </a:lnTo>
                    <a:lnTo>
                      <a:pt x="374" y="563"/>
                    </a:lnTo>
                    <a:lnTo>
                      <a:pt x="378" y="563"/>
                    </a:lnTo>
                    <a:lnTo>
                      <a:pt x="378" y="563"/>
                    </a:lnTo>
                    <a:lnTo>
                      <a:pt x="381" y="563"/>
                    </a:lnTo>
                    <a:lnTo>
                      <a:pt x="385" y="556"/>
                    </a:lnTo>
                    <a:lnTo>
                      <a:pt x="392" y="552"/>
                    </a:lnTo>
                    <a:lnTo>
                      <a:pt x="400" y="552"/>
                    </a:lnTo>
                    <a:lnTo>
                      <a:pt x="400" y="552"/>
                    </a:lnTo>
                    <a:lnTo>
                      <a:pt x="407" y="556"/>
                    </a:lnTo>
                    <a:lnTo>
                      <a:pt x="411" y="556"/>
                    </a:lnTo>
                    <a:lnTo>
                      <a:pt x="415" y="552"/>
                    </a:lnTo>
                    <a:lnTo>
                      <a:pt x="418" y="556"/>
                    </a:lnTo>
                    <a:lnTo>
                      <a:pt x="422" y="556"/>
                    </a:lnTo>
                    <a:lnTo>
                      <a:pt x="422" y="556"/>
                    </a:lnTo>
                    <a:lnTo>
                      <a:pt x="426" y="556"/>
                    </a:lnTo>
                    <a:lnTo>
                      <a:pt x="429" y="556"/>
                    </a:lnTo>
                    <a:lnTo>
                      <a:pt x="433" y="556"/>
                    </a:lnTo>
                    <a:lnTo>
                      <a:pt x="437" y="552"/>
                    </a:lnTo>
                    <a:lnTo>
                      <a:pt x="437" y="552"/>
                    </a:lnTo>
                    <a:lnTo>
                      <a:pt x="441" y="552"/>
                    </a:lnTo>
                    <a:lnTo>
                      <a:pt x="441" y="549"/>
                    </a:lnTo>
                    <a:lnTo>
                      <a:pt x="444" y="549"/>
                    </a:lnTo>
                    <a:lnTo>
                      <a:pt x="444" y="545"/>
                    </a:lnTo>
                    <a:lnTo>
                      <a:pt x="448" y="541"/>
                    </a:lnTo>
                    <a:lnTo>
                      <a:pt x="452" y="541"/>
                    </a:lnTo>
                    <a:lnTo>
                      <a:pt x="459" y="541"/>
                    </a:lnTo>
                    <a:lnTo>
                      <a:pt x="463" y="537"/>
                    </a:lnTo>
                    <a:lnTo>
                      <a:pt x="463" y="534"/>
                    </a:lnTo>
                    <a:lnTo>
                      <a:pt x="463" y="534"/>
                    </a:lnTo>
                    <a:lnTo>
                      <a:pt x="467" y="530"/>
                    </a:lnTo>
                    <a:lnTo>
                      <a:pt x="470" y="534"/>
                    </a:lnTo>
                    <a:lnTo>
                      <a:pt x="474" y="534"/>
                    </a:lnTo>
                    <a:lnTo>
                      <a:pt x="481" y="534"/>
                    </a:lnTo>
                    <a:lnTo>
                      <a:pt x="481" y="534"/>
                    </a:lnTo>
                    <a:lnTo>
                      <a:pt x="481" y="530"/>
                    </a:lnTo>
                    <a:lnTo>
                      <a:pt x="489" y="526"/>
                    </a:lnTo>
                    <a:lnTo>
                      <a:pt x="492" y="526"/>
                    </a:lnTo>
                    <a:lnTo>
                      <a:pt x="492" y="530"/>
                    </a:lnTo>
                    <a:lnTo>
                      <a:pt x="496" y="530"/>
                    </a:lnTo>
                    <a:lnTo>
                      <a:pt x="496" y="530"/>
                    </a:lnTo>
                    <a:lnTo>
                      <a:pt x="492" y="534"/>
                    </a:lnTo>
                    <a:lnTo>
                      <a:pt x="496" y="537"/>
                    </a:lnTo>
                    <a:lnTo>
                      <a:pt x="496" y="537"/>
                    </a:lnTo>
                    <a:lnTo>
                      <a:pt x="500" y="537"/>
                    </a:lnTo>
                    <a:lnTo>
                      <a:pt x="500" y="537"/>
                    </a:lnTo>
                    <a:lnTo>
                      <a:pt x="504" y="541"/>
                    </a:lnTo>
                    <a:lnTo>
                      <a:pt x="504" y="545"/>
                    </a:lnTo>
                    <a:lnTo>
                      <a:pt x="500" y="545"/>
                    </a:lnTo>
                    <a:lnTo>
                      <a:pt x="500" y="549"/>
                    </a:lnTo>
                    <a:lnTo>
                      <a:pt x="504" y="549"/>
                    </a:lnTo>
                    <a:lnTo>
                      <a:pt x="507" y="549"/>
                    </a:lnTo>
                    <a:lnTo>
                      <a:pt x="511" y="549"/>
                    </a:lnTo>
                    <a:lnTo>
                      <a:pt x="511" y="552"/>
                    </a:lnTo>
                    <a:lnTo>
                      <a:pt x="515" y="552"/>
                    </a:lnTo>
                    <a:lnTo>
                      <a:pt x="518" y="552"/>
                    </a:lnTo>
                    <a:lnTo>
                      <a:pt x="522" y="552"/>
                    </a:lnTo>
                    <a:lnTo>
                      <a:pt x="526" y="552"/>
                    </a:lnTo>
                    <a:lnTo>
                      <a:pt x="526" y="556"/>
                    </a:lnTo>
                    <a:lnTo>
                      <a:pt x="529" y="556"/>
                    </a:lnTo>
                    <a:lnTo>
                      <a:pt x="529" y="560"/>
                    </a:lnTo>
                    <a:lnTo>
                      <a:pt x="533" y="560"/>
                    </a:lnTo>
                    <a:lnTo>
                      <a:pt x="537" y="563"/>
                    </a:lnTo>
                    <a:lnTo>
                      <a:pt x="537" y="567"/>
                    </a:lnTo>
                    <a:lnTo>
                      <a:pt x="541" y="574"/>
                    </a:lnTo>
                    <a:lnTo>
                      <a:pt x="541" y="578"/>
                    </a:lnTo>
                    <a:lnTo>
                      <a:pt x="541" y="586"/>
                    </a:lnTo>
                    <a:lnTo>
                      <a:pt x="541" y="589"/>
                    </a:lnTo>
                    <a:lnTo>
                      <a:pt x="537" y="589"/>
                    </a:lnTo>
                    <a:lnTo>
                      <a:pt x="537" y="589"/>
                    </a:lnTo>
                    <a:lnTo>
                      <a:pt x="533" y="593"/>
                    </a:lnTo>
                    <a:lnTo>
                      <a:pt x="533" y="593"/>
                    </a:lnTo>
                    <a:lnTo>
                      <a:pt x="533" y="597"/>
                    </a:lnTo>
                    <a:lnTo>
                      <a:pt x="533" y="600"/>
                    </a:lnTo>
                    <a:lnTo>
                      <a:pt x="533" y="600"/>
                    </a:lnTo>
                    <a:lnTo>
                      <a:pt x="529" y="600"/>
                    </a:lnTo>
                    <a:lnTo>
                      <a:pt x="529" y="600"/>
                    </a:lnTo>
                    <a:lnTo>
                      <a:pt x="526" y="604"/>
                    </a:lnTo>
                    <a:lnTo>
                      <a:pt x="529" y="608"/>
                    </a:lnTo>
                    <a:lnTo>
                      <a:pt x="526" y="608"/>
                    </a:lnTo>
                    <a:lnTo>
                      <a:pt x="526" y="612"/>
                    </a:lnTo>
                    <a:lnTo>
                      <a:pt x="529" y="612"/>
                    </a:lnTo>
                    <a:lnTo>
                      <a:pt x="529" y="615"/>
                    </a:lnTo>
                    <a:lnTo>
                      <a:pt x="533" y="615"/>
                    </a:lnTo>
                    <a:lnTo>
                      <a:pt x="533" y="619"/>
                    </a:lnTo>
                    <a:lnTo>
                      <a:pt x="533" y="623"/>
                    </a:lnTo>
                    <a:lnTo>
                      <a:pt x="537" y="619"/>
                    </a:lnTo>
                    <a:lnTo>
                      <a:pt x="544" y="619"/>
                    </a:lnTo>
                    <a:lnTo>
                      <a:pt x="544" y="623"/>
                    </a:lnTo>
                    <a:lnTo>
                      <a:pt x="544" y="623"/>
                    </a:lnTo>
                    <a:lnTo>
                      <a:pt x="548" y="626"/>
                    </a:lnTo>
                    <a:lnTo>
                      <a:pt x="552" y="623"/>
                    </a:lnTo>
                    <a:lnTo>
                      <a:pt x="552" y="626"/>
                    </a:lnTo>
                    <a:lnTo>
                      <a:pt x="552" y="630"/>
                    </a:lnTo>
                    <a:lnTo>
                      <a:pt x="552" y="630"/>
                    </a:lnTo>
                    <a:lnTo>
                      <a:pt x="555" y="634"/>
                    </a:lnTo>
                    <a:lnTo>
                      <a:pt x="555" y="634"/>
                    </a:lnTo>
                    <a:lnTo>
                      <a:pt x="559" y="634"/>
                    </a:lnTo>
                    <a:lnTo>
                      <a:pt x="559" y="634"/>
                    </a:lnTo>
                    <a:lnTo>
                      <a:pt x="563" y="634"/>
                    </a:lnTo>
                    <a:lnTo>
                      <a:pt x="566" y="638"/>
                    </a:lnTo>
                    <a:lnTo>
                      <a:pt x="566" y="638"/>
                    </a:lnTo>
                    <a:lnTo>
                      <a:pt x="566" y="641"/>
                    </a:lnTo>
                    <a:lnTo>
                      <a:pt x="566" y="641"/>
                    </a:lnTo>
                    <a:lnTo>
                      <a:pt x="563" y="649"/>
                    </a:lnTo>
                    <a:lnTo>
                      <a:pt x="559" y="649"/>
                    </a:lnTo>
                    <a:lnTo>
                      <a:pt x="559" y="652"/>
                    </a:lnTo>
                    <a:lnTo>
                      <a:pt x="563" y="652"/>
                    </a:lnTo>
                    <a:lnTo>
                      <a:pt x="566" y="652"/>
                    </a:lnTo>
                    <a:lnTo>
                      <a:pt x="566" y="652"/>
                    </a:lnTo>
                    <a:lnTo>
                      <a:pt x="570" y="652"/>
                    </a:lnTo>
                    <a:lnTo>
                      <a:pt x="570" y="652"/>
                    </a:lnTo>
                    <a:lnTo>
                      <a:pt x="570" y="656"/>
                    </a:lnTo>
                    <a:lnTo>
                      <a:pt x="570" y="660"/>
                    </a:lnTo>
                    <a:lnTo>
                      <a:pt x="574" y="664"/>
                    </a:lnTo>
                    <a:lnTo>
                      <a:pt x="578" y="660"/>
                    </a:lnTo>
                    <a:lnTo>
                      <a:pt x="581" y="660"/>
                    </a:lnTo>
                    <a:lnTo>
                      <a:pt x="589" y="656"/>
                    </a:lnTo>
                    <a:lnTo>
                      <a:pt x="592" y="660"/>
                    </a:lnTo>
                    <a:lnTo>
                      <a:pt x="592" y="660"/>
                    </a:lnTo>
                    <a:lnTo>
                      <a:pt x="589" y="664"/>
                    </a:lnTo>
                    <a:lnTo>
                      <a:pt x="589" y="664"/>
                    </a:lnTo>
                    <a:lnTo>
                      <a:pt x="592" y="664"/>
                    </a:lnTo>
                    <a:lnTo>
                      <a:pt x="592" y="667"/>
                    </a:lnTo>
                    <a:lnTo>
                      <a:pt x="600" y="664"/>
                    </a:lnTo>
                    <a:lnTo>
                      <a:pt x="600" y="664"/>
                    </a:lnTo>
                    <a:lnTo>
                      <a:pt x="600" y="660"/>
                    </a:lnTo>
                    <a:lnTo>
                      <a:pt x="600" y="656"/>
                    </a:lnTo>
                    <a:lnTo>
                      <a:pt x="600" y="656"/>
                    </a:lnTo>
                    <a:lnTo>
                      <a:pt x="600" y="649"/>
                    </a:lnTo>
                    <a:lnTo>
                      <a:pt x="600" y="649"/>
                    </a:lnTo>
                    <a:lnTo>
                      <a:pt x="600" y="645"/>
                    </a:lnTo>
                    <a:lnTo>
                      <a:pt x="607" y="645"/>
                    </a:lnTo>
                    <a:lnTo>
                      <a:pt x="607" y="649"/>
                    </a:lnTo>
                    <a:lnTo>
                      <a:pt x="607" y="645"/>
                    </a:lnTo>
                    <a:lnTo>
                      <a:pt x="607" y="645"/>
                    </a:lnTo>
                    <a:lnTo>
                      <a:pt x="611" y="645"/>
                    </a:lnTo>
                    <a:lnTo>
                      <a:pt x="611" y="645"/>
                    </a:lnTo>
                    <a:lnTo>
                      <a:pt x="611" y="641"/>
                    </a:lnTo>
                    <a:lnTo>
                      <a:pt x="615" y="641"/>
                    </a:lnTo>
                    <a:lnTo>
                      <a:pt x="618" y="641"/>
                    </a:lnTo>
                    <a:lnTo>
                      <a:pt x="618" y="645"/>
                    </a:lnTo>
                    <a:lnTo>
                      <a:pt x="618" y="645"/>
                    </a:lnTo>
                    <a:lnTo>
                      <a:pt x="622" y="645"/>
                    </a:lnTo>
                    <a:lnTo>
                      <a:pt x="622" y="641"/>
                    </a:lnTo>
                    <a:lnTo>
                      <a:pt x="626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33" y="645"/>
                    </a:lnTo>
                    <a:lnTo>
                      <a:pt x="637" y="641"/>
                    </a:lnTo>
                    <a:lnTo>
                      <a:pt x="637" y="638"/>
                    </a:lnTo>
                    <a:lnTo>
                      <a:pt x="641" y="638"/>
                    </a:lnTo>
                    <a:lnTo>
                      <a:pt x="644" y="641"/>
                    </a:lnTo>
                    <a:lnTo>
                      <a:pt x="648" y="638"/>
                    </a:lnTo>
                    <a:lnTo>
                      <a:pt x="648" y="634"/>
                    </a:lnTo>
                    <a:lnTo>
                      <a:pt x="652" y="630"/>
                    </a:lnTo>
                    <a:lnTo>
                      <a:pt x="655" y="630"/>
                    </a:lnTo>
                    <a:lnTo>
                      <a:pt x="659" y="630"/>
                    </a:lnTo>
                    <a:lnTo>
                      <a:pt x="663" y="634"/>
                    </a:lnTo>
                    <a:lnTo>
                      <a:pt x="663" y="634"/>
                    </a:lnTo>
                    <a:lnTo>
                      <a:pt x="666" y="634"/>
                    </a:lnTo>
                    <a:lnTo>
                      <a:pt x="666" y="638"/>
                    </a:lnTo>
                    <a:lnTo>
                      <a:pt x="674" y="638"/>
                    </a:lnTo>
                    <a:lnTo>
                      <a:pt x="678" y="638"/>
                    </a:lnTo>
                    <a:lnTo>
                      <a:pt x="681" y="638"/>
                    </a:lnTo>
                    <a:lnTo>
                      <a:pt x="685" y="638"/>
                    </a:lnTo>
                    <a:lnTo>
                      <a:pt x="681" y="641"/>
                    </a:lnTo>
                    <a:lnTo>
                      <a:pt x="681" y="641"/>
                    </a:lnTo>
                    <a:lnTo>
                      <a:pt x="678" y="649"/>
                    </a:lnTo>
                    <a:lnTo>
                      <a:pt x="681" y="649"/>
                    </a:lnTo>
                    <a:lnTo>
                      <a:pt x="681" y="652"/>
                    </a:lnTo>
                    <a:lnTo>
                      <a:pt x="689" y="652"/>
                    </a:lnTo>
                    <a:lnTo>
                      <a:pt x="689" y="656"/>
                    </a:lnTo>
                    <a:lnTo>
                      <a:pt x="692" y="656"/>
                    </a:lnTo>
                    <a:lnTo>
                      <a:pt x="696" y="660"/>
                    </a:lnTo>
                    <a:lnTo>
                      <a:pt x="700" y="656"/>
                    </a:lnTo>
                    <a:lnTo>
                      <a:pt x="700" y="660"/>
                    </a:lnTo>
                    <a:lnTo>
                      <a:pt x="703" y="656"/>
                    </a:lnTo>
                    <a:lnTo>
                      <a:pt x="703" y="660"/>
                    </a:lnTo>
                    <a:lnTo>
                      <a:pt x="707" y="660"/>
                    </a:lnTo>
                    <a:lnTo>
                      <a:pt x="707" y="660"/>
                    </a:lnTo>
                    <a:lnTo>
                      <a:pt x="711" y="660"/>
                    </a:lnTo>
                    <a:lnTo>
                      <a:pt x="711" y="660"/>
                    </a:lnTo>
                    <a:lnTo>
                      <a:pt x="711" y="656"/>
                    </a:lnTo>
                    <a:lnTo>
                      <a:pt x="711" y="652"/>
                    </a:lnTo>
                    <a:lnTo>
                      <a:pt x="715" y="656"/>
                    </a:lnTo>
                    <a:lnTo>
                      <a:pt x="718" y="660"/>
                    </a:lnTo>
                    <a:lnTo>
                      <a:pt x="718" y="660"/>
                    </a:lnTo>
                    <a:lnTo>
                      <a:pt x="722" y="664"/>
                    </a:lnTo>
                    <a:lnTo>
                      <a:pt x="726" y="660"/>
                    </a:lnTo>
                    <a:lnTo>
                      <a:pt x="726" y="664"/>
                    </a:lnTo>
                    <a:lnTo>
                      <a:pt x="729" y="660"/>
                    </a:lnTo>
                    <a:lnTo>
                      <a:pt x="729" y="660"/>
                    </a:lnTo>
                    <a:lnTo>
                      <a:pt x="733" y="660"/>
                    </a:lnTo>
                    <a:lnTo>
                      <a:pt x="733" y="660"/>
                    </a:lnTo>
                    <a:lnTo>
                      <a:pt x="737" y="664"/>
                    </a:lnTo>
                    <a:lnTo>
                      <a:pt x="733" y="664"/>
                    </a:lnTo>
                    <a:lnTo>
                      <a:pt x="733" y="664"/>
                    </a:lnTo>
                    <a:lnTo>
                      <a:pt x="729" y="667"/>
                    </a:lnTo>
                    <a:lnTo>
                      <a:pt x="729" y="671"/>
                    </a:lnTo>
                    <a:lnTo>
                      <a:pt x="733" y="675"/>
                    </a:lnTo>
                    <a:lnTo>
                      <a:pt x="737" y="675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41" y="678"/>
                    </a:lnTo>
                    <a:lnTo>
                      <a:pt x="741" y="678"/>
                    </a:lnTo>
                    <a:lnTo>
                      <a:pt x="744" y="678"/>
                    </a:lnTo>
                    <a:lnTo>
                      <a:pt x="748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1"/>
                    </a:lnTo>
                    <a:lnTo>
                      <a:pt x="741" y="671"/>
                    </a:lnTo>
                    <a:lnTo>
                      <a:pt x="741" y="667"/>
                    </a:lnTo>
                    <a:lnTo>
                      <a:pt x="741" y="667"/>
                    </a:lnTo>
                    <a:lnTo>
                      <a:pt x="744" y="664"/>
                    </a:lnTo>
                    <a:lnTo>
                      <a:pt x="744" y="664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52" y="664"/>
                    </a:lnTo>
                    <a:lnTo>
                      <a:pt x="755" y="660"/>
                    </a:lnTo>
                    <a:lnTo>
                      <a:pt x="755" y="660"/>
                    </a:lnTo>
                    <a:lnTo>
                      <a:pt x="759" y="660"/>
                    </a:lnTo>
                    <a:lnTo>
                      <a:pt x="763" y="660"/>
                    </a:lnTo>
                    <a:lnTo>
                      <a:pt x="763" y="656"/>
                    </a:lnTo>
                    <a:lnTo>
                      <a:pt x="766" y="656"/>
                    </a:lnTo>
                    <a:lnTo>
                      <a:pt x="766" y="656"/>
                    </a:lnTo>
                    <a:lnTo>
                      <a:pt x="770" y="656"/>
                    </a:lnTo>
                    <a:lnTo>
                      <a:pt x="774" y="656"/>
                    </a:lnTo>
                    <a:lnTo>
                      <a:pt x="778" y="652"/>
                    </a:lnTo>
                    <a:lnTo>
                      <a:pt x="781" y="652"/>
                    </a:lnTo>
                    <a:lnTo>
                      <a:pt x="781" y="649"/>
                    </a:lnTo>
                    <a:lnTo>
                      <a:pt x="781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9" y="645"/>
                    </a:lnTo>
                    <a:lnTo>
                      <a:pt x="789" y="645"/>
                    </a:lnTo>
                    <a:lnTo>
                      <a:pt x="789" y="641"/>
                    </a:lnTo>
                    <a:lnTo>
                      <a:pt x="789" y="638"/>
                    </a:lnTo>
                    <a:lnTo>
                      <a:pt x="789" y="638"/>
                    </a:lnTo>
                    <a:lnTo>
                      <a:pt x="789" y="634"/>
                    </a:lnTo>
                    <a:lnTo>
                      <a:pt x="789" y="638"/>
                    </a:lnTo>
                    <a:lnTo>
                      <a:pt x="792" y="638"/>
                    </a:lnTo>
                    <a:lnTo>
                      <a:pt x="796" y="641"/>
                    </a:lnTo>
                    <a:lnTo>
                      <a:pt x="800" y="641"/>
                    </a:lnTo>
                    <a:lnTo>
                      <a:pt x="800" y="641"/>
                    </a:lnTo>
                    <a:lnTo>
                      <a:pt x="800" y="645"/>
                    </a:lnTo>
                    <a:lnTo>
                      <a:pt x="796" y="645"/>
                    </a:lnTo>
                    <a:lnTo>
                      <a:pt x="796" y="645"/>
                    </a:lnTo>
                    <a:lnTo>
                      <a:pt x="803" y="645"/>
                    </a:lnTo>
                    <a:lnTo>
                      <a:pt x="803" y="641"/>
                    </a:lnTo>
                    <a:lnTo>
                      <a:pt x="807" y="641"/>
                    </a:lnTo>
                    <a:lnTo>
                      <a:pt x="807" y="638"/>
                    </a:lnTo>
                    <a:lnTo>
                      <a:pt x="811" y="641"/>
                    </a:lnTo>
                    <a:lnTo>
                      <a:pt x="811" y="641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8" y="638"/>
                    </a:lnTo>
                    <a:lnTo>
                      <a:pt x="818" y="641"/>
                    </a:lnTo>
                    <a:lnTo>
                      <a:pt x="822" y="638"/>
                    </a:lnTo>
                    <a:lnTo>
                      <a:pt x="822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4"/>
                    </a:lnTo>
                    <a:lnTo>
                      <a:pt x="829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7" y="634"/>
                    </a:lnTo>
                    <a:lnTo>
                      <a:pt x="837" y="634"/>
                    </a:lnTo>
                    <a:lnTo>
                      <a:pt x="840" y="630"/>
                    </a:lnTo>
                    <a:lnTo>
                      <a:pt x="840" y="630"/>
                    </a:lnTo>
                    <a:lnTo>
                      <a:pt x="840" y="626"/>
                    </a:lnTo>
                    <a:lnTo>
                      <a:pt x="840" y="626"/>
                    </a:lnTo>
                    <a:lnTo>
                      <a:pt x="840" y="623"/>
                    </a:lnTo>
                    <a:lnTo>
                      <a:pt x="840" y="623"/>
                    </a:lnTo>
                    <a:lnTo>
                      <a:pt x="844" y="619"/>
                    </a:lnTo>
                    <a:lnTo>
                      <a:pt x="848" y="619"/>
                    </a:lnTo>
                    <a:lnTo>
                      <a:pt x="848" y="623"/>
                    </a:lnTo>
                    <a:lnTo>
                      <a:pt x="852" y="623"/>
                    </a:lnTo>
                    <a:lnTo>
                      <a:pt x="852" y="619"/>
                    </a:lnTo>
                    <a:lnTo>
                      <a:pt x="852" y="619"/>
                    </a:lnTo>
                    <a:lnTo>
                      <a:pt x="852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9" y="615"/>
                    </a:lnTo>
                    <a:lnTo>
                      <a:pt x="859" y="615"/>
                    </a:lnTo>
                    <a:lnTo>
                      <a:pt x="859" y="612"/>
                    </a:lnTo>
                    <a:lnTo>
                      <a:pt x="863" y="612"/>
                    </a:lnTo>
                    <a:lnTo>
                      <a:pt x="863" y="612"/>
                    </a:lnTo>
                    <a:lnTo>
                      <a:pt x="859" y="608"/>
                    </a:lnTo>
                    <a:lnTo>
                      <a:pt x="859" y="612"/>
                    </a:lnTo>
                    <a:lnTo>
                      <a:pt x="855" y="608"/>
                    </a:lnTo>
                    <a:lnTo>
                      <a:pt x="859" y="608"/>
                    </a:lnTo>
                    <a:lnTo>
                      <a:pt x="863" y="604"/>
                    </a:lnTo>
                    <a:lnTo>
                      <a:pt x="863" y="604"/>
                    </a:lnTo>
                    <a:lnTo>
                      <a:pt x="866" y="604"/>
                    </a:lnTo>
                    <a:lnTo>
                      <a:pt x="870" y="608"/>
                    </a:lnTo>
                    <a:lnTo>
                      <a:pt x="870" y="604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70" y="600"/>
                    </a:lnTo>
                    <a:lnTo>
                      <a:pt x="874" y="600"/>
                    </a:lnTo>
                    <a:lnTo>
                      <a:pt x="874" y="597"/>
                    </a:lnTo>
                    <a:lnTo>
                      <a:pt x="870" y="597"/>
                    </a:lnTo>
                    <a:lnTo>
                      <a:pt x="870" y="597"/>
                    </a:lnTo>
                    <a:lnTo>
                      <a:pt x="866" y="593"/>
                    </a:lnTo>
                    <a:lnTo>
                      <a:pt x="870" y="593"/>
                    </a:lnTo>
                    <a:lnTo>
                      <a:pt x="870" y="597"/>
                    </a:lnTo>
                    <a:lnTo>
                      <a:pt x="874" y="597"/>
                    </a:lnTo>
                    <a:lnTo>
                      <a:pt x="874" y="597"/>
                    </a:lnTo>
                    <a:lnTo>
                      <a:pt x="874" y="593"/>
                    </a:lnTo>
                    <a:lnTo>
                      <a:pt x="870" y="593"/>
                    </a:lnTo>
                    <a:lnTo>
                      <a:pt x="870" y="589"/>
                    </a:lnTo>
                    <a:lnTo>
                      <a:pt x="874" y="589"/>
                    </a:lnTo>
                    <a:lnTo>
                      <a:pt x="874" y="589"/>
                    </a:lnTo>
                    <a:lnTo>
                      <a:pt x="878" y="589"/>
                    </a:lnTo>
                    <a:lnTo>
                      <a:pt x="878" y="593"/>
                    </a:lnTo>
                    <a:lnTo>
                      <a:pt x="878" y="593"/>
                    </a:lnTo>
                    <a:lnTo>
                      <a:pt x="881" y="593"/>
                    </a:lnTo>
                    <a:lnTo>
                      <a:pt x="881" y="589"/>
                    </a:lnTo>
                    <a:lnTo>
                      <a:pt x="881" y="589"/>
                    </a:lnTo>
                    <a:lnTo>
                      <a:pt x="878" y="589"/>
                    </a:lnTo>
                    <a:lnTo>
                      <a:pt x="878" y="586"/>
                    </a:lnTo>
                    <a:lnTo>
                      <a:pt x="881" y="586"/>
                    </a:lnTo>
                    <a:lnTo>
                      <a:pt x="881" y="586"/>
                    </a:lnTo>
                    <a:lnTo>
                      <a:pt x="878" y="586"/>
                    </a:lnTo>
                    <a:lnTo>
                      <a:pt x="881" y="582"/>
                    </a:lnTo>
                    <a:lnTo>
                      <a:pt x="878" y="578"/>
                    </a:lnTo>
                    <a:lnTo>
                      <a:pt x="878" y="578"/>
                    </a:lnTo>
                    <a:lnTo>
                      <a:pt x="874" y="582"/>
                    </a:lnTo>
                    <a:lnTo>
                      <a:pt x="878" y="578"/>
                    </a:lnTo>
                    <a:lnTo>
                      <a:pt x="878" y="574"/>
                    </a:lnTo>
                    <a:lnTo>
                      <a:pt x="885" y="574"/>
                    </a:lnTo>
                    <a:lnTo>
                      <a:pt x="881" y="571"/>
                    </a:lnTo>
                    <a:lnTo>
                      <a:pt x="881" y="574"/>
                    </a:lnTo>
                    <a:lnTo>
                      <a:pt x="878" y="571"/>
                    </a:lnTo>
                    <a:lnTo>
                      <a:pt x="881" y="571"/>
                    </a:lnTo>
                    <a:lnTo>
                      <a:pt x="878" y="567"/>
                    </a:lnTo>
                    <a:lnTo>
                      <a:pt x="874" y="567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81" y="563"/>
                    </a:lnTo>
                    <a:lnTo>
                      <a:pt x="881" y="563"/>
                    </a:lnTo>
                    <a:lnTo>
                      <a:pt x="881" y="567"/>
                    </a:lnTo>
                    <a:lnTo>
                      <a:pt x="885" y="567"/>
                    </a:lnTo>
                    <a:lnTo>
                      <a:pt x="889" y="563"/>
                    </a:lnTo>
                    <a:lnTo>
                      <a:pt x="889" y="560"/>
                    </a:lnTo>
                    <a:lnTo>
                      <a:pt x="892" y="560"/>
                    </a:lnTo>
                    <a:lnTo>
                      <a:pt x="889" y="560"/>
                    </a:lnTo>
                    <a:lnTo>
                      <a:pt x="885" y="556"/>
                    </a:lnTo>
                    <a:lnTo>
                      <a:pt x="889" y="556"/>
                    </a:lnTo>
                    <a:lnTo>
                      <a:pt x="889" y="556"/>
                    </a:lnTo>
                    <a:lnTo>
                      <a:pt x="892" y="556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49"/>
                    </a:lnTo>
                    <a:lnTo>
                      <a:pt x="892" y="549"/>
                    </a:lnTo>
                    <a:lnTo>
                      <a:pt x="892" y="545"/>
                    </a:lnTo>
                    <a:lnTo>
                      <a:pt x="892" y="545"/>
                    </a:lnTo>
                    <a:lnTo>
                      <a:pt x="889" y="541"/>
                    </a:lnTo>
                    <a:lnTo>
                      <a:pt x="896" y="545"/>
                    </a:lnTo>
                    <a:lnTo>
                      <a:pt x="896" y="541"/>
                    </a:lnTo>
                    <a:lnTo>
                      <a:pt x="900" y="537"/>
                    </a:lnTo>
                    <a:lnTo>
                      <a:pt x="900" y="537"/>
                    </a:lnTo>
                    <a:lnTo>
                      <a:pt x="903" y="537"/>
                    </a:lnTo>
                    <a:lnTo>
                      <a:pt x="903" y="541"/>
                    </a:lnTo>
                    <a:lnTo>
                      <a:pt x="903" y="537"/>
                    </a:lnTo>
                    <a:lnTo>
                      <a:pt x="907" y="537"/>
                    </a:lnTo>
                    <a:lnTo>
                      <a:pt x="903" y="534"/>
                    </a:lnTo>
                    <a:lnTo>
                      <a:pt x="900" y="534"/>
                    </a:lnTo>
                    <a:lnTo>
                      <a:pt x="900" y="530"/>
                    </a:lnTo>
                    <a:lnTo>
                      <a:pt x="900" y="530"/>
                    </a:lnTo>
                    <a:lnTo>
                      <a:pt x="903" y="530"/>
                    </a:lnTo>
                    <a:lnTo>
                      <a:pt x="903" y="530"/>
                    </a:lnTo>
                    <a:lnTo>
                      <a:pt x="903" y="526"/>
                    </a:lnTo>
                    <a:lnTo>
                      <a:pt x="900" y="526"/>
                    </a:lnTo>
                    <a:lnTo>
                      <a:pt x="903" y="526"/>
                    </a:lnTo>
                    <a:lnTo>
                      <a:pt x="903" y="526"/>
                    </a:lnTo>
                    <a:lnTo>
                      <a:pt x="903" y="523"/>
                    </a:lnTo>
                    <a:lnTo>
                      <a:pt x="903" y="523"/>
                    </a:lnTo>
                    <a:lnTo>
                      <a:pt x="896" y="523"/>
                    </a:lnTo>
                    <a:lnTo>
                      <a:pt x="900" y="523"/>
                    </a:lnTo>
                    <a:lnTo>
                      <a:pt x="900" y="519"/>
                    </a:lnTo>
                    <a:lnTo>
                      <a:pt x="903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11" y="519"/>
                    </a:lnTo>
                    <a:lnTo>
                      <a:pt x="911" y="515"/>
                    </a:lnTo>
                    <a:lnTo>
                      <a:pt x="907" y="511"/>
                    </a:lnTo>
                    <a:lnTo>
                      <a:pt x="907" y="511"/>
                    </a:lnTo>
                    <a:lnTo>
                      <a:pt x="903" y="511"/>
                    </a:lnTo>
                    <a:lnTo>
                      <a:pt x="907" y="515"/>
                    </a:lnTo>
                    <a:lnTo>
                      <a:pt x="907" y="515"/>
                    </a:lnTo>
                    <a:lnTo>
                      <a:pt x="903" y="515"/>
                    </a:lnTo>
                    <a:lnTo>
                      <a:pt x="900" y="519"/>
                    </a:lnTo>
                    <a:lnTo>
                      <a:pt x="896" y="515"/>
                    </a:lnTo>
                    <a:lnTo>
                      <a:pt x="896" y="515"/>
                    </a:lnTo>
                    <a:lnTo>
                      <a:pt x="900" y="515"/>
                    </a:lnTo>
                    <a:lnTo>
                      <a:pt x="907" y="508"/>
                    </a:lnTo>
                    <a:lnTo>
                      <a:pt x="907" y="508"/>
                    </a:lnTo>
                    <a:lnTo>
                      <a:pt x="903" y="508"/>
                    </a:lnTo>
                    <a:lnTo>
                      <a:pt x="903" y="504"/>
                    </a:lnTo>
                    <a:lnTo>
                      <a:pt x="903" y="508"/>
                    </a:lnTo>
                    <a:lnTo>
                      <a:pt x="896" y="500"/>
                    </a:lnTo>
                    <a:lnTo>
                      <a:pt x="892" y="500"/>
                    </a:lnTo>
                    <a:lnTo>
                      <a:pt x="889" y="504"/>
                    </a:lnTo>
                    <a:lnTo>
                      <a:pt x="885" y="504"/>
                    </a:lnTo>
                    <a:lnTo>
                      <a:pt x="881" y="497"/>
                    </a:lnTo>
                    <a:lnTo>
                      <a:pt x="878" y="500"/>
                    </a:lnTo>
                    <a:lnTo>
                      <a:pt x="874" y="500"/>
                    </a:lnTo>
                    <a:lnTo>
                      <a:pt x="874" y="504"/>
                    </a:lnTo>
                    <a:lnTo>
                      <a:pt x="874" y="500"/>
                    </a:lnTo>
                    <a:lnTo>
                      <a:pt x="878" y="497"/>
                    </a:lnTo>
                    <a:lnTo>
                      <a:pt x="881" y="497"/>
                    </a:lnTo>
                    <a:lnTo>
                      <a:pt x="881" y="497"/>
                    </a:lnTo>
                    <a:lnTo>
                      <a:pt x="885" y="497"/>
                    </a:lnTo>
                    <a:lnTo>
                      <a:pt x="889" y="497"/>
                    </a:lnTo>
                    <a:lnTo>
                      <a:pt x="889" y="493"/>
                    </a:lnTo>
                    <a:lnTo>
                      <a:pt x="892" y="493"/>
                    </a:lnTo>
                    <a:lnTo>
                      <a:pt x="892" y="493"/>
                    </a:lnTo>
                    <a:lnTo>
                      <a:pt x="896" y="489"/>
                    </a:lnTo>
                    <a:lnTo>
                      <a:pt x="900" y="489"/>
                    </a:lnTo>
                    <a:lnTo>
                      <a:pt x="900" y="485"/>
                    </a:lnTo>
                    <a:lnTo>
                      <a:pt x="896" y="482"/>
                    </a:lnTo>
                    <a:lnTo>
                      <a:pt x="889" y="474"/>
                    </a:lnTo>
                    <a:lnTo>
                      <a:pt x="885" y="474"/>
                    </a:lnTo>
                    <a:lnTo>
                      <a:pt x="878" y="467"/>
                    </a:lnTo>
                    <a:lnTo>
                      <a:pt x="874" y="467"/>
                    </a:lnTo>
                    <a:lnTo>
                      <a:pt x="870" y="471"/>
                    </a:lnTo>
                    <a:lnTo>
                      <a:pt x="866" y="471"/>
                    </a:lnTo>
                    <a:lnTo>
                      <a:pt x="863" y="467"/>
                    </a:lnTo>
                    <a:lnTo>
                      <a:pt x="863" y="463"/>
                    </a:lnTo>
                    <a:lnTo>
                      <a:pt x="859" y="463"/>
                    </a:lnTo>
                    <a:lnTo>
                      <a:pt x="855" y="467"/>
                    </a:lnTo>
                    <a:lnTo>
                      <a:pt x="852" y="467"/>
                    </a:lnTo>
                    <a:lnTo>
                      <a:pt x="848" y="467"/>
                    </a:lnTo>
                    <a:lnTo>
                      <a:pt x="844" y="471"/>
                    </a:lnTo>
                    <a:lnTo>
                      <a:pt x="848" y="463"/>
                    </a:lnTo>
                    <a:lnTo>
                      <a:pt x="852" y="463"/>
                    </a:lnTo>
                    <a:lnTo>
                      <a:pt x="852" y="463"/>
                    </a:lnTo>
                    <a:lnTo>
                      <a:pt x="855" y="463"/>
                    </a:lnTo>
                    <a:lnTo>
                      <a:pt x="855" y="463"/>
                    </a:lnTo>
                    <a:lnTo>
                      <a:pt x="859" y="463"/>
                    </a:lnTo>
                    <a:lnTo>
                      <a:pt x="863" y="463"/>
                    </a:lnTo>
                    <a:lnTo>
                      <a:pt x="863" y="467"/>
                    </a:lnTo>
                    <a:lnTo>
                      <a:pt x="866" y="467"/>
                    </a:lnTo>
                    <a:lnTo>
                      <a:pt x="870" y="467"/>
                    </a:lnTo>
                    <a:lnTo>
                      <a:pt x="870" y="467"/>
                    </a:lnTo>
                    <a:lnTo>
                      <a:pt x="878" y="467"/>
                    </a:lnTo>
                    <a:lnTo>
                      <a:pt x="881" y="467"/>
                    </a:lnTo>
                    <a:lnTo>
                      <a:pt x="881" y="467"/>
                    </a:lnTo>
                    <a:lnTo>
                      <a:pt x="885" y="471"/>
                    </a:lnTo>
                    <a:lnTo>
                      <a:pt x="892" y="471"/>
                    </a:lnTo>
                    <a:lnTo>
                      <a:pt x="896" y="471"/>
                    </a:lnTo>
                    <a:lnTo>
                      <a:pt x="900" y="471"/>
                    </a:lnTo>
                    <a:lnTo>
                      <a:pt x="896" y="467"/>
                    </a:lnTo>
                    <a:lnTo>
                      <a:pt x="896" y="467"/>
                    </a:lnTo>
                    <a:lnTo>
                      <a:pt x="892" y="459"/>
                    </a:lnTo>
                    <a:lnTo>
                      <a:pt x="892" y="459"/>
                    </a:lnTo>
                    <a:lnTo>
                      <a:pt x="889" y="459"/>
                    </a:lnTo>
                    <a:lnTo>
                      <a:pt x="885" y="459"/>
                    </a:lnTo>
                    <a:lnTo>
                      <a:pt x="881" y="459"/>
                    </a:lnTo>
                    <a:lnTo>
                      <a:pt x="878" y="452"/>
                    </a:lnTo>
                    <a:lnTo>
                      <a:pt x="878" y="448"/>
                    </a:lnTo>
                    <a:lnTo>
                      <a:pt x="874" y="445"/>
                    </a:lnTo>
                    <a:lnTo>
                      <a:pt x="870" y="441"/>
                    </a:lnTo>
                    <a:lnTo>
                      <a:pt x="870" y="437"/>
                    </a:lnTo>
                    <a:lnTo>
                      <a:pt x="870" y="434"/>
                    </a:lnTo>
                    <a:lnTo>
                      <a:pt x="870" y="434"/>
                    </a:lnTo>
                    <a:lnTo>
                      <a:pt x="863" y="426"/>
                    </a:lnTo>
                    <a:lnTo>
                      <a:pt x="855" y="422"/>
                    </a:lnTo>
                    <a:lnTo>
                      <a:pt x="852" y="422"/>
                    </a:lnTo>
                    <a:lnTo>
                      <a:pt x="852" y="419"/>
                    </a:lnTo>
                    <a:lnTo>
                      <a:pt x="844" y="415"/>
                    </a:lnTo>
                    <a:lnTo>
                      <a:pt x="844" y="415"/>
                    </a:lnTo>
                    <a:lnTo>
                      <a:pt x="844" y="408"/>
                    </a:lnTo>
                    <a:lnTo>
                      <a:pt x="844" y="404"/>
                    </a:lnTo>
                    <a:lnTo>
                      <a:pt x="844" y="400"/>
                    </a:lnTo>
                    <a:lnTo>
                      <a:pt x="844" y="396"/>
                    </a:lnTo>
                    <a:lnTo>
                      <a:pt x="844" y="396"/>
                    </a:lnTo>
                    <a:lnTo>
                      <a:pt x="848" y="396"/>
                    </a:lnTo>
                    <a:lnTo>
                      <a:pt x="852" y="393"/>
                    </a:lnTo>
                    <a:lnTo>
                      <a:pt x="852" y="393"/>
                    </a:lnTo>
                    <a:lnTo>
                      <a:pt x="855" y="389"/>
                    </a:lnTo>
                    <a:lnTo>
                      <a:pt x="852" y="389"/>
                    </a:lnTo>
                    <a:lnTo>
                      <a:pt x="852" y="385"/>
                    </a:lnTo>
                    <a:lnTo>
                      <a:pt x="852" y="385"/>
                    </a:lnTo>
                    <a:lnTo>
                      <a:pt x="859" y="385"/>
                    </a:lnTo>
                    <a:lnTo>
                      <a:pt x="859" y="382"/>
                    </a:lnTo>
                    <a:lnTo>
                      <a:pt x="863" y="382"/>
                    </a:lnTo>
                    <a:lnTo>
                      <a:pt x="863" y="378"/>
                    </a:lnTo>
                    <a:lnTo>
                      <a:pt x="859" y="374"/>
                    </a:lnTo>
                    <a:lnTo>
                      <a:pt x="863" y="374"/>
                    </a:lnTo>
                    <a:lnTo>
                      <a:pt x="863" y="378"/>
                    </a:lnTo>
                    <a:lnTo>
                      <a:pt x="866" y="374"/>
                    </a:lnTo>
                    <a:lnTo>
                      <a:pt x="866" y="374"/>
                    </a:lnTo>
                    <a:lnTo>
                      <a:pt x="870" y="374"/>
                    </a:lnTo>
                    <a:lnTo>
                      <a:pt x="874" y="374"/>
                    </a:lnTo>
                    <a:lnTo>
                      <a:pt x="878" y="370"/>
                    </a:lnTo>
                    <a:lnTo>
                      <a:pt x="878" y="370"/>
                    </a:lnTo>
                    <a:lnTo>
                      <a:pt x="881" y="370"/>
                    </a:lnTo>
                    <a:lnTo>
                      <a:pt x="881" y="370"/>
                    </a:lnTo>
                    <a:lnTo>
                      <a:pt x="885" y="374"/>
                    </a:lnTo>
                    <a:lnTo>
                      <a:pt x="889" y="370"/>
                    </a:lnTo>
                    <a:lnTo>
                      <a:pt x="889" y="370"/>
                    </a:lnTo>
                    <a:lnTo>
                      <a:pt x="885" y="367"/>
                    </a:lnTo>
                    <a:lnTo>
                      <a:pt x="885" y="367"/>
                    </a:lnTo>
                    <a:lnTo>
                      <a:pt x="889" y="363"/>
                    </a:lnTo>
                    <a:lnTo>
                      <a:pt x="889" y="363"/>
                    </a:lnTo>
                    <a:lnTo>
                      <a:pt x="885" y="359"/>
                    </a:lnTo>
                    <a:lnTo>
                      <a:pt x="885" y="359"/>
                    </a:lnTo>
                    <a:lnTo>
                      <a:pt x="889" y="359"/>
                    </a:lnTo>
                    <a:lnTo>
                      <a:pt x="889" y="356"/>
                    </a:lnTo>
                    <a:lnTo>
                      <a:pt x="885" y="359"/>
                    </a:lnTo>
                    <a:lnTo>
                      <a:pt x="878" y="359"/>
                    </a:lnTo>
                    <a:lnTo>
                      <a:pt x="881" y="356"/>
                    </a:lnTo>
                    <a:lnTo>
                      <a:pt x="878" y="356"/>
                    </a:lnTo>
                    <a:lnTo>
                      <a:pt x="874" y="359"/>
                    </a:lnTo>
                    <a:lnTo>
                      <a:pt x="863" y="359"/>
                    </a:lnTo>
                    <a:lnTo>
                      <a:pt x="863" y="356"/>
                    </a:lnTo>
                    <a:lnTo>
                      <a:pt x="859" y="356"/>
                    </a:lnTo>
                    <a:lnTo>
                      <a:pt x="859" y="352"/>
                    </a:lnTo>
                    <a:lnTo>
                      <a:pt x="855" y="352"/>
                    </a:lnTo>
                    <a:lnTo>
                      <a:pt x="855" y="352"/>
                    </a:lnTo>
                    <a:lnTo>
                      <a:pt x="848" y="356"/>
                    </a:lnTo>
                    <a:lnTo>
                      <a:pt x="844" y="356"/>
                    </a:lnTo>
                    <a:lnTo>
                      <a:pt x="844" y="356"/>
                    </a:lnTo>
                    <a:lnTo>
                      <a:pt x="844" y="359"/>
                    </a:lnTo>
                    <a:lnTo>
                      <a:pt x="844" y="359"/>
                    </a:lnTo>
                    <a:lnTo>
                      <a:pt x="837" y="363"/>
                    </a:lnTo>
                    <a:lnTo>
                      <a:pt x="840" y="363"/>
                    </a:lnTo>
                    <a:lnTo>
                      <a:pt x="840" y="363"/>
                    </a:lnTo>
                    <a:lnTo>
                      <a:pt x="840" y="367"/>
                    </a:lnTo>
                    <a:lnTo>
                      <a:pt x="837" y="367"/>
                    </a:lnTo>
                    <a:lnTo>
                      <a:pt x="833" y="367"/>
                    </a:lnTo>
                    <a:lnTo>
                      <a:pt x="829" y="370"/>
                    </a:lnTo>
                    <a:lnTo>
                      <a:pt x="826" y="367"/>
                    </a:lnTo>
                    <a:lnTo>
                      <a:pt x="822" y="359"/>
                    </a:lnTo>
                    <a:lnTo>
                      <a:pt x="822" y="356"/>
                    </a:lnTo>
                    <a:lnTo>
                      <a:pt x="822" y="356"/>
                    </a:lnTo>
                    <a:lnTo>
                      <a:pt x="818" y="356"/>
                    </a:lnTo>
                    <a:lnTo>
                      <a:pt x="815" y="356"/>
                    </a:lnTo>
                    <a:lnTo>
                      <a:pt x="815" y="352"/>
                    </a:lnTo>
                    <a:lnTo>
                      <a:pt x="815" y="352"/>
                    </a:lnTo>
                    <a:lnTo>
                      <a:pt x="811" y="356"/>
                    </a:lnTo>
                    <a:lnTo>
                      <a:pt x="811" y="352"/>
                    </a:lnTo>
                    <a:lnTo>
                      <a:pt x="811" y="356"/>
                    </a:lnTo>
                    <a:lnTo>
                      <a:pt x="807" y="352"/>
                    </a:lnTo>
                    <a:lnTo>
                      <a:pt x="807" y="348"/>
                    </a:lnTo>
                    <a:lnTo>
                      <a:pt x="803" y="345"/>
                    </a:lnTo>
                    <a:lnTo>
                      <a:pt x="800" y="345"/>
                    </a:lnTo>
                    <a:lnTo>
                      <a:pt x="800" y="341"/>
                    </a:lnTo>
                    <a:lnTo>
                      <a:pt x="796" y="337"/>
                    </a:lnTo>
                    <a:lnTo>
                      <a:pt x="800" y="337"/>
                    </a:lnTo>
                    <a:lnTo>
                      <a:pt x="800" y="333"/>
                    </a:lnTo>
                    <a:lnTo>
                      <a:pt x="800" y="333"/>
                    </a:lnTo>
                    <a:lnTo>
                      <a:pt x="800" y="330"/>
                    </a:lnTo>
                    <a:lnTo>
                      <a:pt x="800" y="330"/>
                    </a:lnTo>
                    <a:lnTo>
                      <a:pt x="800" y="326"/>
                    </a:lnTo>
                    <a:lnTo>
                      <a:pt x="807" y="330"/>
                    </a:lnTo>
                    <a:lnTo>
                      <a:pt x="815" y="330"/>
                    </a:lnTo>
                    <a:lnTo>
                      <a:pt x="818" y="330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2"/>
                    </a:lnTo>
                    <a:lnTo>
                      <a:pt x="818" y="319"/>
                    </a:lnTo>
                    <a:lnTo>
                      <a:pt x="818" y="319"/>
                    </a:lnTo>
                    <a:lnTo>
                      <a:pt x="822" y="311"/>
                    </a:lnTo>
                    <a:lnTo>
                      <a:pt x="826" y="307"/>
                    </a:lnTo>
                    <a:lnTo>
                      <a:pt x="829" y="307"/>
                    </a:lnTo>
                    <a:lnTo>
                      <a:pt x="833" y="304"/>
                    </a:lnTo>
                    <a:lnTo>
                      <a:pt x="837" y="304"/>
                    </a:lnTo>
                    <a:lnTo>
                      <a:pt x="837" y="296"/>
                    </a:lnTo>
                    <a:lnTo>
                      <a:pt x="840" y="293"/>
                    </a:lnTo>
                    <a:lnTo>
                      <a:pt x="840" y="289"/>
                    </a:lnTo>
                    <a:lnTo>
                      <a:pt x="840" y="289"/>
                    </a:lnTo>
                    <a:lnTo>
                      <a:pt x="844" y="285"/>
                    </a:lnTo>
                    <a:lnTo>
                      <a:pt x="848" y="285"/>
                    </a:lnTo>
                    <a:lnTo>
                      <a:pt x="848" y="289"/>
                    </a:lnTo>
                    <a:lnTo>
                      <a:pt x="852" y="289"/>
                    </a:lnTo>
                    <a:lnTo>
                      <a:pt x="852" y="285"/>
                    </a:lnTo>
                    <a:lnTo>
                      <a:pt x="855" y="289"/>
                    </a:lnTo>
                    <a:lnTo>
                      <a:pt x="863" y="293"/>
                    </a:lnTo>
                    <a:lnTo>
                      <a:pt x="866" y="296"/>
                    </a:lnTo>
                    <a:lnTo>
                      <a:pt x="863" y="296"/>
                    </a:lnTo>
                    <a:lnTo>
                      <a:pt x="863" y="300"/>
                    </a:lnTo>
                    <a:lnTo>
                      <a:pt x="859" y="304"/>
                    </a:lnTo>
                    <a:lnTo>
                      <a:pt x="859" y="307"/>
                    </a:lnTo>
                    <a:lnTo>
                      <a:pt x="855" y="307"/>
                    </a:lnTo>
                    <a:lnTo>
                      <a:pt x="855" y="307"/>
                    </a:lnTo>
                    <a:lnTo>
                      <a:pt x="855" y="311"/>
                    </a:lnTo>
                    <a:lnTo>
                      <a:pt x="859" y="315"/>
                    </a:lnTo>
                    <a:lnTo>
                      <a:pt x="859" y="319"/>
                    </a:lnTo>
                    <a:lnTo>
                      <a:pt x="855" y="319"/>
                    </a:lnTo>
                    <a:lnTo>
                      <a:pt x="855" y="319"/>
                    </a:lnTo>
                    <a:lnTo>
                      <a:pt x="859" y="322"/>
                    </a:lnTo>
                    <a:lnTo>
                      <a:pt x="863" y="322"/>
                    </a:lnTo>
                    <a:lnTo>
                      <a:pt x="866" y="319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59" y="326"/>
                    </a:lnTo>
                    <a:lnTo>
                      <a:pt x="855" y="330"/>
                    </a:lnTo>
                    <a:lnTo>
                      <a:pt x="855" y="330"/>
                    </a:lnTo>
                    <a:lnTo>
                      <a:pt x="852" y="330"/>
                    </a:lnTo>
                    <a:lnTo>
                      <a:pt x="855" y="333"/>
                    </a:lnTo>
                    <a:lnTo>
                      <a:pt x="855" y="333"/>
                    </a:lnTo>
                    <a:lnTo>
                      <a:pt x="859" y="333"/>
                    </a:lnTo>
                    <a:lnTo>
                      <a:pt x="859" y="333"/>
                    </a:lnTo>
                    <a:lnTo>
                      <a:pt x="863" y="333"/>
                    </a:lnTo>
                    <a:lnTo>
                      <a:pt x="863" y="330"/>
                    </a:lnTo>
                    <a:lnTo>
                      <a:pt x="870" y="326"/>
                    </a:lnTo>
                    <a:lnTo>
                      <a:pt x="870" y="326"/>
                    </a:lnTo>
                    <a:lnTo>
                      <a:pt x="866" y="322"/>
                    </a:lnTo>
                    <a:lnTo>
                      <a:pt x="870" y="319"/>
                    </a:lnTo>
                    <a:lnTo>
                      <a:pt x="878" y="315"/>
                    </a:lnTo>
                    <a:lnTo>
                      <a:pt x="881" y="315"/>
                    </a:lnTo>
                    <a:lnTo>
                      <a:pt x="881" y="311"/>
                    </a:lnTo>
                    <a:lnTo>
                      <a:pt x="885" y="311"/>
                    </a:lnTo>
                    <a:lnTo>
                      <a:pt x="889" y="307"/>
                    </a:lnTo>
                    <a:lnTo>
                      <a:pt x="892" y="311"/>
                    </a:lnTo>
                    <a:lnTo>
                      <a:pt x="892" y="311"/>
                    </a:lnTo>
                    <a:lnTo>
                      <a:pt x="896" y="311"/>
                    </a:lnTo>
                    <a:lnTo>
                      <a:pt x="903" y="304"/>
                    </a:lnTo>
                    <a:lnTo>
                      <a:pt x="903" y="307"/>
                    </a:lnTo>
                    <a:lnTo>
                      <a:pt x="903" y="307"/>
                    </a:lnTo>
                    <a:lnTo>
                      <a:pt x="911" y="304"/>
                    </a:lnTo>
                    <a:lnTo>
                      <a:pt x="959" y="274"/>
                    </a:lnTo>
                    <a:lnTo>
                      <a:pt x="963" y="252"/>
                    </a:lnTo>
                    <a:lnTo>
                      <a:pt x="977" y="241"/>
                    </a:lnTo>
                    <a:lnTo>
                      <a:pt x="977" y="241"/>
                    </a:lnTo>
                    <a:lnTo>
                      <a:pt x="977" y="237"/>
                    </a:lnTo>
                    <a:lnTo>
                      <a:pt x="977" y="237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81" y="233"/>
                    </a:lnTo>
                    <a:lnTo>
                      <a:pt x="985" y="233"/>
                    </a:lnTo>
                    <a:lnTo>
                      <a:pt x="985" y="230"/>
                    </a:lnTo>
                    <a:lnTo>
                      <a:pt x="985" y="230"/>
                    </a:lnTo>
                    <a:lnTo>
                      <a:pt x="985" y="226"/>
                    </a:lnTo>
                    <a:lnTo>
                      <a:pt x="985" y="226"/>
                    </a:lnTo>
                    <a:lnTo>
                      <a:pt x="985" y="222"/>
                    </a:lnTo>
                    <a:lnTo>
                      <a:pt x="985" y="218"/>
                    </a:lnTo>
                    <a:lnTo>
                      <a:pt x="981" y="218"/>
                    </a:lnTo>
                    <a:lnTo>
                      <a:pt x="981" y="215"/>
                    </a:lnTo>
                    <a:lnTo>
                      <a:pt x="981" y="211"/>
                    </a:lnTo>
                    <a:lnTo>
                      <a:pt x="981" y="207"/>
                    </a:lnTo>
                    <a:lnTo>
                      <a:pt x="981" y="204"/>
                    </a:lnTo>
                    <a:lnTo>
                      <a:pt x="977" y="200"/>
                    </a:lnTo>
                    <a:lnTo>
                      <a:pt x="977" y="200"/>
                    </a:lnTo>
                    <a:lnTo>
                      <a:pt x="977" y="196"/>
                    </a:lnTo>
                    <a:lnTo>
                      <a:pt x="974" y="192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7" y="189"/>
                    </a:lnTo>
                    <a:lnTo>
                      <a:pt x="977" y="185"/>
                    </a:lnTo>
                    <a:lnTo>
                      <a:pt x="977" y="181"/>
                    </a:lnTo>
                    <a:lnTo>
                      <a:pt x="981" y="178"/>
                    </a:lnTo>
                    <a:lnTo>
                      <a:pt x="985" y="178"/>
                    </a:lnTo>
                    <a:lnTo>
                      <a:pt x="985" y="178"/>
                    </a:lnTo>
                    <a:lnTo>
                      <a:pt x="989" y="181"/>
                    </a:lnTo>
                    <a:lnTo>
                      <a:pt x="1000" y="181"/>
                    </a:lnTo>
                    <a:lnTo>
                      <a:pt x="1000" y="181"/>
                    </a:lnTo>
                    <a:lnTo>
                      <a:pt x="1003" y="181"/>
                    </a:lnTo>
                    <a:lnTo>
                      <a:pt x="1003" y="181"/>
                    </a:lnTo>
                    <a:lnTo>
                      <a:pt x="1003" y="178"/>
                    </a:lnTo>
                    <a:lnTo>
                      <a:pt x="1003" y="178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0" y="170"/>
                    </a:lnTo>
                    <a:lnTo>
                      <a:pt x="1003" y="166"/>
                    </a:lnTo>
                    <a:lnTo>
                      <a:pt x="1003" y="166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59"/>
                    </a:lnTo>
                    <a:lnTo>
                      <a:pt x="1003" y="159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2"/>
                    </a:lnTo>
                    <a:lnTo>
                      <a:pt x="1003" y="152"/>
                    </a:lnTo>
                    <a:lnTo>
                      <a:pt x="1003" y="148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37"/>
                    </a:lnTo>
                    <a:lnTo>
                      <a:pt x="1000" y="137"/>
                    </a:lnTo>
                    <a:lnTo>
                      <a:pt x="1003" y="137"/>
                    </a:lnTo>
                    <a:lnTo>
                      <a:pt x="1003" y="133"/>
                    </a:lnTo>
                    <a:lnTo>
                      <a:pt x="1003" y="133"/>
                    </a:lnTo>
                    <a:lnTo>
                      <a:pt x="1000" y="129"/>
                    </a:lnTo>
                    <a:lnTo>
                      <a:pt x="1000" y="129"/>
                    </a:lnTo>
                    <a:lnTo>
                      <a:pt x="1003" y="126"/>
                    </a:lnTo>
                    <a:lnTo>
                      <a:pt x="1003" y="126"/>
                    </a:lnTo>
                    <a:lnTo>
                      <a:pt x="1007" y="126"/>
                    </a:lnTo>
                    <a:lnTo>
                      <a:pt x="1007" y="122"/>
                    </a:lnTo>
                    <a:lnTo>
                      <a:pt x="1007" y="118"/>
                    </a:lnTo>
                    <a:lnTo>
                      <a:pt x="1003" y="1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1" name="Freeform 106"/>
              <p:cNvSpPr>
                <a:spLocks/>
              </p:cNvSpPr>
              <p:nvPr/>
            </p:nvSpPr>
            <p:spPr bwMode="auto">
              <a:xfrm>
                <a:off x="6808384" y="2651024"/>
                <a:ext cx="38599" cy="81058"/>
              </a:xfrm>
              <a:custGeom>
                <a:avLst/>
                <a:gdLst>
                  <a:gd name="T0" fmla="*/ 26 w 30"/>
                  <a:gd name="T1" fmla="*/ 4 h 63"/>
                  <a:gd name="T2" fmla="*/ 26 w 30"/>
                  <a:gd name="T3" fmla="*/ 4 h 63"/>
                  <a:gd name="T4" fmla="*/ 22 w 30"/>
                  <a:gd name="T5" fmla="*/ 0 h 63"/>
                  <a:gd name="T6" fmla="*/ 19 w 30"/>
                  <a:gd name="T7" fmla="*/ 0 h 63"/>
                  <a:gd name="T8" fmla="*/ 19 w 30"/>
                  <a:gd name="T9" fmla="*/ 0 h 63"/>
                  <a:gd name="T10" fmla="*/ 19 w 30"/>
                  <a:gd name="T11" fmla="*/ 4 h 63"/>
                  <a:gd name="T12" fmla="*/ 15 w 30"/>
                  <a:gd name="T13" fmla="*/ 4 h 63"/>
                  <a:gd name="T14" fmla="*/ 11 w 30"/>
                  <a:gd name="T15" fmla="*/ 8 h 63"/>
                  <a:gd name="T16" fmla="*/ 7 w 30"/>
                  <a:gd name="T17" fmla="*/ 11 h 63"/>
                  <a:gd name="T18" fmla="*/ 7 w 30"/>
                  <a:gd name="T19" fmla="*/ 15 h 63"/>
                  <a:gd name="T20" fmla="*/ 7 w 30"/>
                  <a:gd name="T21" fmla="*/ 15 h 63"/>
                  <a:gd name="T22" fmla="*/ 7 w 30"/>
                  <a:gd name="T23" fmla="*/ 15 h 63"/>
                  <a:gd name="T24" fmla="*/ 4 w 30"/>
                  <a:gd name="T25" fmla="*/ 23 h 63"/>
                  <a:gd name="T26" fmla="*/ 0 w 30"/>
                  <a:gd name="T27" fmla="*/ 30 h 63"/>
                  <a:gd name="T28" fmla="*/ 0 w 30"/>
                  <a:gd name="T29" fmla="*/ 30 h 63"/>
                  <a:gd name="T30" fmla="*/ 0 w 30"/>
                  <a:gd name="T31" fmla="*/ 30 h 63"/>
                  <a:gd name="T32" fmla="*/ 0 w 30"/>
                  <a:gd name="T33" fmla="*/ 37 h 63"/>
                  <a:gd name="T34" fmla="*/ 0 w 30"/>
                  <a:gd name="T35" fmla="*/ 41 h 63"/>
                  <a:gd name="T36" fmla="*/ 4 w 30"/>
                  <a:gd name="T37" fmla="*/ 45 h 63"/>
                  <a:gd name="T38" fmla="*/ 4 w 30"/>
                  <a:gd name="T39" fmla="*/ 45 h 63"/>
                  <a:gd name="T40" fmla="*/ 4 w 30"/>
                  <a:gd name="T41" fmla="*/ 45 h 63"/>
                  <a:gd name="T42" fmla="*/ 4 w 30"/>
                  <a:gd name="T43" fmla="*/ 49 h 63"/>
                  <a:gd name="T44" fmla="*/ 4 w 30"/>
                  <a:gd name="T45" fmla="*/ 49 h 63"/>
                  <a:gd name="T46" fmla="*/ 7 w 30"/>
                  <a:gd name="T47" fmla="*/ 49 h 63"/>
                  <a:gd name="T48" fmla="*/ 7 w 30"/>
                  <a:gd name="T49" fmla="*/ 52 h 63"/>
                  <a:gd name="T50" fmla="*/ 11 w 30"/>
                  <a:gd name="T51" fmla="*/ 52 h 63"/>
                  <a:gd name="T52" fmla="*/ 15 w 30"/>
                  <a:gd name="T53" fmla="*/ 56 h 63"/>
                  <a:gd name="T54" fmla="*/ 15 w 30"/>
                  <a:gd name="T55" fmla="*/ 60 h 63"/>
                  <a:gd name="T56" fmla="*/ 15 w 30"/>
                  <a:gd name="T57" fmla="*/ 63 h 63"/>
                  <a:gd name="T58" fmla="*/ 15 w 30"/>
                  <a:gd name="T59" fmla="*/ 63 h 63"/>
                  <a:gd name="T60" fmla="*/ 19 w 30"/>
                  <a:gd name="T61" fmla="*/ 63 h 63"/>
                  <a:gd name="T62" fmla="*/ 19 w 30"/>
                  <a:gd name="T63" fmla="*/ 60 h 63"/>
                  <a:gd name="T64" fmla="*/ 19 w 30"/>
                  <a:gd name="T65" fmla="*/ 56 h 63"/>
                  <a:gd name="T66" fmla="*/ 19 w 30"/>
                  <a:gd name="T67" fmla="*/ 52 h 63"/>
                  <a:gd name="T68" fmla="*/ 19 w 30"/>
                  <a:gd name="T69" fmla="*/ 49 h 63"/>
                  <a:gd name="T70" fmla="*/ 22 w 30"/>
                  <a:gd name="T71" fmla="*/ 41 h 63"/>
                  <a:gd name="T72" fmla="*/ 22 w 30"/>
                  <a:gd name="T73" fmla="*/ 37 h 63"/>
                  <a:gd name="T74" fmla="*/ 26 w 30"/>
                  <a:gd name="T75" fmla="*/ 37 h 63"/>
                  <a:gd name="T76" fmla="*/ 22 w 30"/>
                  <a:gd name="T77" fmla="*/ 37 h 63"/>
                  <a:gd name="T78" fmla="*/ 26 w 30"/>
                  <a:gd name="T79" fmla="*/ 30 h 63"/>
                  <a:gd name="T80" fmla="*/ 26 w 30"/>
                  <a:gd name="T81" fmla="*/ 26 h 63"/>
                  <a:gd name="T82" fmla="*/ 22 w 30"/>
                  <a:gd name="T83" fmla="*/ 23 h 63"/>
                  <a:gd name="T84" fmla="*/ 26 w 30"/>
                  <a:gd name="T85" fmla="*/ 19 h 63"/>
                  <a:gd name="T86" fmla="*/ 26 w 30"/>
                  <a:gd name="T87" fmla="*/ 11 h 63"/>
                  <a:gd name="T88" fmla="*/ 26 w 30"/>
                  <a:gd name="T89" fmla="*/ 8 h 63"/>
                  <a:gd name="T90" fmla="*/ 30 w 30"/>
                  <a:gd name="T91" fmla="*/ 8 h 63"/>
                  <a:gd name="T92" fmla="*/ 30 w 30"/>
                  <a:gd name="T93" fmla="*/ 4 h 63"/>
                  <a:gd name="T94" fmla="*/ 26 w 30"/>
                  <a:gd name="T95" fmla="*/ 4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30" h="63">
                    <a:moveTo>
                      <a:pt x="26" y="4"/>
                    </a:moveTo>
                    <a:lnTo>
                      <a:pt x="26" y="4"/>
                    </a:lnTo>
                    <a:lnTo>
                      <a:pt x="22" y="0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4" y="2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7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9"/>
                    </a:lnTo>
                    <a:lnTo>
                      <a:pt x="4" y="49"/>
                    </a:lnTo>
                    <a:lnTo>
                      <a:pt x="7" y="49"/>
                    </a:lnTo>
                    <a:lnTo>
                      <a:pt x="7" y="52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9" y="63"/>
                    </a:lnTo>
                    <a:lnTo>
                      <a:pt x="19" y="60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9"/>
                    </a:lnTo>
                    <a:lnTo>
                      <a:pt x="22" y="41"/>
                    </a:lnTo>
                    <a:lnTo>
                      <a:pt x="22" y="37"/>
                    </a:lnTo>
                    <a:lnTo>
                      <a:pt x="26" y="37"/>
                    </a:lnTo>
                    <a:lnTo>
                      <a:pt x="22" y="37"/>
                    </a:lnTo>
                    <a:lnTo>
                      <a:pt x="26" y="30"/>
                    </a:lnTo>
                    <a:lnTo>
                      <a:pt x="26" y="26"/>
                    </a:lnTo>
                    <a:lnTo>
                      <a:pt x="22" y="23"/>
                    </a:lnTo>
                    <a:lnTo>
                      <a:pt x="26" y="19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30" y="8"/>
                    </a:lnTo>
                    <a:lnTo>
                      <a:pt x="30" y="4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2" name="Freeform 107"/>
              <p:cNvSpPr>
                <a:spLocks noEditPoints="1"/>
              </p:cNvSpPr>
              <p:nvPr/>
            </p:nvSpPr>
            <p:spPr bwMode="auto">
              <a:xfrm>
                <a:off x="4959495" y="3071752"/>
                <a:ext cx="223874" cy="195568"/>
              </a:xfrm>
              <a:custGeom>
                <a:avLst/>
                <a:gdLst>
                  <a:gd name="T0" fmla="*/ 45 w 174"/>
                  <a:gd name="T1" fmla="*/ 15 h 152"/>
                  <a:gd name="T2" fmla="*/ 49 w 174"/>
                  <a:gd name="T3" fmla="*/ 15 h 152"/>
                  <a:gd name="T4" fmla="*/ 52 w 174"/>
                  <a:gd name="T5" fmla="*/ 11 h 152"/>
                  <a:gd name="T6" fmla="*/ 63 w 174"/>
                  <a:gd name="T7" fmla="*/ 0 h 152"/>
                  <a:gd name="T8" fmla="*/ 71 w 174"/>
                  <a:gd name="T9" fmla="*/ 0 h 152"/>
                  <a:gd name="T10" fmla="*/ 71 w 174"/>
                  <a:gd name="T11" fmla="*/ 11 h 152"/>
                  <a:gd name="T12" fmla="*/ 78 w 174"/>
                  <a:gd name="T13" fmla="*/ 15 h 152"/>
                  <a:gd name="T14" fmla="*/ 86 w 174"/>
                  <a:gd name="T15" fmla="*/ 15 h 152"/>
                  <a:gd name="T16" fmla="*/ 97 w 174"/>
                  <a:gd name="T17" fmla="*/ 15 h 152"/>
                  <a:gd name="T18" fmla="*/ 108 w 174"/>
                  <a:gd name="T19" fmla="*/ 22 h 152"/>
                  <a:gd name="T20" fmla="*/ 111 w 174"/>
                  <a:gd name="T21" fmla="*/ 26 h 152"/>
                  <a:gd name="T22" fmla="*/ 123 w 174"/>
                  <a:gd name="T23" fmla="*/ 29 h 152"/>
                  <a:gd name="T24" fmla="*/ 130 w 174"/>
                  <a:gd name="T25" fmla="*/ 29 h 152"/>
                  <a:gd name="T26" fmla="*/ 134 w 174"/>
                  <a:gd name="T27" fmla="*/ 29 h 152"/>
                  <a:gd name="T28" fmla="*/ 141 w 174"/>
                  <a:gd name="T29" fmla="*/ 22 h 152"/>
                  <a:gd name="T30" fmla="*/ 148 w 174"/>
                  <a:gd name="T31" fmla="*/ 18 h 152"/>
                  <a:gd name="T32" fmla="*/ 156 w 174"/>
                  <a:gd name="T33" fmla="*/ 18 h 152"/>
                  <a:gd name="T34" fmla="*/ 160 w 174"/>
                  <a:gd name="T35" fmla="*/ 22 h 152"/>
                  <a:gd name="T36" fmla="*/ 171 w 174"/>
                  <a:gd name="T37" fmla="*/ 22 h 152"/>
                  <a:gd name="T38" fmla="*/ 160 w 174"/>
                  <a:gd name="T39" fmla="*/ 37 h 152"/>
                  <a:gd name="T40" fmla="*/ 171 w 174"/>
                  <a:gd name="T41" fmla="*/ 104 h 152"/>
                  <a:gd name="T42" fmla="*/ 163 w 174"/>
                  <a:gd name="T43" fmla="*/ 111 h 152"/>
                  <a:gd name="T44" fmla="*/ 160 w 174"/>
                  <a:gd name="T45" fmla="*/ 115 h 152"/>
                  <a:gd name="T46" fmla="*/ 156 w 174"/>
                  <a:gd name="T47" fmla="*/ 115 h 152"/>
                  <a:gd name="T48" fmla="*/ 148 w 174"/>
                  <a:gd name="T49" fmla="*/ 118 h 152"/>
                  <a:gd name="T50" fmla="*/ 148 w 174"/>
                  <a:gd name="T51" fmla="*/ 122 h 152"/>
                  <a:gd name="T52" fmla="*/ 145 w 174"/>
                  <a:gd name="T53" fmla="*/ 126 h 152"/>
                  <a:gd name="T54" fmla="*/ 141 w 174"/>
                  <a:gd name="T55" fmla="*/ 130 h 152"/>
                  <a:gd name="T56" fmla="*/ 141 w 174"/>
                  <a:gd name="T57" fmla="*/ 137 h 152"/>
                  <a:gd name="T58" fmla="*/ 130 w 174"/>
                  <a:gd name="T59" fmla="*/ 148 h 152"/>
                  <a:gd name="T60" fmla="*/ 126 w 174"/>
                  <a:gd name="T61" fmla="*/ 152 h 152"/>
                  <a:gd name="T62" fmla="*/ 104 w 174"/>
                  <a:gd name="T63" fmla="*/ 137 h 152"/>
                  <a:gd name="T64" fmla="*/ 104 w 174"/>
                  <a:gd name="T65" fmla="*/ 133 h 152"/>
                  <a:gd name="T66" fmla="*/ 41 w 174"/>
                  <a:gd name="T67" fmla="*/ 96 h 152"/>
                  <a:gd name="T68" fmla="*/ 41 w 174"/>
                  <a:gd name="T69" fmla="*/ 81 h 152"/>
                  <a:gd name="T70" fmla="*/ 45 w 174"/>
                  <a:gd name="T71" fmla="*/ 74 h 152"/>
                  <a:gd name="T72" fmla="*/ 49 w 174"/>
                  <a:gd name="T73" fmla="*/ 70 h 152"/>
                  <a:gd name="T74" fmla="*/ 52 w 174"/>
                  <a:gd name="T75" fmla="*/ 67 h 152"/>
                  <a:gd name="T76" fmla="*/ 60 w 174"/>
                  <a:gd name="T77" fmla="*/ 63 h 152"/>
                  <a:gd name="T78" fmla="*/ 60 w 174"/>
                  <a:gd name="T79" fmla="*/ 59 h 152"/>
                  <a:gd name="T80" fmla="*/ 63 w 174"/>
                  <a:gd name="T81" fmla="*/ 52 h 152"/>
                  <a:gd name="T82" fmla="*/ 60 w 174"/>
                  <a:gd name="T83" fmla="*/ 44 h 152"/>
                  <a:gd name="T84" fmla="*/ 60 w 174"/>
                  <a:gd name="T85" fmla="*/ 44 h 152"/>
                  <a:gd name="T86" fmla="*/ 56 w 174"/>
                  <a:gd name="T87" fmla="*/ 37 h 152"/>
                  <a:gd name="T88" fmla="*/ 52 w 174"/>
                  <a:gd name="T89" fmla="*/ 29 h 152"/>
                  <a:gd name="T90" fmla="*/ 49 w 174"/>
                  <a:gd name="T91" fmla="*/ 26 h 152"/>
                  <a:gd name="T92" fmla="*/ 49 w 174"/>
                  <a:gd name="T93" fmla="*/ 22 h 152"/>
                  <a:gd name="T94" fmla="*/ 45 w 174"/>
                  <a:gd name="T95" fmla="*/ 18 h 152"/>
                  <a:gd name="T96" fmla="*/ 45 w 174"/>
                  <a:gd name="T97" fmla="*/ 18 h 152"/>
                  <a:gd name="T98" fmla="*/ 0 w 174"/>
                  <a:gd name="T99" fmla="*/ 96 h 152"/>
                  <a:gd name="T100" fmla="*/ 15 w 174"/>
                  <a:gd name="T101" fmla="*/ 96 h 152"/>
                  <a:gd name="T102" fmla="*/ 0 w 174"/>
                  <a:gd name="T103" fmla="*/ 96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74" h="152">
                    <a:moveTo>
                      <a:pt x="45" y="18"/>
                    </a:moveTo>
                    <a:lnTo>
                      <a:pt x="45" y="15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11"/>
                    </a:lnTo>
                    <a:lnTo>
                      <a:pt x="52" y="11"/>
                    </a:lnTo>
                    <a:lnTo>
                      <a:pt x="56" y="7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11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1"/>
                    </a:lnTo>
                    <a:lnTo>
                      <a:pt x="86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9" y="26"/>
                    </a:lnTo>
                    <a:lnTo>
                      <a:pt x="123" y="29"/>
                    </a:lnTo>
                    <a:lnTo>
                      <a:pt x="126" y="29"/>
                    </a:lnTo>
                    <a:lnTo>
                      <a:pt x="130" y="29"/>
                    </a:lnTo>
                    <a:lnTo>
                      <a:pt x="134" y="29"/>
                    </a:lnTo>
                    <a:lnTo>
                      <a:pt x="134" y="29"/>
                    </a:lnTo>
                    <a:lnTo>
                      <a:pt x="141" y="22"/>
                    </a:lnTo>
                    <a:lnTo>
                      <a:pt x="141" y="22"/>
                    </a:lnTo>
                    <a:lnTo>
                      <a:pt x="145" y="18"/>
                    </a:lnTo>
                    <a:lnTo>
                      <a:pt x="148" y="18"/>
                    </a:lnTo>
                    <a:lnTo>
                      <a:pt x="148" y="18"/>
                    </a:lnTo>
                    <a:lnTo>
                      <a:pt x="156" y="18"/>
                    </a:lnTo>
                    <a:lnTo>
                      <a:pt x="160" y="18"/>
                    </a:lnTo>
                    <a:lnTo>
                      <a:pt x="160" y="22"/>
                    </a:lnTo>
                    <a:lnTo>
                      <a:pt x="163" y="22"/>
                    </a:lnTo>
                    <a:lnTo>
                      <a:pt x="171" y="22"/>
                    </a:lnTo>
                    <a:lnTo>
                      <a:pt x="174" y="22"/>
                    </a:lnTo>
                    <a:lnTo>
                      <a:pt x="160" y="37"/>
                    </a:lnTo>
                    <a:lnTo>
                      <a:pt x="160" y="93"/>
                    </a:lnTo>
                    <a:lnTo>
                      <a:pt x="171" y="104"/>
                    </a:lnTo>
                    <a:lnTo>
                      <a:pt x="171" y="104"/>
                    </a:lnTo>
                    <a:lnTo>
                      <a:pt x="163" y="111"/>
                    </a:lnTo>
                    <a:lnTo>
                      <a:pt x="163" y="111"/>
                    </a:lnTo>
                    <a:lnTo>
                      <a:pt x="160" y="115"/>
                    </a:lnTo>
                    <a:lnTo>
                      <a:pt x="163" y="115"/>
                    </a:lnTo>
                    <a:lnTo>
                      <a:pt x="156" y="115"/>
                    </a:lnTo>
                    <a:lnTo>
                      <a:pt x="152" y="118"/>
                    </a:lnTo>
                    <a:lnTo>
                      <a:pt x="148" y="118"/>
                    </a:lnTo>
                    <a:lnTo>
                      <a:pt x="148" y="122"/>
                    </a:lnTo>
                    <a:lnTo>
                      <a:pt x="148" y="122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1" y="130"/>
                    </a:lnTo>
                    <a:lnTo>
                      <a:pt x="141" y="133"/>
                    </a:lnTo>
                    <a:lnTo>
                      <a:pt x="141" y="137"/>
                    </a:lnTo>
                    <a:lnTo>
                      <a:pt x="137" y="141"/>
                    </a:lnTo>
                    <a:lnTo>
                      <a:pt x="130" y="148"/>
                    </a:lnTo>
                    <a:lnTo>
                      <a:pt x="126" y="152"/>
                    </a:lnTo>
                    <a:lnTo>
                      <a:pt x="126" y="152"/>
                    </a:lnTo>
                    <a:lnTo>
                      <a:pt x="108" y="137"/>
                    </a:lnTo>
                    <a:lnTo>
                      <a:pt x="104" y="137"/>
                    </a:lnTo>
                    <a:lnTo>
                      <a:pt x="104" y="133"/>
                    </a:lnTo>
                    <a:lnTo>
                      <a:pt x="104" y="133"/>
                    </a:lnTo>
                    <a:lnTo>
                      <a:pt x="100" y="130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41" y="81"/>
                    </a:lnTo>
                    <a:lnTo>
                      <a:pt x="41" y="78"/>
                    </a:lnTo>
                    <a:lnTo>
                      <a:pt x="45" y="74"/>
                    </a:lnTo>
                    <a:lnTo>
                      <a:pt x="49" y="70"/>
                    </a:lnTo>
                    <a:lnTo>
                      <a:pt x="49" y="70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60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0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29"/>
                    </a:lnTo>
                    <a:lnTo>
                      <a:pt x="52" y="26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9" y="22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close/>
                    <a:moveTo>
                      <a:pt x="0" y="96"/>
                    </a:moveTo>
                    <a:lnTo>
                      <a:pt x="8" y="96"/>
                    </a:lnTo>
                    <a:lnTo>
                      <a:pt x="15" y="96"/>
                    </a:lnTo>
                    <a:lnTo>
                      <a:pt x="0" y="96"/>
                    </a:lnTo>
                    <a:lnTo>
                      <a:pt x="0" y="9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3" name="Freeform 108"/>
              <p:cNvSpPr>
                <a:spLocks/>
              </p:cNvSpPr>
              <p:nvPr/>
            </p:nvSpPr>
            <p:spPr bwMode="auto">
              <a:xfrm>
                <a:off x="4917035" y="3094911"/>
                <a:ext cx="123517" cy="110650"/>
              </a:xfrm>
              <a:custGeom>
                <a:avLst/>
                <a:gdLst>
                  <a:gd name="T0" fmla="*/ 74 w 96"/>
                  <a:gd name="T1" fmla="*/ 60 h 86"/>
                  <a:gd name="T2" fmla="*/ 82 w 96"/>
                  <a:gd name="T3" fmla="*/ 52 h 86"/>
                  <a:gd name="T4" fmla="*/ 85 w 96"/>
                  <a:gd name="T5" fmla="*/ 49 h 86"/>
                  <a:gd name="T6" fmla="*/ 85 w 96"/>
                  <a:gd name="T7" fmla="*/ 45 h 86"/>
                  <a:gd name="T8" fmla="*/ 93 w 96"/>
                  <a:gd name="T9" fmla="*/ 41 h 86"/>
                  <a:gd name="T10" fmla="*/ 96 w 96"/>
                  <a:gd name="T11" fmla="*/ 37 h 86"/>
                  <a:gd name="T12" fmla="*/ 96 w 96"/>
                  <a:gd name="T13" fmla="*/ 30 h 86"/>
                  <a:gd name="T14" fmla="*/ 96 w 96"/>
                  <a:gd name="T15" fmla="*/ 26 h 86"/>
                  <a:gd name="T16" fmla="*/ 89 w 96"/>
                  <a:gd name="T17" fmla="*/ 23 h 86"/>
                  <a:gd name="T18" fmla="*/ 85 w 96"/>
                  <a:gd name="T19" fmla="*/ 15 h 86"/>
                  <a:gd name="T20" fmla="*/ 85 w 96"/>
                  <a:gd name="T21" fmla="*/ 8 h 86"/>
                  <a:gd name="T22" fmla="*/ 82 w 96"/>
                  <a:gd name="T23" fmla="*/ 8 h 86"/>
                  <a:gd name="T24" fmla="*/ 78 w 96"/>
                  <a:gd name="T25" fmla="*/ 0 h 86"/>
                  <a:gd name="T26" fmla="*/ 74 w 96"/>
                  <a:gd name="T27" fmla="*/ 4 h 86"/>
                  <a:gd name="T28" fmla="*/ 67 w 96"/>
                  <a:gd name="T29" fmla="*/ 8 h 86"/>
                  <a:gd name="T30" fmla="*/ 59 w 96"/>
                  <a:gd name="T31" fmla="*/ 4 h 86"/>
                  <a:gd name="T32" fmla="*/ 52 w 96"/>
                  <a:gd name="T33" fmla="*/ 8 h 86"/>
                  <a:gd name="T34" fmla="*/ 48 w 96"/>
                  <a:gd name="T35" fmla="*/ 8 h 86"/>
                  <a:gd name="T36" fmla="*/ 48 w 96"/>
                  <a:gd name="T37" fmla="*/ 11 h 86"/>
                  <a:gd name="T38" fmla="*/ 41 w 96"/>
                  <a:gd name="T39" fmla="*/ 11 h 86"/>
                  <a:gd name="T40" fmla="*/ 37 w 96"/>
                  <a:gd name="T41" fmla="*/ 8 h 86"/>
                  <a:gd name="T42" fmla="*/ 30 w 96"/>
                  <a:gd name="T43" fmla="*/ 8 h 86"/>
                  <a:gd name="T44" fmla="*/ 26 w 96"/>
                  <a:gd name="T45" fmla="*/ 8 h 86"/>
                  <a:gd name="T46" fmla="*/ 26 w 96"/>
                  <a:gd name="T47" fmla="*/ 11 h 86"/>
                  <a:gd name="T48" fmla="*/ 26 w 96"/>
                  <a:gd name="T49" fmla="*/ 11 h 86"/>
                  <a:gd name="T50" fmla="*/ 22 w 96"/>
                  <a:gd name="T51" fmla="*/ 15 h 86"/>
                  <a:gd name="T52" fmla="*/ 22 w 96"/>
                  <a:gd name="T53" fmla="*/ 26 h 86"/>
                  <a:gd name="T54" fmla="*/ 22 w 96"/>
                  <a:gd name="T55" fmla="*/ 30 h 86"/>
                  <a:gd name="T56" fmla="*/ 26 w 96"/>
                  <a:gd name="T57" fmla="*/ 34 h 86"/>
                  <a:gd name="T58" fmla="*/ 19 w 96"/>
                  <a:gd name="T59" fmla="*/ 45 h 86"/>
                  <a:gd name="T60" fmla="*/ 11 w 96"/>
                  <a:gd name="T61" fmla="*/ 52 h 86"/>
                  <a:gd name="T62" fmla="*/ 4 w 96"/>
                  <a:gd name="T63" fmla="*/ 67 h 86"/>
                  <a:gd name="T64" fmla="*/ 4 w 96"/>
                  <a:gd name="T65" fmla="*/ 75 h 86"/>
                  <a:gd name="T66" fmla="*/ 0 w 96"/>
                  <a:gd name="T67" fmla="*/ 86 h 86"/>
                  <a:gd name="T68" fmla="*/ 0 w 96"/>
                  <a:gd name="T69" fmla="*/ 86 h 86"/>
                  <a:gd name="T70" fmla="*/ 7 w 96"/>
                  <a:gd name="T71" fmla="*/ 82 h 86"/>
                  <a:gd name="T72" fmla="*/ 11 w 96"/>
                  <a:gd name="T73" fmla="*/ 86 h 86"/>
                  <a:gd name="T74" fmla="*/ 15 w 96"/>
                  <a:gd name="T75" fmla="*/ 82 h 86"/>
                  <a:gd name="T76" fmla="*/ 15 w 96"/>
                  <a:gd name="T77" fmla="*/ 82 h 86"/>
                  <a:gd name="T78" fmla="*/ 19 w 96"/>
                  <a:gd name="T79" fmla="*/ 82 h 86"/>
                  <a:gd name="T80" fmla="*/ 22 w 96"/>
                  <a:gd name="T81" fmla="*/ 78 h 86"/>
                  <a:gd name="T82" fmla="*/ 33 w 96"/>
                  <a:gd name="T83" fmla="*/ 78 h 86"/>
                  <a:gd name="T84" fmla="*/ 70 w 96"/>
                  <a:gd name="T85" fmla="*/ 78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96" h="86">
                    <a:moveTo>
                      <a:pt x="74" y="63"/>
                    </a:moveTo>
                    <a:lnTo>
                      <a:pt x="74" y="60"/>
                    </a:lnTo>
                    <a:lnTo>
                      <a:pt x="78" y="56"/>
                    </a:lnTo>
                    <a:lnTo>
                      <a:pt x="82" y="52"/>
                    </a:lnTo>
                    <a:lnTo>
                      <a:pt x="82" y="52"/>
                    </a:lnTo>
                    <a:lnTo>
                      <a:pt x="85" y="49"/>
                    </a:lnTo>
                    <a:lnTo>
                      <a:pt x="85" y="49"/>
                    </a:lnTo>
                    <a:lnTo>
                      <a:pt x="85" y="45"/>
                    </a:lnTo>
                    <a:lnTo>
                      <a:pt x="93" y="45"/>
                    </a:lnTo>
                    <a:lnTo>
                      <a:pt x="93" y="41"/>
                    </a:lnTo>
                    <a:lnTo>
                      <a:pt x="93" y="41"/>
                    </a:lnTo>
                    <a:lnTo>
                      <a:pt x="96" y="37"/>
                    </a:lnTo>
                    <a:lnTo>
                      <a:pt x="96" y="34"/>
                    </a:lnTo>
                    <a:lnTo>
                      <a:pt x="96" y="30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3" y="26"/>
                    </a:lnTo>
                    <a:lnTo>
                      <a:pt x="89" y="23"/>
                    </a:lnTo>
                    <a:lnTo>
                      <a:pt x="89" y="19"/>
                    </a:lnTo>
                    <a:lnTo>
                      <a:pt x="85" y="15"/>
                    </a:lnTo>
                    <a:lnTo>
                      <a:pt x="85" y="11"/>
                    </a:lnTo>
                    <a:lnTo>
                      <a:pt x="85" y="8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8" y="0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7" y="8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6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11"/>
                    </a:lnTo>
                    <a:lnTo>
                      <a:pt x="44" y="11"/>
                    </a:lnTo>
                    <a:lnTo>
                      <a:pt x="41" y="11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8"/>
                    </a:lnTo>
                    <a:lnTo>
                      <a:pt x="26" y="8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22" y="26"/>
                    </a:lnTo>
                    <a:lnTo>
                      <a:pt x="22" y="30"/>
                    </a:lnTo>
                    <a:lnTo>
                      <a:pt x="22" y="30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7"/>
                    </a:lnTo>
                    <a:lnTo>
                      <a:pt x="19" y="45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4" y="63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0" y="82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4" y="86"/>
                    </a:lnTo>
                    <a:lnTo>
                      <a:pt x="7" y="82"/>
                    </a:lnTo>
                    <a:lnTo>
                      <a:pt x="7" y="82"/>
                    </a:lnTo>
                    <a:lnTo>
                      <a:pt x="11" y="86"/>
                    </a:lnTo>
                    <a:lnTo>
                      <a:pt x="11" y="86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48" y="78"/>
                    </a:lnTo>
                    <a:lnTo>
                      <a:pt x="70" y="78"/>
                    </a:lnTo>
                    <a:lnTo>
                      <a:pt x="7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4" name="Freeform 109"/>
              <p:cNvSpPr>
                <a:spLocks/>
              </p:cNvSpPr>
              <p:nvPr/>
            </p:nvSpPr>
            <p:spPr bwMode="auto">
              <a:xfrm>
                <a:off x="4597952" y="2961102"/>
                <a:ext cx="276626" cy="167262"/>
              </a:xfrm>
              <a:custGeom>
                <a:avLst/>
                <a:gdLst>
                  <a:gd name="T0" fmla="*/ 137 w 215"/>
                  <a:gd name="T1" fmla="*/ 4 h 130"/>
                  <a:gd name="T2" fmla="*/ 148 w 215"/>
                  <a:gd name="T3" fmla="*/ 19 h 130"/>
                  <a:gd name="T4" fmla="*/ 148 w 215"/>
                  <a:gd name="T5" fmla="*/ 30 h 130"/>
                  <a:gd name="T6" fmla="*/ 155 w 215"/>
                  <a:gd name="T7" fmla="*/ 34 h 130"/>
                  <a:gd name="T8" fmla="*/ 159 w 215"/>
                  <a:gd name="T9" fmla="*/ 41 h 130"/>
                  <a:gd name="T10" fmla="*/ 174 w 215"/>
                  <a:gd name="T11" fmla="*/ 45 h 130"/>
                  <a:gd name="T12" fmla="*/ 181 w 215"/>
                  <a:gd name="T13" fmla="*/ 52 h 130"/>
                  <a:gd name="T14" fmla="*/ 178 w 215"/>
                  <a:gd name="T15" fmla="*/ 56 h 130"/>
                  <a:gd name="T16" fmla="*/ 185 w 215"/>
                  <a:gd name="T17" fmla="*/ 64 h 130"/>
                  <a:gd name="T18" fmla="*/ 196 w 215"/>
                  <a:gd name="T19" fmla="*/ 71 h 130"/>
                  <a:gd name="T20" fmla="*/ 200 w 215"/>
                  <a:gd name="T21" fmla="*/ 78 h 130"/>
                  <a:gd name="T22" fmla="*/ 207 w 215"/>
                  <a:gd name="T23" fmla="*/ 82 h 130"/>
                  <a:gd name="T24" fmla="*/ 215 w 215"/>
                  <a:gd name="T25" fmla="*/ 93 h 130"/>
                  <a:gd name="T26" fmla="*/ 207 w 215"/>
                  <a:gd name="T27" fmla="*/ 89 h 130"/>
                  <a:gd name="T28" fmla="*/ 193 w 215"/>
                  <a:gd name="T29" fmla="*/ 89 h 130"/>
                  <a:gd name="T30" fmla="*/ 185 w 215"/>
                  <a:gd name="T31" fmla="*/ 89 h 130"/>
                  <a:gd name="T32" fmla="*/ 181 w 215"/>
                  <a:gd name="T33" fmla="*/ 89 h 130"/>
                  <a:gd name="T34" fmla="*/ 170 w 215"/>
                  <a:gd name="T35" fmla="*/ 93 h 130"/>
                  <a:gd name="T36" fmla="*/ 167 w 215"/>
                  <a:gd name="T37" fmla="*/ 93 h 130"/>
                  <a:gd name="T38" fmla="*/ 152 w 215"/>
                  <a:gd name="T39" fmla="*/ 97 h 130"/>
                  <a:gd name="T40" fmla="*/ 141 w 215"/>
                  <a:gd name="T41" fmla="*/ 97 h 130"/>
                  <a:gd name="T42" fmla="*/ 130 w 215"/>
                  <a:gd name="T43" fmla="*/ 101 h 130"/>
                  <a:gd name="T44" fmla="*/ 126 w 215"/>
                  <a:gd name="T45" fmla="*/ 104 h 130"/>
                  <a:gd name="T46" fmla="*/ 118 w 215"/>
                  <a:gd name="T47" fmla="*/ 104 h 130"/>
                  <a:gd name="T48" fmla="*/ 104 w 215"/>
                  <a:gd name="T49" fmla="*/ 101 h 130"/>
                  <a:gd name="T50" fmla="*/ 93 w 215"/>
                  <a:gd name="T51" fmla="*/ 97 h 130"/>
                  <a:gd name="T52" fmla="*/ 81 w 215"/>
                  <a:gd name="T53" fmla="*/ 93 h 130"/>
                  <a:gd name="T54" fmla="*/ 74 w 215"/>
                  <a:gd name="T55" fmla="*/ 93 h 130"/>
                  <a:gd name="T56" fmla="*/ 74 w 215"/>
                  <a:gd name="T57" fmla="*/ 101 h 130"/>
                  <a:gd name="T58" fmla="*/ 70 w 215"/>
                  <a:gd name="T59" fmla="*/ 108 h 130"/>
                  <a:gd name="T60" fmla="*/ 67 w 215"/>
                  <a:gd name="T61" fmla="*/ 112 h 130"/>
                  <a:gd name="T62" fmla="*/ 59 w 215"/>
                  <a:gd name="T63" fmla="*/ 112 h 130"/>
                  <a:gd name="T64" fmla="*/ 44 w 215"/>
                  <a:gd name="T65" fmla="*/ 115 h 130"/>
                  <a:gd name="T66" fmla="*/ 30 w 215"/>
                  <a:gd name="T67" fmla="*/ 130 h 130"/>
                  <a:gd name="T68" fmla="*/ 30 w 215"/>
                  <a:gd name="T69" fmla="*/ 123 h 130"/>
                  <a:gd name="T70" fmla="*/ 15 w 215"/>
                  <a:gd name="T71" fmla="*/ 108 h 130"/>
                  <a:gd name="T72" fmla="*/ 4 w 215"/>
                  <a:gd name="T73" fmla="*/ 101 h 130"/>
                  <a:gd name="T74" fmla="*/ 4 w 215"/>
                  <a:gd name="T75" fmla="*/ 82 h 130"/>
                  <a:gd name="T76" fmla="*/ 4 w 215"/>
                  <a:gd name="T77" fmla="*/ 75 h 130"/>
                  <a:gd name="T78" fmla="*/ 15 w 215"/>
                  <a:gd name="T79" fmla="*/ 56 h 130"/>
                  <a:gd name="T80" fmla="*/ 22 w 215"/>
                  <a:gd name="T81" fmla="*/ 52 h 130"/>
                  <a:gd name="T82" fmla="*/ 33 w 215"/>
                  <a:gd name="T83" fmla="*/ 56 h 130"/>
                  <a:gd name="T84" fmla="*/ 37 w 215"/>
                  <a:gd name="T85" fmla="*/ 49 h 130"/>
                  <a:gd name="T86" fmla="*/ 48 w 215"/>
                  <a:gd name="T87" fmla="*/ 52 h 130"/>
                  <a:gd name="T88" fmla="*/ 70 w 215"/>
                  <a:gd name="T89" fmla="*/ 45 h 130"/>
                  <a:gd name="T90" fmla="*/ 74 w 215"/>
                  <a:gd name="T91" fmla="*/ 38 h 130"/>
                  <a:gd name="T92" fmla="*/ 78 w 215"/>
                  <a:gd name="T93" fmla="*/ 30 h 130"/>
                  <a:gd name="T94" fmla="*/ 93 w 215"/>
                  <a:gd name="T95" fmla="*/ 34 h 130"/>
                  <a:gd name="T96" fmla="*/ 107 w 215"/>
                  <a:gd name="T97" fmla="*/ 26 h 130"/>
                  <a:gd name="T98" fmla="*/ 107 w 215"/>
                  <a:gd name="T99" fmla="*/ 19 h 130"/>
                  <a:gd name="T100" fmla="*/ 115 w 215"/>
                  <a:gd name="T101" fmla="*/ 12 h 130"/>
                  <a:gd name="T102" fmla="*/ 122 w 215"/>
                  <a:gd name="T103" fmla="*/ 4 h 130"/>
                  <a:gd name="T104" fmla="*/ 137 w 215"/>
                  <a:gd name="T105" fmla="*/ 0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15" h="130">
                    <a:moveTo>
                      <a:pt x="137" y="0"/>
                    </a:moveTo>
                    <a:lnTo>
                      <a:pt x="137" y="4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1" y="8"/>
                    </a:lnTo>
                    <a:lnTo>
                      <a:pt x="141" y="8"/>
                    </a:lnTo>
                    <a:lnTo>
                      <a:pt x="144" y="15"/>
                    </a:lnTo>
                    <a:lnTo>
                      <a:pt x="148" y="19"/>
                    </a:lnTo>
                    <a:lnTo>
                      <a:pt x="152" y="23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8" y="30"/>
                    </a:lnTo>
                    <a:lnTo>
                      <a:pt x="148" y="34"/>
                    </a:lnTo>
                    <a:lnTo>
                      <a:pt x="148" y="38"/>
                    </a:lnTo>
                    <a:lnTo>
                      <a:pt x="155" y="38"/>
                    </a:lnTo>
                    <a:lnTo>
                      <a:pt x="155" y="34"/>
                    </a:lnTo>
                    <a:lnTo>
                      <a:pt x="159" y="34"/>
                    </a:lnTo>
                    <a:lnTo>
                      <a:pt x="163" y="38"/>
                    </a:lnTo>
                    <a:lnTo>
                      <a:pt x="159" y="38"/>
                    </a:lnTo>
                    <a:lnTo>
                      <a:pt x="159" y="41"/>
                    </a:lnTo>
                    <a:lnTo>
                      <a:pt x="163" y="45"/>
                    </a:lnTo>
                    <a:lnTo>
                      <a:pt x="167" y="45"/>
                    </a:lnTo>
                    <a:lnTo>
                      <a:pt x="170" y="45"/>
                    </a:lnTo>
                    <a:lnTo>
                      <a:pt x="174" y="45"/>
                    </a:lnTo>
                    <a:lnTo>
                      <a:pt x="174" y="49"/>
                    </a:lnTo>
                    <a:lnTo>
                      <a:pt x="178" y="49"/>
                    </a:lnTo>
                    <a:lnTo>
                      <a:pt x="178" y="49"/>
                    </a:lnTo>
                    <a:lnTo>
                      <a:pt x="181" y="52"/>
                    </a:lnTo>
                    <a:lnTo>
                      <a:pt x="181" y="52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81" y="60"/>
                    </a:lnTo>
                    <a:lnTo>
                      <a:pt x="181" y="60"/>
                    </a:lnTo>
                    <a:lnTo>
                      <a:pt x="185" y="60"/>
                    </a:lnTo>
                    <a:lnTo>
                      <a:pt x="185" y="64"/>
                    </a:lnTo>
                    <a:lnTo>
                      <a:pt x="189" y="60"/>
                    </a:lnTo>
                    <a:lnTo>
                      <a:pt x="193" y="64"/>
                    </a:lnTo>
                    <a:lnTo>
                      <a:pt x="193" y="67"/>
                    </a:lnTo>
                    <a:lnTo>
                      <a:pt x="196" y="71"/>
                    </a:lnTo>
                    <a:lnTo>
                      <a:pt x="196" y="71"/>
                    </a:lnTo>
                    <a:lnTo>
                      <a:pt x="200" y="75"/>
                    </a:lnTo>
                    <a:lnTo>
                      <a:pt x="200" y="75"/>
                    </a:lnTo>
                    <a:lnTo>
                      <a:pt x="200" y="78"/>
                    </a:lnTo>
                    <a:lnTo>
                      <a:pt x="200" y="78"/>
                    </a:lnTo>
                    <a:lnTo>
                      <a:pt x="207" y="78"/>
                    </a:lnTo>
                    <a:lnTo>
                      <a:pt x="211" y="82"/>
                    </a:lnTo>
                    <a:lnTo>
                      <a:pt x="207" y="82"/>
                    </a:lnTo>
                    <a:lnTo>
                      <a:pt x="211" y="86"/>
                    </a:lnTo>
                    <a:lnTo>
                      <a:pt x="211" y="89"/>
                    </a:lnTo>
                    <a:lnTo>
                      <a:pt x="215" y="89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1" y="89"/>
                    </a:lnTo>
                    <a:lnTo>
                      <a:pt x="207" y="89"/>
                    </a:lnTo>
                    <a:lnTo>
                      <a:pt x="204" y="93"/>
                    </a:lnTo>
                    <a:lnTo>
                      <a:pt x="204" y="93"/>
                    </a:lnTo>
                    <a:lnTo>
                      <a:pt x="196" y="93"/>
                    </a:lnTo>
                    <a:lnTo>
                      <a:pt x="193" y="89"/>
                    </a:lnTo>
                    <a:lnTo>
                      <a:pt x="193" y="89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5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78" y="93"/>
                    </a:lnTo>
                    <a:lnTo>
                      <a:pt x="178" y="93"/>
                    </a:lnTo>
                    <a:lnTo>
                      <a:pt x="174" y="93"/>
                    </a:lnTo>
                    <a:lnTo>
                      <a:pt x="170" y="93"/>
                    </a:lnTo>
                    <a:lnTo>
                      <a:pt x="170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55" y="93"/>
                    </a:lnTo>
                    <a:lnTo>
                      <a:pt x="152" y="97"/>
                    </a:lnTo>
                    <a:lnTo>
                      <a:pt x="152" y="97"/>
                    </a:lnTo>
                    <a:lnTo>
                      <a:pt x="144" y="97"/>
                    </a:lnTo>
                    <a:lnTo>
                      <a:pt x="144" y="97"/>
                    </a:lnTo>
                    <a:lnTo>
                      <a:pt x="141" y="97"/>
                    </a:lnTo>
                    <a:lnTo>
                      <a:pt x="137" y="97"/>
                    </a:lnTo>
                    <a:lnTo>
                      <a:pt x="133" y="97"/>
                    </a:lnTo>
                    <a:lnTo>
                      <a:pt x="133" y="97"/>
                    </a:lnTo>
                    <a:lnTo>
                      <a:pt x="130" y="101"/>
                    </a:lnTo>
                    <a:lnTo>
                      <a:pt x="130" y="104"/>
                    </a:lnTo>
                    <a:lnTo>
                      <a:pt x="133" y="104"/>
                    </a:lnTo>
                    <a:lnTo>
                      <a:pt x="130" y="104"/>
                    </a:lnTo>
                    <a:lnTo>
                      <a:pt x="126" y="104"/>
                    </a:lnTo>
                    <a:lnTo>
                      <a:pt x="126" y="104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8" y="104"/>
                    </a:lnTo>
                    <a:lnTo>
                      <a:pt x="115" y="104"/>
                    </a:lnTo>
                    <a:lnTo>
                      <a:pt x="111" y="104"/>
                    </a:lnTo>
                    <a:lnTo>
                      <a:pt x="107" y="104"/>
                    </a:lnTo>
                    <a:lnTo>
                      <a:pt x="104" y="101"/>
                    </a:lnTo>
                    <a:lnTo>
                      <a:pt x="100" y="101"/>
                    </a:lnTo>
                    <a:lnTo>
                      <a:pt x="100" y="101"/>
                    </a:lnTo>
                    <a:lnTo>
                      <a:pt x="96" y="97"/>
                    </a:lnTo>
                    <a:lnTo>
                      <a:pt x="93" y="97"/>
                    </a:lnTo>
                    <a:lnTo>
                      <a:pt x="89" y="93"/>
                    </a:lnTo>
                    <a:lnTo>
                      <a:pt x="89" y="93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78" y="93"/>
                    </a:lnTo>
                    <a:lnTo>
                      <a:pt x="74" y="93"/>
                    </a:lnTo>
                    <a:lnTo>
                      <a:pt x="74" y="97"/>
                    </a:lnTo>
                    <a:lnTo>
                      <a:pt x="74" y="97"/>
                    </a:lnTo>
                    <a:lnTo>
                      <a:pt x="74" y="101"/>
                    </a:lnTo>
                    <a:lnTo>
                      <a:pt x="74" y="101"/>
                    </a:lnTo>
                    <a:lnTo>
                      <a:pt x="70" y="101"/>
                    </a:lnTo>
                    <a:lnTo>
                      <a:pt x="70" y="101"/>
                    </a:lnTo>
                    <a:lnTo>
                      <a:pt x="70" y="104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12"/>
                    </a:lnTo>
                    <a:lnTo>
                      <a:pt x="70" y="112"/>
                    </a:lnTo>
                    <a:lnTo>
                      <a:pt x="67" y="112"/>
                    </a:lnTo>
                    <a:lnTo>
                      <a:pt x="67" y="115"/>
                    </a:lnTo>
                    <a:lnTo>
                      <a:pt x="63" y="112"/>
                    </a:lnTo>
                    <a:lnTo>
                      <a:pt x="63" y="112"/>
                    </a:lnTo>
                    <a:lnTo>
                      <a:pt x="59" y="112"/>
                    </a:lnTo>
                    <a:lnTo>
                      <a:pt x="56" y="112"/>
                    </a:lnTo>
                    <a:lnTo>
                      <a:pt x="56" y="112"/>
                    </a:lnTo>
                    <a:lnTo>
                      <a:pt x="52" y="112"/>
                    </a:lnTo>
                    <a:lnTo>
                      <a:pt x="44" y="115"/>
                    </a:lnTo>
                    <a:lnTo>
                      <a:pt x="44" y="115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7"/>
                    </a:lnTo>
                    <a:lnTo>
                      <a:pt x="30" y="123"/>
                    </a:lnTo>
                    <a:lnTo>
                      <a:pt x="22" y="123"/>
                    </a:lnTo>
                    <a:lnTo>
                      <a:pt x="22" y="119"/>
                    </a:lnTo>
                    <a:lnTo>
                      <a:pt x="18" y="115"/>
                    </a:lnTo>
                    <a:lnTo>
                      <a:pt x="15" y="108"/>
                    </a:lnTo>
                    <a:lnTo>
                      <a:pt x="15" y="108"/>
                    </a:lnTo>
                    <a:lnTo>
                      <a:pt x="11" y="104"/>
                    </a:lnTo>
                    <a:lnTo>
                      <a:pt x="7" y="101"/>
                    </a:lnTo>
                    <a:lnTo>
                      <a:pt x="4" y="101"/>
                    </a:lnTo>
                    <a:lnTo>
                      <a:pt x="4" y="93"/>
                    </a:lnTo>
                    <a:lnTo>
                      <a:pt x="4" y="89"/>
                    </a:lnTo>
                    <a:lnTo>
                      <a:pt x="4" y="86"/>
                    </a:lnTo>
                    <a:lnTo>
                      <a:pt x="4" y="82"/>
                    </a:lnTo>
                    <a:lnTo>
                      <a:pt x="4" y="78"/>
                    </a:lnTo>
                    <a:lnTo>
                      <a:pt x="0" y="75"/>
                    </a:lnTo>
                    <a:lnTo>
                      <a:pt x="4" y="75"/>
                    </a:lnTo>
                    <a:lnTo>
                      <a:pt x="4" y="75"/>
                    </a:lnTo>
                    <a:lnTo>
                      <a:pt x="7" y="71"/>
                    </a:lnTo>
                    <a:lnTo>
                      <a:pt x="11" y="67"/>
                    </a:lnTo>
                    <a:lnTo>
                      <a:pt x="15" y="60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30" y="56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49"/>
                    </a:lnTo>
                    <a:lnTo>
                      <a:pt x="37" y="49"/>
                    </a:lnTo>
                    <a:lnTo>
                      <a:pt x="37" y="49"/>
                    </a:lnTo>
                    <a:lnTo>
                      <a:pt x="41" y="52"/>
                    </a:lnTo>
                    <a:lnTo>
                      <a:pt x="41" y="56"/>
                    </a:lnTo>
                    <a:lnTo>
                      <a:pt x="44" y="52"/>
                    </a:lnTo>
                    <a:lnTo>
                      <a:pt x="48" y="52"/>
                    </a:lnTo>
                    <a:lnTo>
                      <a:pt x="52" y="49"/>
                    </a:lnTo>
                    <a:lnTo>
                      <a:pt x="56" y="49"/>
                    </a:lnTo>
                    <a:lnTo>
                      <a:pt x="67" y="45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8"/>
                    </a:lnTo>
                    <a:lnTo>
                      <a:pt x="74" y="38"/>
                    </a:lnTo>
                    <a:lnTo>
                      <a:pt x="74" y="34"/>
                    </a:lnTo>
                    <a:lnTo>
                      <a:pt x="74" y="34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81" y="30"/>
                    </a:lnTo>
                    <a:lnTo>
                      <a:pt x="85" y="34"/>
                    </a:lnTo>
                    <a:lnTo>
                      <a:pt x="89" y="34"/>
                    </a:lnTo>
                    <a:lnTo>
                      <a:pt x="93" y="34"/>
                    </a:lnTo>
                    <a:lnTo>
                      <a:pt x="100" y="30"/>
                    </a:lnTo>
                    <a:lnTo>
                      <a:pt x="104" y="30"/>
                    </a:lnTo>
                    <a:lnTo>
                      <a:pt x="104" y="26"/>
                    </a:lnTo>
                    <a:lnTo>
                      <a:pt x="107" y="26"/>
                    </a:lnTo>
                    <a:lnTo>
                      <a:pt x="104" y="23"/>
                    </a:lnTo>
                    <a:lnTo>
                      <a:pt x="107" y="23"/>
                    </a:lnTo>
                    <a:lnTo>
                      <a:pt x="107" y="19"/>
                    </a:lnTo>
                    <a:lnTo>
                      <a:pt x="107" y="19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2"/>
                    </a:lnTo>
                    <a:lnTo>
                      <a:pt x="118" y="12"/>
                    </a:lnTo>
                    <a:lnTo>
                      <a:pt x="118" y="8"/>
                    </a:lnTo>
                    <a:lnTo>
                      <a:pt x="118" y="8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3" y="4"/>
                    </a:lnTo>
                    <a:lnTo>
                      <a:pt x="137" y="0"/>
                    </a:lnTo>
                    <a:lnTo>
                      <a:pt x="1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5" name="Freeform 110"/>
              <p:cNvSpPr>
                <a:spLocks/>
              </p:cNvSpPr>
              <p:nvPr/>
            </p:nvSpPr>
            <p:spPr bwMode="auto">
              <a:xfrm>
                <a:off x="4488589" y="2517214"/>
                <a:ext cx="328091" cy="277912"/>
              </a:xfrm>
              <a:custGeom>
                <a:avLst/>
                <a:gdLst>
                  <a:gd name="T0" fmla="*/ 237 w 255"/>
                  <a:gd name="T1" fmla="*/ 208 h 216"/>
                  <a:gd name="T2" fmla="*/ 248 w 255"/>
                  <a:gd name="T3" fmla="*/ 60 h 216"/>
                  <a:gd name="T4" fmla="*/ 244 w 255"/>
                  <a:gd name="T5" fmla="*/ 49 h 216"/>
                  <a:gd name="T6" fmla="*/ 248 w 255"/>
                  <a:gd name="T7" fmla="*/ 41 h 216"/>
                  <a:gd name="T8" fmla="*/ 244 w 255"/>
                  <a:gd name="T9" fmla="*/ 34 h 216"/>
                  <a:gd name="T10" fmla="*/ 248 w 255"/>
                  <a:gd name="T11" fmla="*/ 23 h 216"/>
                  <a:gd name="T12" fmla="*/ 244 w 255"/>
                  <a:gd name="T13" fmla="*/ 19 h 216"/>
                  <a:gd name="T14" fmla="*/ 237 w 255"/>
                  <a:gd name="T15" fmla="*/ 19 h 216"/>
                  <a:gd name="T16" fmla="*/ 226 w 255"/>
                  <a:gd name="T17" fmla="*/ 15 h 216"/>
                  <a:gd name="T18" fmla="*/ 215 w 255"/>
                  <a:gd name="T19" fmla="*/ 12 h 216"/>
                  <a:gd name="T20" fmla="*/ 215 w 255"/>
                  <a:gd name="T21" fmla="*/ 12 h 216"/>
                  <a:gd name="T22" fmla="*/ 207 w 255"/>
                  <a:gd name="T23" fmla="*/ 4 h 216"/>
                  <a:gd name="T24" fmla="*/ 200 w 255"/>
                  <a:gd name="T25" fmla="*/ 4 h 216"/>
                  <a:gd name="T26" fmla="*/ 196 w 255"/>
                  <a:gd name="T27" fmla="*/ 4 h 216"/>
                  <a:gd name="T28" fmla="*/ 189 w 255"/>
                  <a:gd name="T29" fmla="*/ 4 h 216"/>
                  <a:gd name="T30" fmla="*/ 178 w 255"/>
                  <a:gd name="T31" fmla="*/ 4 h 216"/>
                  <a:gd name="T32" fmla="*/ 166 w 255"/>
                  <a:gd name="T33" fmla="*/ 12 h 216"/>
                  <a:gd name="T34" fmla="*/ 163 w 255"/>
                  <a:gd name="T35" fmla="*/ 19 h 216"/>
                  <a:gd name="T36" fmla="*/ 166 w 255"/>
                  <a:gd name="T37" fmla="*/ 30 h 216"/>
                  <a:gd name="T38" fmla="*/ 166 w 255"/>
                  <a:gd name="T39" fmla="*/ 38 h 216"/>
                  <a:gd name="T40" fmla="*/ 163 w 255"/>
                  <a:gd name="T41" fmla="*/ 45 h 216"/>
                  <a:gd name="T42" fmla="*/ 152 w 255"/>
                  <a:gd name="T43" fmla="*/ 49 h 216"/>
                  <a:gd name="T44" fmla="*/ 141 w 255"/>
                  <a:gd name="T45" fmla="*/ 41 h 216"/>
                  <a:gd name="T46" fmla="*/ 126 w 255"/>
                  <a:gd name="T47" fmla="*/ 34 h 216"/>
                  <a:gd name="T48" fmla="*/ 107 w 255"/>
                  <a:gd name="T49" fmla="*/ 30 h 216"/>
                  <a:gd name="T50" fmla="*/ 100 w 255"/>
                  <a:gd name="T51" fmla="*/ 30 h 216"/>
                  <a:gd name="T52" fmla="*/ 89 w 255"/>
                  <a:gd name="T53" fmla="*/ 19 h 216"/>
                  <a:gd name="T54" fmla="*/ 85 w 255"/>
                  <a:gd name="T55" fmla="*/ 12 h 216"/>
                  <a:gd name="T56" fmla="*/ 70 w 255"/>
                  <a:gd name="T57" fmla="*/ 4 h 216"/>
                  <a:gd name="T58" fmla="*/ 55 w 255"/>
                  <a:gd name="T59" fmla="*/ 4 h 216"/>
                  <a:gd name="T60" fmla="*/ 37 w 255"/>
                  <a:gd name="T61" fmla="*/ 4 h 216"/>
                  <a:gd name="T62" fmla="*/ 29 w 255"/>
                  <a:gd name="T63" fmla="*/ 0 h 216"/>
                  <a:gd name="T64" fmla="*/ 29 w 255"/>
                  <a:gd name="T65" fmla="*/ 8 h 216"/>
                  <a:gd name="T66" fmla="*/ 29 w 255"/>
                  <a:gd name="T67" fmla="*/ 15 h 216"/>
                  <a:gd name="T68" fmla="*/ 18 w 255"/>
                  <a:gd name="T69" fmla="*/ 23 h 216"/>
                  <a:gd name="T70" fmla="*/ 11 w 255"/>
                  <a:gd name="T71" fmla="*/ 23 h 216"/>
                  <a:gd name="T72" fmla="*/ 7 w 255"/>
                  <a:gd name="T73" fmla="*/ 26 h 216"/>
                  <a:gd name="T74" fmla="*/ 11 w 255"/>
                  <a:gd name="T75" fmla="*/ 34 h 216"/>
                  <a:gd name="T76" fmla="*/ 11 w 255"/>
                  <a:gd name="T77" fmla="*/ 38 h 216"/>
                  <a:gd name="T78" fmla="*/ 7 w 255"/>
                  <a:gd name="T79" fmla="*/ 41 h 216"/>
                  <a:gd name="T80" fmla="*/ 4 w 255"/>
                  <a:gd name="T81" fmla="*/ 45 h 216"/>
                  <a:gd name="T82" fmla="*/ 0 w 255"/>
                  <a:gd name="T83" fmla="*/ 45 h 216"/>
                  <a:gd name="T84" fmla="*/ 0 w 255"/>
                  <a:gd name="T85" fmla="*/ 49 h 216"/>
                  <a:gd name="T86" fmla="*/ 0 w 255"/>
                  <a:gd name="T87" fmla="*/ 52 h 216"/>
                  <a:gd name="T88" fmla="*/ 4 w 255"/>
                  <a:gd name="T89" fmla="*/ 67 h 216"/>
                  <a:gd name="T90" fmla="*/ 4 w 255"/>
                  <a:gd name="T91" fmla="*/ 75 h 216"/>
                  <a:gd name="T92" fmla="*/ 7 w 255"/>
                  <a:gd name="T93" fmla="*/ 86 h 216"/>
                  <a:gd name="T94" fmla="*/ 4 w 255"/>
                  <a:gd name="T95" fmla="*/ 97 h 216"/>
                  <a:gd name="T96" fmla="*/ 7 w 255"/>
                  <a:gd name="T97" fmla="*/ 104 h 216"/>
                  <a:gd name="T98" fmla="*/ 0 w 255"/>
                  <a:gd name="T99" fmla="*/ 108 h 216"/>
                  <a:gd name="T100" fmla="*/ 0 w 255"/>
                  <a:gd name="T101" fmla="*/ 112 h 216"/>
                  <a:gd name="T102" fmla="*/ 4 w 255"/>
                  <a:gd name="T103" fmla="*/ 119 h 216"/>
                  <a:gd name="T104" fmla="*/ 7 w 255"/>
                  <a:gd name="T105" fmla="*/ 127 h 216"/>
                  <a:gd name="T106" fmla="*/ 11 w 255"/>
                  <a:gd name="T107" fmla="*/ 130 h 216"/>
                  <a:gd name="T108" fmla="*/ 11 w 255"/>
                  <a:gd name="T109" fmla="*/ 138 h 216"/>
                  <a:gd name="T110" fmla="*/ 15 w 255"/>
                  <a:gd name="T111" fmla="*/ 141 h 216"/>
                  <a:gd name="T112" fmla="*/ 26 w 255"/>
                  <a:gd name="T113" fmla="*/ 141 h 216"/>
                  <a:gd name="T114" fmla="*/ 33 w 255"/>
                  <a:gd name="T115" fmla="*/ 145 h 216"/>
                  <a:gd name="T116" fmla="*/ 37 w 255"/>
                  <a:gd name="T117" fmla="*/ 153 h 216"/>
                  <a:gd name="T118" fmla="*/ 41 w 255"/>
                  <a:gd name="T119" fmla="*/ 156 h 216"/>
                  <a:gd name="T120" fmla="*/ 74 w 255"/>
                  <a:gd name="T121" fmla="*/ 167 h 216"/>
                  <a:gd name="T122" fmla="*/ 237 w 255"/>
                  <a:gd name="T123" fmla="*/ 216 h 216"/>
                  <a:gd name="T124" fmla="*/ 237 w 255"/>
                  <a:gd name="T125" fmla="*/ 216 h 2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55" h="216">
                    <a:moveTo>
                      <a:pt x="237" y="216"/>
                    </a:moveTo>
                    <a:lnTo>
                      <a:pt x="237" y="208"/>
                    </a:lnTo>
                    <a:lnTo>
                      <a:pt x="255" y="208"/>
                    </a:lnTo>
                    <a:lnTo>
                      <a:pt x="248" y="60"/>
                    </a:lnTo>
                    <a:lnTo>
                      <a:pt x="244" y="52"/>
                    </a:lnTo>
                    <a:lnTo>
                      <a:pt x="244" y="49"/>
                    </a:lnTo>
                    <a:lnTo>
                      <a:pt x="244" y="45"/>
                    </a:lnTo>
                    <a:lnTo>
                      <a:pt x="248" y="41"/>
                    </a:lnTo>
                    <a:lnTo>
                      <a:pt x="248" y="38"/>
                    </a:lnTo>
                    <a:lnTo>
                      <a:pt x="244" y="34"/>
                    </a:lnTo>
                    <a:lnTo>
                      <a:pt x="248" y="26"/>
                    </a:lnTo>
                    <a:lnTo>
                      <a:pt x="248" y="23"/>
                    </a:lnTo>
                    <a:lnTo>
                      <a:pt x="248" y="19"/>
                    </a:lnTo>
                    <a:lnTo>
                      <a:pt x="244" y="19"/>
                    </a:lnTo>
                    <a:lnTo>
                      <a:pt x="240" y="15"/>
                    </a:lnTo>
                    <a:lnTo>
                      <a:pt x="237" y="19"/>
                    </a:lnTo>
                    <a:lnTo>
                      <a:pt x="226" y="15"/>
                    </a:lnTo>
                    <a:lnTo>
                      <a:pt x="226" y="15"/>
                    </a:lnTo>
                    <a:lnTo>
                      <a:pt x="222" y="15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8"/>
                    </a:lnTo>
                    <a:lnTo>
                      <a:pt x="207" y="4"/>
                    </a:lnTo>
                    <a:lnTo>
                      <a:pt x="203" y="4"/>
                    </a:lnTo>
                    <a:lnTo>
                      <a:pt x="200" y="4"/>
                    </a:lnTo>
                    <a:lnTo>
                      <a:pt x="196" y="4"/>
                    </a:lnTo>
                    <a:lnTo>
                      <a:pt x="196" y="4"/>
                    </a:lnTo>
                    <a:lnTo>
                      <a:pt x="192" y="4"/>
                    </a:lnTo>
                    <a:lnTo>
                      <a:pt x="189" y="4"/>
                    </a:lnTo>
                    <a:lnTo>
                      <a:pt x="185" y="4"/>
                    </a:lnTo>
                    <a:lnTo>
                      <a:pt x="178" y="4"/>
                    </a:lnTo>
                    <a:lnTo>
                      <a:pt x="170" y="8"/>
                    </a:lnTo>
                    <a:lnTo>
                      <a:pt x="166" y="12"/>
                    </a:lnTo>
                    <a:lnTo>
                      <a:pt x="166" y="15"/>
                    </a:lnTo>
                    <a:lnTo>
                      <a:pt x="163" y="19"/>
                    </a:lnTo>
                    <a:lnTo>
                      <a:pt x="163" y="26"/>
                    </a:lnTo>
                    <a:lnTo>
                      <a:pt x="166" y="30"/>
                    </a:lnTo>
                    <a:lnTo>
                      <a:pt x="166" y="38"/>
                    </a:lnTo>
                    <a:lnTo>
                      <a:pt x="166" y="38"/>
                    </a:lnTo>
                    <a:lnTo>
                      <a:pt x="163" y="41"/>
                    </a:lnTo>
                    <a:lnTo>
                      <a:pt x="163" y="45"/>
                    </a:lnTo>
                    <a:lnTo>
                      <a:pt x="155" y="49"/>
                    </a:lnTo>
                    <a:lnTo>
                      <a:pt x="152" y="49"/>
                    </a:lnTo>
                    <a:lnTo>
                      <a:pt x="144" y="49"/>
                    </a:lnTo>
                    <a:lnTo>
                      <a:pt x="141" y="41"/>
                    </a:lnTo>
                    <a:lnTo>
                      <a:pt x="133" y="38"/>
                    </a:lnTo>
                    <a:lnTo>
                      <a:pt x="126" y="34"/>
                    </a:lnTo>
                    <a:lnTo>
                      <a:pt x="115" y="30"/>
                    </a:lnTo>
                    <a:lnTo>
                      <a:pt x="107" y="30"/>
                    </a:lnTo>
                    <a:lnTo>
                      <a:pt x="107" y="30"/>
                    </a:lnTo>
                    <a:lnTo>
                      <a:pt x="100" y="30"/>
                    </a:lnTo>
                    <a:lnTo>
                      <a:pt x="96" y="30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5" y="12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63" y="4"/>
                    </a:lnTo>
                    <a:lnTo>
                      <a:pt x="55" y="4"/>
                    </a:lnTo>
                    <a:lnTo>
                      <a:pt x="44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8"/>
                    </a:lnTo>
                    <a:lnTo>
                      <a:pt x="29" y="8"/>
                    </a:lnTo>
                    <a:lnTo>
                      <a:pt x="29" y="15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4"/>
                    </a:lnTo>
                    <a:lnTo>
                      <a:pt x="11" y="38"/>
                    </a:lnTo>
                    <a:lnTo>
                      <a:pt x="11" y="38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0" y="49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4" y="56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4" y="82"/>
                    </a:lnTo>
                    <a:lnTo>
                      <a:pt x="7" y="86"/>
                    </a:lnTo>
                    <a:lnTo>
                      <a:pt x="4" y="93"/>
                    </a:lnTo>
                    <a:lnTo>
                      <a:pt x="4" y="97"/>
                    </a:lnTo>
                    <a:lnTo>
                      <a:pt x="7" y="101"/>
                    </a:lnTo>
                    <a:lnTo>
                      <a:pt x="7" y="104"/>
                    </a:lnTo>
                    <a:lnTo>
                      <a:pt x="4" y="104"/>
                    </a:lnTo>
                    <a:lnTo>
                      <a:pt x="0" y="108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4" y="119"/>
                    </a:lnTo>
                    <a:lnTo>
                      <a:pt x="7" y="123"/>
                    </a:lnTo>
                    <a:lnTo>
                      <a:pt x="7" y="127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11" y="138"/>
                    </a:lnTo>
                    <a:lnTo>
                      <a:pt x="11" y="138"/>
                    </a:lnTo>
                    <a:lnTo>
                      <a:pt x="15" y="141"/>
                    </a:lnTo>
                    <a:lnTo>
                      <a:pt x="22" y="141"/>
                    </a:lnTo>
                    <a:lnTo>
                      <a:pt x="26" y="141"/>
                    </a:lnTo>
                    <a:lnTo>
                      <a:pt x="29" y="141"/>
                    </a:lnTo>
                    <a:lnTo>
                      <a:pt x="33" y="145"/>
                    </a:lnTo>
                    <a:lnTo>
                      <a:pt x="37" y="153"/>
                    </a:lnTo>
                    <a:lnTo>
                      <a:pt x="37" y="153"/>
                    </a:lnTo>
                    <a:lnTo>
                      <a:pt x="41" y="156"/>
                    </a:lnTo>
                    <a:lnTo>
                      <a:pt x="41" y="156"/>
                    </a:lnTo>
                    <a:lnTo>
                      <a:pt x="70" y="164"/>
                    </a:lnTo>
                    <a:lnTo>
                      <a:pt x="74" y="167"/>
                    </a:lnTo>
                    <a:lnTo>
                      <a:pt x="107" y="153"/>
                    </a:lnTo>
                    <a:lnTo>
                      <a:pt x="237" y="216"/>
                    </a:lnTo>
                    <a:lnTo>
                      <a:pt x="237" y="216"/>
                    </a:lnTo>
                    <a:lnTo>
                      <a:pt x="237" y="2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6" name="Freeform 111"/>
              <p:cNvSpPr>
                <a:spLocks noEditPoints="1"/>
              </p:cNvSpPr>
              <p:nvPr/>
            </p:nvSpPr>
            <p:spPr bwMode="auto">
              <a:xfrm>
                <a:off x="4444842" y="2427150"/>
                <a:ext cx="81058" cy="147963"/>
              </a:xfrm>
              <a:custGeom>
                <a:avLst/>
                <a:gdLst>
                  <a:gd name="T0" fmla="*/ 38 w 63"/>
                  <a:gd name="T1" fmla="*/ 115 h 115"/>
                  <a:gd name="T2" fmla="*/ 41 w 63"/>
                  <a:gd name="T3" fmla="*/ 115 h 115"/>
                  <a:gd name="T4" fmla="*/ 45 w 63"/>
                  <a:gd name="T5" fmla="*/ 111 h 115"/>
                  <a:gd name="T6" fmla="*/ 45 w 63"/>
                  <a:gd name="T7" fmla="*/ 108 h 115"/>
                  <a:gd name="T8" fmla="*/ 41 w 63"/>
                  <a:gd name="T9" fmla="*/ 100 h 115"/>
                  <a:gd name="T10" fmla="*/ 41 w 63"/>
                  <a:gd name="T11" fmla="*/ 96 h 115"/>
                  <a:gd name="T12" fmla="*/ 49 w 63"/>
                  <a:gd name="T13" fmla="*/ 93 h 115"/>
                  <a:gd name="T14" fmla="*/ 52 w 63"/>
                  <a:gd name="T15" fmla="*/ 89 h 115"/>
                  <a:gd name="T16" fmla="*/ 63 w 63"/>
                  <a:gd name="T17" fmla="*/ 78 h 115"/>
                  <a:gd name="T18" fmla="*/ 63 w 63"/>
                  <a:gd name="T19" fmla="*/ 70 h 115"/>
                  <a:gd name="T20" fmla="*/ 60 w 63"/>
                  <a:gd name="T21" fmla="*/ 70 h 115"/>
                  <a:gd name="T22" fmla="*/ 56 w 63"/>
                  <a:gd name="T23" fmla="*/ 67 h 115"/>
                  <a:gd name="T24" fmla="*/ 52 w 63"/>
                  <a:gd name="T25" fmla="*/ 63 h 115"/>
                  <a:gd name="T26" fmla="*/ 52 w 63"/>
                  <a:gd name="T27" fmla="*/ 63 h 115"/>
                  <a:gd name="T28" fmla="*/ 49 w 63"/>
                  <a:gd name="T29" fmla="*/ 63 h 115"/>
                  <a:gd name="T30" fmla="*/ 45 w 63"/>
                  <a:gd name="T31" fmla="*/ 63 h 115"/>
                  <a:gd name="T32" fmla="*/ 38 w 63"/>
                  <a:gd name="T33" fmla="*/ 56 h 115"/>
                  <a:gd name="T34" fmla="*/ 49 w 63"/>
                  <a:gd name="T35" fmla="*/ 44 h 115"/>
                  <a:gd name="T36" fmla="*/ 52 w 63"/>
                  <a:gd name="T37" fmla="*/ 41 h 115"/>
                  <a:gd name="T38" fmla="*/ 56 w 63"/>
                  <a:gd name="T39" fmla="*/ 37 h 115"/>
                  <a:gd name="T40" fmla="*/ 52 w 63"/>
                  <a:gd name="T41" fmla="*/ 33 h 115"/>
                  <a:gd name="T42" fmla="*/ 49 w 63"/>
                  <a:gd name="T43" fmla="*/ 26 h 115"/>
                  <a:gd name="T44" fmla="*/ 45 w 63"/>
                  <a:gd name="T45" fmla="*/ 19 h 115"/>
                  <a:gd name="T46" fmla="*/ 49 w 63"/>
                  <a:gd name="T47" fmla="*/ 15 h 115"/>
                  <a:gd name="T48" fmla="*/ 52 w 63"/>
                  <a:gd name="T49" fmla="*/ 7 h 115"/>
                  <a:gd name="T50" fmla="*/ 45 w 63"/>
                  <a:gd name="T51" fmla="*/ 11 h 115"/>
                  <a:gd name="T52" fmla="*/ 41 w 63"/>
                  <a:gd name="T53" fmla="*/ 11 h 115"/>
                  <a:gd name="T54" fmla="*/ 38 w 63"/>
                  <a:gd name="T55" fmla="*/ 4 h 115"/>
                  <a:gd name="T56" fmla="*/ 34 w 63"/>
                  <a:gd name="T57" fmla="*/ 0 h 115"/>
                  <a:gd name="T58" fmla="*/ 30 w 63"/>
                  <a:gd name="T59" fmla="*/ 4 h 115"/>
                  <a:gd name="T60" fmla="*/ 26 w 63"/>
                  <a:gd name="T61" fmla="*/ 4 h 115"/>
                  <a:gd name="T62" fmla="*/ 15 w 63"/>
                  <a:gd name="T63" fmla="*/ 7 h 115"/>
                  <a:gd name="T64" fmla="*/ 15 w 63"/>
                  <a:gd name="T65" fmla="*/ 11 h 115"/>
                  <a:gd name="T66" fmla="*/ 15 w 63"/>
                  <a:gd name="T67" fmla="*/ 15 h 115"/>
                  <a:gd name="T68" fmla="*/ 12 w 63"/>
                  <a:gd name="T69" fmla="*/ 30 h 115"/>
                  <a:gd name="T70" fmla="*/ 15 w 63"/>
                  <a:gd name="T71" fmla="*/ 33 h 115"/>
                  <a:gd name="T72" fmla="*/ 15 w 63"/>
                  <a:gd name="T73" fmla="*/ 37 h 115"/>
                  <a:gd name="T74" fmla="*/ 15 w 63"/>
                  <a:gd name="T75" fmla="*/ 41 h 115"/>
                  <a:gd name="T76" fmla="*/ 12 w 63"/>
                  <a:gd name="T77" fmla="*/ 48 h 115"/>
                  <a:gd name="T78" fmla="*/ 8 w 63"/>
                  <a:gd name="T79" fmla="*/ 52 h 115"/>
                  <a:gd name="T80" fmla="*/ 4 w 63"/>
                  <a:gd name="T81" fmla="*/ 56 h 115"/>
                  <a:gd name="T82" fmla="*/ 0 w 63"/>
                  <a:gd name="T83" fmla="*/ 63 h 115"/>
                  <a:gd name="T84" fmla="*/ 4 w 63"/>
                  <a:gd name="T85" fmla="*/ 67 h 115"/>
                  <a:gd name="T86" fmla="*/ 8 w 63"/>
                  <a:gd name="T87" fmla="*/ 70 h 115"/>
                  <a:gd name="T88" fmla="*/ 12 w 63"/>
                  <a:gd name="T89" fmla="*/ 78 h 115"/>
                  <a:gd name="T90" fmla="*/ 19 w 63"/>
                  <a:gd name="T91" fmla="*/ 82 h 115"/>
                  <a:gd name="T92" fmla="*/ 26 w 63"/>
                  <a:gd name="T93" fmla="*/ 85 h 115"/>
                  <a:gd name="T94" fmla="*/ 34 w 63"/>
                  <a:gd name="T95" fmla="*/ 115 h 115"/>
                  <a:gd name="T96" fmla="*/ 49 w 63"/>
                  <a:gd name="T97" fmla="*/ 59 h 115"/>
                  <a:gd name="T98" fmla="*/ 56 w 63"/>
                  <a:gd name="T99" fmla="*/ 59 h 115"/>
                  <a:gd name="T100" fmla="*/ 49 w 63"/>
                  <a:gd name="T101" fmla="*/ 59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63" h="115">
                    <a:moveTo>
                      <a:pt x="34" y="115"/>
                    </a:moveTo>
                    <a:lnTo>
                      <a:pt x="38" y="115"/>
                    </a:lnTo>
                    <a:lnTo>
                      <a:pt x="38" y="115"/>
                    </a:lnTo>
                    <a:lnTo>
                      <a:pt x="41" y="115"/>
                    </a:lnTo>
                    <a:lnTo>
                      <a:pt x="41" y="111"/>
                    </a:lnTo>
                    <a:lnTo>
                      <a:pt x="45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5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45" y="93"/>
                    </a:lnTo>
                    <a:lnTo>
                      <a:pt x="49" y="93"/>
                    </a:lnTo>
                    <a:lnTo>
                      <a:pt x="52" y="93"/>
                    </a:lnTo>
                    <a:lnTo>
                      <a:pt x="52" y="89"/>
                    </a:lnTo>
                    <a:lnTo>
                      <a:pt x="63" y="85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0"/>
                    </a:lnTo>
                    <a:lnTo>
                      <a:pt x="63" y="70"/>
                    </a:lnTo>
                    <a:lnTo>
                      <a:pt x="60" y="70"/>
                    </a:lnTo>
                    <a:lnTo>
                      <a:pt x="56" y="67"/>
                    </a:lnTo>
                    <a:lnTo>
                      <a:pt x="56" y="67"/>
                    </a:lnTo>
                    <a:lnTo>
                      <a:pt x="56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7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5" y="63"/>
                    </a:lnTo>
                    <a:lnTo>
                      <a:pt x="41" y="59"/>
                    </a:lnTo>
                    <a:lnTo>
                      <a:pt x="38" y="56"/>
                    </a:lnTo>
                    <a:lnTo>
                      <a:pt x="41" y="52"/>
                    </a:lnTo>
                    <a:lnTo>
                      <a:pt x="49" y="44"/>
                    </a:lnTo>
                    <a:lnTo>
                      <a:pt x="52" y="41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33"/>
                    </a:lnTo>
                    <a:lnTo>
                      <a:pt x="52" y="30"/>
                    </a:lnTo>
                    <a:lnTo>
                      <a:pt x="49" y="26"/>
                    </a:lnTo>
                    <a:lnTo>
                      <a:pt x="45" y="22"/>
                    </a:lnTo>
                    <a:lnTo>
                      <a:pt x="45" y="19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2" y="4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38" y="7"/>
                    </a:lnTo>
                    <a:lnTo>
                      <a:pt x="38" y="4"/>
                    </a:lnTo>
                    <a:lnTo>
                      <a:pt x="38" y="4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26" y="4"/>
                    </a:lnTo>
                    <a:lnTo>
                      <a:pt x="19" y="4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22"/>
                    </a:lnTo>
                    <a:lnTo>
                      <a:pt x="12" y="30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15" y="41"/>
                    </a:lnTo>
                    <a:lnTo>
                      <a:pt x="12" y="41"/>
                    </a:lnTo>
                    <a:lnTo>
                      <a:pt x="12" y="48"/>
                    </a:lnTo>
                    <a:lnTo>
                      <a:pt x="12" y="48"/>
                    </a:lnTo>
                    <a:lnTo>
                      <a:pt x="8" y="52"/>
                    </a:lnTo>
                    <a:lnTo>
                      <a:pt x="8" y="52"/>
                    </a:lnTo>
                    <a:lnTo>
                      <a:pt x="4" y="56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7"/>
                    </a:lnTo>
                    <a:lnTo>
                      <a:pt x="4" y="67"/>
                    </a:lnTo>
                    <a:lnTo>
                      <a:pt x="4" y="70"/>
                    </a:lnTo>
                    <a:lnTo>
                      <a:pt x="8" y="70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6" y="85"/>
                    </a:lnTo>
                    <a:lnTo>
                      <a:pt x="34" y="115"/>
                    </a:lnTo>
                    <a:lnTo>
                      <a:pt x="34" y="115"/>
                    </a:lnTo>
                    <a:close/>
                    <a:moveTo>
                      <a:pt x="49" y="59"/>
                    </a:moveTo>
                    <a:lnTo>
                      <a:pt x="49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2" y="63"/>
                    </a:lnTo>
                    <a:lnTo>
                      <a:pt x="49" y="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7" name="Freeform 112"/>
              <p:cNvSpPr>
                <a:spLocks/>
              </p:cNvSpPr>
              <p:nvPr/>
            </p:nvSpPr>
            <p:spPr bwMode="auto">
              <a:xfrm>
                <a:off x="4116753" y="2432297"/>
                <a:ext cx="424588" cy="371837"/>
              </a:xfrm>
              <a:custGeom>
                <a:avLst/>
                <a:gdLst>
                  <a:gd name="T0" fmla="*/ 326 w 330"/>
                  <a:gd name="T1" fmla="*/ 219 h 289"/>
                  <a:gd name="T2" fmla="*/ 318 w 330"/>
                  <a:gd name="T3" fmla="*/ 207 h 289"/>
                  <a:gd name="T4" fmla="*/ 304 w 330"/>
                  <a:gd name="T5" fmla="*/ 207 h 289"/>
                  <a:gd name="T6" fmla="*/ 300 w 330"/>
                  <a:gd name="T7" fmla="*/ 200 h 289"/>
                  <a:gd name="T8" fmla="*/ 296 w 330"/>
                  <a:gd name="T9" fmla="*/ 193 h 289"/>
                  <a:gd name="T10" fmla="*/ 289 w 330"/>
                  <a:gd name="T11" fmla="*/ 178 h 289"/>
                  <a:gd name="T12" fmla="*/ 289 w 330"/>
                  <a:gd name="T13" fmla="*/ 174 h 289"/>
                  <a:gd name="T14" fmla="*/ 296 w 330"/>
                  <a:gd name="T15" fmla="*/ 167 h 289"/>
                  <a:gd name="T16" fmla="*/ 296 w 330"/>
                  <a:gd name="T17" fmla="*/ 152 h 289"/>
                  <a:gd name="T18" fmla="*/ 293 w 330"/>
                  <a:gd name="T19" fmla="*/ 137 h 289"/>
                  <a:gd name="T20" fmla="*/ 289 w 330"/>
                  <a:gd name="T21" fmla="*/ 118 h 289"/>
                  <a:gd name="T22" fmla="*/ 289 w 330"/>
                  <a:gd name="T23" fmla="*/ 111 h 289"/>
                  <a:gd name="T24" fmla="*/ 274 w 330"/>
                  <a:gd name="T25" fmla="*/ 78 h 289"/>
                  <a:gd name="T26" fmla="*/ 267 w 330"/>
                  <a:gd name="T27" fmla="*/ 70 h 289"/>
                  <a:gd name="T28" fmla="*/ 259 w 330"/>
                  <a:gd name="T29" fmla="*/ 63 h 289"/>
                  <a:gd name="T30" fmla="*/ 255 w 330"/>
                  <a:gd name="T31" fmla="*/ 59 h 289"/>
                  <a:gd name="T32" fmla="*/ 263 w 330"/>
                  <a:gd name="T33" fmla="*/ 48 h 289"/>
                  <a:gd name="T34" fmla="*/ 267 w 330"/>
                  <a:gd name="T35" fmla="*/ 37 h 289"/>
                  <a:gd name="T36" fmla="*/ 270 w 330"/>
                  <a:gd name="T37" fmla="*/ 33 h 289"/>
                  <a:gd name="T38" fmla="*/ 267 w 330"/>
                  <a:gd name="T39" fmla="*/ 29 h 289"/>
                  <a:gd name="T40" fmla="*/ 270 w 330"/>
                  <a:gd name="T41" fmla="*/ 11 h 289"/>
                  <a:gd name="T42" fmla="*/ 270 w 330"/>
                  <a:gd name="T43" fmla="*/ 3 h 289"/>
                  <a:gd name="T44" fmla="*/ 263 w 330"/>
                  <a:gd name="T45" fmla="*/ 3 h 289"/>
                  <a:gd name="T46" fmla="*/ 248 w 330"/>
                  <a:gd name="T47" fmla="*/ 0 h 289"/>
                  <a:gd name="T48" fmla="*/ 241 w 330"/>
                  <a:gd name="T49" fmla="*/ 3 h 289"/>
                  <a:gd name="T50" fmla="*/ 233 w 330"/>
                  <a:gd name="T51" fmla="*/ 0 h 289"/>
                  <a:gd name="T52" fmla="*/ 226 w 330"/>
                  <a:gd name="T53" fmla="*/ 7 h 289"/>
                  <a:gd name="T54" fmla="*/ 218 w 330"/>
                  <a:gd name="T55" fmla="*/ 7 h 289"/>
                  <a:gd name="T56" fmla="*/ 207 w 330"/>
                  <a:gd name="T57" fmla="*/ 3 h 289"/>
                  <a:gd name="T58" fmla="*/ 200 w 330"/>
                  <a:gd name="T59" fmla="*/ 3 h 289"/>
                  <a:gd name="T60" fmla="*/ 193 w 330"/>
                  <a:gd name="T61" fmla="*/ 3 h 289"/>
                  <a:gd name="T62" fmla="*/ 185 w 330"/>
                  <a:gd name="T63" fmla="*/ 7 h 289"/>
                  <a:gd name="T64" fmla="*/ 174 w 330"/>
                  <a:gd name="T65" fmla="*/ 7 h 289"/>
                  <a:gd name="T66" fmla="*/ 159 w 330"/>
                  <a:gd name="T67" fmla="*/ 7 h 289"/>
                  <a:gd name="T68" fmla="*/ 144 w 330"/>
                  <a:gd name="T69" fmla="*/ 15 h 289"/>
                  <a:gd name="T70" fmla="*/ 141 w 330"/>
                  <a:gd name="T71" fmla="*/ 22 h 289"/>
                  <a:gd name="T72" fmla="*/ 133 w 330"/>
                  <a:gd name="T73" fmla="*/ 22 h 289"/>
                  <a:gd name="T74" fmla="*/ 126 w 330"/>
                  <a:gd name="T75" fmla="*/ 22 h 289"/>
                  <a:gd name="T76" fmla="*/ 118 w 330"/>
                  <a:gd name="T77" fmla="*/ 29 h 289"/>
                  <a:gd name="T78" fmla="*/ 107 w 330"/>
                  <a:gd name="T79" fmla="*/ 33 h 289"/>
                  <a:gd name="T80" fmla="*/ 111 w 330"/>
                  <a:gd name="T81" fmla="*/ 40 h 289"/>
                  <a:gd name="T82" fmla="*/ 111 w 330"/>
                  <a:gd name="T83" fmla="*/ 48 h 289"/>
                  <a:gd name="T84" fmla="*/ 115 w 330"/>
                  <a:gd name="T85" fmla="*/ 66 h 289"/>
                  <a:gd name="T86" fmla="*/ 118 w 330"/>
                  <a:gd name="T87" fmla="*/ 74 h 289"/>
                  <a:gd name="T88" fmla="*/ 126 w 330"/>
                  <a:gd name="T89" fmla="*/ 78 h 289"/>
                  <a:gd name="T90" fmla="*/ 122 w 330"/>
                  <a:gd name="T91" fmla="*/ 85 h 289"/>
                  <a:gd name="T92" fmla="*/ 93 w 330"/>
                  <a:gd name="T93" fmla="*/ 92 h 289"/>
                  <a:gd name="T94" fmla="*/ 89 w 330"/>
                  <a:gd name="T95" fmla="*/ 104 h 289"/>
                  <a:gd name="T96" fmla="*/ 59 w 330"/>
                  <a:gd name="T97" fmla="*/ 122 h 289"/>
                  <a:gd name="T98" fmla="*/ 33 w 330"/>
                  <a:gd name="T99" fmla="*/ 130 h 289"/>
                  <a:gd name="T100" fmla="*/ 15 w 330"/>
                  <a:gd name="T101" fmla="*/ 133 h 289"/>
                  <a:gd name="T102" fmla="*/ 0 w 330"/>
                  <a:gd name="T103" fmla="*/ 144 h 289"/>
                  <a:gd name="T104" fmla="*/ 0 w 330"/>
                  <a:gd name="T105" fmla="*/ 159 h 289"/>
                  <a:gd name="T106" fmla="*/ 59 w 330"/>
                  <a:gd name="T107" fmla="*/ 196 h 289"/>
                  <a:gd name="T108" fmla="*/ 170 w 330"/>
                  <a:gd name="T109" fmla="*/ 270 h 289"/>
                  <a:gd name="T110" fmla="*/ 185 w 330"/>
                  <a:gd name="T111" fmla="*/ 274 h 289"/>
                  <a:gd name="T112" fmla="*/ 193 w 330"/>
                  <a:gd name="T113" fmla="*/ 278 h 289"/>
                  <a:gd name="T114" fmla="*/ 193 w 330"/>
                  <a:gd name="T115" fmla="*/ 289 h 289"/>
                  <a:gd name="T116" fmla="*/ 211 w 330"/>
                  <a:gd name="T117" fmla="*/ 289 h 289"/>
                  <a:gd name="T118" fmla="*/ 237 w 330"/>
                  <a:gd name="T119" fmla="*/ 282 h 289"/>
                  <a:gd name="T120" fmla="*/ 330 w 330"/>
                  <a:gd name="T121" fmla="*/ 222 h 2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30" h="289">
                    <a:moveTo>
                      <a:pt x="330" y="222"/>
                    </a:moveTo>
                    <a:lnTo>
                      <a:pt x="330" y="222"/>
                    </a:lnTo>
                    <a:lnTo>
                      <a:pt x="326" y="219"/>
                    </a:lnTo>
                    <a:lnTo>
                      <a:pt x="326" y="219"/>
                    </a:lnTo>
                    <a:lnTo>
                      <a:pt x="322" y="211"/>
                    </a:lnTo>
                    <a:lnTo>
                      <a:pt x="318" y="207"/>
                    </a:lnTo>
                    <a:lnTo>
                      <a:pt x="315" y="207"/>
                    </a:lnTo>
                    <a:lnTo>
                      <a:pt x="311" y="207"/>
                    </a:lnTo>
                    <a:lnTo>
                      <a:pt x="304" y="207"/>
                    </a:lnTo>
                    <a:lnTo>
                      <a:pt x="300" y="204"/>
                    </a:lnTo>
                    <a:lnTo>
                      <a:pt x="300" y="204"/>
                    </a:lnTo>
                    <a:lnTo>
                      <a:pt x="300" y="200"/>
                    </a:lnTo>
                    <a:lnTo>
                      <a:pt x="300" y="196"/>
                    </a:lnTo>
                    <a:lnTo>
                      <a:pt x="300" y="196"/>
                    </a:lnTo>
                    <a:lnTo>
                      <a:pt x="296" y="193"/>
                    </a:lnTo>
                    <a:lnTo>
                      <a:pt x="296" y="189"/>
                    </a:lnTo>
                    <a:lnTo>
                      <a:pt x="293" y="185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4"/>
                    </a:lnTo>
                    <a:lnTo>
                      <a:pt x="293" y="170"/>
                    </a:lnTo>
                    <a:lnTo>
                      <a:pt x="296" y="170"/>
                    </a:lnTo>
                    <a:lnTo>
                      <a:pt x="296" y="167"/>
                    </a:lnTo>
                    <a:lnTo>
                      <a:pt x="293" y="163"/>
                    </a:lnTo>
                    <a:lnTo>
                      <a:pt x="293" y="159"/>
                    </a:lnTo>
                    <a:lnTo>
                      <a:pt x="296" y="152"/>
                    </a:lnTo>
                    <a:lnTo>
                      <a:pt x="293" y="148"/>
                    </a:lnTo>
                    <a:lnTo>
                      <a:pt x="293" y="141"/>
                    </a:lnTo>
                    <a:lnTo>
                      <a:pt x="293" y="137"/>
                    </a:lnTo>
                    <a:lnTo>
                      <a:pt x="293" y="133"/>
                    </a:lnTo>
                    <a:lnTo>
                      <a:pt x="293" y="122"/>
                    </a:lnTo>
                    <a:lnTo>
                      <a:pt x="289" y="118"/>
                    </a:lnTo>
                    <a:lnTo>
                      <a:pt x="289" y="118"/>
                    </a:lnTo>
                    <a:lnTo>
                      <a:pt x="289" y="115"/>
                    </a:lnTo>
                    <a:lnTo>
                      <a:pt x="289" y="111"/>
                    </a:lnTo>
                    <a:lnTo>
                      <a:pt x="281" y="81"/>
                    </a:lnTo>
                    <a:lnTo>
                      <a:pt x="274" y="78"/>
                    </a:lnTo>
                    <a:lnTo>
                      <a:pt x="274" y="78"/>
                    </a:lnTo>
                    <a:lnTo>
                      <a:pt x="270" y="78"/>
                    </a:lnTo>
                    <a:lnTo>
                      <a:pt x="267" y="74"/>
                    </a:lnTo>
                    <a:lnTo>
                      <a:pt x="267" y="70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9" y="63"/>
                    </a:lnTo>
                    <a:lnTo>
                      <a:pt x="259" y="63"/>
                    </a:lnTo>
                    <a:lnTo>
                      <a:pt x="255" y="59"/>
                    </a:lnTo>
                    <a:lnTo>
                      <a:pt x="255" y="59"/>
                    </a:lnTo>
                    <a:lnTo>
                      <a:pt x="259" y="52"/>
                    </a:lnTo>
                    <a:lnTo>
                      <a:pt x="263" y="48"/>
                    </a:lnTo>
                    <a:lnTo>
                      <a:pt x="263" y="48"/>
                    </a:lnTo>
                    <a:lnTo>
                      <a:pt x="267" y="44"/>
                    </a:lnTo>
                    <a:lnTo>
                      <a:pt x="267" y="44"/>
                    </a:lnTo>
                    <a:lnTo>
                      <a:pt x="267" y="37"/>
                    </a:lnTo>
                    <a:lnTo>
                      <a:pt x="270" y="37"/>
                    </a:lnTo>
                    <a:lnTo>
                      <a:pt x="267" y="33"/>
                    </a:lnTo>
                    <a:lnTo>
                      <a:pt x="270" y="33"/>
                    </a:lnTo>
                    <a:lnTo>
                      <a:pt x="270" y="29"/>
                    </a:lnTo>
                    <a:lnTo>
                      <a:pt x="270" y="29"/>
                    </a:lnTo>
                    <a:lnTo>
                      <a:pt x="267" y="29"/>
                    </a:lnTo>
                    <a:lnTo>
                      <a:pt x="267" y="26"/>
                    </a:lnTo>
                    <a:lnTo>
                      <a:pt x="270" y="18"/>
                    </a:lnTo>
                    <a:lnTo>
                      <a:pt x="270" y="11"/>
                    </a:lnTo>
                    <a:lnTo>
                      <a:pt x="270" y="7"/>
                    </a:lnTo>
                    <a:lnTo>
                      <a:pt x="270" y="7"/>
                    </a:lnTo>
                    <a:lnTo>
                      <a:pt x="270" y="3"/>
                    </a:lnTo>
                    <a:lnTo>
                      <a:pt x="270" y="3"/>
                    </a:lnTo>
                    <a:lnTo>
                      <a:pt x="267" y="3"/>
                    </a:lnTo>
                    <a:lnTo>
                      <a:pt x="263" y="3"/>
                    </a:lnTo>
                    <a:lnTo>
                      <a:pt x="255" y="7"/>
                    </a:lnTo>
                    <a:lnTo>
                      <a:pt x="252" y="3"/>
                    </a:lnTo>
                    <a:lnTo>
                      <a:pt x="248" y="0"/>
                    </a:lnTo>
                    <a:lnTo>
                      <a:pt x="248" y="3"/>
                    </a:lnTo>
                    <a:lnTo>
                      <a:pt x="244" y="3"/>
                    </a:lnTo>
                    <a:lnTo>
                      <a:pt x="241" y="3"/>
                    </a:lnTo>
                    <a:lnTo>
                      <a:pt x="237" y="3"/>
                    </a:lnTo>
                    <a:lnTo>
                      <a:pt x="237" y="0"/>
                    </a:lnTo>
                    <a:lnTo>
                      <a:pt x="233" y="0"/>
                    </a:lnTo>
                    <a:lnTo>
                      <a:pt x="233" y="3"/>
                    </a:lnTo>
                    <a:lnTo>
                      <a:pt x="230" y="3"/>
                    </a:lnTo>
                    <a:lnTo>
                      <a:pt x="226" y="7"/>
                    </a:lnTo>
                    <a:lnTo>
                      <a:pt x="226" y="7"/>
                    </a:lnTo>
                    <a:lnTo>
                      <a:pt x="222" y="7"/>
                    </a:lnTo>
                    <a:lnTo>
                      <a:pt x="218" y="7"/>
                    </a:lnTo>
                    <a:lnTo>
                      <a:pt x="215" y="7"/>
                    </a:lnTo>
                    <a:lnTo>
                      <a:pt x="215" y="3"/>
                    </a:lnTo>
                    <a:lnTo>
                      <a:pt x="207" y="3"/>
                    </a:lnTo>
                    <a:lnTo>
                      <a:pt x="207" y="3"/>
                    </a:lnTo>
                    <a:lnTo>
                      <a:pt x="204" y="3"/>
                    </a:lnTo>
                    <a:lnTo>
                      <a:pt x="200" y="3"/>
                    </a:lnTo>
                    <a:lnTo>
                      <a:pt x="196" y="3"/>
                    </a:lnTo>
                    <a:lnTo>
                      <a:pt x="196" y="3"/>
                    </a:lnTo>
                    <a:lnTo>
                      <a:pt x="193" y="3"/>
                    </a:lnTo>
                    <a:lnTo>
                      <a:pt x="193" y="7"/>
                    </a:lnTo>
                    <a:lnTo>
                      <a:pt x="189" y="7"/>
                    </a:lnTo>
                    <a:lnTo>
                      <a:pt x="185" y="7"/>
                    </a:lnTo>
                    <a:lnTo>
                      <a:pt x="181" y="11"/>
                    </a:lnTo>
                    <a:lnTo>
                      <a:pt x="178" y="11"/>
                    </a:lnTo>
                    <a:lnTo>
                      <a:pt x="174" y="7"/>
                    </a:lnTo>
                    <a:lnTo>
                      <a:pt x="170" y="7"/>
                    </a:lnTo>
                    <a:lnTo>
                      <a:pt x="163" y="11"/>
                    </a:lnTo>
                    <a:lnTo>
                      <a:pt x="159" y="7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4" y="15"/>
                    </a:lnTo>
                    <a:lnTo>
                      <a:pt x="141" y="18"/>
                    </a:lnTo>
                    <a:lnTo>
                      <a:pt x="141" y="18"/>
                    </a:lnTo>
                    <a:lnTo>
                      <a:pt x="141" y="22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0" y="22"/>
                    </a:lnTo>
                    <a:lnTo>
                      <a:pt x="126" y="22"/>
                    </a:lnTo>
                    <a:lnTo>
                      <a:pt x="122" y="26"/>
                    </a:lnTo>
                    <a:lnTo>
                      <a:pt x="122" y="26"/>
                    </a:lnTo>
                    <a:lnTo>
                      <a:pt x="118" y="29"/>
                    </a:lnTo>
                    <a:lnTo>
                      <a:pt x="118" y="33"/>
                    </a:lnTo>
                    <a:lnTo>
                      <a:pt x="111" y="33"/>
                    </a:lnTo>
                    <a:lnTo>
                      <a:pt x="107" y="33"/>
                    </a:lnTo>
                    <a:lnTo>
                      <a:pt x="107" y="33"/>
                    </a:lnTo>
                    <a:lnTo>
                      <a:pt x="111" y="37"/>
                    </a:lnTo>
                    <a:lnTo>
                      <a:pt x="111" y="40"/>
                    </a:lnTo>
                    <a:lnTo>
                      <a:pt x="111" y="40"/>
                    </a:lnTo>
                    <a:lnTo>
                      <a:pt x="111" y="44"/>
                    </a:lnTo>
                    <a:lnTo>
                      <a:pt x="111" y="48"/>
                    </a:lnTo>
                    <a:lnTo>
                      <a:pt x="111" y="52"/>
                    </a:lnTo>
                    <a:lnTo>
                      <a:pt x="115" y="55"/>
                    </a:lnTo>
                    <a:lnTo>
                      <a:pt x="115" y="66"/>
                    </a:lnTo>
                    <a:lnTo>
                      <a:pt x="118" y="70"/>
                    </a:lnTo>
                    <a:lnTo>
                      <a:pt x="118" y="74"/>
                    </a:lnTo>
                    <a:lnTo>
                      <a:pt x="118" y="74"/>
                    </a:lnTo>
                    <a:lnTo>
                      <a:pt x="122" y="78"/>
                    </a:lnTo>
                    <a:lnTo>
                      <a:pt x="122" y="78"/>
                    </a:lnTo>
                    <a:lnTo>
                      <a:pt x="126" y="78"/>
                    </a:lnTo>
                    <a:lnTo>
                      <a:pt x="122" y="81"/>
                    </a:lnTo>
                    <a:lnTo>
                      <a:pt x="122" y="81"/>
                    </a:lnTo>
                    <a:lnTo>
                      <a:pt x="122" y="85"/>
                    </a:lnTo>
                    <a:lnTo>
                      <a:pt x="104" y="85"/>
                    </a:lnTo>
                    <a:lnTo>
                      <a:pt x="100" y="85"/>
                    </a:lnTo>
                    <a:lnTo>
                      <a:pt x="93" y="92"/>
                    </a:lnTo>
                    <a:lnTo>
                      <a:pt x="93" y="92"/>
                    </a:lnTo>
                    <a:lnTo>
                      <a:pt x="89" y="96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78" y="111"/>
                    </a:lnTo>
                    <a:lnTo>
                      <a:pt x="59" y="122"/>
                    </a:lnTo>
                    <a:lnTo>
                      <a:pt x="44" y="130"/>
                    </a:lnTo>
                    <a:lnTo>
                      <a:pt x="41" y="130"/>
                    </a:lnTo>
                    <a:lnTo>
                      <a:pt x="33" y="130"/>
                    </a:lnTo>
                    <a:lnTo>
                      <a:pt x="30" y="130"/>
                    </a:lnTo>
                    <a:lnTo>
                      <a:pt x="26" y="130"/>
                    </a:lnTo>
                    <a:lnTo>
                      <a:pt x="15" y="133"/>
                    </a:lnTo>
                    <a:lnTo>
                      <a:pt x="11" y="137"/>
                    </a:lnTo>
                    <a:lnTo>
                      <a:pt x="7" y="141"/>
                    </a:lnTo>
                    <a:lnTo>
                      <a:pt x="0" y="144"/>
                    </a:lnTo>
                    <a:lnTo>
                      <a:pt x="0" y="155"/>
                    </a:lnTo>
                    <a:lnTo>
                      <a:pt x="0" y="155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59" y="196"/>
                    </a:lnTo>
                    <a:lnTo>
                      <a:pt x="59" y="196"/>
                    </a:lnTo>
                    <a:lnTo>
                      <a:pt x="167" y="263"/>
                    </a:lnTo>
                    <a:lnTo>
                      <a:pt x="170" y="270"/>
                    </a:lnTo>
                    <a:lnTo>
                      <a:pt x="174" y="270"/>
                    </a:lnTo>
                    <a:lnTo>
                      <a:pt x="178" y="270"/>
                    </a:lnTo>
                    <a:lnTo>
                      <a:pt x="185" y="274"/>
                    </a:lnTo>
                    <a:lnTo>
                      <a:pt x="185" y="274"/>
                    </a:lnTo>
                    <a:lnTo>
                      <a:pt x="189" y="278"/>
                    </a:lnTo>
                    <a:lnTo>
                      <a:pt x="193" y="278"/>
                    </a:lnTo>
                    <a:lnTo>
                      <a:pt x="193" y="282"/>
                    </a:lnTo>
                    <a:lnTo>
                      <a:pt x="193" y="285"/>
                    </a:lnTo>
                    <a:lnTo>
                      <a:pt x="193" y="289"/>
                    </a:lnTo>
                    <a:lnTo>
                      <a:pt x="196" y="289"/>
                    </a:lnTo>
                    <a:lnTo>
                      <a:pt x="204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37" y="282"/>
                    </a:lnTo>
                    <a:lnTo>
                      <a:pt x="255" y="267"/>
                    </a:lnTo>
                    <a:lnTo>
                      <a:pt x="330" y="222"/>
                    </a:lnTo>
                    <a:lnTo>
                      <a:pt x="330" y="2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8" name="Freeform 113"/>
              <p:cNvSpPr>
                <a:spLocks/>
              </p:cNvSpPr>
              <p:nvPr/>
            </p:nvSpPr>
            <p:spPr bwMode="auto">
              <a:xfrm>
                <a:off x="4030547" y="2455455"/>
                <a:ext cx="248320" cy="176269"/>
              </a:xfrm>
              <a:custGeom>
                <a:avLst/>
                <a:gdLst>
                  <a:gd name="T0" fmla="*/ 67 w 193"/>
                  <a:gd name="T1" fmla="*/ 126 h 137"/>
                  <a:gd name="T2" fmla="*/ 78 w 193"/>
                  <a:gd name="T3" fmla="*/ 119 h 137"/>
                  <a:gd name="T4" fmla="*/ 93 w 193"/>
                  <a:gd name="T5" fmla="*/ 112 h 137"/>
                  <a:gd name="T6" fmla="*/ 100 w 193"/>
                  <a:gd name="T7" fmla="*/ 112 h 137"/>
                  <a:gd name="T8" fmla="*/ 111 w 193"/>
                  <a:gd name="T9" fmla="*/ 112 h 137"/>
                  <a:gd name="T10" fmla="*/ 145 w 193"/>
                  <a:gd name="T11" fmla="*/ 93 h 137"/>
                  <a:gd name="T12" fmla="*/ 156 w 193"/>
                  <a:gd name="T13" fmla="*/ 86 h 137"/>
                  <a:gd name="T14" fmla="*/ 160 w 193"/>
                  <a:gd name="T15" fmla="*/ 74 h 137"/>
                  <a:gd name="T16" fmla="*/ 167 w 193"/>
                  <a:gd name="T17" fmla="*/ 67 h 137"/>
                  <a:gd name="T18" fmla="*/ 189 w 193"/>
                  <a:gd name="T19" fmla="*/ 67 h 137"/>
                  <a:gd name="T20" fmla="*/ 189 w 193"/>
                  <a:gd name="T21" fmla="*/ 63 h 137"/>
                  <a:gd name="T22" fmla="*/ 189 w 193"/>
                  <a:gd name="T23" fmla="*/ 60 h 137"/>
                  <a:gd name="T24" fmla="*/ 185 w 193"/>
                  <a:gd name="T25" fmla="*/ 56 h 137"/>
                  <a:gd name="T26" fmla="*/ 185 w 193"/>
                  <a:gd name="T27" fmla="*/ 52 h 137"/>
                  <a:gd name="T28" fmla="*/ 182 w 193"/>
                  <a:gd name="T29" fmla="*/ 37 h 137"/>
                  <a:gd name="T30" fmla="*/ 178 w 193"/>
                  <a:gd name="T31" fmla="*/ 30 h 137"/>
                  <a:gd name="T32" fmla="*/ 178 w 193"/>
                  <a:gd name="T33" fmla="*/ 22 h 137"/>
                  <a:gd name="T34" fmla="*/ 178 w 193"/>
                  <a:gd name="T35" fmla="*/ 19 h 137"/>
                  <a:gd name="T36" fmla="*/ 174 w 193"/>
                  <a:gd name="T37" fmla="*/ 15 h 137"/>
                  <a:gd name="T38" fmla="*/ 163 w 193"/>
                  <a:gd name="T39" fmla="*/ 15 h 137"/>
                  <a:gd name="T40" fmla="*/ 160 w 193"/>
                  <a:gd name="T41" fmla="*/ 11 h 137"/>
                  <a:gd name="T42" fmla="*/ 160 w 193"/>
                  <a:gd name="T43" fmla="*/ 11 h 137"/>
                  <a:gd name="T44" fmla="*/ 152 w 193"/>
                  <a:gd name="T45" fmla="*/ 15 h 137"/>
                  <a:gd name="T46" fmla="*/ 141 w 193"/>
                  <a:gd name="T47" fmla="*/ 11 h 137"/>
                  <a:gd name="T48" fmla="*/ 134 w 193"/>
                  <a:gd name="T49" fmla="*/ 15 h 137"/>
                  <a:gd name="T50" fmla="*/ 126 w 193"/>
                  <a:gd name="T51" fmla="*/ 8 h 137"/>
                  <a:gd name="T52" fmla="*/ 123 w 193"/>
                  <a:gd name="T53" fmla="*/ 4 h 137"/>
                  <a:gd name="T54" fmla="*/ 123 w 193"/>
                  <a:gd name="T55" fmla="*/ 4 h 137"/>
                  <a:gd name="T56" fmla="*/ 119 w 193"/>
                  <a:gd name="T57" fmla="*/ 4 h 137"/>
                  <a:gd name="T58" fmla="*/ 115 w 193"/>
                  <a:gd name="T59" fmla="*/ 4 h 137"/>
                  <a:gd name="T60" fmla="*/ 111 w 193"/>
                  <a:gd name="T61" fmla="*/ 15 h 137"/>
                  <a:gd name="T62" fmla="*/ 108 w 193"/>
                  <a:gd name="T63" fmla="*/ 26 h 137"/>
                  <a:gd name="T64" fmla="*/ 97 w 193"/>
                  <a:gd name="T65" fmla="*/ 37 h 137"/>
                  <a:gd name="T66" fmla="*/ 93 w 193"/>
                  <a:gd name="T67" fmla="*/ 37 h 137"/>
                  <a:gd name="T68" fmla="*/ 82 w 193"/>
                  <a:gd name="T69" fmla="*/ 45 h 137"/>
                  <a:gd name="T70" fmla="*/ 74 w 193"/>
                  <a:gd name="T71" fmla="*/ 48 h 137"/>
                  <a:gd name="T72" fmla="*/ 67 w 193"/>
                  <a:gd name="T73" fmla="*/ 52 h 137"/>
                  <a:gd name="T74" fmla="*/ 63 w 193"/>
                  <a:gd name="T75" fmla="*/ 63 h 137"/>
                  <a:gd name="T76" fmla="*/ 56 w 193"/>
                  <a:gd name="T77" fmla="*/ 71 h 137"/>
                  <a:gd name="T78" fmla="*/ 52 w 193"/>
                  <a:gd name="T79" fmla="*/ 82 h 137"/>
                  <a:gd name="T80" fmla="*/ 52 w 193"/>
                  <a:gd name="T81" fmla="*/ 93 h 137"/>
                  <a:gd name="T82" fmla="*/ 56 w 193"/>
                  <a:gd name="T83" fmla="*/ 97 h 137"/>
                  <a:gd name="T84" fmla="*/ 45 w 193"/>
                  <a:gd name="T85" fmla="*/ 112 h 137"/>
                  <a:gd name="T86" fmla="*/ 37 w 193"/>
                  <a:gd name="T87" fmla="*/ 119 h 137"/>
                  <a:gd name="T88" fmla="*/ 23 w 193"/>
                  <a:gd name="T89" fmla="*/ 130 h 137"/>
                  <a:gd name="T90" fmla="*/ 0 w 193"/>
                  <a:gd name="T91" fmla="*/ 137 h 137"/>
                  <a:gd name="T92" fmla="*/ 67 w 193"/>
                  <a:gd name="T93" fmla="*/ 137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93" h="137">
                    <a:moveTo>
                      <a:pt x="67" y="137"/>
                    </a:moveTo>
                    <a:lnTo>
                      <a:pt x="67" y="126"/>
                    </a:lnTo>
                    <a:lnTo>
                      <a:pt x="74" y="123"/>
                    </a:lnTo>
                    <a:lnTo>
                      <a:pt x="78" y="119"/>
                    </a:lnTo>
                    <a:lnTo>
                      <a:pt x="82" y="115"/>
                    </a:lnTo>
                    <a:lnTo>
                      <a:pt x="93" y="112"/>
                    </a:lnTo>
                    <a:lnTo>
                      <a:pt x="97" y="112"/>
                    </a:lnTo>
                    <a:lnTo>
                      <a:pt x="100" y="112"/>
                    </a:lnTo>
                    <a:lnTo>
                      <a:pt x="108" y="112"/>
                    </a:lnTo>
                    <a:lnTo>
                      <a:pt x="111" y="112"/>
                    </a:lnTo>
                    <a:lnTo>
                      <a:pt x="126" y="104"/>
                    </a:lnTo>
                    <a:lnTo>
                      <a:pt x="145" y="93"/>
                    </a:lnTo>
                    <a:lnTo>
                      <a:pt x="156" y="86"/>
                    </a:lnTo>
                    <a:lnTo>
                      <a:pt x="156" y="86"/>
                    </a:lnTo>
                    <a:lnTo>
                      <a:pt x="156" y="78"/>
                    </a:lnTo>
                    <a:lnTo>
                      <a:pt x="160" y="74"/>
                    </a:lnTo>
                    <a:lnTo>
                      <a:pt x="160" y="74"/>
                    </a:lnTo>
                    <a:lnTo>
                      <a:pt x="167" y="67"/>
                    </a:lnTo>
                    <a:lnTo>
                      <a:pt x="171" y="67"/>
                    </a:lnTo>
                    <a:lnTo>
                      <a:pt x="189" y="67"/>
                    </a:lnTo>
                    <a:lnTo>
                      <a:pt x="189" y="63"/>
                    </a:lnTo>
                    <a:lnTo>
                      <a:pt x="189" y="63"/>
                    </a:lnTo>
                    <a:lnTo>
                      <a:pt x="193" y="60"/>
                    </a:lnTo>
                    <a:lnTo>
                      <a:pt x="189" y="60"/>
                    </a:lnTo>
                    <a:lnTo>
                      <a:pt x="189" y="60"/>
                    </a:lnTo>
                    <a:lnTo>
                      <a:pt x="185" y="56"/>
                    </a:lnTo>
                    <a:lnTo>
                      <a:pt x="185" y="56"/>
                    </a:lnTo>
                    <a:lnTo>
                      <a:pt x="185" y="52"/>
                    </a:lnTo>
                    <a:lnTo>
                      <a:pt x="182" y="48"/>
                    </a:lnTo>
                    <a:lnTo>
                      <a:pt x="182" y="37"/>
                    </a:lnTo>
                    <a:lnTo>
                      <a:pt x="178" y="34"/>
                    </a:lnTo>
                    <a:lnTo>
                      <a:pt x="178" y="30"/>
                    </a:lnTo>
                    <a:lnTo>
                      <a:pt x="178" y="26"/>
                    </a:lnTo>
                    <a:lnTo>
                      <a:pt x="178" y="22"/>
                    </a:lnTo>
                    <a:lnTo>
                      <a:pt x="178" y="22"/>
                    </a:lnTo>
                    <a:lnTo>
                      <a:pt x="178" y="19"/>
                    </a:lnTo>
                    <a:lnTo>
                      <a:pt x="174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63" y="15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56" y="11"/>
                    </a:lnTo>
                    <a:lnTo>
                      <a:pt x="152" y="15"/>
                    </a:lnTo>
                    <a:lnTo>
                      <a:pt x="145" y="11"/>
                    </a:lnTo>
                    <a:lnTo>
                      <a:pt x="141" y="11"/>
                    </a:lnTo>
                    <a:lnTo>
                      <a:pt x="137" y="15"/>
                    </a:lnTo>
                    <a:lnTo>
                      <a:pt x="134" y="15"/>
                    </a:lnTo>
                    <a:lnTo>
                      <a:pt x="130" y="15"/>
                    </a:lnTo>
                    <a:lnTo>
                      <a:pt x="126" y="8"/>
                    </a:lnTo>
                    <a:lnTo>
                      <a:pt x="123" y="8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0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1" y="8"/>
                    </a:lnTo>
                    <a:lnTo>
                      <a:pt x="111" y="15"/>
                    </a:lnTo>
                    <a:lnTo>
                      <a:pt x="108" y="19"/>
                    </a:lnTo>
                    <a:lnTo>
                      <a:pt x="108" y="26"/>
                    </a:lnTo>
                    <a:lnTo>
                      <a:pt x="104" y="30"/>
                    </a:lnTo>
                    <a:lnTo>
                      <a:pt x="97" y="37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86" y="41"/>
                    </a:lnTo>
                    <a:lnTo>
                      <a:pt x="82" y="45"/>
                    </a:lnTo>
                    <a:lnTo>
                      <a:pt x="82" y="45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2"/>
                    </a:lnTo>
                    <a:lnTo>
                      <a:pt x="60" y="56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56" y="71"/>
                    </a:lnTo>
                    <a:lnTo>
                      <a:pt x="52" y="78"/>
                    </a:lnTo>
                    <a:lnTo>
                      <a:pt x="52" y="82"/>
                    </a:lnTo>
                    <a:lnTo>
                      <a:pt x="56" y="89"/>
                    </a:lnTo>
                    <a:lnTo>
                      <a:pt x="52" y="93"/>
                    </a:lnTo>
                    <a:lnTo>
                      <a:pt x="52" y="93"/>
                    </a:lnTo>
                    <a:lnTo>
                      <a:pt x="56" y="97"/>
                    </a:lnTo>
                    <a:lnTo>
                      <a:pt x="56" y="100"/>
                    </a:lnTo>
                    <a:lnTo>
                      <a:pt x="45" y="112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23" y="130"/>
                    </a:lnTo>
                    <a:lnTo>
                      <a:pt x="4" y="134"/>
                    </a:lnTo>
                    <a:lnTo>
                      <a:pt x="0" y="137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9" name="Freeform 114"/>
              <p:cNvSpPr>
                <a:spLocks/>
              </p:cNvSpPr>
              <p:nvPr/>
            </p:nvSpPr>
            <p:spPr bwMode="auto">
              <a:xfrm>
                <a:off x="3945629" y="2631723"/>
                <a:ext cx="171122" cy="129950"/>
              </a:xfrm>
              <a:custGeom>
                <a:avLst/>
                <a:gdLst>
                  <a:gd name="T0" fmla="*/ 133 w 133"/>
                  <a:gd name="T1" fmla="*/ 4 h 101"/>
                  <a:gd name="T2" fmla="*/ 133 w 133"/>
                  <a:gd name="T3" fmla="*/ 0 h 101"/>
                  <a:gd name="T4" fmla="*/ 66 w 133"/>
                  <a:gd name="T5" fmla="*/ 0 h 101"/>
                  <a:gd name="T6" fmla="*/ 63 w 133"/>
                  <a:gd name="T7" fmla="*/ 8 h 101"/>
                  <a:gd name="T8" fmla="*/ 63 w 133"/>
                  <a:gd name="T9" fmla="*/ 15 h 101"/>
                  <a:gd name="T10" fmla="*/ 59 w 133"/>
                  <a:gd name="T11" fmla="*/ 15 h 101"/>
                  <a:gd name="T12" fmla="*/ 48 w 133"/>
                  <a:gd name="T13" fmla="*/ 19 h 101"/>
                  <a:gd name="T14" fmla="*/ 44 w 133"/>
                  <a:gd name="T15" fmla="*/ 23 h 101"/>
                  <a:gd name="T16" fmla="*/ 40 w 133"/>
                  <a:gd name="T17" fmla="*/ 26 h 101"/>
                  <a:gd name="T18" fmla="*/ 44 w 133"/>
                  <a:gd name="T19" fmla="*/ 30 h 101"/>
                  <a:gd name="T20" fmla="*/ 33 w 133"/>
                  <a:gd name="T21" fmla="*/ 41 h 101"/>
                  <a:gd name="T22" fmla="*/ 33 w 133"/>
                  <a:gd name="T23" fmla="*/ 45 h 101"/>
                  <a:gd name="T24" fmla="*/ 26 w 133"/>
                  <a:gd name="T25" fmla="*/ 52 h 101"/>
                  <a:gd name="T26" fmla="*/ 22 w 133"/>
                  <a:gd name="T27" fmla="*/ 56 h 101"/>
                  <a:gd name="T28" fmla="*/ 18 w 133"/>
                  <a:gd name="T29" fmla="*/ 64 h 101"/>
                  <a:gd name="T30" fmla="*/ 18 w 133"/>
                  <a:gd name="T31" fmla="*/ 64 h 101"/>
                  <a:gd name="T32" fmla="*/ 11 w 133"/>
                  <a:gd name="T33" fmla="*/ 71 h 101"/>
                  <a:gd name="T34" fmla="*/ 11 w 133"/>
                  <a:gd name="T35" fmla="*/ 75 h 101"/>
                  <a:gd name="T36" fmla="*/ 15 w 133"/>
                  <a:gd name="T37" fmla="*/ 75 h 101"/>
                  <a:gd name="T38" fmla="*/ 11 w 133"/>
                  <a:gd name="T39" fmla="*/ 75 h 101"/>
                  <a:gd name="T40" fmla="*/ 3 w 133"/>
                  <a:gd name="T41" fmla="*/ 86 h 101"/>
                  <a:gd name="T42" fmla="*/ 3 w 133"/>
                  <a:gd name="T43" fmla="*/ 86 h 101"/>
                  <a:gd name="T44" fmla="*/ 0 w 133"/>
                  <a:gd name="T45" fmla="*/ 90 h 101"/>
                  <a:gd name="T46" fmla="*/ 0 w 133"/>
                  <a:gd name="T47" fmla="*/ 93 h 101"/>
                  <a:gd name="T48" fmla="*/ 0 w 133"/>
                  <a:gd name="T49" fmla="*/ 93 h 101"/>
                  <a:gd name="T50" fmla="*/ 0 w 133"/>
                  <a:gd name="T51" fmla="*/ 101 h 101"/>
                  <a:gd name="T52" fmla="*/ 66 w 133"/>
                  <a:gd name="T53" fmla="*/ 101 h 101"/>
                  <a:gd name="T54" fmla="*/ 66 w 133"/>
                  <a:gd name="T55" fmla="*/ 71 h 101"/>
                  <a:gd name="T56" fmla="*/ 66 w 133"/>
                  <a:gd name="T57" fmla="*/ 67 h 101"/>
                  <a:gd name="T58" fmla="*/ 70 w 133"/>
                  <a:gd name="T59" fmla="*/ 67 h 101"/>
                  <a:gd name="T60" fmla="*/ 74 w 133"/>
                  <a:gd name="T61" fmla="*/ 64 h 101"/>
                  <a:gd name="T62" fmla="*/ 81 w 133"/>
                  <a:gd name="T63" fmla="*/ 64 h 101"/>
                  <a:gd name="T64" fmla="*/ 81 w 133"/>
                  <a:gd name="T65" fmla="*/ 26 h 101"/>
                  <a:gd name="T66" fmla="*/ 133 w 133"/>
                  <a:gd name="T67" fmla="*/ 26 h 101"/>
                  <a:gd name="T68" fmla="*/ 133 w 133"/>
                  <a:gd name="T69" fmla="*/ 4 h 101"/>
                  <a:gd name="T70" fmla="*/ 133 w 133"/>
                  <a:gd name="T71" fmla="*/ 4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33" h="101">
                    <a:moveTo>
                      <a:pt x="133" y="4"/>
                    </a:moveTo>
                    <a:lnTo>
                      <a:pt x="133" y="0"/>
                    </a:lnTo>
                    <a:lnTo>
                      <a:pt x="66" y="0"/>
                    </a:lnTo>
                    <a:lnTo>
                      <a:pt x="63" y="8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48" y="19"/>
                    </a:lnTo>
                    <a:lnTo>
                      <a:pt x="44" y="23"/>
                    </a:lnTo>
                    <a:lnTo>
                      <a:pt x="40" y="26"/>
                    </a:lnTo>
                    <a:lnTo>
                      <a:pt x="44" y="30"/>
                    </a:lnTo>
                    <a:lnTo>
                      <a:pt x="33" y="41"/>
                    </a:lnTo>
                    <a:lnTo>
                      <a:pt x="33" y="45"/>
                    </a:lnTo>
                    <a:lnTo>
                      <a:pt x="26" y="52"/>
                    </a:lnTo>
                    <a:lnTo>
                      <a:pt x="22" y="56"/>
                    </a:lnTo>
                    <a:lnTo>
                      <a:pt x="18" y="64"/>
                    </a:lnTo>
                    <a:lnTo>
                      <a:pt x="18" y="64"/>
                    </a:lnTo>
                    <a:lnTo>
                      <a:pt x="11" y="71"/>
                    </a:lnTo>
                    <a:lnTo>
                      <a:pt x="11" y="75"/>
                    </a:lnTo>
                    <a:lnTo>
                      <a:pt x="15" y="75"/>
                    </a:lnTo>
                    <a:lnTo>
                      <a:pt x="11" y="75"/>
                    </a:lnTo>
                    <a:lnTo>
                      <a:pt x="3" y="86"/>
                    </a:lnTo>
                    <a:lnTo>
                      <a:pt x="3" y="86"/>
                    </a:lnTo>
                    <a:lnTo>
                      <a:pt x="0" y="90"/>
                    </a:lnTo>
                    <a:lnTo>
                      <a:pt x="0" y="93"/>
                    </a:lnTo>
                    <a:lnTo>
                      <a:pt x="0" y="93"/>
                    </a:lnTo>
                    <a:lnTo>
                      <a:pt x="0" y="101"/>
                    </a:lnTo>
                    <a:lnTo>
                      <a:pt x="66" y="101"/>
                    </a:lnTo>
                    <a:lnTo>
                      <a:pt x="66" y="71"/>
                    </a:lnTo>
                    <a:lnTo>
                      <a:pt x="66" y="67"/>
                    </a:lnTo>
                    <a:lnTo>
                      <a:pt x="70" y="67"/>
                    </a:lnTo>
                    <a:lnTo>
                      <a:pt x="74" y="64"/>
                    </a:lnTo>
                    <a:lnTo>
                      <a:pt x="81" y="64"/>
                    </a:lnTo>
                    <a:lnTo>
                      <a:pt x="81" y="26"/>
                    </a:lnTo>
                    <a:lnTo>
                      <a:pt x="133" y="26"/>
                    </a:lnTo>
                    <a:lnTo>
                      <a:pt x="133" y="4"/>
                    </a:lnTo>
                    <a:lnTo>
                      <a:pt x="13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0" name="Freeform 115"/>
              <p:cNvSpPr>
                <a:spLocks/>
              </p:cNvSpPr>
              <p:nvPr/>
            </p:nvSpPr>
            <p:spPr bwMode="auto">
              <a:xfrm>
                <a:off x="3945629" y="2636870"/>
                <a:ext cx="247033" cy="253467"/>
              </a:xfrm>
              <a:custGeom>
                <a:avLst/>
                <a:gdLst>
                  <a:gd name="T0" fmla="*/ 66 w 192"/>
                  <a:gd name="T1" fmla="*/ 97 h 197"/>
                  <a:gd name="T2" fmla="*/ 66 w 192"/>
                  <a:gd name="T3" fmla="*/ 63 h 197"/>
                  <a:gd name="T4" fmla="*/ 74 w 192"/>
                  <a:gd name="T5" fmla="*/ 60 h 197"/>
                  <a:gd name="T6" fmla="*/ 81 w 192"/>
                  <a:gd name="T7" fmla="*/ 22 h 197"/>
                  <a:gd name="T8" fmla="*/ 133 w 192"/>
                  <a:gd name="T9" fmla="*/ 0 h 197"/>
                  <a:gd name="T10" fmla="*/ 192 w 192"/>
                  <a:gd name="T11" fmla="*/ 37 h 197"/>
                  <a:gd name="T12" fmla="*/ 174 w 192"/>
                  <a:gd name="T13" fmla="*/ 37 h 197"/>
                  <a:gd name="T14" fmla="*/ 192 w 192"/>
                  <a:gd name="T15" fmla="*/ 171 h 197"/>
                  <a:gd name="T16" fmla="*/ 126 w 192"/>
                  <a:gd name="T17" fmla="*/ 186 h 197"/>
                  <a:gd name="T18" fmla="*/ 122 w 192"/>
                  <a:gd name="T19" fmla="*/ 182 h 197"/>
                  <a:gd name="T20" fmla="*/ 118 w 192"/>
                  <a:gd name="T21" fmla="*/ 186 h 197"/>
                  <a:gd name="T22" fmla="*/ 118 w 192"/>
                  <a:gd name="T23" fmla="*/ 178 h 197"/>
                  <a:gd name="T24" fmla="*/ 103 w 192"/>
                  <a:gd name="T25" fmla="*/ 182 h 197"/>
                  <a:gd name="T26" fmla="*/ 100 w 192"/>
                  <a:gd name="T27" fmla="*/ 189 h 197"/>
                  <a:gd name="T28" fmla="*/ 96 w 192"/>
                  <a:gd name="T29" fmla="*/ 178 h 197"/>
                  <a:gd name="T30" fmla="*/ 85 w 192"/>
                  <a:gd name="T31" fmla="*/ 182 h 197"/>
                  <a:gd name="T32" fmla="*/ 85 w 192"/>
                  <a:gd name="T33" fmla="*/ 189 h 197"/>
                  <a:gd name="T34" fmla="*/ 81 w 192"/>
                  <a:gd name="T35" fmla="*/ 193 h 197"/>
                  <a:gd name="T36" fmla="*/ 77 w 192"/>
                  <a:gd name="T37" fmla="*/ 197 h 197"/>
                  <a:gd name="T38" fmla="*/ 70 w 192"/>
                  <a:gd name="T39" fmla="*/ 189 h 197"/>
                  <a:gd name="T40" fmla="*/ 66 w 192"/>
                  <a:gd name="T41" fmla="*/ 186 h 197"/>
                  <a:gd name="T42" fmla="*/ 63 w 192"/>
                  <a:gd name="T43" fmla="*/ 182 h 197"/>
                  <a:gd name="T44" fmla="*/ 59 w 192"/>
                  <a:gd name="T45" fmla="*/ 175 h 197"/>
                  <a:gd name="T46" fmla="*/ 55 w 192"/>
                  <a:gd name="T47" fmla="*/ 175 h 197"/>
                  <a:gd name="T48" fmla="*/ 52 w 192"/>
                  <a:gd name="T49" fmla="*/ 175 h 197"/>
                  <a:gd name="T50" fmla="*/ 48 w 192"/>
                  <a:gd name="T51" fmla="*/ 175 h 197"/>
                  <a:gd name="T52" fmla="*/ 40 w 192"/>
                  <a:gd name="T53" fmla="*/ 167 h 197"/>
                  <a:gd name="T54" fmla="*/ 29 w 192"/>
                  <a:gd name="T55" fmla="*/ 167 h 197"/>
                  <a:gd name="T56" fmla="*/ 15 w 192"/>
                  <a:gd name="T57" fmla="*/ 171 h 197"/>
                  <a:gd name="T58" fmla="*/ 7 w 192"/>
                  <a:gd name="T59" fmla="*/ 175 h 197"/>
                  <a:gd name="T60" fmla="*/ 7 w 192"/>
                  <a:gd name="T61" fmla="*/ 167 h 197"/>
                  <a:gd name="T62" fmla="*/ 11 w 192"/>
                  <a:gd name="T63" fmla="*/ 156 h 197"/>
                  <a:gd name="T64" fmla="*/ 11 w 192"/>
                  <a:gd name="T65" fmla="*/ 130 h 197"/>
                  <a:gd name="T66" fmla="*/ 7 w 192"/>
                  <a:gd name="T67" fmla="*/ 123 h 197"/>
                  <a:gd name="T68" fmla="*/ 11 w 192"/>
                  <a:gd name="T69" fmla="*/ 115 h 197"/>
                  <a:gd name="T70" fmla="*/ 11 w 192"/>
                  <a:gd name="T71" fmla="*/ 111 h 197"/>
                  <a:gd name="T72" fmla="*/ 3 w 192"/>
                  <a:gd name="T73" fmla="*/ 104 h 197"/>
                  <a:gd name="T74" fmla="*/ 3 w 192"/>
                  <a:gd name="T75" fmla="*/ 100 h 197"/>
                  <a:gd name="T76" fmla="*/ 0 w 192"/>
                  <a:gd name="T77" fmla="*/ 100 h 197"/>
                  <a:gd name="T78" fmla="*/ 0 w 192"/>
                  <a:gd name="T79" fmla="*/ 97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92" h="197">
                    <a:moveTo>
                      <a:pt x="0" y="97"/>
                    </a:moveTo>
                    <a:lnTo>
                      <a:pt x="66" y="97"/>
                    </a:lnTo>
                    <a:lnTo>
                      <a:pt x="66" y="67"/>
                    </a:lnTo>
                    <a:lnTo>
                      <a:pt x="66" y="63"/>
                    </a:lnTo>
                    <a:lnTo>
                      <a:pt x="70" y="63"/>
                    </a:lnTo>
                    <a:lnTo>
                      <a:pt x="74" y="60"/>
                    </a:lnTo>
                    <a:lnTo>
                      <a:pt x="81" y="60"/>
                    </a:lnTo>
                    <a:lnTo>
                      <a:pt x="81" y="22"/>
                    </a:lnTo>
                    <a:lnTo>
                      <a:pt x="133" y="22"/>
                    </a:lnTo>
                    <a:lnTo>
                      <a:pt x="133" y="0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74" y="37"/>
                    </a:lnTo>
                    <a:lnTo>
                      <a:pt x="185" y="171"/>
                    </a:lnTo>
                    <a:lnTo>
                      <a:pt x="192" y="171"/>
                    </a:lnTo>
                    <a:lnTo>
                      <a:pt x="185" y="186"/>
                    </a:lnTo>
                    <a:lnTo>
                      <a:pt x="126" y="186"/>
                    </a:lnTo>
                    <a:lnTo>
                      <a:pt x="126" y="186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18" y="186"/>
                    </a:lnTo>
                    <a:lnTo>
                      <a:pt x="118" y="186"/>
                    </a:lnTo>
                    <a:lnTo>
                      <a:pt x="118" y="178"/>
                    </a:lnTo>
                    <a:lnTo>
                      <a:pt x="111" y="178"/>
                    </a:lnTo>
                    <a:lnTo>
                      <a:pt x="103" y="182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6" y="182"/>
                    </a:lnTo>
                    <a:lnTo>
                      <a:pt x="96" y="178"/>
                    </a:lnTo>
                    <a:lnTo>
                      <a:pt x="92" y="178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5" y="189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77" y="197"/>
                    </a:lnTo>
                    <a:lnTo>
                      <a:pt x="77" y="197"/>
                    </a:lnTo>
                    <a:lnTo>
                      <a:pt x="74" y="193"/>
                    </a:lnTo>
                    <a:lnTo>
                      <a:pt x="70" y="189"/>
                    </a:lnTo>
                    <a:lnTo>
                      <a:pt x="66" y="189"/>
                    </a:lnTo>
                    <a:lnTo>
                      <a:pt x="66" y="186"/>
                    </a:lnTo>
                    <a:lnTo>
                      <a:pt x="63" y="186"/>
                    </a:lnTo>
                    <a:lnTo>
                      <a:pt x="63" y="182"/>
                    </a:lnTo>
                    <a:lnTo>
                      <a:pt x="59" y="178"/>
                    </a:lnTo>
                    <a:lnTo>
                      <a:pt x="59" y="175"/>
                    </a:lnTo>
                    <a:lnTo>
                      <a:pt x="59" y="175"/>
                    </a:lnTo>
                    <a:lnTo>
                      <a:pt x="55" y="175"/>
                    </a:lnTo>
                    <a:lnTo>
                      <a:pt x="55" y="175"/>
                    </a:lnTo>
                    <a:lnTo>
                      <a:pt x="52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4" y="171"/>
                    </a:lnTo>
                    <a:lnTo>
                      <a:pt x="40" y="167"/>
                    </a:lnTo>
                    <a:lnTo>
                      <a:pt x="33" y="167"/>
                    </a:lnTo>
                    <a:lnTo>
                      <a:pt x="29" y="167"/>
                    </a:lnTo>
                    <a:lnTo>
                      <a:pt x="22" y="167"/>
                    </a:lnTo>
                    <a:lnTo>
                      <a:pt x="15" y="171"/>
                    </a:lnTo>
                    <a:lnTo>
                      <a:pt x="11" y="175"/>
                    </a:lnTo>
                    <a:lnTo>
                      <a:pt x="7" y="175"/>
                    </a:lnTo>
                    <a:lnTo>
                      <a:pt x="3" y="175"/>
                    </a:lnTo>
                    <a:lnTo>
                      <a:pt x="7" y="167"/>
                    </a:lnTo>
                    <a:lnTo>
                      <a:pt x="7" y="160"/>
                    </a:lnTo>
                    <a:lnTo>
                      <a:pt x="11" y="156"/>
                    </a:lnTo>
                    <a:lnTo>
                      <a:pt x="15" y="145"/>
                    </a:lnTo>
                    <a:lnTo>
                      <a:pt x="11" y="130"/>
                    </a:lnTo>
                    <a:lnTo>
                      <a:pt x="7" y="123"/>
                    </a:lnTo>
                    <a:lnTo>
                      <a:pt x="7" y="123"/>
                    </a:lnTo>
                    <a:lnTo>
                      <a:pt x="11" y="123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11"/>
                    </a:lnTo>
                    <a:lnTo>
                      <a:pt x="7" y="104"/>
                    </a:lnTo>
                    <a:lnTo>
                      <a:pt x="3" y="104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97"/>
                    </a:lnTo>
                    <a:lnTo>
                      <a:pt x="0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1" name="Freeform 116"/>
              <p:cNvSpPr>
                <a:spLocks/>
              </p:cNvSpPr>
              <p:nvPr/>
            </p:nvSpPr>
            <p:spPr bwMode="auto">
              <a:xfrm>
                <a:off x="4044701" y="2684476"/>
                <a:ext cx="343531" cy="292066"/>
              </a:xfrm>
              <a:custGeom>
                <a:avLst/>
                <a:gdLst>
                  <a:gd name="T0" fmla="*/ 8 w 267"/>
                  <a:gd name="T1" fmla="*/ 156 h 227"/>
                  <a:gd name="T2" fmla="*/ 8 w 267"/>
                  <a:gd name="T3" fmla="*/ 145 h 227"/>
                  <a:gd name="T4" fmla="*/ 19 w 267"/>
                  <a:gd name="T5" fmla="*/ 145 h 227"/>
                  <a:gd name="T6" fmla="*/ 26 w 267"/>
                  <a:gd name="T7" fmla="*/ 145 h 227"/>
                  <a:gd name="T8" fmla="*/ 41 w 267"/>
                  <a:gd name="T9" fmla="*/ 149 h 227"/>
                  <a:gd name="T10" fmla="*/ 45 w 267"/>
                  <a:gd name="T11" fmla="*/ 145 h 227"/>
                  <a:gd name="T12" fmla="*/ 108 w 267"/>
                  <a:gd name="T13" fmla="*/ 149 h 227"/>
                  <a:gd name="T14" fmla="*/ 97 w 267"/>
                  <a:gd name="T15" fmla="*/ 0 h 227"/>
                  <a:gd name="T16" fmla="*/ 226 w 267"/>
                  <a:gd name="T17" fmla="*/ 74 h 227"/>
                  <a:gd name="T18" fmla="*/ 241 w 267"/>
                  <a:gd name="T19" fmla="*/ 78 h 227"/>
                  <a:gd name="T20" fmla="*/ 249 w 267"/>
                  <a:gd name="T21" fmla="*/ 82 h 227"/>
                  <a:gd name="T22" fmla="*/ 249 w 267"/>
                  <a:gd name="T23" fmla="*/ 93 h 227"/>
                  <a:gd name="T24" fmla="*/ 267 w 267"/>
                  <a:gd name="T25" fmla="*/ 93 h 227"/>
                  <a:gd name="T26" fmla="*/ 263 w 267"/>
                  <a:gd name="T27" fmla="*/ 134 h 227"/>
                  <a:gd name="T28" fmla="*/ 260 w 267"/>
                  <a:gd name="T29" fmla="*/ 145 h 227"/>
                  <a:gd name="T30" fmla="*/ 241 w 267"/>
                  <a:gd name="T31" fmla="*/ 149 h 227"/>
                  <a:gd name="T32" fmla="*/ 226 w 267"/>
                  <a:gd name="T33" fmla="*/ 152 h 227"/>
                  <a:gd name="T34" fmla="*/ 208 w 267"/>
                  <a:gd name="T35" fmla="*/ 156 h 227"/>
                  <a:gd name="T36" fmla="*/ 204 w 267"/>
                  <a:gd name="T37" fmla="*/ 156 h 227"/>
                  <a:gd name="T38" fmla="*/ 189 w 267"/>
                  <a:gd name="T39" fmla="*/ 152 h 227"/>
                  <a:gd name="T40" fmla="*/ 174 w 267"/>
                  <a:gd name="T41" fmla="*/ 160 h 227"/>
                  <a:gd name="T42" fmla="*/ 152 w 267"/>
                  <a:gd name="T43" fmla="*/ 175 h 227"/>
                  <a:gd name="T44" fmla="*/ 134 w 267"/>
                  <a:gd name="T45" fmla="*/ 178 h 227"/>
                  <a:gd name="T46" fmla="*/ 130 w 267"/>
                  <a:gd name="T47" fmla="*/ 186 h 227"/>
                  <a:gd name="T48" fmla="*/ 119 w 267"/>
                  <a:gd name="T49" fmla="*/ 201 h 227"/>
                  <a:gd name="T50" fmla="*/ 115 w 267"/>
                  <a:gd name="T51" fmla="*/ 208 h 227"/>
                  <a:gd name="T52" fmla="*/ 112 w 267"/>
                  <a:gd name="T53" fmla="*/ 215 h 227"/>
                  <a:gd name="T54" fmla="*/ 112 w 267"/>
                  <a:gd name="T55" fmla="*/ 223 h 227"/>
                  <a:gd name="T56" fmla="*/ 100 w 267"/>
                  <a:gd name="T57" fmla="*/ 223 h 227"/>
                  <a:gd name="T58" fmla="*/ 93 w 267"/>
                  <a:gd name="T59" fmla="*/ 223 h 227"/>
                  <a:gd name="T60" fmla="*/ 82 w 267"/>
                  <a:gd name="T61" fmla="*/ 227 h 227"/>
                  <a:gd name="T62" fmla="*/ 75 w 267"/>
                  <a:gd name="T63" fmla="*/ 227 h 227"/>
                  <a:gd name="T64" fmla="*/ 67 w 267"/>
                  <a:gd name="T65" fmla="*/ 223 h 227"/>
                  <a:gd name="T66" fmla="*/ 67 w 267"/>
                  <a:gd name="T67" fmla="*/ 215 h 227"/>
                  <a:gd name="T68" fmla="*/ 60 w 267"/>
                  <a:gd name="T69" fmla="*/ 219 h 227"/>
                  <a:gd name="T70" fmla="*/ 63 w 267"/>
                  <a:gd name="T71" fmla="*/ 208 h 227"/>
                  <a:gd name="T72" fmla="*/ 60 w 267"/>
                  <a:gd name="T73" fmla="*/ 204 h 227"/>
                  <a:gd name="T74" fmla="*/ 52 w 267"/>
                  <a:gd name="T75" fmla="*/ 197 h 227"/>
                  <a:gd name="T76" fmla="*/ 45 w 267"/>
                  <a:gd name="T77" fmla="*/ 197 h 227"/>
                  <a:gd name="T78" fmla="*/ 37 w 267"/>
                  <a:gd name="T79" fmla="*/ 201 h 227"/>
                  <a:gd name="T80" fmla="*/ 26 w 267"/>
                  <a:gd name="T81" fmla="*/ 201 h 227"/>
                  <a:gd name="T82" fmla="*/ 19 w 267"/>
                  <a:gd name="T83" fmla="*/ 201 h 227"/>
                  <a:gd name="T84" fmla="*/ 19 w 267"/>
                  <a:gd name="T85" fmla="*/ 193 h 227"/>
                  <a:gd name="T86" fmla="*/ 15 w 267"/>
                  <a:gd name="T87" fmla="*/ 189 h 227"/>
                  <a:gd name="T88" fmla="*/ 12 w 267"/>
                  <a:gd name="T89" fmla="*/ 182 h 227"/>
                  <a:gd name="T90" fmla="*/ 8 w 267"/>
                  <a:gd name="T91" fmla="*/ 178 h 227"/>
                  <a:gd name="T92" fmla="*/ 0 w 267"/>
                  <a:gd name="T93" fmla="*/ 171 h 227"/>
                  <a:gd name="T94" fmla="*/ 0 w 267"/>
                  <a:gd name="T95" fmla="*/ 160 h 2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267" h="227">
                    <a:moveTo>
                      <a:pt x="0" y="160"/>
                    </a:moveTo>
                    <a:lnTo>
                      <a:pt x="4" y="156"/>
                    </a:lnTo>
                    <a:lnTo>
                      <a:pt x="8" y="156"/>
                    </a:lnTo>
                    <a:lnTo>
                      <a:pt x="8" y="152"/>
                    </a:lnTo>
                    <a:lnTo>
                      <a:pt x="8" y="149"/>
                    </a:lnTo>
                    <a:lnTo>
                      <a:pt x="8" y="145"/>
                    </a:lnTo>
                    <a:lnTo>
                      <a:pt x="15" y="141"/>
                    </a:lnTo>
                    <a:lnTo>
                      <a:pt x="19" y="141"/>
                    </a:lnTo>
                    <a:lnTo>
                      <a:pt x="19" y="145"/>
                    </a:lnTo>
                    <a:lnTo>
                      <a:pt x="23" y="152"/>
                    </a:lnTo>
                    <a:lnTo>
                      <a:pt x="23" y="152"/>
                    </a:lnTo>
                    <a:lnTo>
                      <a:pt x="26" y="145"/>
                    </a:lnTo>
                    <a:lnTo>
                      <a:pt x="34" y="141"/>
                    </a:lnTo>
                    <a:lnTo>
                      <a:pt x="41" y="141"/>
                    </a:lnTo>
                    <a:lnTo>
                      <a:pt x="41" y="149"/>
                    </a:lnTo>
                    <a:lnTo>
                      <a:pt x="41" y="149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9" y="149"/>
                    </a:lnTo>
                    <a:lnTo>
                      <a:pt x="49" y="149"/>
                    </a:lnTo>
                    <a:lnTo>
                      <a:pt x="108" y="149"/>
                    </a:lnTo>
                    <a:lnTo>
                      <a:pt x="115" y="134"/>
                    </a:lnTo>
                    <a:lnTo>
                      <a:pt x="108" y="134"/>
                    </a:lnTo>
                    <a:lnTo>
                      <a:pt x="97" y="0"/>
                    </a:lnTo>
                    <a:lnTo>
                      <a:pt x="115" y="0"/>
                    </a:lnTo>
                    <a:lnTo>
                      <a:pt x="223" y="67"/>
                    </a:lnTo>
                    <a:lnTo>
                      <a:pt x="226" y="74"/>
                    </a:lnTo>
                    <a:lnTo>
                      <a:pt x="230" y="74"/>
                    </a:lnTo>
                    <a:lnTo>
                      <a:pt x="234" y="74"/>
                    </a:lnTo>
                    <a:lnTo>
                      <a:pt x="241" y="78"/>
                    </a:lnTo>
                    <a:lnTo>
                      <a:pt x="241" y="78"/>
                    </a:lnTo>
                    <a:lnTo>
                      <a:pt x="245" y="82"/>
                    </a:lnTo>
                    <a:lnTo>
                      <a:pt x="249" y="82"/>
                    </a:lnTo>
                    <a:lnTo>
                      <a:pt x="249" y="86"/>
                    </a:lnTo>
                    <a:lnTo>
                      <a:pt x="249" y="89"/>
                    </a:lnTo>
                    <a:lnTo>
                      <a:pt x="249" y="93"/>
                    </a:lnTo>
                    <a:lnTo>
                      <a:pt x="252" y="93"/>
                    </a:lnTo>
                    <a:lnTo>
                      <a:pt x="260" y="93"/>
                    </a:lnTo>
                    <a:lnTo>
                      <a:pt x="267" y="93"/>
                    </a:lnTo>
                    <a:lnTo>
                      <a:pt x="267" y="93"/>
                    </a:lnTo>
                    <a:lnTo>
                      <a:pt x="267" y="119"/>
                    </a:lnTo>
                    <a:lnTo>
                      <a:pt x="263" y="134"/>
                    </a:lnTo>
                    <a:lnTo>
                      <a:pt x="263" y="134"/>
                    </a:lnTo>
                    <a:lnTo>
                      <a:pt x="263" y="141"/>
                    </a:lnTo>
                    <a:lnTo>
                      <a:pt x="260" y="145"/>
                    </a:lnTo>
                    <a:lnTo>
                      <a:pt x="252" y="149"/>
                    </a:lnTo>
                    <a:lnTo>
                      <a:pt x="249" y="149"/>
                    </a:lnTo>
                    <a:lnTo>
                      <a:pt x="241" y="149"/>
                    </a:lnTo>
                    <a:lnTo>
                      <a:pt x="237" y="152"/>
                    </a:lnTo>
                    <a:lnTo>
                      <a:pt x="234" y="152"/>
                    </a:lnTo>
                    <a:lnTo>
                      <a:pt x="226" y="152"/>
                    </a:lnTo>
                    <a:lnTo>
                      <a:pt x="223" y="156"/>
                    </a:lnTo>
                    <a:lnTo>
                      <a:pt x="219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7" y="152"/>
                    </a:lnTo>
                    <a:lnTo>
                      <a:pt x="189" y="152"/>
                    </a:lnTo>
                    <a:lnTo>
                      <a:pt x="182" y="156"/>
                    </a:lnTo>
                    <a:lnTo>
                      <a:pt x="178" y="156"/>
                    </a:lnTo>
                    <a:lnTo>
                      <a:pt x="174" y="160"/>
                    </a:lnTo>
                    <a:lnTo>
                      <a:pt x="160" y="167"/>
                    </a:lnTo>
                    <a:lnTo>
                      <a:pt x="152" y="171"/>
                    </a:lnTo>
                    <a:lnTo>
                      <a:pt x="152" y="175"/>
                    </a:lnTo>
                    <a:lnTo>
                      <a:pt x="141" y="178"/>
                    </a:lnTo>
                    <a:lnTo>
                      <a:pt x="141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0" y="186"/>
                    </a:lnTo>
                    <a:lnTo>
                      <a:pt x="130" y="186"/>
                    </a:lnTo>
                    <a:lnTo>
                      <a:pt x="126" y="193"/>
                    </a:lnTo>
                    <a:lnTo>
                      <a:pt x="119" y="201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5" y="208"/>
                    </a:lnTo>
                    <a:lnTo>
                      <a:pt x="115" y="212"/>
                    </a:lnTo>
                    <a:lnTo>
                      <a:pt x="112" y="212"/>
                    </a:lnTo>
                    <a:lnTo>
                      <a:pt x="112" y="215"/>
                    </a:lnTo>
                    <a:lnTo>
                      <a:pt x="112" y="219"/>
                    </a:lnTo>
                    <a:lnTo>
                      <a:pt x="112" y="223"/>
                    </a:lnTo>
                    <a:lnTo>
                      <a:pt x="112" y="223"/>
                    </a:lnTo>
                    <a:lnTo>
                      <a:pt x="108" y="227"/>
                    </a:lnTo>
                    <a:lnTo>
                      <a:pt x="100" y="227"/>
                    </a:lnTo>
                    <a:lnTo>
                      <a:pt x="100" y="223"/>
                    </a:lnTo>
                    <a:lnTo>
                      <a:pt x="100" y="223"/>
                    </a:lnTo>
                    <a:lnTo>
                      <a:pt x="97" y="223"/>
                    </a:lnTo>
                    <a:lnTo>
                      <a:pt x="93" y="223"/>
                    </a:lnTo>
                    <a:lnTo>
                      <a:pt x="93" y="223"/>
                    </a:lnTo>
                    <a:lnTo>
                      <a:pt x="89" y="227"/>
                    </a:lnTo>
                    <a:lnTo>
                      <a:pt x="82" y="227"/>
                    </a:lnTo>
                    <a:lnTo>
                      <a:pt x="78" y="223"/>
                    </a:lnTo>
                    <a:lnTo>
                      <a:pt x="78" y="223"/>
                    </a:lnTo>
                    <a:lnTo>
                      <a:pt x="75" y="227"/>
                    </a:lnTo>
                    <a:lnTo>
                      <a:pt x="75" y="223"/>
                    </a:lnTo>
                    <a:lnTo>
                      <a:pt x="71" y="223"/>
                    </a:lnTo>
                    <a:lnTo>
                      <a:pt x="67" y="223"/>
                    </a:lnTo>
                    <a:lnTo>
                      <a:pt x="67" y="219"/>
                    </a:lnTo>
                    <a:lnTo>
                      <a:pt x="67" y="219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9"/>
                    </a:lnTo>
                    <a:lnTo>
                      <a:pt x="60" y="219"/>
                    </a:lnTo>
                    <a:lnTo>
                      <a:pt x="60" y="215"/>
                    </a:lnTo>
                    <a:lnTo>
                      <a:pt x="63" y="212"/>
                    </a:lnTo>
                    <a:lnTo>
                      <a:pt x="63" y="208"/>
                    </a:lnTo>
                    <a:lnTo>
                      <a:pt x="60" y="208"/>
                    </a:lnTo>
                    <a:lnTo>
                      <a:pt x="60" y="208"/>
                    </a:lnTo>
                    <a:lnTo>
                      <a:pt x="60" y="204"/>
                    </a:lnTo>
                    <a:lnTo>
                      <a:pt x="56" y="201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49" y="197"/>
                    </a:lnTo>
                    <a:lnTo>
                      <a:pt x="45" y="197"/>
                    </a:lnTo>
                    <a:lnTo>
                      <a:pt x="41" y="197"/>
                    </a:lnTo>
                    <a:lnTo>
                      <a:pt x="37" y="201"/>
                    </a:lnTo>
                    <a:lnTo>
                      <a:pt x="37" y="201"/>
                    </a:lnTo>
                    <a:lnTo>
                      <a:pt x="34" y="201"/>
                    </a:lnTo>
                    <a:lnTo>
                      <a:pt x="30" y="201"/>
                    </a:lnTo>
                    <a:lnTo>
                      <a:pt x="26" y="201"/>
                    </a:lnTo>
                    <a:lnTo>
                      <a:pt x="23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197"/>
                    </a:lnTo>
                    <a:lnTo>
                      <a:pt x="19" y="193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5" y="189"/>
                    </a:lnTo>
                    <a:lnTo>
                      <a:pt x="15" y="186"/>
                    </a:lnTo>
                    <a:lnTo>
                      <a:pt x="12" y="186"/>
                    </a:lnTo>
                    <a:lnTo>
                      <a:pt x="12" y="182"/>
                    </a:lnTo>
                    <a:lnTo>
                      <a:pt x="12" y="182"/>
                    </a:lnTo>
                    <a:lnTo>
                      <a:pt x="8" y="182"/>
                    </a:lnTo>
                    <a:lnTo>
                      <a:pt x="8" y="178"/>
                    </a:lnTo>
                    <a:lnTo>
                      <a:pt x="4" y="175"/>
                    </a:lnTo>
                    <a:lnTo>
                      <a:pt x="0" y="175"/>
                    </a:lnTo>
                    <a:lnTo>
                      <a:pt x="0" y="171"/>
                    </a:lnTo>
                    <a:lnTo>
                      <a:pt x="0" y="164"/>
                    </a:lnTo>
                    <a:lnTo>
                      <a:pt x="0" y="164"/>
                    </a:lnTo>
                    <a:lnTo>
                      <a:pt x="0" y="160"/>
                    </a:lnTo>
                    <a:lnTo>
                      <a:pt x="0" y="1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2" name="Freeform 117"/>
              <p:cNvSpPr>
                <a:spLocks/>
              </p:cNvSpPr>
              <p:nvPr/>
            </p:nvSpPr>
            <p:spPr bwMode="auto">
              <a:xfrm>
                <a:off x="4188802" y="2880044"/>
                <a:ext cx="160829" cy="105504"/>
              </a:xfrm>
              <a:custGeom>
                <a:avLst/>
                <a:gdLst>
                  <a:gd name="T0" fmla="*/ 0 w 125"/>
                  <a:gd name="T1" fmla="*/ 67 h 82"/>
                  <a:gd name="T2" fmla="*/ 0 w 125"/>
                  <a:gd name="T3" fmla="*/ 60 h 82"/>
                  <a:gd name="T4" fmla="*/ 3 w 125"/>
                  <a:gd name="T5" fmla="*/ 56 h 82"/>
                  <a:gd name="T6" fmla="*/ 3 w 125"/>
                  <a:gd name="T7" fmla="*/ 52 h 82"/>
                  <a:gd name="T8" fmla="*/ 14 w 125"/>
                  <a:gd name="T9" fmla="*/ 41 h 82"/>
                  <a:gd name="T10" fmla="*/ 18 w 125"/>
                  <a:gd name="T11" fmla="*/ 34 h 82"/>
                  <a:gd name="T12" fmla="*/ 22 w 125"/>
                  <a:gd name="T13" fmla="*/ 26 h 82"/>
                  <a:gd name="T14" fmla="*/ 29 w 125"/>
                  <a:gd name="T15" fmla="*/ 26 h 82"/>
                  <a:gd name="T16" fmla="*/ 40 w 125"/>
                  <a:gd name="T17" fmla="*/ 23 h 82"/>
                  <a:gd name="T18" fmla="*/ 48 w 125"/>
                  <a:gd name="T19" fmla="*/ 15 h 82"/>
                  <a:gd name="T20" fmla="*/ 66 w 125"/>
                  <a:gd name="T21" fmla="*/ 4 h 82"/>
                  <a:gd name="T22" fmla="*/ 77 w 125"/>
                  <a:gd name="T23" fmla="*/ 0 h 82"/>
                  <a:gd name="T24" fmla="*/ 88 w 125"/>
                  <a:gd name="T25" fmla="*/ 0 h 82"/>
                  <a:gd name="T26" fmla="*/ 92 w 125"/>
                  <a:gd name="T27" fmla="*/ 4 h 82"/>
                  <a:gd name="T28" fmla="*/ 92 w 125"/>
                  <a:gd name="T29" fmla="*/ 8 h 82"/>
                  <a:gd name="T30" fmla="*/ 88 w 125"/>
                  <a:gd name="T31" fmla="*/ 15 h 82"/>
                  <a:gd name="T32" fmla="*/ 103 w 125"/>
                  <a:gd name="T33" fmla="*/ 30 h 82"/>
                  <a:gd name="T34" fmla="*/ 118 w 125"/>
                  <a:gd name="T35" fmla="*/ 34 h 82"/>
                  <a:gd name="T36" fmla="*/ 118 w 125"/>
                  <a:gd name="T37" fmla="*/ 34 h 82"/>
                  <a:gd name="T38" fmla="*/ 122 w 125"/>
                  <a:gd name="T39" fmla="*/ 37 h 82"/>
                  <a:gd name="T40" fmla="*/ 122 w 125"/>
                  <a:gd name="T41" fmla="*/ 45 h 82"/>
                  <a:gd name="T42" fmla="*/ 125 w 125"/>
                  <a:gd name="T43" fmla="*/ 49 h 82"/>
                  <a:gd name="T44" fmla="*/ 118 w 125"/>
                  <a:gd name="T45" fmla="*/ 52 h 82"/>
                  <a:gd name="T46" fmla="*/ 111 w 125"/>
                  <a:gd name="T47" fmla="*/ 52 h 82"/>
                  <a:gd name="T48" fmla="*/ 107 w 125"/>
                  <a:gd name="T49" fmla="*/ 56 h 82"/>
                  <a:gd name="T50" fmla="*/ 107 w 125"/>
                  <a:gd name="T51" fmla="*/ 63 h 82"/>
                  <a:gd name="T52" fmla="*/ 100 w 125"/>
                  <a:gd name="T53" fmla="*/ 63 h 82"/>
                  <a:gd name="T54" fmla="*/ 81 w 125"/>
                  <a:gd name="T55" fmla="*/ 60 h 82"/>
                  <a:gd name="T56" fmla="*/ 81 w 125"/>
                  <a:gd name="T57" fmla="*/ 60 h 82"/>
                  <a:gd name="T58" fmla="*/ 74 w 125"/>
                  <a:gd name="T59" fmla="*/ 63 h 82"/>
                  <a:gd name="T60" fmla="*/ 59 w 125"/>
                  <a:gd name="T61" fmla="*/ 63 h 82"/>
                  <a:gd name="T62" fmla="*/ 44 w 125"/>
                  <a:gd name="T63" fmla="*/ 63 h 82"/>
                  <a:gd name="T64" fmla="*/ 40 w 125"/>
                  <a:gd name="T65" fmla="*/ 67 h 82"/>
                  <a:gd name="T66" fmla="*/ 40 w 125"/>
                  <a:gd name="T67" fmla="*/ 75 h 82"/>
                  <a:gd name="T68" fmla="*/ 44 w 125"/>
                  <a:gd name="T69" fmla="*/ 82 h 82"/>
                  <a:gd name="T70" fmla="*/ 37 w 125"/>
                  <a:gd name="T71" fmla="*/ 78 h 82"/>
                  <a:gd name="T72" fmla="*/ 33 w 125"/>
                  <a:gd name="T73" fmla="*/ 82 h 82"/>
                  <a:gd name="T74" fmla="*/ 22 w 125"/>
                  <a:gd name="T75" fmla="*/ 78 h 82"/>
                  <a:gd name="T76" fmla="*/ 18 w 125"/>
                  <a:gd name="T77" fmla="*/ 75 h 82"/>
                  <a:gd name="T78" fmla="*/ 14 w 125"/>
                  <a:gd name="T79" fmla="*/ 75 h 82"/>
                  <a:gd name="T80" fmla="*/ 7 w 125"/>
                  <a:gd name="T81" fmla="*/ 71 h 82"/>
                  <a:gd name="T82" fmla="*/ 0 w 125"/>
                  <a:gd name="T83" fmla="*/ 71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25" h="82">
                    <a:moveTo>
                      <a:pt x="0" y="71"/>
                    </a:moveTo>
                    <a:lnTo>
                      <a:pt x="0" y="67"/>
                    </a:lnTo>
                    <a:lnTo>
                      <a:pt x="0" y="63"/>
                    </a:lnTo>
                    <a:lnTo>
                      <a:pt x="0" y="60"/>
                    </a:lnTo>
                    <a:lnTo>
                      <a:pt x="3" y="60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49"/>
                    </a:lnTo>
                    <a:lnTo>
                      <a:pt x="14" y="41"/>
                    </a:lnTo>
                    <a:lnTo>
                      <a:pt x="18" y="34"/>
                    </a:lnTo>
                    <a:lnTo>
                      <a:pt x="18" y="34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9" y="26"/>
                    </a:lnTo>
                    <a:lnTo>
                      <a:pt x="29" y="26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48" y="15"/>
                    </a:lnTo>
                    <a:lnTo>
                      <a:pt x="62" y="8"/>
                    </a:lnTo>
                    <a:lnTo>
                      <a:pt x="66" y="4"/>
                    </a:lnTo>
                    <a:lnTo>
                      <a:pt x="70" y="4"/>
                    </a:lnTo>
                    <a:lnTo>
                      <a:pt x="77" y="0"/>
                    </a:lnTo>
                    <a:lnTo>
                      <a:pt x="85" y="0"/>
                    </a:lnTo>
                    <a:lnTo>
                      <a:pt x="88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88" y="12"/>
                    </a:lnTo>
                    <a:lnTo>
                      <a:pt x="88" y="15"/>
                    </a:lnTo>
                    <a:lnTo>
                      <a:pt x="103" y="26"/>
                    </a:lnTo>
                    <a:lnTo>
                      <a:pt x="103" y="30"/>
                    </a:lnTo>
                    <a:lnTo>
                      <a:pt x="111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22" y="37"/>
                    </a:lnTo>
                    <a:lnTo>
                      <a:pt x="122" y="37"/>
                    </a:lnTo>
                    <a:lnTo>
                      <a:pt x="118" y="41"/>
                    </a:lnTo>
                    <a:lnTo>
                      <a:pt x="122" y="45"/>
                    </a:lnTo>
                    <a:lnTo>
                      <a:pt x="125" y="45"/>
                    </a:lnTo>
                    <a:lnTo>
                      <a:pt x="125" y="49"/>
                    </a:lnTo>
                    <a:lnTo>
                      <a:pt x="122" y="52"/>
                    </a:lnTo>
                    <a:lnTo>
                      <a:pt x="118" y="52"/>
                    </a:lnTo>
                    <a:lnTo>
                      <a:pt x="111" y="52"/>
                    </a:lnTo>
                    <a:lnTo>
                      <a:pt x="111" y="52"/>
                    </a:lnTo>
                    <a:lnTo>
                      <a:pt x="107" y="56"/>
                    </a:lnTo>
                    <a:lnTo>
                      <a:pt x="107" y="56"/>
                    </a:lnTo>
                    <a:lnTo>
                      <a:pt x="103" y="60"/>
                    </a:lnTo>
                    <a:lnTo>
                      <a:pt x="107" y="63"/>
                    </a:lnTo>
                    <a:lnTo>
                      <a:pt x="100" y="63"/>
                    </a:lnTo>
                    <a:lnTo>
                      <a:pt x="100" y="63"/>
                    </a:lnTo>
                    <a:lnTo>
                      <a:pt x="85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77" y="63"/>
                    </a:lnTo>
                    <a:lnTo>
                      <a:pt x="74" y="63"/>
                    </a:lnTo>
                    <a:lnTo>
                      <a:pt x="66" y="63"/>
                    </a:lnTo>
                    <a:lnTo>
                      <a:pt x="59" y="63"/>
                    </a:lnTo>
                    <a:lnTo>
                      <a:pt x="59" y="63"/>
                    </a:lnTo>
                    <a:lnTo>
                      <a:pt x="44" y="63"/>
                    </a:lnTo>
                    <a:lnTo>
                      <a:pt x="40" y="63"/>
                    </a:lnTo>
                    <a:lnTo>
                      <a:pt x="40" y="67"/>
                    </a:lnTo>
                    <a:lnTo>
                      <a:pt x="40" y="71"/>
                    </a:lnTo>
                    <a:lnTo>
                      <a:pt x="40" y="75"/>
                    </a:lnTo>
                    <a:lnTo>
                      <a:pt x="44" y="78"/>
                    </a:lnTo>
                    <a:lnTo>
                      <a:pt x="44" y="82"/>
                    </a:lnTo>
                    <a:lnTo>
                      <a:pt x="40" y="82"/>
                    </a:lnTo>
                    <a:lnTo>
                      <a:pt x="37" y="78"/>
                    </a:lnTo>
                    <a:lnTo>
                      <a:pt x="37" y="78"/>
                    </a:lnTo>
                    <a:lnTo>
                      <a:pt x="33" y="82"/>
                    </a:lnTo>
                    <a:lnTo>
                      <a:pt x="29" y="82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8" y="75"/>
                    </a:lnTo>
                    <a:lnTo>
                      <a:pt x="14" y="75"/>
                    </a:lnTo>
                    <a:lnTo>
                      <a:pt x="14" y="75"/>
                    </a:lnTo>
                    <a:lnTo>
                      <a:pt x="11" y="75"/>
                    </a:lnTo>
                    <a:lnTo>
                      <a:pt x="7" y="71"/>
                    </a:lnTo>
                    <a:lnTo>
                      <a:pt x="0" y="67"/>
                    </a:lnTo>
                    <a:lnTo>
                      <a:pt x="0" y="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3" name="Freeform 118"/>
              <p:cNvSpPr>
                <a:spLocks/>
              </p:cNvSpPr>
              <p:nvPr/>
            </p:nvSpPr>
            <p:spPr bwMode="auto">
              <a:xfrm>
                <a:off x="3931478" y="2851738"/>
                <a:ext cx="137670" cy="91351"/>
              </a:xfrm>
              <a:custGeom>
                <a:avLst/>
                <a:gdLst>
                  <a:gd name="T0" fmla="*/ 18 w 107"/>
                  <a:gd name="T1" fmla="*/ 8 h 71"/>
                  <a:gd name="T2" fmla="*/ 26 w 107"/>
                  <a:gd name="T3" fmla="*/ 4 h 71"/>
                  <a:gd name="T4" fmla="*/ 40 w 107"/>
                  <a:gd name="T5" fmla="*/ 0 h 71"/>
                  <a:gd name="T6" fmla="*/ 51 w 107"/>
                  <a:gd name="T7" fmla="*/ 0 h 71"/>
                  <a:gd name="T8" fmla="*/ 59 w 107"/>
                  <a:gd name="T9" fmla="*/ 8 h 71"/>
                  <a:gd name="T10" fmla="*/ 63 w 107"/>
                  <a:gd name="T11" fmla="*/ 8 h 71"/>
                  <a:gd name="T12" fmla="*/ 66 w 107"/>
                  <a:gd name="T13" fmla="*/ 8 h 71"/>
                  <a:gd name="T14" fmla="*/ 70 w 107"/>
                  <a:gd name="T15" fmla="*/ 8 h 71"/>
                  <a:gd name="T16" fmla="*/ 74 w 107"/>
                  <a:gd name="T17" fmla="*/ 15 h 71"/>
                  <a:gd name="T18" fmla="*/ 77 w 107"/>
                  <a:gd name="T19" fmla="*/ 19 h 71"/>
                  <a:gd name="T20" fmla="*/ 81 w 107"/>
                  <a:gd name="T21" fmla="*/ 22 h 71"/>
                  <a:gd name="T22" fmla="*/ 88 w 107"/>
                  <a:gd name="T23" fmla="*/ 30 h 71"/>
                  <a:gd name="T24" fmla="*/ 88 w 107"/>
                  <a:gd name="T25" fmla="*/ 34 h 71"/>
                  <a:gd name="T26" fmla="*/ 88 w 107"/>
                  <a:gd name="T27" fmla="*/ 41 h 71"/>
                  <a:gd name="T28" fmla="*/ 92 w 107"/>
                  <a:gd name="T29" fmla="*/ 45 h 71"/>
                  <a:gd name="T30" fmla="*/ 96 w 107"/>
                  <a:gd name="T31" fmla="*/ 52 h 71"/>
                  <a:gd name="T32" fmla="*/ 100 w 107"/>
                  <a:gd name="T33" fmla="*/ 52 h 71"/>
                  <a:gd name="T34" fmla="*/ 103 w 107"/>
                  <a:gd name="T35" fmla="*/ 56 h 71"/>
                  <a:gd name="T36" fmla="*/ 103 w 107"/>
                  <a:gd name="T37" fmla="*/ 59 h 71"/>
                  <a:gd name="T38" fmla="*/ 107 w 107"/>
                  <a:gd name="T39" fmla="*/ 63 h 71"/>
                  <a:gd name="T40" fmla="*/ 107 w 107"/>
                  <a:gd name="T41" fmla="*/ 71 h 71"/>
                  <a:gd name="T42" fmla="*/ 103 w 107"/>
                  <a:gd name="T43" fmla="*/ 67 h 71"/>
                  <a:gd name="T44" fmla="*/ 96 w 107"/>
                  <a:gd name="T45" fmla="*/ 63 h 71"/>
                  <a:gd name="T46" fmla="*/ 88 w 107"/>
                  <a:gd name="T47" fmla="*/ 63 h 71"/>
                  <a:gd name="T48" fmla="*/ 81 w 107"/>
                  <a:gd name="T49" fmla="*/ 63 h 71"/>
                  <a:gd name="T50" fmla="*/ 63 w 107"/>
                  <a:gd name="T51" fmla="*/ 59 h 71"/>
                  <a:gd name="T52" fmla="*/ 63 w 107"/>
                  <a:gd name="T53" fmla="*/ 59 h 71"/>
                  <a:gd name="T54" fmla="*/ 40 w 107"/>
                  <a:gd name="T55" fmla="*/ 59 h 71"/>
                  <a:gd name="T56" fmla="*/ 33 w 107"/>
                  <a:gd name="T57" fmla="*/ 63 h 71"/>
                  <a:gd name="T58" fmla="*/ 18 w 107"/>
                  <a:gd name="T59" fmla="*/ 67 h 71"/>
                  <a:gd name="T60" fmla="*/ 14 w 107"/>
                  <a:gd name="T61" fmla="*/ 63 h 71"/>
                  <a:gd name="T62" fmla="*/ 14 w 107"/>
                  <a:gd name="T63" fmla="*/ 63 h 71"/>
                  <a:gd name="T64" fmla="*/ 18 w 107"/>
                  <a:gd name="T65" fmla="*/ 59 h 71"/>
                  <a:gd name="T66" fmla="*/ 11 w 107"/>
                  <a:gd name="T67" fmla="*/ 59 h 71"/>
                  <a:gd name="T68" fmla="*/ 11 w 107"/>
                  <a:gd name="T69" fmla="*/ 59 h 71"/>
                  <a:gd name="T70" fmla="*/ 14 w 107"/>
                  <a:gd name="T71" fmla="*/ 52 h 71"/>
                  <a:gd name="T72" fmla="*/ 26 w 107"/>
                  <a:gd name="T73" fmla="*/ 48 h 71"/>
                  <a:gd name="T74" fmla="*/ 33 w 107"/>
                  <a:gd name="T75" fmla="*/ 48 h 71"/>
                  <a:gd name="T76" fmla="*/ 37 w 107"/>
                  <a:gd name="T77" fmla="*/ 48 h 71"/>
                  <a:gd name="T78" fmla="*/ 40 w 107"/>
                  <a:gd name="T79" fmla="*/ 45 h 71"/>
                  <a:gd name="T80" fmla="*/ 48 w 107"/>
                  <a:gd name="T81" fmla="*/ 48 h 71"/>
                  <a:gd name="T82" fmla="*/ 55 w 107"/>
                  <a:gd name="T83" fmla="*/ 52 h 71"/>
                  <a:gd name="T84" fmla="*/ 63 w 107"/>
                  <a:gd name="T85" fmla="*/ 48 h 71"/>
                  <a:gd name="T86" fmla="*/ 59 w 107"/>
                  <a:gd name="T87" fmla="*/ 48 h 71"/>
                  <a:gd name="T88" fmla="*/ 48 w 107"/>
                  <a:gd name="T89" fmla="*/ 45 h 71"/>
                  <a:gd name="T90" fmla="*/ 40 w 107"/>
                  <a:gd name="T91" fmla="*/ 41 h 71"/>
                  <a:gd name="T92" fmla="*/ 33 w 107"/>
                  <a:gd name="T93" fmla="*/ 41 h 71"/>
                  <a:gd name="T94" fmla="*/ 22 w 107"/>
                  <a:gd name="T95" fmla="*/ 45 h 71"/>
                  <a:gd name="T96" fmla="*/ 14 w 107"/>
                  <a:gd name="T97" fmla="*/ 48 h 71"/>
                  <a:gd name="T98" fmla="*/ 14 w 107"/>
                  <a:gd name="T99" fmla="*/ 45 h 71"/>
                  <a:gd name="T100" fmla="*/ 14 w 107"/>
                  <a:gd name="T101" fmla="*/ 41 h 71"/>
                  <a:gd name="T102" fmla="*/ 11 w 107"/>
                  <a:gd name="T103" fmla="*/ 37 h 71"/>
                  <a:gd name="T104" fmla="*/ 0 w 107"/>
                  <a:gd name="T105" fmla="*/ 30 h 71"/>
                  <a:gd name="T106" fmla="*/ 14 w 107"/>
                  <a:gd name="T107" fmla="*/ 11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07" h="71">
                    <a:moveTo>
                      <a:pt x="14" y="8"/>
                    </a:moveTo>
                    <a:lnTo>
                      <a:pt x="18" y="8"/>
                    </a:lnTo>
                    <a:lnTo>
                      <a:pt x="22" y="8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40" y="0"/>
                    </a:lnTo>
                    <a:lnTo>
                      <a:pt x="44" y="0"/>
                    </a:lnTo>
                    <a:lnTo>
                      <a:pt x="51" y="0"/>
                    </a:lnTo>
                    <a:lnTo>
                      <a:pt x="55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6" y="8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74" y="19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6"/>
                    </a:lnTo>
                    <a:lnTo>
                      <a:pt x="88" y="30"/>
                    </a:lnTo>
                    <a:lnTo>
                      <a:pt x="88" y="30"/>
                    </a:lnTo>
                    <a:lnTo>
                      <a:pt x="88" y="34"/>
                    </a:lnTo>
                    <a:lnTo>
                      <a:pt x="88" y="34"/>
                    </a:lnTo>
                    <a:lnTo>
                      <a:pt x="88" y="41"/>
                    </a:lnTo>
                    <a:lnTo>
                      <a:pt x="88" y="45"/>
                    </a:lnTo>
                    <a:lnTo>
                      <a:pt x="92" y="45"/>
                    </a:lnTo>
                    <a:lnTo>
                      <a:pt x="96" y="48"/>
                    </a:lnTo>
                    <a:lnTo>
                      <a:pt x="96" y="52"/>
                    </a:lnTo>
                    <a:lnTo>
                      <a:pt x="100" y="52"/>
                    </a:lnTo>
                    <a:lnTo>
                      <a:pt x="100" y="52"/>
                    </a:lnTo>
                    <a:lnTo>
                      <a:pt x="100" y="56"/>
                    </a:lnTo>
                    <a:lnTo>
                      <a:pt x="103" y="56"/>
                    </a:lnTo>
                    <a:lnTo>
                      <a:pt x="103" y="59"/>
                    </a:lnTo>
                    <a:lnTo>
                      <a:pt x="103" y="59"/>
                    </a:lnTo>
                    <a:lnTo>
                      <a:pt x="103" y="63"/>
                    </a:lnTo>
                    <a:lnTo>
                      <a:pt x="107" y="63"/>
                    </a:lnTo>
                    <a:lnTo>
                      <a:pt x="107" y="67"/>
                    </a:lnTo>
                    <a:lnTo>
                      <a:pt x="107" y="71"/>
                    </a:lnTo>
                    <a:lnTo>
                      <a:pt x="107" y="67"/>
                    </a:lnTo>
                    <a:lnTo>
                      <a:pt x="103" y="67"/>
                    </a:lnTo>
                    <a:lnTo>
                      <a:pt x="100" y="67"/>
                    </a:lnTo>
                    <a:lnTo>
                      <a:pt x="96" y="63"/>
                    </a:lnTo>
                    <a:lnTo>
                      <a:pt x="96" y="67"/>
                    </a:lnTo>
                    <a:lnTo>
                      <a:pt x="88" y="63"/>
                    </a:lnTo>
                    <a:lnTo>
                      <a:pt x="85" y="63"/>
                    </a:lnTo>
                    <a:lnTo>
                      <a:pt x="81" y="63"/>
                    </a:lnTo>
                    <a:lnTo>
                      <a:pt x="74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55" y="59"/>
                    </a:lnTo>
                    <a:lnTo>
                      <a:pt x="40" y="59"/>
                    </a:lnTo>
                    <a:lnTo>
                      <a:pt x="37" y="59"/>
                    </a:lnTo>
                    <a:lnTo>
                      <a:pt x="33" y="63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14" y="67"/>
                    </a:lnTo>
                    <a:lnTo>
                      <a:pt x="14" y="63"/>
                    </a:lnTo>
                    <a:lnTo>
                      <a:pt x="11" y="59"/>
                    </a:lnTo>
                    <a:lnTo>
                      <a:pt x="14" y="63"/>
                    </a:lnTo>
                    <a:lnTo>
                      <a:pt x="14" y="63"/>
                    </a:lnTo>
                    <a:lnTo>
                      <a:pt x="18" y="59"/>
                    </a:lnTo>
                    <a:lnTo>
                      <a:pt x="14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4" y="52"/>
                    </a:lnTo>
                    <a:lnTo>
                      <a:pt x="22" y="52"/>
                    </a:lnTo>
                    <a:lnTo>
                      <a:pt x="26" y="48"/>
                    </a:lnTo>
                    <a:lnTo>
                      <a:pt x="29" y="48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40" y="45"/>
                    </a:lnTo>
                    <a:lnTo>
                      <a:pt x="44" y="48"/>
                    </a:lnTo>
                    <a:lnTo>
                      <a:pt x="48" y="48"/>
                    </a:lnTo>
                    <a:lnTo>
                      <a:pt x="51" y="48"/>
                    </a:lnTo>
                    <a:lnTo>
                      <a:pt x="55" y="52"/>
                    </a:lnTo>
                    <a:lnTo>
                      <a:pt x="59" y="52"/>
                    </a:lnTo>
                    <a:lnTo>
                      <a:pt x="63" y="48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1" y="45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40" y="41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26" y="45"/>
                    </a:lnTo>
                    <a:lnTo>
                      <a:pt x="22" y="45"/>
                    </a:lnTo>
                    <a:lnTo>
                      <a:pt x="22" y="48"/>
                    </a:lnTo>
                    <a:lnTo>
                      <a:pt x="14" y="48"/>
                    </a:lnTo>
                    <a:lnTo>
                      <a:pt x="14" y="45"/>
                    </a:lnTo>
                    <a:lnTo>
                      <a:pt x="14" y="45"/>
                    </a:lnTo>
                    <a:lnTo>
                      <a:pt x="11" y="41"/>
                    </a:lnTo>
                    <a:lnTo>
                      <a:pt x="14" y="41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0" y="30"/>
                    </a:lnTo>
                    <a:lnTo>
                      <a:pt x="11" y="19"/>
                    </a:lnTo>
                    <a:lnTo>
                      <a:pt x="14" y="11"/>
                    </a:lnTo>
                    <a:lnTo>
                      <a:pt x="1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4" name="Freeform 119"/>
              <p:cNvSpPr>
                <a:spLocks/>
              </p:cNvSpPr>
              <p:nvPr/>
            </p:nvSpPr>
            <p:spPr bwMode="auto">
              <a:xfrm>
                <a:off x="3945629" y="2904490"/>
                <a:ext cx="66905" cy="19300"/>
              </a:xfrm>
              <a:custGeom>
                <a:avLst/>
                <a:gdLst>
                  <a:gd name="T0" fmla="*/ 0 w 52"/>
                  <a:gd name="T1" fmla="*/ 15 h 15"/>
                  <a:gd name="T2" fmla="*/ 3 w 52"/>
                  <a:gd name="T3" fmla="*/ 11 h 15"/>
                  <a:gd name="T4" fmla="*/ 11 w 52"/>
                  <a:gd name="T5" fmla="*/ 11 h 15"/>
                  <a:gd name="T6" fmla="*/ 15 w 52"/>
                  <a:gd name="T7" fmla="*/ 7 h 15"/>
                  <a:gd name="T8" fmla="*/ 18 w 52"/>
                  <a:gd name="T9" fmla="*/ 7 h 15"/>
                  <a:gd name="T10" fmla="*/ 22 w 52"/>
                  <a:gd name="T11" fmla="*/ 7 h 15"/>
                  <a:gd name="T12" fmla="*/ 22 w 52"/>
                  <a:gd name="T13" fmla="*/ 7 h 15"/>
                  <a:gd name="T14" fmla="*/ 26 w 52"/>
                  <a:gd name="T15" fmla="*/ 7 h 15"/>
                  <a:gd name="T16" fmla="*/ 26 w 52"/>
                  <a:gd name="T17" fmla="*/ 7 h 15"/>
                  <a:gd name="T18" fmla="*/ 29 w 52"/>
                  <a:gd name="T19" fmla="*/ 4 h 15"/>
                  <a:gd name="T20" fmla="*/ 33 w 52"/>
                  <a:gd name="T21" fmla="*/ 7 h 15"/>
                  <a:gd name="T22" fmla="*/ 37 w 52"/>
                  <a:gd name="T23" fmla="*/ 7 h 15"/>
                  <a:gd name="T24" fmla="*/ 40 w 52"/>
                  <a:gd name="T25" fmla="*/ 7 h 15"/>
                  <a:gd name="T26" fmla="*/ 44 w 52"/>
                  <a:gd name="T27" fmla="*/ 11 h 15"/>
                  <a:gd name="T28" fmla="*/ 48 w 52"/>
                  <a:gd name="T29" fmla="*/ 11 h 15"/>
                  <a:gd name="T30" fmla="*/ 52 w 52"/>
                  <a:gd name="T31" fmla="*/ 7 h 15"/>
                  <a:gd name="T32" fmla="*/ 48 w 52"/>
                  <a:gd name="T33" fmla="*/ 7 h 15"/>
                  <a:gd name="T34" fmla="*/ 48 w 52"/>
                  <a:gd name="T35" fmla="*/ 7 h 15"/>
                  <a:gd name="T36" fmla="*/ 40 w 52"/>
                  <a:gd name="T37" fmla="*/ 4 h 15"/>
                  <a:gd name="T38" fmla="*/ 37 w 52"/>
                  <a:gd name="T39" fmla="*/ 4 h 15"/>
                  <a:gd name="T40" fmla="*/ 33 w 52"/>
                  <a:gd name="T41" fmla="*/ 0 h 15"/>
                  <a:gd name="T42" fmla="*/ 29 w 52"/>
                  <a:gd name="T43" fmla="*/ 0 h 15"/>
                  <a:gd name="T44" fmla="*/ 26 w 52"/>
                  <a:gd name="T45" fmla="*/ 0 h 15"/>
                  <a:gd name="T46" fmla="*/ 22 w 52"/>
                  <a:gd name="T47" fmla="*/ 0 h 15"/>
                  <a:gd name="T48" fmla="*/ 15 w 52"/>
                  <a:gd name="T49" fmla="*/ 4 h 15"/>
                  <a:gd name="T50" fmla="*/ 11 w 52"/>
                  <a:gd name="T51" fmla="*/ 4 h 15"/>
                  <a:gd name="T52" fmla="*/ 11 w 52"/>
                  <a:gd name="T53" fmla="*/ 7 h 15"/>
                  <a:gd name="T54" fmla="*/ 3 w 52"/>
                  <a:gd name="T55" fmla="*/ 7 h 15"/>
                  <a:gd name="T56" fmla="*/ 3 w 52"/>
                  <a:gd name="T57" fmla="*/ 7 h 15"/>
                  <a:gd name="T58" fmla="*/ 7 w 52"/>
                  <a:gd name="T59" fmla="*/ 11 h 15"/>
                  <a:gd name="T60" fmla="*/ 11 w 52"/>
                  <a:gd name="T61" fmla="*/ 7 h 15"/>
                  <a:gd name="T62" fmla="*/ 7 w 52"/>
                  <a:gd name="T63" fmla="*/ 11 h 15"/>
                  <a:gd name="T64" fmla="*/ 3 w 52"/>
                  <a:gd name="T65" fmla="*/ 11 h 15"/>
                  <a:gd name="T66" fmla="*/ 0 w 52"/>
                  <a:gd name="T67" fmla="*/ 7 h 15"/>
                  <a:gd name="T68" fmla="*/ 0 w 52"/>
                  <a:gd name="T69" fmla="*/ 11 h 15"/>
                  <a:gd name="T70" fmla="*/ 0 w 52"/>
                  <a:gd name="T71" fmla="*/ 11 h 15"/>
                  <a:gd name="T72" fmla="*/ 0 w 52"/>
                  <a:gd name="T73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2" h="15">
                    <a:moveTo>
                      <a:pt x="0" y="15"/>
                    </a:moveTo>
                    <a:lnTo>
                      <a:pt x="3" y="11"/>
                    </a:lnTo>
                    <a:lnTo>
                      <a:pt x="11" y="11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9" y="4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7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7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7" y="11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5" name="Freeform 120"/>
              <p:cNvSpPr>
                <a:spLocks/>
              </p:cNvSpPr>
              <p:nvPr/>
            </p:nvSpPr>
            <p:spPr bwMode="auto">
              <a:xfrm>
                <a:off x="3949489" y="2927649"/>
                <a:ext cx="63045" cy="33452"/>
              </a:xfrm>
              <a:custGeom>
                <a:avLst/>
                <a:gdLst>
                  <a:gd name="T0" fmla="*/ 0 w 49"/>
                  <a:gd name="T1" fmla="*/ 8 h 26"/>
                  <a:gd name="T2" fmla="*/ 4 w 49"/>
                  <a:gd name="T3" fmla="*/ 8 h 26"/>
                  <a:gd name="T4" fmla="*/ 8 w 49"/>
                  <a:gd name="T5" fmla="*/ 4 h 26"/>
                  <a:gd name="T6" fmla="*/ 19 w 49"/>
                  <a:gd name="T7" fmla="*/ 4 h 26"/>
                  <a:gd name="T8" fmla="*/ 23 w 49"/>
                  <a:gd name="T9" fmla="*/ 0 h 26"/>
                  <a:gd name="T10" fmla="*/ 26 w 49"/>
                  <a:gd name="T11" fmla="*/ 0 h 26"/>
                  <a:gd name="T12" fmla="*/ 41 w 49"/>
                  <a:gd name="T13" fmla="*/ 0 h 26"/>
                  <a:gd name="T14" fmla="*/ 49 w 49"/>
                  <a:gd name="T15" fmla="*/ 0 h 26"/>
                  <a:gd name="T16" fmla="*/ 49 w 49"/>
                  <a:gd name="T17" fmla="*/ 4 h 26"/>
                  <a:gd name="T18" fmla="*/ 49 w 49"/>
                  <a:gd name="T19" fmla="*/ 8 h 26"/>
                  <a:gd name="T20" fmla="*/ 49 w 49"/>
                  <a:gd name="T21" fmla="*/ 12 h 26"/>
                  <a:gd name="T22" fmla="*/ 49 w 49"/>
                  <a:gd name="T23" fmla="*/ 15 h 26"/>
                  <a:gd name="T24" fmla="*/ 49 w 49"/>
                  <a:gd name="T25" fmla="*/ 19 h 26"/>
                  <a:gd name="T26" fmla="*/ 45 w 49"/>
                  <a:gd name="T27" fmla="*/ 19 h 26"/>
                  <a:gd name="T28" fmla="*/ 41 w 49"/>
                  <a:gd name="T29" fmla="*/ 19 h 26"/>
                  <a:gd name="T30" fmla="*/ 37 w 49"/>
                  <a:gd name="T31" fmla="*/ 23 h 26"/>
                  <a:gd name="T32" fmla="*/ 34 w 49"/>
                  <a:gd name="T33" fmla="*/ 23 h 26"/>
                  <a:gd name="T34" fmla="*/ 30 w 49"/>
                  <a:gd name="T35" fmla="*/ 26 h 26"/>
                  <a:gd name="T36" fmla="*/ 26 w 49"/>
                  <a:gd name="T37" fmla="*/ 26 h 26"/>
                  <a:gd name="T38" fmla="*/ 26 w 49"/>
                  <a:gd name="T39" fmla="*/ 26 h 26"/>
                  <a:gd name="T40" fmla="*/ 26 w 49"/>
                  <a:gd name="T41" fmla="*/ 23 h 26"/>
                  <a:gd name="T42" fmla="*/ 19 w 49"/>
                  <a:gd name="T43" fmla="*/ 26 h 26"/>
                  <a:gd name="T44" fmla="*/ 23 w 49"/>
                  <a:gd name="T45" fmla="*/ 23 h 26"/>
                  <a:gd name="T46" fmla="*/ 23 w 49"/>
                  <a:gd name="T47" fmla="*/ 23 h 26"/>
                  <a:gd name="T48" fmla="*/ 23 w 49"/>
                  <a:gd name="T49" fmla="*/ 19 h 26"/>
                  <a:gd name="T50" fmla="*/ 19 w 49"/>
                  <a:gd name="T51" fmla="*/ 19 h 26"/>
                  <a:gd name="T52" fmla="*/ 19 w 49"/>
                  <a:gd name="T53" fmla="*/ 19 h 26"/>
                  <a:gd name="T54" fmla="*/ 15 w 49"/>
                  <a:gd name="T55" fmla="*/ 15 h 26"/>
                  <a:gd name="T56" fmla="*/ 26 w 49"/>
                  <a:gd name="T57" fmla="*/ 15 h 26"/>
                  <a:gd name="T58" fmla="*/ 26 w 49"/>
                  <a:gd name="T59" fmla="*/ 15 h 26"/>
                  <a:gd name="T60" fmla="*/ 23 w 49"/>
                  <a:gd name="T61" fmla="*/ 15 h 26"/>
                  <a:gd name="T62" fmla="*/ 19 w 49"/>
                  <a:gd name="T63" fmla="*/ 15 h 26"/>
                  <a:gd name="T64" fmla="*/ 15 w 49"/>
                  <a:gd name="T65" fmla="*/ 15 h 26"/>
                  <a:gd name="T66" fmla="*/ 12 w 49"/>
                  <a:gd name="T67" fmla="*/ 15 h 26"/>
                  <a:gd name="T68" fmla="*/ 12 w 49"/>
                  <a:gd name="T69" fmla="*/ 15 h 26"/>
                  <a:gd name="T70" fmla="*/ 8 w 49"/>
                  <a:gd name="T71" fmla="*/ 15 h 26"/>
                  <a:gd name="T72" fmla="*/ 4 w 49"/>
                  <a:gd name="T73" fmla="*/ 12 h 26"/>
                  <a:gd name="T74" fmla="*/ 8 w 49"/>
                  <a:gd name="T75" fmla="*/ 8 h 26"/>
                  <a:gd name="T76" fmla="*/ 4 w 49"/>
                  <a:gd name="T77" fmla="*/ 8 h 26"/>
                  <a:gd name="T78" fmla="*/ 0 w 49"/>
                  <a:gd name="T79" fmla="*/ 8 h 26"/>
                  <a:gd name="T80" fmla="*/ 0 w 49"/>
                  <a:gd name="T81" fmla="*/ 8 h 26"/>
                  <a:gd name="T82" fmla="*/ 0 w 49"/>
                  <a:gd name="T83" fmla="*/ 8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49" h="26">
                    <a:moveTo>
                      <a:pt x="0" y="8"/>
                    </a:moveTo>
                    <a:lnTo>
                      <a:pt x="4" y="8"/>
                    </a:lnTo>
                    <a:lnTo>
                      <a:pt x="8" y="4"/>
                    </a:lnTo>
                    <a:lnTo>
                      <a:pt x="19" y="4"/>
                    </a:lnTo>
                    <a:lnTo>
                      <a:pt x="23" y="0"/>
                    </a:lnTo>
                    <a:lnTo>
                      <a:pt x="26" y="0"/>
                    </a:lnTo>
                    <a:lnTo>
                      <a:pt x="41" y="0"/>
                    </a:lnTo>
                    <a:lnTo>
                      <a:pt x="49" y="0"/>
                    </a:lnTo>
                    <a:lnTo>
                      <a:pt x="49" y="4"/>
                    </a:lnTo>
                    <a:lnTo>
                      <a:pt x="49" y="8"/>
                    </a:lnTo>
                    <a:lnTo>
                      <a:pt x="49" y="12"/>
                    </a:lnTo>
                    <a:lnTo>
                      <a:pt x="49" y="15"/>
                    </a:lnTo>
                    <a:lnTo>
                      <a:pt x="49" y="19"/>
                    </a:lnTo>
                    <a:lnTo>
                      <a:pt x="45" y="19"/>
                    </a:lnTo>
                    <a:lnTo>
                      <a:pt x="41" y="19"/>
                    </a:lnTo>
                    <a:lnTo>
                      <a:pt x="37" y="23"/>
                    </a:lnTo>
                    <a:lnTo>
                      <a:pt x="34" y="23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23"/>
                    </a:lnTo>
                    <a:lnTo>
                      <a:pt x="19" y="26"/>
                    </a:lnTo>
                    <a:lnTo>
                      <a:pt x="23" y="23"/>
                    </a:lnTo>
                    <a:lnTo>
                      <a:pt x="23" y="23"/>
                    </a:lnTo>
                    <a:lnTo>
                      <a:pt x="23" y="19"/>
                    </a:lnTo>
                    <a:lnTo>
                      <a:pt x="19" y="19"/>
                    </a:lnTo>
                    <a:lnTo>
                      <a:pt x="19" y="19"/>
                    </a:lnTo>
                    <a:lnTo>
                      <a:pt x="15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5" y="15"/>
                    </a:lnTo>
                    <a:lnTo>
                      <a:pt x="12" y="15"/>
                    </a:lnTo>
                    <a:lnTo>
                      <a:pt x="12" y="15"/>
                    </a:lnTo>
                    <a:lnTo>
                      <a:pt x="8" y="15"/>
                    </a:lnTo>
                    <a:lnTo>
                      <a:pt x="4" y="12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6" name="Freeform 121"/>
              <p:cNvSpPr>
                <a:spLocks/>
              </p:cNvSpPr>
              <p:nvPr/>
            </p:nvSpPr>
            <p:spPr bwMode="auto">
              <a:xfrm>
                <a:off x="3988089" y="2927649"/>
                <a:ext cx="153109" cy="133810"/>
              </a:xfrm>
              <a:custGeom>
                <a:avLst/>
                <a:gdLst>
                  <a:gd name="T0" fmla="*/ 4 w 119"/>
                  <a:gd name="T1" fmla="*/ 23 h 104"/>
                  <a:gd name="T2" fmla="*/ 11 w 119"/>
                  <a:gd name="T3" fmla="*/ 19 h 104"/>
                  <a:gd name="T4" fmla="*/ 19 w 119"/>
                  <a:gd name="T5" fmla="*/ 19 h 104"/>
                  <a:gd name="T6" fmla="*/ 19 w 119"/>
                  <a:gd name="T7" fmla="*/ 12 h 104"/>
                  <a:gd name="T8" fmla="*/ 19 w 119"/>
                  <a:gd name="T9" fmla="*/ 4 h 104"/>
                  <a:gd name="T10" fmla="*/ 19 w 119"/>
                  <a:gd name="T11" fmla="*/ 0 h 104"/>
                  <a:gd name="T12" fmla="*/ 37 w 119"/>
                  <a:gd name="T13" fmla="*/ 4 h 104"/>
                  <a:gd name="T14" fmla="*/ 44 w 119"/>
                  <a:gd name="T15" fmla="*/ 4 h 104"/>
                  <a:gd name="T16" fmla="*/ 52 w 119"/>
                  <a:gd name="T17" fmla="*/ 4 h 104"/>
                  <a:gd name="T18" fmla="*/ 59 w 119"/>
                  <a:gd name="T19" fmla="*/ 8 h 104"/>
                  <a:gd name="T20" fmla="*/ 63 w 119"/>
                  <a:gd name="T21" fmla="*/ 12 h 104"/>
                  <a:gd name="T22" fmla="*/ 67 w 119"/>
                  <a:gd name="T23" fmla="*/ 12 h 104"/>
                  <a:gd name="T24" fmla="*/ 74 w 119"/>
                  <a:gd name="T25" fmla="*/ 12 h 104"/>
                  <a:gd name="T26" fmla="*/ 81 w 119"/>
                  <a:gd name="T27" fmla="*/ 12 h 104"/>
                  <a:gd name="T28" fmla="*/ 85 w 119"/>
                  <a:gd name="T29" fmla="*/ 8 h 104"/>
                  <a:gd name="T30" fmla="*/ 93 w 119"/>
                  <a:gd name="T31" fmla="*/ 8 h 104"/>
                  <a:gd name="T32" fmla="*/ 96 w 119"/>
                  <a:gd name="T33" fmla="*/ 8 h 104"/>
                  <a:gd name="T34" fmla="*/ 100 w 119"/>
                  <a:gd name="T35" fmla="*/ 12 h 104"/>
                  <a:gd name="T36" fmla="*/ 104 w 119"/>
                  <a:gd name="T37" fmla="*/ 19 h 104"/>
                  <a:gd name="T38" fmla="*/ 107 w 119"/>
                  <a:gd name="T39" fmla="*/ 19 h 104"/>
                  <a:gd name="T40" fmla="*/ 104 w 119"/>
                  <a:gd name="T41" fmla="*/ 26 h 104"/>
                  <a:gd name="T42" fmla="*/ 107 w 119"/>
                  <a:gd name="T43" fmla="*/ 30 h 104"/>
                  <a:gd name="T44" fmla="*/ 111 w 119"/>
                  <a:gd name="T45" fmla="*/ 26 h 104"/>
                  <a:gd name="T46" fmla="*/ 111 w 119"/>
                  <a:gd name="T47" fmla="*/ 30 h 104"/>
                  <a:gd name="T48" fmla="*/ 115 w 119"/>
                  <a:gd name="T49" fmla="*/ 34 h 104"/>
                  <a:gd name="T50" fmla="*/ 119 w 119"/>
                  <a:gd name="T51" fmla="*/ 38 h 104"/>
                  <a:gd name="T52" fmla="*/ 111 w 119"/>
                  <a:gd name="T53" fmla="*/ 41 h 104"/>
                  <a:gd name="T54" fmla="*/ 111 w 119"/>
                  <a:gd name="T55" fmla="*/ 41 h 104"/>
                  <a:gd name="T56" fmla="*/ 111 w 119"/>
                  <a:gd name="T57" fmla="*/ 52 h 104"/>
                  <a:gd name="T58" fmla="*/ 111 w 119"/>
                  <a:gd name="T59" fmla="*/ 60 h 104"/>
                  <a:gd name="T60" fmla="*/ 115 w 119"/>
                  <a:gd name="T61" fmla="*/ 64 h 104"/>
                  <a:gd name="T62" fmla="*/ 111 w 119"/>
                  <a:gd name="T63" fmla="*/ 64 h 104"/>
                  <a:gd name="T64" fmla="*/ 111 w 119"/>
                  <a:gd name="T65" fmla="*/ 71 h 104"/>
                  <a:gd name="T66" fmla="*/ 115 w 119"/>
                  <a:gd name="T67" fmla="*/ 75 h 104"/>
                  <a:gd name="T68" fmla="*/ 107 w 119"/>
                  <a:gd name="T69" fmla="*/ 82 h 104"/>
                  <a:gd name="T70" fmla="*/ 107 w 119"/>
                  <a:gd name="T71" fmla="*/ 90 h 104"/>
                  <a:gd name="T72" fmla="*/ 100 w 119"/>
                  <a:gd name="T73" fmla="*/ 97 h 104"/>
                  <a:gd name="T74" fmla="*/ 78 w 119"/>
                  <a:gd name="T75" fmla="*/ 104 h 104"/>
                  <a:gd name="T76" fmla="*/ 67 w 119"/>
                  <a:gd name="T77" fmla="*/ 101 h 104"/>
                  <a:gd name="T78" fmla="*/ 63 w 119"/>
                  <a:gd name="T79" fmla="*/ 93 h 104"/>
                  <a:gd name="T80" fmla="*/ 63 w 119"/>
                  <a:gd name="T81" fmla="*/ 93 h 104"/>
                  <a:gd name="T82" fmla="*/ 70 w 119"/>
                  <a:gd name="T83" fmla="*/ 67 h 104"/>
                  <a:gd name="T84" fmla="*/ 70 w 119"/>
                  <a:gd name="T85" fmla="*/ 64 h 104"/>
                  <a:gd name="T86" fmla="*/ 70 w 119"/>
                  <a:gd name="T87" fmla="*/ 60 h 104"/>
                  <a:gd name="T88" fmla="*/ 67 w 119"/>
                  <a:gd name="T89" fmla="*/ 56 h 104"/>
                  <a:gd name="T90" fmla="*/ 63 w 119"/>
                  <a:gd name="T91" fmla="*/ 49 h 104"/>
                  <a:gd name="T92" fmla="*/ 59 w 119"/>
                  <a:gd name="T93" fmla="*/ 41 h 104"/>
                  <a:gd name="T94" fmla="*/ 41 w 119"/>
                  <a:gd name="T95" fmla="*/ 41 h 104"/>
                  <a:gd name="T96" fmla="*/ 37 w 119"/>
                  <a:gd name="T97" fmla="*/ 49 h 104"/>
                  <a:gd name="T98" fmla="*/ 30 w 119"/>
                  <a:gd name="T99" fmla="*/ 52 h 104"/>
                  <a:gd name="T100" fmla="*/ 26 w 119"/>
                  <a:gd name="T101" fmla="*/ 52 h 104"/>
                  <a:gd name="T102" fmla="*/ 19 w 119"/>
                  <a:gd name="T103" fmla="*/ 45 h 104"/>
                  <a:gd name="T104" fmla="*/ 15 w 119"/>
                  <a:gd name="T105" fmla="*/ 45 h 104"/>
                  <a:gd name="T106" fmla="*/ 15 w 119"/>
                  <a:gd name="T107" fmla="*/ 41 h 104"/>
                  <a:gd name="T108" fmla="*/ 11 w 119"/>
                  <a:gd name="T109" fmla="*/ 41 h 104"/>
                  <a:gd name="T110" fmla="*/ 7 w 119"/>
                  <a:gd name="T111" fmla="*/ 41 h 104"/>
                  <a:gd name="T112" fmla="*/ 4 w 119"/>
                  <a:gd name="T113" fmla="*/ 30 h 104"/>
                  <a:gd name="T114" fmla="*/ 0 w 119"/>
                  <a:gd name="T115" fmla="*/ 26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19" h="104">
                    <a:moveTo>
                      <a:pt x="0" y="26"/>
                    </a:moveTo>
                    <a:lnTo>
                      <a:pt x="4" y="23"/>
                    </a:lnTo>
                    <a:lnTo>
                      <a:pt x="7" y="23"/>
                    </a:lnTo>
                    <a:lnTo>
                      <a:pt x="11" y="19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15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30" y="0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4"/>
                    </a:lnTo>
                    <a:lnTo>
                      <a:pt x="56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12"/>
                    </a:lnTo>
                    <a:lnTo>
                      <a:pt x="63" y="12"/>
                    </a:lnTo>
                    <a:lnTo>
                      <a:pt x="67" y="12"/>
                    </a:lnTo>
                    <a:lnTo>
                      <a:pt x="70" y="12"/>
                    </a:lnTo>
                    <a:lnTo>
                      <a:pt x="74" y="12"/>
                    </a:lnTo>
                    <a:lnTo>
                      <a:pt x="78" y="12"/>
                    </a:lnTo>
                    <a:lnTo>
                      <a:pt x="81" y="12"/>
                    </a:lnTo>
                    <a:lnTo>
                      <a:pt x="81" y="12"/>
                    </a:lnTo>
                    <a:lnTo>
                      <a:pt x="85" y="8"/>
                    </a:lnTo>
                    <a:lnTo>
                      <a:pt x="89" y="8"/>
                    </a:lnTo>
                    <a:lnTo>
                      <a:pt x="93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100" y="12"/>
                    </a:lnTo>
                    <a:lnTo>
                      <a:pt x="104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7" y="19"/>
                    </a:lnTo>
                    <a:lnTo>
                      <a:pt x="107" y="23"/>
                    </a:lnTo>
                    <a:lnTo>
                      <a:pt x="104" y="26"/>
                    </a:lnTo>
                    <a:lnTo>
                      <a:pt x="104" y="30"/>
                    </a:lnTo>
                    <a:lnTo>
                      <a:pt x="107" y="30"/>
                    </a:lnTo>
                    <a:lnTo>
                      <a:pt x="107" y="26"/>
                    </a:lnTo>
                    <a:lnTo>
                      <a:pt x="111" y="26"/>
                    </a:lnTo>
                    <a:lnTo>
                      <a:pt x="111" y="30"/>
                    </a:lnTo>
                    <a:lnTo>
                      <a:pt x="111" y="30"/>
                    </a:lnTo>
                    <a:lnTo>
                      <a:pt x="111" y="34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8"/>
                    </a:lnTo>
                    <a:lnTo>
                      <a:pt x="115" y="38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1" y="60"/>
                    </a:lnTo>
                    <a:lnTo>
                      <a:pt x="115" y="60"/>
                    </a:lnTo>
                    <a:lnTo>
                      <a:pt x="115" y="64"/>
                    </a:lnTo>
                    <a:lnTo>
                      <a:pt x="111" y="64"/>
                    </a:lnTo>
                    <a:lnTo>
                      <a:pt x="111" y="64"/>
                    </a:lnTo>
                    <a:lnTo>
                      <a:pt x="111" y="67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75"/>
                    </a:lnTo>
                    <a:lnTo>
                      <a:pt x="107" y="82"/>
                    </a:lnTo>
                    <a:lnTo>
                      <a:pt x="107" y="82"/>
                    </a:lnTo>
                    <a:lnTo>
                      <a:pt x="104" y="86"/>
                    </a:lnTo>
                    <a:lnTo>
                      <a:pt x="107" y="90"/>
                    </a:lnTo>
                    <a:lnTo>
                      <a:pt x="104" y="93"/>
                    </a:lnTo>
                    <a:lnTo>
                      <a:pt x="100" y="97"/>
                    </a:lnTo>
                    <a:lnTo>
                      <a:pt x="104" y="97"/>
                    </a:lnTo>
                    <a:lnTo>
                      <a:pt x="78" y="104"/>
                    </a:lnTo>
                    <a:lnTo>
                      <a:pt x="70" y="101"/>
                    </a:lnTo>
                    <a:lnTo>
                      <a:pt x="67" y="101"/>
                    </a:lnTo>
                    <a:lnTo>
                      <a:pt x="63" y="97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70" y="86"/>
                    </a:lnTo>
                    <a:lnTo>
                      <a:pt x="70" y="67"/>
                    </a:lnTo>
                    <a:lnTo>
                      <a:pt x="70" y="67"/>
                    </a:lnTo>
                    <a:lnTo>
                      <a:pt x="70" y="64"/>
                    </a:lnTo>
                    <a:lnTo>
                      <a:pt x="70" y="64"/>
                    </a:lnTo>
                    <a:lnTo>
                      <a:pt x="70" y="60"/>
                    </a:lnTo>
                    <a:lnTo>
                      <a:pt x="70" y="60"/>
                    </a:lnTo>
                    <a:lnTo>
                      <a:pt x="67" y="56"/>
                    </a:lnTo>
                    <a:lnTo>
                      <a:pt x="70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59" y="41"/>
                    </a:lnTo>
                    <a:lnTo>
                      <a:pt x="48" y="41"/>
                    </a:lnTo>
                    <a:lnTo>
                      <a:pt x="41" y="41"/>
                    </a:lnTo>
                    <a:lnTo>
                      <a:pt x="41" y="45"/>
                    </a:lnTo>
                    <a:lnTo>
                      <a:pt x="37" y="49"/>
                    </a:lnTo>
                    <a:lnTo>
                      <a:pt x="37" y="52"/>
                    </a:lnTo>
                    <a:lnTo>
                      <a:pt x="30" y="52"/>
                    </a:lnTo>
                    <a:lnTo>
                      <a:pt x="30" y="52"/>
                    </a:lnTo>
                    <a:lnTo>
                      <a:pt x="26" y="52"/>
                    </a:lnTo>
                    <a:lnTo>
                      <a:pt x="22" y="49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38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4" y="34"/>
                    </a:lnTo>
                    <a:lnTo>
                      <a:pt x="4" y="30"/>
                    </a:lnTo>
                    <a:lnTo>
                      <a:pt x="0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7" name="Freeform 122"/>
              <p:cNvSpPr>
                <a:spLocks noEditPoints="1"/>
              </p:cNvSpPr>
              <p:nvPr/>
            </p:nvSpPr>
            <p:spPr bwMode="auto">
              <a:xfrm>
                <a:off x="4021540" y="2980401"/>
                <a:ext cx="56612" cy="66905"/>
              </a:xfrm>
              <a:custGeom>
                <a:avLst/>
                <a:gdLst>
                  <a:gd name="T0" fmla="*/ 11 w 44"/>
                  <a:gd name="T1" fmla="*/ 45 h 52"/>
                  <a:gd name="T2" fmla="*/ 11 w 44"/>
                  <a:gd name="T3" fmla="*/ 41 h 52"/>
                  <a:gd name="T4" fmla="*/ 11 w 44"/>
                  <a:gd name="T5" fmla="*/ 41 h 52"/>
                  <a:gd name="T6" fmla="*/ 7 w 44"/>
                  <a:gd name="T7" fmla="*/ 41 h 52"/>
                  <a:gd name="T8" fmla="*/ 7 w 44"/>
                  <a:gd name="T9" fmla="*/ 41 h 52"/>
                  <a:gd name="T10" fmla="*/ 7 w 44"/>
                  <a:gd name="T11" fmla="*/ 41 h 52"/>
                  <a:gd name="T12" fmla="*/ 11 w 44"/>
                  <a:gd name="T13" fmla="*/ 45 h 52"/>
                  <a:gd name="T14" fmla="*/ 11 w 44"/>
                  <a:gd name="T15" fmla="*/ 45 h 52"/>
                  <a:gd name="T16" fmla="*/ 11 w 44"/>
                  <a:gd name="T17" fmla="*/ 45 h 52"/>
                  <a:gd name="T18" fmla="*/ 4 w 44"/>
                  <a:gd name="T19" fmla="*/ 11 h 52"/>
                  <a:gd name="T20" fmla="*/ 4 w 44"/>
                  <a:gd name="T21" fmla="*/ 11 h 52"/>
                  <a:gd name="T22" fmla="*/ 11 w 44"/>
                  <a:gd name="T23" fmla="*/ 11 h 52"/>
                  <a:gd name="T24" fmla="*/ 11 w 44"/>
                  <a:gd name="T25" fmla="*/ 8 h 52"/>
                  <a:gd name="T26" fmla="*/ 15 w 44"/>
                  <a:gd name="T27" fmla="*/ 4 h 52"/>
                  <a:gd name="T28" fmla="*/ 15 w 44"/>
                  <a:gd name="T29" fmla="*/ 0 h 52"/>
                  <a:gd name="T30" fmla="*/ 22 w 44"/>
                  <a:gd name="T31" fmla="*/ 0 h 52"/>
                  <a:gd name="T32" fmla="*/ 33 w 44"/>
                  <a:gd name="T33" fmla="*/ 0 h 52"/>
                  <a:gd name="T34" fmla="*/ 37 w 44"/>
                  <a:gd name="T35" fmla="*/ 4 h 52"/>
                  <a:gd name="T36" fmla="*/ 37 w 44"/>
                  <a:gd name="T37" fmla="*/ 8 h 52"/>
                  <a:gd name="T38" fmla="*/ 44 w 44"/>
                  <a:gd name="T39" fmla="*/ 11 h 52"/>
                  <a:gd name="T40" fmla="*/ 41 w 44"/>
                  <a:gd name="T41" fmla="*/ 15 h 52"/>
                  <a:gd name="T42" fmla="*/ 44 w 44"/>
                  <a:gd name="T43" fmla="*/ 19 h 52"/>
                  <a:gd name="T44" fmla="*/ 44 w 44"/>
                  <a:gd name="T45" fmla="*/ 19 h 52"/>
                  <a:gd name="T46" fmla="*/ 44 w 44"/>
                  <a:gd name="T47" fmla="*/ 23 h 52"/>
                  <a:gd name="T48" fmla="*/ 44 w 44"/>
                  <a:gd name="T49" fmla="*/ 23 h 52"/>
                  <a:gd name="T50" fmla="*/ 44 w 44"/>
                  <a:gd name="T51" fmla="*/ 26 h 52"/>
                  <a:gd name="T52" fmla="*/ 44 w 44"/>
                  <a:gd name="T53" fmla="*/ 26 h 52"/>
                  <a:gd name="T54" fmla="*/ 44 w 44"/>
                  <a:gd name="T55" fmla="*/ 45 h 52"/>
                  <a:gd name="T56" fmla="*/ 37 w 44"/>
                  <a:gd name="T57" fmla="*/ 52 h 52"/>
                  <a:gd name="T58" fmla="*/ 33 w 44"/>
                  <a:gd name="T59" fmla="*/ 49 h 52"/>
                  <a:gd name="T60" fmla="*/ 30 w 44"/>
                  <a:gd name="T61" fmla="*/ 49 h 52"/>
                  <a:gd name="T62" fmla="*/ 18 w 44"/>
                  <a:gd name="T63" fmla="*/ 45 h 52"/>
                  <a:gd name="T64" fmla="*/ 15 w 44"/>
                  <a:gd name="T65" fmla="*/ 45 h 52"/>
                  <a:gd name="T66" fmla="*/ 15 w 44"/>
                  <a:gd name="T67" fmla="*/ 45 h 52"/>
                  <a:gd name="T68" fmla="*/ 15 w 44"/>
                  <a:gd name="T69" fmla="*/ 41 h 52"/>
                  <a:gd name="T70" fmla="*/ 11 w 44"/>
                  <a:gd name="T71" fmla="*/ 37 h 52"/>
                  <a:gd name="T72" fmla="*/ 15 w 44"/>
                  <a:gd name="T73" fmla="*/ 37 h 52"/>
                  <a:gd name="T74" fmla="*/ 15 w 44"/>
                  <a:gd name="T75" fmla="*/ 37 h 52"/>
                  <a:gd name="T76" fmla="*/ 11 w 44"/>
                  <a:gd name="T77" fmla="*/ 37 h 52"/>
                  <a:gd name="T78" fmla="*/ 7 w 44"/>
                  <a:gd name="T79" fmla="*/ 34 h 52"/>
                  <a:gd name="T80" fmla="*/ 7 w 44"/>
                  <a:gd name="T81" fmla="*/ 30 h 52"/>
                  <a:gd name="T82" fmla="*/ 4 w 44"/>
                  <a:gd name="T83" fmla="*/ 26 h 52"/>
                  <a:gd name="T84" fmla="*/ 0 w 44"/>
                  <a:gd name="T85" fmla="*/ 26 h 52"/>
                  <a:gd name="T86" fmla="*/ 0 w 44"/>
                  <a:gd name="T87" fmla="*/ 23 h 52"/>
                  <a:gd name="T88" fmla="*/ 4 w 44"/>
                  <a:gd name="T89" fmla="*/ 19 h 52"/>
                  <a:gd name="T90" fmla="*/ 0 w 44"/>
                  <a:gd name="T91" fmla="*/ 19 h 52"/>
                  <a:gd name="T92" fmla="*/ 0 w 44"/>
                  <a:gd name="T93" fmla="*/ 15 h 52"/>
                  <a:gd name="T94" fmla="*/ 4 w 44"/>
                  <a:gd name="T95" fmla="*/ 11 h 52"/>
                  <a:gd name="T96" fmla="*/ 4 w 44"/>
                  <a:gd name="T97" fmla="*/ 1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4" h="52">
                    <a:moveTo>
                      <a:pt x="11" y="45"/>
                    </a:move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4" y="11"/>
                    </a:moveTo>
                    <a:lnTo>
                      <a:pt x="4" y="11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37" y="8"/>
                    </a:lnTo>
                    <a:lnTo>
                      <a:pt x="44" y="11"/>
                    </a:lnTo>
                    <a:lnTo>
                      <a:pt x="41" y="15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4" y="23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45"/>
                    </a:lnTo>
                    <a:lnTo>
                      <a:pt x="37" y="52"/>
                    </a:lnTo>
                    <a:lnTo>
                      <a:pt x="33" y="49"/>
                    </a:lnTo>
                    <a:lnTo>
                      <a:pt x="30" y="49"/>
                    </a:lnTo>
                    <a:lnTo>
                      <a:pt x="18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8" name="Freeform 123"/>
              <p:cNvSpPr>
                <a:spLocks/>
              </p:cNvSpPr>
              <p:nvPr/>
            </p:nvSpPr>
            <p:spPr bwMode="auto">
              <a:xfrm>
                <a:off x="4060141" y="3009994"/>
                <a:ext cx="84918" cy="81058"/>
              </a:xfrm>
              <a:custGeom>
                <a:avLst/>
                <a:gdLst>
                  <a:gd name="T0" fmla="*/ 0 w 66"/>
                  <a:gd name="T1" fmla="*/ 26 h 63"/>
                  <a:gd name="T2" fmla="*/ 0 w 66"/>
                  <a:gd name="T3" fmla="*/ 26 h 63"/>
                  <a:gd name="T4" fmla="*/ 3 w 66"/>
                  <a:gd name="T5" fmla="*/ 22 h 63"/>
                  <a:gd name="T6" fmla="*/ 7 w 66"/>
                  <a:gd name="T7" fmla="*/ 18 h 63"/>
                  <a:gd name="T8" fmla="*/ 11 w 66"/>
                  <a:gd name="T9" fmla="*/ 14 h 63"/>
                  <a:gd name="T10" fmla="*/ 11 w 66"/>
                  <a:gd name="T11" fmla="*/ 14 h 63"/>
                  <a:gd name="T12" fmla="*/ 11 w 66"/>
                  <a:gd name="T13" fmla="*/ 11 h 63"/>
                  <a:gd name="T14" fmla="*/ 14 w 66"/>
                  <a:gd name="T15" fmla="*/ 7 h 63"/>
                  <a:gd name="T16" fmla="*/ 14 w 66"/>
                  <a:gd name="T17" fmla="*/ 7 h 63"/>
                  <a:gd name="T18" fmla="*/ 14 w 66"/>
                  <a:gd name="T19" fmla="*/ 3 h 63"/>
                  <a:gd name="T20" fmla="*/ 18 w 66"/>
                  <a:gd name="T21" fmla="*/ 0 h 63"/>
                  <a:gd name="T22" fmla="*/ 18 w 66"/>
                  <a:gd name="T23" fmla="*/ 3 h 63"/>
                  <a:gd name="T24" fmla="*/ 25 w 66"/>
                  <a:gd name="T25" fmla="*/ 0 h 63"/>
                  <a:gd name="T26" fmla="*/ 29 w 66"/>
                  <a:gd name="T27" fmla="*/ 0 h 63"/>
                  <a:gd name="T28" fmla="*/ 33 w 66"/>
                  <a:gd name="T29" fmla="*/ 3 h 63"/>
                  <a:gd name="T30" fmla="*/ 37 w 66"/>
                  <a:gd name="T31" fmla="*/ 7 h 63"/>
                  <a:gd name="T32" fmla="*/ 33 w 66"/>
                  <a:gd name="T33" fmla="*/ 11 h 63"/>
                  <a:gd name="T34" fmla="*/ 33 w 66"/>
                  <a:gd name="T35" fmla="*/ 14 h 63"/>
                  <a:gd name="T36" fmla="*/ 37 w 66"/>
                  <a:gd name="T37" fmla="*/ 18 h 63"/>
                  <a:gd name="T38" fmla="*/ 40 w 66"/>
                  <a:gd name="T39" fmla="*/ 18 h 63"/>
                  <a:gd name="T40" fmla="*/ 44 w 66"/>
                  <a:gd name="T41" fmla="*/ 14 h 63"/>
                  <a:gd name="T42" fmla="*/ 48 w 66"/>
                  <a:gd name="T43" fmla="*/ 14 h 63"/>
                  <a:gd name="T44" fmla="*/ 48 w 66"/>
                  <a:gd name="T45" fmla="*/ 18 h 63"/>
                  <a:gd name="T46" fmla="*/ 51 w 66"/>
                  <a:gd name="T47" fmla="*/ 18 h 63"/>
                  <a:gd name="T48" fmla="*/ 48 w 66"/>
                  <a:gd name="T49" fmla="*/ 22 h 63"/>
                  <a:gd name="T50" fmla="*/ 51 w 66"/>
                  <a:gd name="T51" fmla="*/ 26 h 63"/>
                  <a:gd name="T52" fmla="*/ 48 w 66"/>
                  <a:gd name="T53" fmla="*/ 29 h 63"/>
                  <a:gd name="T54" fmla="*/ 44 w 66"/>
                  <a:gd name="T55" fmla="*/ 33 h 63"/>
                  <a:gd name="T56" fmla="*/ 48 w 66"/>
                  <a:gd name="T57" fmla="*/ 33 h 63"/>
                  <a:gd name="T58" fmla="*/ 48 w 66"/>
                  <a:gd name="T59" fmla="*/ 37 h 63"/>
                  <a:gd name="T60" fmla="*/ 51 w 66"/>
                  <a:gd name="T61" fmla="*/ 33 h 63"/>
                  <a:gd name="T62" fmla="*/ 51 w 66"/>
                  <a:gd name="T63" fmla="*/ 33 h 63"/>
                  <a:gd name="T64" fmla="*/ 55 w 66"/>
                  <a:gd name="T65" fmla="*/ 37 h 63"/>
                  <a:gd name="T66" fmla="*/ 59 w 66"/>
                  <a:gd name="T67" fmla="*/ 37 h 63"/>
                  <a:gd name="T68" fmla="*/ 59 w 66"/>
                  <a:gd name="T69" fmla="*/ 37 h 63"/>
                  <a:gd name="T70" fmla="*/ 59 w 66"/>
                  <a:gd name="T71" fmla="*/ 40 h 63"/>
                  <a:gd name="T72" fmla="*/ 63 w 66"/>
                  <a:gd name="T73" fmla="*/ 40 h 63"/>
                  <a:gd name="T74" fmla="*/ 66 w 66"/>
                  <a:gd name="T75" fmla="*/ 40 h 63"/>
                  <a:gd name="T76" fmla="*/ 66 w 66"/>
                  <a:gd name="T77" fmla="*/ 44 h 63"/>
                  <a:gd name="T78" fmla="*/ 63 w 66"/>
                  <a:gd name="T79" fmla="*/ 48 h 63"/>
                  <a:gd name="T80" fmla="*/ 66 w 66"/>
                  <a:gd name="T81" fmla="*/ 48 h 63"/>
                  <a:gd name="T82" fmla="*/ 63 w 66"/>
                  <a:gd name="T83" fmla="*/ 51 h 63"/>
                  <a:gd name="T84" fmla="*/ 63 w 66"/>
                  <a:gd name="T85" fmla="*/ 51 h 63"/>
                  <a:gd name="T86" fmla="*/ 63 w 66"/>
                  <a:gd name="T87" fmla="*/ 55 h 63"/>
                  <a:gd name="T88" fmla="*/ 63 w 66"/>
                  <a:gd name="T89" fmla="*/ 59 h 63"/>
                  <a:gd name="T90" fmla="*/ 63 w 66"/>
                  <a:gd name="T91" fmla="*/ 63 h 63"/>
                  <a:gd name="T92" fmla="*/ 63 w 66"/>
                  <a:gd name="T93" fmla="*/ 63 h 63"/>
                  <a:gd name="T94" fmla="*/ 48 w 66"/>
                  <a:gd name="T95" fmla="*/ 59 h 63"/>
                  <a:gd name="T96" fmla="*/ 37 w 66"/>
                  <a:gd name="T97" fmla="*/ 51 h 63"/>
                  <a:gd name="T98" fmla="*/ 33 w 66"/>
                  <a:gd name="T99" fmla="*/ 51 h 63"/>
                  <a:gd name="T100" fmla="*/ 22 w 66"/>
                  <a:gd name="T101" fmla="*/ 40 h 63"/>
                  <a:gd name="T102" fmla="*/ 14 w 66"/>
                  <a:gd name="T103" fmla="*/ 37 h 63"/>
                  <a:gd name="T104" fmla="*/ 11 w 66"/>
                  <a:gd name="T105" fmla="*/ 37 h 63"/>
                  <a:gd name="T106" fmla="*/ 7 w 66"/>
                  <a:gd name="T107" fmla="*/ 33 h 63"/>
                  <a:gd name="T108" fmla="*/ 7 w 66"/>
                  <a:gd name="T109" fmla="*/ 29 h 63"/>
                  <a:gd name="T110" fmla="*/ 7 w 66"/>
                  <a:gd name="T111" fmla="*/ 29 h 63"/>
                  <a:gd name="T112" fmla="*/ 3 w 66"/>
                  <a:gd name="T113" fmla="*/ 26 h 63"/>
                  <a:gd name="T114" fmla="*/ 0 w 66"/>
                  <a:gd name="T115" fmla="*/ 26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66" h="63">
                    <a:moveTo>
                      <a:pt x="0" y="26"/>
                    </a:moveTo>
                    <a:lnTo>
                      <a:pt x="0" y="26"/>
                    </a:lnTo>
                    <a:lnTo>
                      <a:pt x="3" y="22"/>
                    </a:lnTo>
                    <a:lnTo>
                      <a:pt x="7" y="18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11" y="11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4" y="3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25" y="0"/>
                    </a:lnTo>
                    <a:lnTo>
                      <a:pt x="29" y="0"/>
                    </a:lnTo>
                    <a:lnTo>
                      <a:pt x="33" y="3"/>
                    </a:lnTo>
                    <a:lnTo>
                      <a:pt x="37" y="7"/>
                    </a:lnTo>
                    <a:lnTo>
                      <a:pt x="33" y="11"/>
                    </a:lnTo>
                    <a:lnTo>
                      <a:pt x="33" y="14"/>
                    </a:lnTo>
                    <a:lnTo>
                      <a:pt x="37" y="18"/>
                    </a:lnTo>
                    <a:lnTo>
                      <a:pt x="40" y="18"/>
                    </a:lnTo>
                    <a:lnTo>
                      <a:pt x="44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48" y="22"/>
                    </a:lnTo>
                    <a:lnTo>
                      <a:pt x="51" y="26"/>
                    </a:lnTo>
                    <a:lnTo>
                      <a:pt x="48" y="29"/>
                    </a:lnTo>
                    <a:lnTo>
                      <a:pt x="44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1" y="33"/>
                    </a:lnTo>
                    <a:lnTo>
                      <a:pt x="51" y="33"/>
                    </a:lnTo>
                    <a:lnTo>
                      <a:pt x="55" y="37"/>
                    </a:lnTo>
                    <a:lnTo>
                      <a:pt x="59" y="37"/>
                    </a:lnTo>
                    <a:lnTo>
                      <a:pt x="59" y="37"/>
                    </a:lnTo>
                    <a:lnTo>
                      <a:pt x="59" y="40"/>
                    </a:lnTo>
                    <a:lnTo>
                      <a:pt x="63" y="40"/>
                    </a:lnTo>
                    <a:lnTo>
                      <a:pt x="66" y="40"/>
                    </a:lnTo>
                    <a:lnTo>
                      <a:pt x="66" y="44"/>
                    </a:lnTo>
                    <a:lnTo>
                      <a:pt x="63" y="48"/>
                    </a:lnTo>
                    <a:lnTo>
                      <a:pt x="66" y="48"/>
                    </a:lnTo>
                    <a:lnTo>
                      <a:pt x="63" y="51"/>
                    </a:lnTo>
                    <a:lnTo>
                      <a:pt x="63" y="51"/>
                    </a:lnTo>
                    <a:lnTo>
                      <a:pt x="63" y="55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48" y="59"/>
                    </a:lnTo>
                    <a:lnTo>
                      <a:pt x="37" y="51"/>
                    </a:lnTo>
                    <a:lnTo>
                      <a:pt x="33" y="51"/>
                    </a:lnTo>
                    <a:lnTo>
                      <a:pt x="22" y="40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3"/>
                    </a:lnTo>
                    <a:lnTo>
                      <a:pt x="7" y="29"/>
                    </a:lnTo>
                    <a:lnTo>
                      <a:pt x="7" y="29"/>
                    </a:lnTo>
                    <a:lnTo>
                      <a:pt x="3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9" name="Freeform 124"/>
              <p:cNvSpPr>
                <a:spLocks/>
              </p:cNvSpPr>
              <p:nvPr/>
            </p:nvSpPr>
            <p:spPr bwMode="auto">
              <a:xfrm>
                <a:off x="4116751" y="2966247"/>
                <a:ext cx="133810" cy="128663"/>
              </a:xfrm>
              <a:custGeom>
                <a:avLst/>
                <a:gdLst>
                  <a:gd name="T0" fmla="*/ 19 w 104"/>
                  <a:gd name="T1" fmla="*/ 97 h 100"/>
                  <a:gd name="T2" fmla="*/ 19 w 104"/>
                  <a:gd name="T3" fmla="*/ 89 h 100"/>
                  <a:gd name="T4" fmla="*/ 19 w 104"/>
                  <a:gd name="T5" fmla="*/ 85 h 100"/>
                  <a:gd name="T6" fmla="*/ 19 w 104"/>
                  <a:gd name="T7" fmla="*/ 82 h 100"/>
                  <a:gd name="T8" fmla="*/ 22 w 104"/>
                  <a:gd name="T9" fmla="*/ 74 h 100"/>
                  <a:gd name="T10" fmla="*/ 15 w 104"/>
                  <a:gd name="T11" fmla="*/ 74 h 100"/>
                  <a:gd name="T12" fmla="*/ 15 w 104"/>
                  <a:gd name="T13" fmla="*/ 71 h 100"/>
                  <a:gd name="T14" fmla="*/ 7 w 104"/>
                  <a:gd name="T15" fmla="*/ 67 h 100"/>
                  <a:gd name="T16" fmla="*/ 4 w 104"/>
                  <a:gd name="T17" fmla="*/ 71 h 100"/>
                  <a:gd name="T18" fmla="*/ 0 w 104"/>
                  <a:gd name="T19" fmla="*/ 67 h 100"/>
                  <a:gd name="T20" fmla="*/ 7 w 104"/>
                  <a:gd name="T21" fmla="*/ 60 h 100"/>
                  <a:gd name="T22" fmla="*/ 7 w 104"/>
                  <a:gd name="T23" fmla="*/ 52 h 100"/>
                  <a:gd name="T24" fmla="*/ 15 w 104"/>
                  <a:gd name="T25" fmla="*/ 45 h 100"/>
                  <a:gd name="T26" fmla="*/ 11 w 104"/>
                  <a:gd name="T27" fmla="*/ 41 h 100"/>
                  <a:gd name="T28" fmla="*/ 11 w 104"/>
                  <a:gd name="T29" fmla="*/ 34 h 100"/>
                  <a:gd name="T30" fmla="*/ 15 w 104"/>
                  <a:gd name="T31" fmla="*/ 34 h 100"/>
                  <a:gd name="T32" fmla="*/ 11 w 104"/>
                  <a:gd name="T33" fmla="*/ 30 h 100"/>
                  <a:gd name="T34" fmla="*/ 11 w 104"/>
                  <a:gd name="T35" fmla="*/ 22 h 100"/>
                  <a:gd name="T36" fmla="*/ 11 w 104"/>
                  <a:gd name="T37" fmla="*/ 11 h 100"/>
                  <a:gd name="T38" fmla="*/ 11 w 104"/>
                  <a:gd name="T39" fmla="*/ 11 h 100"/>
                  <a:gd name="T40" fmla="*/ 22 w 104"/>
                  <a:gd name="T41" fmla="*/ 4 h 100"/>
                  <a:gd name="T42" fmla="*/ 26 w 104"/>
                  <a:gd name="T43" fmla="*/ 8 h 100"/>
                  <a:gd name="T44" fmla="*/ 37 w 104"/>
                  <a:gd name="T45" fmla="*/ 4 h 100"/>
                  <a:gd name="T46" fmla="*/ 41 w 104"/>
                  <a:gd name="T47" fmla="*/ 4 h 100"/>
                  <a:gd name="T48" fmla="*/ 44 w 104"/>
                  <a:gd name="T49" fmla="*/ 4 h 100"/>
                  <a:gd name="T50" fmla="*/ 52 w 104"/>
                  <a:gd name="T51" fmla="*/ 8 h 100"/>
                  <a:gd name="T52" fmla="*/ 56 w 104"/>
                  <a:gd name="T53" fmla="*/ 0 h 100"/>
                  <a:gd name="T54" fmla="*/ 67 w 104"/>
                  <a:gd name="T55" fmla="*/ 8 h 100"/>
                  <a:gd name="T56" fmla="*/ 70 w 104"/>
                  <a:gd name="T57" fmla="*/ 8 h 100"/>
                  <a:gd name="T58" fmla="*/ 78 w 104"/>
                  <a:gd name="T59" fmla="*/ 11 h 100"/>
                  <a:gd name="T60" fmla="*/ 85 w 104"/>
                  <a:gd name="T61" fmla="*/ 15 h 100"/>
                  <a:gd name="T62" fmla="*/ 93 w 104"/>
                  <a:gd name="T63" fmla="*/ 11 h 100"/>
                  <a:gd name="T64" fmla="*/ 96 w 104"/>
                  <a:gd name="T65" fmla="*/ 15 h 100"/>
                  <a:gd name="T66" fmla="*/ 100 w 104"/>
                  <a:gd name="T67" fmla="*/ 15 h 100"/>
                  <a:gd name="T68" fmla="*/ 100 w 104"/>
                  <a:gd name="T69" fmla="*/ 22 h 100"/>
                  <a:gd name="T70" fmla="*/ 104 w 104"/>
                  <a:gd name="T71" fmla="*/ 30 h 100"/>
                  <a:gd name="T72" fmla="*/ 104 w 104"/>
                  <a:gd name="T73" fmla="*/ 37 h 100"/>
                  <a:gd name="T74" fmla="*/ 100 w 104"/>
                  <a:gd name="T75" fmla="*/ 41 h 100"/>
                  <a:gd name="T76" fmla="*/ 93 w 104"/>
                  <a:gd name="T77" fmla="*/ 52 h 100"/>
                  <a:gd name="T78" fmla="*/ 93 w 104"/>
                  <a:gd name="T79" fmla="*/ 56 h 100"/>
                  <a:gd name="T80" fmla="*/ 93 w 104"/>
                  <a:gd name="T81" fmla="*/ 63 h 100"/>
                  <a:gd name="T82" fmla="*/ 89 w 104"/>
                  <a:gd name="T83" fmla="*/ 67 h 100"/>
                  <a:gd name="T84" fmla="*/ 93 w 104"/>
                  <a:gd name="T85" fmla="*/ 74 h 100"/>
                  <a:gd name="T86" fmla="*/ 100 w 104"/>
                  <a:gd name="T87" fmla="*/ 78 h 100"/>
                  <a:gd name="T88" fmla="*/ 100 w 104"/>
                  <a:gd name="T89" fmla="*/ 85 h 100"/>
                  <a:gd name="T90" fmla="*/ 93 w 104"/>
                  <a:gd name="T91" fmla="*/ 85 h 100"/>
                  <a:gd name="T92" fmla="*/ 93 w 104"/>
                  <a:gd name="T93" fmla="*/ 82 h 100"/>
                  <a:gd name="T94" fmla="*/ 89 w 104"/>
                  <a:gd name="T95" fmla="*/ 89 h 100"/>
                  <a:gd name="T96" fmla="*/ 70 w 104"/>
                  <a:gd name="T97" fmla="*/ 85 h 100"/>
                  <a:gd name="T98" fmla="*/ 44 w 104"/>
                  <a:gd name="T99" fmla="*/ 89 h 100"/>
                  <a:gd name="T100" fmla="*/ 33 w 104"/>
                  <a:gd name="T101" fmla="*/ 93 h 100"/>
                  <a:gd name="T102" fmla="*/ 26 w 104"/>
                  <a:gd name="T103" fmla="*/ 93 h 100"/>
                  <a:gd name="T104" fmla="*/ 19 w 104"/>
                  <a:gd name="T105" fmla="*/ 97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04" h="100">
                    <a:moveTo>
                      <a:pt x="19" y="97"/>
                    </a:moveTo>
                    <a:lnTo>
                      <a:pt x="19" y="97"/>
                    </a:lnTo>
                    <a:lnTo>
                      <a:pt x="19" y="93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5"/>
                    </a:lnTo>
                    <a:lnTo>
                      <a:pt x="22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22" y="74"/>
                    </a:lnTo>
                    <a:lnTo>
                      <a:pt x="19" y="74"/>
                    </a:lnTo>
                    <a:lnTo>
                      <a:pt x="15" y="74"/>
                    </a:lnTo>
                    <a:lnTo>
                      <a:pt x="15" y="71"/>
                    </a:lnTo>
                    <a:lnTo>
                      <a:pt x="15" y="71"/>
                    </a:lnTo>
                    <a:lnTo>
                      <a:pt x="11" y="71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4" y="71"/>
                    </a:lnTo>
                    <a:lnTo>
                      <a:pt x="4" y="67"/>
                    </a:lnTo>
                    <a:lnTo>
                      <a:pt x="0" y="67"/>
                    </a:lnTo>
                    <a:lnTo>
                      <a:pt x="4" y="63"/>
                    </a:lnTo>
                    <a:lnTo>
                      <a:pt x="7" y="60"/>
                    </a:lnTo>
                    <a:lnTo>
                      <a:pt x="4" y="56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19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6" y="8"/>
                    </a:lnTo>
                    <a:lnTo>
                      <a:pt x="33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52" y="8"/>
                    </a:lnTo>
                    <a:lnTo>
                      <a:pt x="56" y="4"/>
                    </a:lnTo>
                    <a:lnTo>
                      <a:pt x="56" y="0"/>
                    </a:lnTo>
                    <a:lnTo>
                      <a:pt x="63" y="4"/>
                    </a:lnTo>
                    <a:lnTo>
                      <a:pt x="67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4" y="8"/>
                    </a:lnTo>
                    <a:lnTo>
                      <a:pt x="78" y="11"/>
                    </a:lnTo>
                    <a:lnTo>
                      <a:pt x="78" y="11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3" y="11"/>
                    </a:lnTo>
                    <a:lnTo>
                      <a:pt x="93" y="11"/>
                    </a:lnTo>
                    <a:lnTo>
                      <a:pt x="96" y="15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100" y="26"/>
                    </a:lnTo>
                    <a:lnTo>
                      <a:pt x="104" y="30"/>
                    </a:lnTo>
                    <a:lnTo>
                      <a:pt x="104" y="34"/>
                    </a:lnTo>
                    <a:lnTo>
                      <a:pt x="104" y="37"/>
                    </a:lnTo>
                    <a:lnTo>
                      <a:pt x="104" y="37"/>
                    </a:lnTo>
                    <a:lnTo>
                      <a:pt x="100" y="41"/>
                    </a:lnTo>
                    <a:lnTo>
                      <a:pt x="93" y="48"/>
                    </a:lnTo>
                    <a:lnTo>
                      <a:pt x="93" y="52"/>
                    </a:lnTo>
                    <a:lnTo>
                      <a:pt x="93" y="52"/>
                    </a:lnTo>
                    <a:lnTo>
                      <a:pt x="93" y="56"/>
                    </a:lnTo>
                    <a:lnTo>
                      <a:pt x="93" y="60"/>
                    </a:lnTo>
                    <a:lnTo>
                      <a:pt x="93" y="63"/>
                    </a:lnTo>
                    <a:lnTo>
                      <a:pt x="89" y="67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74"/>
                    </a:lnTo>
                    <a:lnTo>
                      <a:pt x="96" y="78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0" y="85"/>
                    </a:lnTo>
                    <a:lnTo>
                      <a:pt x="96" y="85"/>
                    </a:lnTo>
                    <a:lnTo>
                      <a:pt x="93" y="85"/>
                    </a:lnTo>
                    <a:lnTo>
                      <a:pt x="93" y="85"/>
                    </a:lnTo>
                    <a:lnTo>
                      <a:pt x="93" y="82"/>
                    </a:lnTo>
                    <a:lnTo>
                      <a:pt x="89" y="85"/>
                    </a:lnTo>
                    <a:lnTo>
                      <a:pt x="89" y="89"/>
                    </a:lnTo>
                    <a:lnTo>
                      <a:pt x="78" y="85"/>
                    </a:lnTo>
                    <a:lnTo>
                      <a:pt x="70" y="85"/>
                    </a:lnTo>
                    <a:lnTo>
                      <a:pt x="48" y="85"/>
                    </a:lnTo>
                    <a:lnTo>
                      <a:pt x="44" y="89"/>
                    </a:lnTo>
                    <a:lnTo>
                      <a:pt x="44" y="89"/>
                    </a:lnTo>
                    <a:lnTo>
                      <a:pt x="33" y="93"/>
                    </a:lnTo>
                    <a:lnTo>
                      <a:pt x="30" y="93"/>
                    </a:lnTo>
                    <a:lnTo>
                      <a:pt x="26" y="93"/>
                    </a:lnTo>
                    <a:lnTo>
                      <a:pt x="22" y="100"/>
                    </a:lnTo>
                    <a:lnTo>
                      <a:pt x="19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0" name="Freeform 125"/>
              <p:cNvSpPr>
                <a:spLocks/>
              </p:cNvSpPr>
              <p:nvPr/>
            </p:nvSpPr>
            <p:spPr bwMode="auto">
              <a:xfrm>
                <a:off x="4231263" y="2957242"/>
                <a:ext cx="90064" cy="128663"/>
              </a:xfrm>
              <a:custGeom>
                <a:avLst/>
                <a:gdLst>
                  <a:gd name="T0" fmla="*/ 4 w 70"/>
                  <a:gd name="T1" fmla="*/ 92 h 100"/>
                  <a:gd name="T2" fmla="*/ 11 w 70"/>
                  <a:gd name="T3" fmla="*/ 92 h 100"/>
                  <a:gd name="T4" fmla="*/ 11 w 70"/>
                  <a:gd name="T5" fmla="*/ 85 h 100"/>
                  <a:gd name="T6" fmla="*/ 4 w 70"/>
                  <a:gd name="T7" fmla="*/ 81 h 100"/>
                  <a:gd name="T8" fmla="*/ 0 w 70"/>
                  <a:gd name="T9" fmla="*/ 74 h 100"/>
                  <a:gd name="T10" fmla="*/ 4 w 70"/>
                  <a:gd name="T11" fmla="*/ 70 h 100"/>
                  <a:gd name="T12" fmla="*/ 4 w 70"/>
                  <a:gd name="T13" fmla="*/ 63 h 100"/>
                  <a:gd name="T14" fmla="*/ 4 w 70"/>
                  <a:gd name="T15" fmla="*/ 59 h 100"/>
                  <a:gd name="T16" fmla="*/ 11 w 70"/>
                  <a:gd name="T17" fmla="*/ 48 h 100"/>
                  <a:gd name="T18" fmla="*/ 15 w 70"/>
                  <a:gd name="T19" fmla="*/ 44 h 100"/>
                  <a:gd name="T20" fmla="*/ 15 w 70"/>
                  <a:gd name="T21" fmla="*/ 37 h 100"/>
                  <a:gd name="T22" fmla="*/ 11 w 70"/>
                  <a:gd name="T23" fmla="*/ 29 h 100"/>
                  <a:gd name="T24" fmla="*/ 11 w 70"/>
                  <a:gd name="T25" fmla="*/ 22 h 100"/>
                  <a:gd name="T26" fmla="*/ 7 w 70"/>
                  <a:gd name="T27" fmla="*/ 15 h 100"/>
                  <a:gd name="T28" fmla="*/ 7 w 70"/>
                  <a:gd name="T29" fmla="*/ 7 h 100"/>
                  <a:gd name="T30" fmla="*/ 11 w 70"/>
                  <a:gd name="T31" fmla="*/ 3 h 100"/>
                  <a:gd name="T32" fmla="*/ 26 w 70"/>
                  <a:gd name="T33" fmla="*/ 3 h 100"/>
                  <a:gd name="T34" fmla="*/ 41 w 70"/>
                  <a:gd name="T35" fmla="*/ 3 h 100"/>
                  <a:gd name="T36" fmla="*/ 48 w 70"/>
                  <a:gd name="T37" fmla="*/ 0 h 100"/>
                  <a:gd name="T38" fmla="*/ 52 w 70"/>
                  <a:gd name="T39" fmla="*/ 3 h 100"/>
                  <a:gd name="T40" fmla="*/ 52 w 70"/>
                  <a:gd name="T41" fmla="*/ 7 h 100"/>
                  <a:gd name="T42" fmla="*/ 59 w 70"/>
                  <a:gd name="T43" fmla="*/ 15 h 100"/>
                  <a:gd name="T44" fmla="*/ 59 w 70"/>
                  <a:gd name="T45" fmla="*/ 18 h 100"/>
                  <a:gd name="T46" fmla="*/ 63 w 70"/>
                  <a:gd name="T47" fmla="*/ 26 h 100"/>
                  <a:gd name="T48" fmla="*/ 63 w 70"/>
                  <a:gd name="T49" fmla="*/ 33 h 100"/>
                  <a:gd name="T50" fmla="*/ 63 w 70"/>
                  <a:gd name="T51" fmla="*/ 37 h 100"/>
                  <a:gd name="T52" fmla="*/ 63 w 70"/>
                  <a:gd name="T53" fmla="*/ 41 h 100"/>
                  <a:gd name="T54" fmla="*/ 63 w 70"/>
                  <a:gd name="T55" fmla="*/ 44 h 100"/>
                  <a:gd name="T56" fmla="*/ 63 w 70"/>
                  <a:gd name="T57" fmla="*/ 52 h 100"/>
                  <a:gd name="T58" fmla="*/ 63 w 70"/>
                  <a:gd name="T59" fmla="*/ 63 h 100"/>
                  <a:gd name="T60" fmla="*/ 63 w 70"/>
                  <a:gd name="T61" fmla="*/ 70 h 100"/>
                  <a:gd name="T62" fmla="*/ 63 w 70"/>
                  <a:gd name="T63" fmla="*/ 78 h 100"/>
                  <a:gd name="T64" fmla="*/ 67 w 70"/>
                  <a:gd name="T65" fmla="*/ 78 h 100"/>
                  <a:gd name="T66" fmla="*/ 63 w 70"/>
                  <a:gd name="T67" fmla="*/ 81 h 100"/>
                  <a:gd name="T68" fmla="*/ 44 w 70"/>
                  <a:gd name="T69" fmla="*/ 92 h 100"/>
                  <a:gd name="T70" fmla="*/ 22 w 70"/>
                  <a:gd name="T71" fmla="*/ 100 h 100"/>
                  <a:gd name="T72" fmla="*/ 4 w 70"/>
                  <a:gd name="T73" fmla="*/ 96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70" h="100">
                    <a:moveTo>
                      <a:pt x="4" y="92"/>
                    </a:moveTo>
                    <a:lnTo>
                      <a:pt x="4" y="92"/>
                    </a:lnTo>
                    <a:lnTo>
                      <a:pt x="7" y="92"/>
                    </a:lnTo>
                    <a:lnTo>
                      <a:pt x="11" y="92"/>
                    </a:lnTo>
                    <a:lnTo>
                      <a:pt x="11" y="89"/>
                    </a:lnTo>
                    <a:lnTo>
                      <a:pt x="11" y="85"/>
                    </a:lnTo>
                    <a:lnTo>
                      <a:pt x="7" y="85"/>
                    </a:lnTo>
                    <a:lnTo>
                      <a:pt x="4" y="81"/>
                    </a:lnTo>
                    <a:lnTo>
                      <a:pt x="4" y="74"/>
                    </a:lnTo>
                    <a:lnTo>
                      <a:pt x="0" y="74"/>
                    </a:lnTo>
                    <a:lnTo>
                      <a:pt x="0" y="74"/>
                    </a:lnTo>
                    <a:lnTo>
                      <a:pt x="4" y="70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4" y="55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1"/>
                    </a:lnTo>
                    <a:lnTo>
                      <a:pt x="15" y="37"/>
                    </a:lnTo>
                    <a:lnTo>
                      <a:pt x="11" y="33"/>
                    </a:lnTo>
                    <a:lnTo>
                      <a:pt x="11" y="29"/>
                    </a:lnTo>
                    <a:lnTo>
                      <a:pt x="11" y="29"/>
                    </a:lnTo>
                    <a:lnTo>
                      <a:pt x="11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3"/>
                    </a:lnTo>
                    <a:lnTo>
                      <a:pt x="11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3" y="3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52" y="3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5" y="11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59" y="18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63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7" y="59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63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7" y="78"/>
                    </a:lnTo>
                    <a:lnTo>
                      <a:pt x="67" y="78"/>
                    </a:lnTo>
                    <a:lnTo>
                      <a:pt x="70" y="81"/>
                    </a:lnTo>
                    <a:lnTo>
                      <a:pt x="63" y="81"/>
                    </a:lnTo>
                    <a:lnTo>
                      <a:pt x="52" y="85"/>
                    </a:lnTo>
                    <a:lnTo>
                      <a:pt x="44" y="92"/>
                    </a:lnTo>
                    <a:lnTo>
                      <a:pt x="33" y="92"/>
                    </a:lnTo>
                    <a:lnTo>
                      <a:pt x="22" y="100"/>
                    </a:lnTo>
                    <a:lnTo>
                      <a:pt x="15" y="96"/>
                    </a:lnTo>
                    <a:lnTo>
                      <a:pt x="4" y="96"/>
                    </a:lnTo>
                    <a:lnTo>
                      <a:pt x="4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1" name="Freeform 126"/>
              <p:cNvSpPr>
                <a:spLocks/>
              </p:cNvSpPr>
              <p:nvPr/>
            </p:nvSpPr>
            <p:spPr bwMode="auto">
              <a:xfrm>
                <a:off x="4293020" y="2957242"/>
                <a:ext cx="42459" cy="104218"/>
              </a:xfrm>
              <a:custGeom>
                <a:avLst/>
                <a:gdLst>
                  <a:gd name="T0" fmla="*/ 19 w 33"/>
                  <a:gd name="T1" fmla="*/ 3 h 81"/>
                  <a:gd name="T2" fmla="*/ 4 w 33"/>
                  <a:gd name="T3" fmla="*/ 0 h 81"/>
                  <a:gd name="T4" fmla="*/ 0 w 33"/>
                  <a:gd name="T5" fmla="*/ 0 h 81"/>
                  <a:gd name="T6" fmla="*/ 4 w 33"/>
                  <a:gd name="T7" fmla="*/ 3 h 81"/>
                  <a:gd name="T8" fmla="*/ 4 w 33"/>
                  <a:gd name="T9" fmla="*/ 7 h 81"/>
                  <a:gd name="T10" fmla="*/ 4 w 33"/>
                  <a:gd name="T11" fmla="*/ 7 h 81"/>
                  <a:gd name="T12" fmla="*/ 7 w 33"/>
                  <a:gd name="T13" fmla="*/ 11 h 81"/>
                  <a:gd name="T14" fmla="*/ 11 w 33"/>
                  <a:gd name="T15" fmla="*/ 15 h 81"/>
                  <a:gd name="T16" fmla="*/ 11 w 33"/>
                  <a:gd name="T17" fmla="*/ 15 h 81"/>
                  <a:gd name="T18" fmla="*/ 11 w 33"/>
                  <a:gd name="T19" fmla="*/ 18 h 81"/>
                  <a:gd name="T20" fmla="*/ 11 w 33"/>
                  <a:gd name="T21" fmla="*/ 26 h 81"/>
                  <a:gd name="T22" fmla="*/ 15 w 33"/>
                  <a:gd name="T23" fmla="*/ 26 h 81"/>
                  <a:gd name="T24" fmla="*/ 15 w 33"/>
                  <a:gd name="T25" fmla="*/ 26 h 81"/>
                  <a:gd name="T26" fmla="*/ 15 w 33"/>
                  <a:gd name="T27" fmla="*/ 33 h 81"/>
                  <a:gd name="T28" fmla="*/ 15 w 33"/>
                  <a:gd name="T29" fmla="*/ 33 h 81"/>
                  <a:gd name="T30" fmla="*/ 15 w 33"/>
                  <a:gd name="T31" fmla="*/ 37 h 81"/>
                  <a:gd name="T32" fmla="*/ 15 w 33"/>
                  <a:gd name="T33" fmla="*/ 37 h 81"/>
                  <a:gd name="T34" fmla="*/ 15 w 33"/>
                  <a:gd name="T35" fmla="*/ 41 h 81"/>
                  <a:gd name="T36" fmla="*/ 15 w 33"/>
                  <a:gd name="T37" fmla="*/ 41 h 81"/>
                  <a:gd name="T38" fmla="*/ 15 w 33"/>
                  <a:gd name="T39" fmla="*/ 44 h 81"/>
                  <a:gd name="T40" fmla="*/ 15 w 33"/>
                  <a:gd name="T41" fmla="*/ 48 h 81"/>
                  <a:gd name="T42" fmla="*/ 15 w 33"/>
                  <a:gd name="T43" fmla="*/ 52 h 81"/>
                  <a:gd name="T44" fmla="*/ 19 w 33"/>
                  <a:gd name="T45" fmla="*/ 59 h 81"/>
                  <a:gd name="T46" fmla="*/ 15 w 33"/>
                  <a:gd name="T47" fmla="*/ 63 h 81"/>
                  <a:gd name="T48" fmla="*/ 15 w 33"/>
                  <a:gd name="T49" fmla="*/ 67 h 81"/>
                  <a:gd name="T50" fmla="*/ 15 w 33"/>
                  <a:gd name="T51" fmla="*/ 70 h 81"/>
                  <a:gd name="T52" fmla="*/ 15 w 33"/>
                  <a:gd name="T53" fmla="*/ 74 h 81"/>
                  <a:gd name="T54" fmla="*/ 15 w 33"/>
                  <a:gd name="T55" fmla="*/ 78 h 81"/>
                  <a:gd name="T56" fmla="*/ 19 w 33"/>
                  <a:gd name="T57" fmla="*/ 78 h 81"/>
                  <a:gd name="T58" fmla="*/ 19 w 33"/>
                  <a:gd name="T59" fmla="*/ 78 h 81"/>
                  <a:gd name="T60" fmla="*/ 22 w 33"/>
                  <a:gd name="T61" fmla="*/ 81 h 81"/>
                  <a:gd name="T62" fmla="*/ 22 w 33"/>
                  <a:gd name="T63" fmla="*/ 81 h 81"/>
                  <a:gd name="T64" fmla="*/ 33 w 33"/>
                  <a:gd name="T65" fmla="*/ 78 h 81"/>
                  <a:gd name="T66" fmla="*/ 33 w 33"/>
                  <a:gd name="T67" fmla="*/ 78 h 81"/>
                  <a:gd name="T68" fmla="*/ 33 w 33"/>
                  <a:gd name="T69" fmla="*/ 74 h 81"/>
                  <a:gd name="T70" fmla="*/ 33 w 33"/>
                  <a:gd name="T71" fmla="*/ 70 h 81"/>
                  <a:gd name="T72" fmla="*/ 33 w 33"/>
                  <a:gd name="T73" fmla="*/ 67 h 81"/>
                  <a:gd name="T74" fmla="*/ 30 w 33"/>
                  <a:gd name="T75" fmla="*/ 63 h 81"/>
                  <a:gd name="T76" fmla="*/ 30 w 33"/>
                  <a:gd name="T77" fmla="*/ 44 h 81"/>
                  <a:gd name="T78" fmla="*/ 33 w 33"/>
                  <a:gd name="T79" fmla="*/ 41 h 81"/>
                  <a:gd name="T80" fmla="*/ 33 w 33"/>
                  <a:gd name="T81" fmla="*/ 41 h 81"/>
                  <a:gd name="T82" fmla="*/ 33 w 33"/>
                  <a:gd name="T83" fmla="*/ 37 h 81"/>
                  <a:gd name="T84" fmla="*/ 33 w 33"/>
                  <a:gd name="T85" fmla="*/ 33 h 81"/>
                  <a:gd name="T86" fmla="*/ 33 w 33"/>
                  <a:gd name="T87" fmla="*/ 29 h 81"/>
                  <a:gd name="T88" fmla="*/ 30 w 33"/>
                  <a:gd name="T89" fmla="*/ 22 h 81"/>
                  <a:gd name="T90" fmla="*/ 26 w 33"/>
                  <a:gd name="T91" fmla="*/ 15 h 81"/>
                  <a:gd name="T92" fmla="*/ 26 w 33"/>
                  <a:gd name="T93" fmla="*/ 15 h 81"/>
                  <a:gd name="T94" fmla="*/ 22 w 33"/>
                  <a:gd name="T95" fmla="*/ 15 h 81"/>
                  <a:gd name="T96" fmla="*/ 19 w 33"/>
                  <a:gd name="T97" fmla="*/ 11 h 81"/>
                  <a:gd name="T98" fmla="*/ 19 w 33"/>
                  <a:gd name="T99" fmla="*/ 7 h 81"/>
                  <a:gd name="T100" fmla="*/ 19 w 33"/>
                  <a:gd name="T101" fmla="*/ 3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33" h="81">
                    <a:moveTo>
                      <a:pt x="19" y="3"/>
                    </a:moveTo>
                    <a:lnTo>
                      <a:pt x="4" y="0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5" y="48"/>
                    </a:lnTo>
                    <a:lnTo>
                      <a:pt x="15" y="52"/>
                    </a:lnTo>
                    <a:lnTo>
                      <a:pt x="19" y="59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9" y="78"/>
                    </a:lnTo>
                    <a:lnTo>
                      <a:pt x="19" y="78"/>
                    </a:lnTo>
                    <a:lnTo>
                      <a:pt x="22" y="81"/>
                    </a:lnTo>
                    <a:lnTo>
                      <a:pt x="22" y="81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30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3" y="37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2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2" name="Freeform 127"/>
              <p:cNvSpPr>
                <a:spLocks/>
              </p:cNvSpPr>
              <p:nvPr/>
            </p:nvSpPr>
            <p:spPr bwMode="auto">
              <a:xfrm>
                <a:off x="4317467" y="2932796"/>
                <a:ext cx="65619" cy="124804"/>
              </a:xfrm>
              <a:custGeom>
                <a:avLst/>
                <a:gdLst>
                  <a:gd name="T0" fmla="*/ 25 w 51"/>
                  <a:gd name="T1" fmla="*/ 8 h 97"/>
                  <a:gd name="T2" fmla="*/ 18 w 51"/>
                  <a:gd name="T3" fmla="*/ 11 h 97"/>
                  <a:gd name="T4" fmla="*/ 11 w 51"/>
                  <a:gd name="T5" fmla="*/ 11 h 97"/>
                  <a:gd name="T6" fmla="*/ 7 w 51"/>
                  <a:gd name="T7" fmla="*/ 15 h 97"/>
                  <a:gd name="T8" fmla="*/ 7 w 51"/>
                  <a:gd name="T9" fmla="*/ 22 h 97"/>
                  <a:gd name="T10" fmla="*/ 0 w 51"/>
                  <a:gd name="T11" fmla="*/ 26 h 97"/>
                  <a:gd name="T12" fmla="*/ 3 w 51"/>
                  <a:gd name="T13" fmla="*/ 34 h 97"/>
                  <a:gd name="T14" fmla="*/ 7 w 51"/>
                  <a:gd name="T15" fmla="*/ 34 h 97"/>
                  <a:gd name="T16" fmla="*/ 14 w 51"/>
                  <a:gd name="T17" fmla="*/ 48 h 97"/>
                  <a:gd name="T18" fmla="*/ 14 w 51"/>
                  <a:gd name="T19" fmla="*/ 56 h 97"/>
                  <a:gd name="T20" fmla="*/ 14 w 51"/>
                  <a:gd name="T21" fmla="*/ 60 h 97"/>
                  <a:gd name="T22" fmla="*/ 11 w 51"/>
                  <a:gd name="T23" fmla="*/ 82 h 97"/>
                  <a:gd name="T24" fmla="*/ 14 w 51"/>
                  <a:gd name="T25" fmla="*/ 89 h 97"/>
                  <a:gd name="T26" fmla="*/ 14 w 51"/>
                  <a:gd name="T27" fmla="*/ 97 h 97"/>
                  <a:gd name="T28" fmla="*/ 33 w 51"/>
                  <a:gd name="T29" fmla="*/ 93 h 97"/>
                  <a:gd name="T30" fmla="*/ 33 w 51"/>
                  <a:gd name="T31" fmla="*/ 89 h 97"/>
                  <a:gd name="T32" fmla="*/ 33 w 51"/>
                  <a:gd name="T33" fmla="*/ 78 h 97"/>
                  <a:gd name="T34" fmla="*/ 33 w 51"/>
                  <a:gd name="T35" fmla="*/ 71 h 97"/>
                  <a:gd name="T36" fmla="*/ 33 w 51"/>
                  <a:gd name="T37" fmla="*/ 67 h 97"/>
                  <a:gd name="T38" fmla="*/ 33 w 51"/>
                  <a:gd name="T39" fmla="*/ 67 h 97"/>
                  <a:gd name="T40" fmla="*/ 33 w 51"/>
                  <a:gd name="T41" fmla="*/ 63 h 97"/>
                  <a:gd name="T42" fmla="*/ 33 w 51"/>
                  <a:gd name="T43" fmla="*/ 56 h 97"/>
                  <a:gd name="T44" fmla="*/ 33 w 51"/>
                  <a:gd name="T45" fmla="*/ 52 h 97"/>
                  <a:gd name="T46" fmla="*/ 37 w 51"/>
                  <a:gd name="T47" fmla="*/ 52 h 97"/>
                  <a:gd name="T48" fmla="*/ 40 w 51"/>
                  <a:gd name="T49" fmla="*/ 48 h 97"/>
                  <a:gd name="T50" fmla="*/ 44 w 51"/>
                  <a:gd name="T51" fmla="*/ 41 h 97"/>
                  <a:gd name="T52" fmla="*/ 48 w 51"/>
                  <a:gd name="T53" fmla="*/ 41 h 97"/>
                  <a:gd name="T54" fmla="*/ 44 w 51"/>
                  <a:gd name="T55" fmla="*/ 34 h 97"/>
                  <a:gd name="T56" fmla="*/ 48 w 51"/>
                  <a:gd name="T57" fmla="*/ 30 h 97"/>
                  <a:gd name="T58" fmla="*/ 51 w 51"/>
                  <a:gd name="T59" fmla="*/ 30 h 97"/>
                  <a:gd name="T60" fmla="*/ 48 w 51"/>
                  <a:gd name="T61" fmla="*/ 19 h 97"/>
                  <a:gd name="T62" fmla="*/ 44 w 51"/>
                  <a:gd name="T63" fmla="*/ 15 h 97"/>
                  <a:gd name="T64" fmla="*/ 44 w 51"/>
                  <a:gd name="T65" fmla="*/ 11 h 97"/>
                  <a:gd name="T66" fmla="*/ 37 w 51"/>
                  <a:gd name="T67" fmla="*/ 8 h 97"/>
                  <a:gd name="T68" fmla="*/ 29 w 51"/>
                  <a:gd name="T69" fmla="*/ 0 h 97"/>
                  <a:gd name="T70" fmla="*/ 29 w 51"/>
                  <a:gd name="T71" fmla="*/ 4 h 97"/>
                  <a:gd name="T72" fmla="*/ 25 w 51"/>
                  <a:gd name="T73" fmla="*/ 4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1" h="97">
                    <a:moveTo>
                      <a:pt x="25" y="4"/>
                    </a:moveTo>
                    <a:lnTo>
                      <a:pt x="25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3" y="19"/>
                    </a:lnTo>
                    <a:lnTo>
                      <a:pt x="7" y="22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3" y="34"/>
                    </a:lnTo>
                    <a:lnTo>
                      <a:pt x="7" y="34"/>
                    </a:lnTo>
                    <a:lnTo>
                      <a:pt x="7" y="34"/>
                    </a:lnTo>
                    <a:lnTo>
                      <a:pt x="11" y="41"/>
                    </a:lnTo>
                    <a:lnTo>
                      <a:pt x="14" y="48"/>
                    </a:lnTo>
                    <a:lnTo>
                      <a:pt x="14" y="52"/>
                    </a:lnTo>
                    <a:lnTo>
                      <a:pt x="14" y="56"/>
                    </a:lnTo>
                    <a:lnTo>
                      <a:pt x="14" y="60"/>
                    </a:lnTo>
                    <a:lnTo>
                      <a:pt x="14" y="60"/>
                    </a:lnTo>
                    <a:lnTo>
                      <a:pt x="11" y="63"/>
                    </a:lnTo>
                    <a:lnTo>
                      <a:pt x="11" y="82"/>
                    </a:lnTo>
                    <a:lnTo>
                      <a:pt x="14" y="86"/>
                    </a:lnTo>
                    <a:lnTo>
                      <a:pt x="14" y="89"/>
                    </a:lnTo>
                    <a:lnTo>
                      <a:pt x="14" y="93"/>
                    </a:lnTo>
                    <a:lnTo>
                      <a:pt x="14" y="97"/>
                    </a:lnTo>
                    <a:lnTo>
                      <a:pt x="22" y="97"/>
                    </a:lnTo>
                    <a:lnTo>
                      <a:pt x="33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3" y="82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1"/>
                    </a:lnTo>
                    <a:lnTo>
                      <a:pt x="33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3" y="60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52"/>
                    </a:lnTo>
                    <a:lnTo>
                      <a:pt x="37" y="52"/>
                    </a:lnTo>
                    <a:lnTo>
                      <a:pt x="37" y="52"/>
                    </a:lnTo>
                    <a:lnTo>
                      <a:pt x="40" y="48"/>
                    </a:lnTo>
                    <a:lnTo>
                      <a:pt x="40" y="48"/>
                    </a:lnTo>
                    <a:lnTo>
                      <a:pt x="44" y="45"/>
                    </a:lnTo>
                    <a:lnTo>
                      <a:pt x="44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8" y="37"/>
                    </a:lnTo>
                    <a:lnTo>
                      <a:pt x="44" y="34"/>
                    </a:lnTo>
                    <a:lnTo>
                      <a:pt x="44" y="34"/>
                    </a:lnTo>
                    <a:lnTo>
                      <a:pt x="48" y="30"/>
                    </a:lnTo>
                    <a:lnTo>
                      <a:pt x="51" y="30"/>
                    </a:lnTo>
                    <a:lnTo>
                      <a:pt x="51" y="30"/>
                    </a:lnTo>
                    <a:lnTo>
                      <a:pt x="48" y="22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5" y="4"/>
                    </a:lnTo>
                    <a:lnTo>
                      <a:pt x="2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3" name="Freeform 128"/>
              <p:cNvSpPr>
                <a:spLocks noEditPoints="1"/>
              </p:cNvSpPr>
              <p:nvPr/>
            </p:nvSpPr>
            <p:spPr bwMode="auto">
              <a:xfrm>
                <a:off x="4550346" y="2714068"/>
                <a:ext cx="247033" cy="319084"/>
              </a:xfrm>
              <a:custGeom>
                <a:avLst/>
                <a:gdLst>
                  <a:gd name="T0" fmla="*/ 189 w 192"/>
                  <a:gd name="T1" fmla="*/ 63 h 248"/>
                  <a:gd name="T2" fmla="*/ 185 w 192"/>
                  <a:gd name="T3" fmla="*/ 122 h 248"/>
                  <a:gd name="T4" fmla="*/ 174 w 192"/>
                  <a:gd name="T5" fmla="*/ 126 h 248"/>
                  <a:gd name="T6" fmla="*/ 174 w 192"/>
                  <a:gd name="T7" fmla="*/ 133 h 248"/>
                  <a:gd name="T8" fmla="*/ 167 w 192"/>
                  <a:gd name="T9" fmla="*/ 141 h 248"/>
                  <a:gd name="T10" fmla="*/ 167 w 192"/>
                  <a:gd name="T11" fmla="*/ 148 h 248"/>
                  <a:gd name="T12" fmla="*/ 167 w 192"/>
                  <a:gd name="T13" fmla="*/ 155 h 248"/>
                  <a:gd name="T14" fmla="*/ 159 w 192"/>
                  <a:gd name="T15" fmla="*/ 166 h 248"/>
                  <a:gd name="T16" fmla="*/ 163 w 192"/>
                  <a:gd name="T17" fmla="*/ 166 h 248"/>
                  <a:gd name="T18" fmla="*/ 163 w 192"/>
                  <a:gd name="T19" fmla="*/ 170 h 248"/>
                  <a:gd name="T20" fmla="*/ 167 w 192"/>
                  <a:gd name="T21" fmla="*/ 178 h 248"/>
                  <a:gd name="T22" fmla="*/ 174 w 192"/>
                  <a:gd name="T23" fmla="*/ 185 h 248"/>
                  <a:gd name="T24" fmla="*/ 174 w 192"/>
                  <a:gd name="T25" fmla="*/ 192 h 248"/>
                  <a:gd name="T26" fmla="*/ 167 w 192"/>
                  <a:gd name="T27" fmla="*/ 196 h 248"/>
                  <a:gd name="T28" fmla="*/ 155 w 192"/>
                  <a:gd name="T29" fmla="*/ 200 h 248"/>
                  <a:gd name="T30" fmla="*/ 152 w 192"/>
                  <a:gd name="T31" fmla="*/ 204 h 248"/>
                  <a:gd name="T32" fmla="*/ 148 w 192"/>
                  <a:gd name="T33" fmla="*/ 207 h 248"/>
                  <a:gd name="T34" fmla="*/ 144 w 192"/>
                  <a:gd name="T35" fmla="*/ 215 h 248"/>
                  <a:gd name="T36" fmla="*/ 141 w 192"/>
                  <a:gd name="T37" fmla="*/ 218 h 248"/>
                  <a:gd name="T38" fmla="*/ 130 w 192"/>
                  <a:gd name="T39" fmla="*/ 226 h 248"/>
                  <a:gd name="T40" fmla="*/ 118 w 192"/>
                  <a:gd name="T41" fmla="*/ 222 h 248"/>
                  <a:gd name="T42" fmla="*/ 111 w 192"/>
                  <a:gd name="T43" fmla="*/ 226 h 248"/>
                  <a:gd name="T44" fmla="*/ 115 w 192"/>
                  <a:gd name="T45" fmla="*/ 230 h 248"/>
                  <a:gd name="T46" fmla="*/ 107 w 192"/>
                  <a:gd name="T47" fmla="*/ 237 h 248"/>
                  <a:gd name="T48" fmla="*/ 89 w 192"/>
                  <a:gd name="T49" fmla="*/ 241 h 248"/>
                  <a:gd name="T50" fmla="*/ 78 w 192"/>
                  <a:gd name="T51" fmla="*/ 248 h 248"/>
                  <a:gd name="T52" fmla="*/ 74 w 192"/>
                  <a:gd name="T53" fmla="*/ 241 h 248"/>
                  <a:gd name="T54" fmla="*/ 70 w 192"/>
                  <a:gd name="T55" fmla="*/ 248 h 248"/>
                  <a:gd name="T56" fmla="*/ 59 w 192"/>
                  <a:gd name="T57" fmla="*/ 248 h 248"/>
                  <a:gd name="T58" fmla="*/ 55 w 192"/>
                  <a:gd name="T59" fmla="*/ 241 h 248"/>
                  <a:gd name="T60" fmla="*/ 48 w 192"/>
                  <a:gd name="T61" fmla="*/ 233 h 248"/>
                  <a:gd name="T62" fmla="*/ 33 w 192"/>
                  <a:gd name="T63" fmla="*/ 222 h 248"/>
                  <a:gd name="T64" fmla="*/ 33 w 192"/>
                  <a:gd name="T65" fmla="*/ 215 h 248"/>
                  <a:gd name="T66" fmla="*/ 33 w 192"/>
                  <a:gd name="T67" fmla="*/ 211 h 248"/>
                  <a:gd name="T68" fmla="*/ 41 w 192"/>
                  <a:gd name="T69" fmla="*/ 211 h 248"/>
                  <a:gd name="T70" fmla="*/ 48 w 192"/>
                  <a:gd name="T71" fmla="*/ 211 h 248"/>
                  <a:gd name="T72" fmla="*/ 55 w 192"/>
                  <a:gd name="T73" fmla="*/ 211 h 248"/>
                  <a:gd name="T74" fmla="*/ 52 w 192"/>
                  <a:gd name="T75" fmla="*/ 207 h 248"/>
                  <a:gd name="T76" fmla="*/ 44 w 192"/>
                  <a:gd name="T77" fmla="*/ 200 h 248"/>
                  <a:gd name="T78" fmla="*/ 48 w 192"/>
                  <a:gd name="T79" fmla="*/ 189 h 248"/>
                  <a:gd name="T80" fmla="*/ 48 w 192"/>
                  <a:gd name="T81" fmla="*/ 185 h 248"/>
                  <a:gd name="T82" fmla="*/ 44 w 192"/>
                  <a:gd name="T83" fmla="*/ 178 h 248"/>
                  <a:gd name="T84" fmla="*/ 37 w 192"/>
                  <a:gd name="T85" fmla="*/ 166 h 248"/>
                  <a:gd name="T86" fmla="*/ 26 w 192"/>
                  <a:gd name="T87" fmla="*/ 159 h 248"/>
                  <a:gd name="T88" fmla="*/ 18 w 192"/>
                  <a:gd name="T89" fmla="*/ 137 h 248"/>
                  <a:gd name="T90" fmla="*/ 22 w 192"/>
                  <a:gd name="T91" fmla="*/ 133 h 248"/>
                  <a:gd name="T92" fmla="*/ 52 w 192"/>
                  <a:gd name="T93" fmla="*/ 85 h 248"/>
                  <a:gd name="T94" fmla="*/ 59 w 192"/>
                  <a:gd name="T95" fmla="*/ 48 h 248"/>
                  <a:gd name="T96" fmla="*/ 48 w 192"/>
                  <a:gd name="T97" fmla="*/ 29 h 248"/>
                  <a:gd name="T98" fmla="*/ 41 w 192"/>
                  <a:gd name="T99" fmla="*/ 7 h 248"/>
                  <a:gd name="T100" fmla="*/ 0 w 192"/>
                  <a:gd name="T101" fmla="*/ 163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192" h="248">
                    <a:moveTo>
                      <a:pt x="41" y="7"/>
                    </a:moveTo>
                    <a:lnTo>
                      <a:pt x="59" y="0"/>
                    </a:lnTo>
                    <a:lnTo>
                      <a:pt x="189" y="63"/>
                    </a:lnTo>
                    <a:lnTo>
                      <a:pt x="192" y="122"/>
                    </a:lnTo>
                    <a:lnTo>
                      <a:pt x="189" y="122"/>
                    </a:lnTo>
                    <a:lnTo>
                      <a:pt x="185" y="122"/>
                    </a:lnTo>
                    <a:lnTo>
                      <a:pt x="181" y="122"/>
                    </a:lnTo>
                    <a:lnTo>
                      <a:pt x="178" y="122"/>
                    </a:lnTo>
                    <a:lnTo>
                      <a:pt x="174" y="126"/>
                    </a:lnTo>
                    <a:lnTo>
                      <a:pt x="174" y="129"/>
                    </a:lnTo>
                    <a:lnTo>
                      <a:pt x="178" y="129"/>
                    </a:lnTo>
                    <a:lnTo>
                      <a:pt x="174" y="133"/>
                    </a:lnTo>
                    <a:lnTo>
                      <a:pt x="170" y="141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4"/>
                    </a:lnTo>
                    <a:lnTo>
                      <a:pt x="167" y="144"/>
                    </a:lnTo>
                    <a:lnTo>
                      <a:pt x="167" y="148"/>
                    </a:lnTo>
                    <a:lnTo>
                      <a:pt x="163" y="152"/>
                    </a:lnTo>
                    <a:lnTo>
                      <a:pt x="163" y="152"/>
                    </a:lnTo>
                    <a:lnTo>
                      <a:pt x="167" y="155"/>
                    </a:lnTo>
                    <a:lnTo>
                      <a:pt x="167" y="159"/>
                    </a:lnTo>
                    <a:lnTo>
                      <a:pt x="163" y="159"/>
                    </a:lnTo>
                    <a:lnTo>
                      <a:pt x="159" y="166"/>
                    </a:lnTo>
                    <a:lnTo>
                      <a:pt x="159" y="170"/>
                    </a:lnTo>
                    <a:lnTo>
                      <a:pt x="159" y="170"/>
                    </a:lnTo>
                    <a:lnTo>
                      <a:pt x="163" y="166"/>
                    </a:lnTo>
                    <a:lnTo>
                      <a:pt x="167" y="166"/>
                    </a:lnTo>
                    <a:lnTo>
                      <a:pt x="167" y="170"/>
                    </a:lnTo>
                    <a:lnTo>
                      <a:pt x="163" y="170"/>
                    </a:lnTo>
                    <a:lnTo>
                      <a:pt x="167" y="174"/>
                    </a:lnTo>
                    <a:lnTo>
                      <a:pt x="167" y="174"/>
                    </a:lnTo>
                    <a:lnTo>
                      <a:pt x="167" y="178"/>
                    </a:lnTo>
                    <a:lnTo>
                      <a:pt x="167" y="181"/>
                    </a:lnTo>
                    <a:lnTo>
                      <a:pt x="167" y="185"/>
                    </a:lnTo>
                    <a:lnTo>
                      <a:pt x="174" y="185"/>
                    </a:lnTo>
                    <a:lnTo>
                      <a:pt x="174" y="189"/>
                    </a:lnTo>
                    <a:lnTo>
                      <a:pt x="174" y="189"/>
                    </a:lnTo>
                    <a:lnTo>
                      <a:pt x="174" y="192"/>
                    </a:lnTo>
                    <a:lnTo>
                      <a:pt x="174" y="192"/>
                    </a:lnTo>
                    <a:lnTo>
                      <a:pt x="170" y="196"/>
                    </a:lnTo>
                    <a:lnTo>
                      <a:pt x="167" y="196"/>
                    </a:lnTo>
                    <a:lnTo>
                      <a:pt x="163" y="196"/>
                    </a:lnTo>
                    <a:lnTo>
                      <a:pt x="159" y="196"/>
                    </a:lnTo>
                    <a:lnTo>
                      <a:pt x="155" y="200"/>
                    </a:lnTo>
                    <a:lnTo>
                      <a:pt x="155" y="200"/>
                    </a:lnTo>
                    <a:lnTo>
                      <a:pt x="155" y="204"/>
                    </a:lnTo>
                    <a:lnTo>
                      <a:pt x="152" y="204"/>
                    </a:lnTo>
                    <a:lnTo>
                      <a:pt x="152" y="207"/>
                    </a:lnTo>
                    <a:lnTo>
                      <a:pt x="148" y="207"/>
                    </a:lnTo>
                    <a:lnTo>
                      <a:pt x="148" y="207"/>
                    </a:lnTo>
                    <a:lnTo>
                      <a:pt x="144" y="211"/>
                    </a:lnTo>
                    <a:lnTo>
                      <a:pt x="144" y="211"/>
                    </a:lnTo>
                    <a:lnTo>
                      <a:pt x="144" y="215"/>
                    </a:lnTo>
                    <a:lnTo>
                      <a:pt x="141" y="215"/>
                    </a:lnTo>
                    <a:lnTo>
                      <a:pt x="144" y="218"/>
                    </a:lnTo>
                    <a:lnTo>
                      <a:pt x="141" y="218"/>
                    </a:lnTo>
                    <a:lnTo>
                      <a:pt x="141" y="222"/>
                    </a:lnTo>
                    <a:lnTo>
                      <a:pt x="137" y="222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26"/>
                    </a:lnTo>
                    <a:lnTo>
                      <a:pt x="118" y="222"/>
                    </a:lnTo>
                    <a:lnTo>
                      <a:pt x="115" y="222"/>
                    </a:lnTo>
                    <a:lnTo>
                      <a:pt x="111" y="222"/>
                    </a:lnTo>
                    <a:lnTo>
                      <a:pt x="111" y="226"/>
                    </a:lnTo>
                    <a:lnTo>
                      <a:pt x="111" y="226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5" y="233"/>
                    </a:lnTo>
                    <a:lnTo>
                      <a:pt x="111" y="233"/>
                    </a:lnTo>
                    <a:lnTo>
                      <a:pt x="107" y="237"/>
                    </a:lnTo>
                    <a:lnTo>
                      <a:pt x="104" y="237"/>
                    </a:lnTo>
                    <a:lnTo>
                      <a:pt x="93" y="241"/>
                    </a:lnTo>
                    <a:lnTo>
                      <a:pt x="89" y="241"/>
                    </a:lnTo>
                    <a:lnTo>
                      <a:pt x="85" y="244"/>
                    </a:lnTo>
                    <a:lnTo>
                      <a:pt x="81" y="244"/>
                    </a:lnTo>
                    <a:lnTo>
                      <a:pt x="78" y="248"/>
                    </a:lnTo>
                    <a:lnTo>
                      <a:pt x="78" y="244"/>
                    </a:lnTo>
                    <a:lnTo>
                      <a:pt x="74" y="241"/>
                    </a:lnTo>
                    <a:lnTo>
                      <a:pt x="74" y="241"/>
                    </a:lnTo>
                    <a:lnTo>
                      <a:pt x="70" y="241"/>
                    </a:lnTo>
                    <a:lnTo>
                      <a:pt x="70" y="244"/>
                    </a:lnTo>
                    <a:lnTo>
                      <a:pt x="70" y="248"/>
                    </a:lnTo>
                    <a:lnTo>
                      <a:pt x="67" y="248"/>
                    </a:lnTo>
                    <a:lnTo>
                      <a:pt x="63" y="248"/>
                    </a:lnTo>
                    <a:lnTo>
                      <a:pt x="59" y="248"/>
                    </a:lnTo>
                    <a:lnTo>
                      <a:pt x="59" y="244"/>
                    </a:lnTo>
                    <a:lnTo>
                      <a:pt x="55" y="244"/>
                    </a:lnTo>
                    <a:lnTo>
                      <a:pt x="55" y="241"/>
                    </a:lnTo>
                    <a:lnTo>
                      <a:pt x="55" y="237"/>
                    </a:lnTo>
                    <a:lnTo>
                      <a:pt x="52" y="233"/>
                    </a:lnTo>
                    <a:lnTo>
                      <a:pt x="48" y="233"/>
                    </a:lnTo>
                    <a:lnTo>
                      <a:pt x="44" y="226"/>
                    </a:lnTo>
                    <a:lnTo>
                      <a:pt x="37" y="222"/>
                    </a:lnTo>
                    <a:lnTo>
                      <a:pt x="33" y="222"/>
                    </a:lnTo>
                    <a:lnTo>
                      <a:pt x="33" y="218"/>
                    </a:lnTo>
                    <a:lnTo>
                      <a:pt x="33" y="218"/>
                    </a:lnTo>
                    <a:lnTo>
                      <a:pt x="33" y="215"/>
                    </a:lnTo>
                    <a:lnTo>
                      <a:pt x="33" y="215"/>
                    </a:lnTo>
                    <a:lnTo>
                      <a:pt x="33" y="211"/>
                    </a:lnTo>
                    <a:lnTo>
                      <a:pt x="33" y="211"/>
                    </a:lnTo>
                    <a:lnTo>
                      <a:pt x="37" y="211"/>
                    </a:lnTo>
                    <a:lnTo>
                      <a:pt x="37" y="211"/>
                    </a:lnTo>
                    <a:lnTo>
                      <a:pt x="41" y="211"/>
                    </a:lnTo>
                    <a:lnTo>
                      <a:pt x="44" y="211"/>
                    </a:lnTo>
                    <a:lnTo>
                      <a:pt x="44" y="211"/>
                    </a:lnTo>
                    <a:lnTo>
                      <a:pt x="48" y="211"/>
                    </a:lnTo>
                    <a:lnTo>
                      <a:pt x="52" y="211"/>
                    </a:lnTo>
                    <a:lnTo>
                      <a:pt x="52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2" y="207"/>
                    </a:lnTo>
                    <a:lnTo>
                      <a:pt x="48" y="204"/>
                    </a:lnTo>
                    <a:lnTo>
                      <a:pt x="48" y="204"/>
                    </a:lnTo>
                    <a:lnTo>
                      <a:pt x="44" y="200"/>
                    </a:lnTo>
                    <a:lnTo>
                      <a:pt x="44" y="196"/>
                    </a:lnTo>
                    <a:lnTo>
                      <a:pt x="44" y="192"/>
                    </a:lnTo>
                    <a:lnTo>
                      <a:pt x="48" y="189"/>
                    </a:lnTo>
                    <a:lnTo>
                      <a:pt x="44" y="189"/>
                    </a:lnTo>
                    <a:lnTo>
                      <a:pt x="44" y="185"/>
                    </a:lnTo>
                    <a:lnTo>
                      <a:pt x="48" y="185"/>
                    </a:lnTo>
                    <a:lnTo>
                      <a:pt x="48" y="181"/>
                    </a:lnTo>
                    <a:lnTo>
                      <a:pt x="44" y="178"/>
                    </a:lnTo>
                    <a:lnTo>
                      <a:pt x="44" y="178"/>
                    </a:lnTo>
                    <a:lnTo>
                      <a:pt x="44" y="174"/>
                    </a:lnTo>
                    <a:lnTo>
                      <a:pt x="41" y="170"/>
                    </a:lnTo>
                    <a:lnTo>
                      <a:pt x="37" y="166"/>
                    </a:lnTo>
                    <a:lnTo>
                      <a:pt x="30" y="163"/>
                    </a:lnTo>
                    <a:lnTo>
                      <a:pt x="30" y="163"/>
                    </a:lnTo>
                    <a:lnTo>
                      <a:pt x="26" y="159"/>
                    </a:lnTo>
                    <a:lnTo>
                      <a:pt x="22" y="155"/>
                    </a:lnTo>
                    <a:lnTo>
                      <a:pt x="22" y="155"/>
                    </a:lnTo>
                    <a:lnTo>
                      <a:pt x="18" y="137"/>
                    </a:lnTo>
                    <a:lnTo>
                      <a:pt x="18" y="133"/>
                    </a:lnTo>
                    <a:lnTo>
                      <a:pt x="22" y="133"/>
                    </a:lnTo>
                    <a:lnTo>
                      <a:pt x="22" y="133"/>
                    </a:lnTo>
                    <a:lnTo>
                      <a:pt x="26" y="129"/>
                    </a:lnTo>
                    <a:lnTo>
                      <a:pt x="52" y="107"/>
                    </a:lnTo>
                    <a:lnTo>
                      <a:pt x="52" y="85"/>
                    </a:lnTo>
                    <a:lnTo>
                      <a:pt x="55" y="55"/>
                    </a:lnTo>
                    <a:lnTo>
                      <a:pt x="59" y="55"/>
                    </a:lnTo>
                    <a:lnTo>
                      <a:pt x="59" y="48"/>
                    </a:lnTo>
                    <a:lnTo>
                      <a:pt x="48" y="37"/>
                    </a:lnTo>
                    <a:lnTo>
                      <a:pt x="48" y="33"/>
                    </a:lnTo>
                    <a:lnTo>
                      <a:pt x="48" y="29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close/>
                    <a:moveTo>
                      <a:pt x="4" y="163"/>
                    </a:moveTo>
                    <a:lnTo>
                      <a:pt x="4" y="163"/>
                    </a:lnTo>
                    <a:lnTo>
                      <a:pt x="0" y="163"/>
                    </a:lnTo>
                    <a:lnTo>
                      <a:pt x="0" y="163"/>
                    </a:lnTo>
                    <a:lnTo>
                      <a:pt x="4" y="1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4" name="Freeform 129"/>
              <p:cNvSpPr>
                <a:spLocks/>
              </p:cNvSpPr>
              <p:nvPr/>
            </p:nvSpPr>
            <p:spPr bwMode="auto">
              <a:xfrm>
                <a:off x="4302026" y="2717929"/>
                <a:ext cx="324231" cy="229020"/>
              </a:xfrm>
              <a:custGeom>
                <a:avLst/>
                <a:gdLst>
                  <a:gd name="T0" fmla="*/ 52 w 252"/>
                  <a:gd name="T1" fmla="*/ 175 h 178"/>
                  <a:gd name="T2" fmla="*/ 49 w 252"/>
                  <a:gd name="T3" fmla="*/ 171 h 178"/>
                  <a:gd name="T4" fmla="*/ 41 w 252"/>
                  <a:gd name="T5" fmla="*/ 167 h 178"/>
                  <a:gd name="T6" fmla="*/ 37 w 252"/>
                  <a:gd name="T7" fmla="*/ 171 h 178"/>
                  <a:gd name="T8" fmla="*/ 30 w 252"/>
                  <a:gd name="T9" fmla="*/ 167 h 178"/>
                  <a:gd name="T10" fmla="*/ 34 w 252"/>
                  <a:gd name="T11" fmla="*/ 163 h 178"/>
                  <a:gd name="T12" fmla="*/ 30 w 252"/>
                  <a:gd name="T13" fmla="*/ 160 h 178"/>
                  <a:gd name="T14" fmla="*/ 23 w 252"/>
                  <a:gd name="T15" fmla="*/ 160 h 178"/>
                  <a:gd name="T16" fmla="*/ 15 w 252"/>
                  <a:gd name="T17" fmla="*/ 152 h 178"/>
                  <a:gd name="T18" fmla="*/ 0 w 252"/>
                  <a:gd name="T19" fmla="*/ 138 h 178"/>
                  <a:gd name="T20" fmla="*/ 4 w 252"/>
                  <a:gd name="T21" fmla="*/ 130 h 178"/>
                  <a:gd name="T22" fmla="*/ 8 w 252"/>
                  <a:gd name="T23" fmla="*/ 130 h 178"/>
                  <a:gd name="T24" fmla="*/ 23 w 252"/>
                  <a:gd name="T25" fmla="*/ 130 h 178"/>
                  <a:gd name="T26" fmla="*/ 34 w 252"/>
                  <a:gd name="T27" fmla="*/ 126 h 178"/>
                  <a:gd name="T28" fmla="*/ 41 w 252"/>
                  <a:gd name="T29" fmla="*/ 123 h 178"/>
                  <a:gd name="T30" fmla="*/ 52 w 252"/>
                  <a:gd name="T31" fmla="*/ 123 h 178"/>
                  <a:gd name="T32" fmla="*/ 63 w 252"/>
                  <a:gd name="T33" fmla="*/ 115 h 178"/>
                  <a:gd name="T34" fmla="*/ 63 w 252"/>
                  <a:gd name="T35" fmla="*/ 108 h 178"/>
                  <a:gd name="T36" fmla="*/ 67 w 252"/>
                  <a:gd name="T37" fmla="*/ 67 h 178"/>
                  <a:gd name="T38" fmla="*/ 111 w 252"/>
                  <a:gd name="T39" fmla="*/ 45 h 178"/>
                  <a:gd name="T40" fmla="*/ 215 w 252"/>
                  <a:gd name="T41" fmla="*/ 8 h 178"/>
                  <a:gd name="T42" fmla="*/ 234 w 252"/>
                  <a:gd name="T43" fmla="*/ 4 h 178"/>
                  <a:gd name="T44" fmla="*/ 241 w 252"/>
                  <a:gd name="T45" fmla="*/ 26 h 178"/>
                  <a:gd name="T46" fmla="*/ 241 w 252"/>
                  <a:gd name="T47" fmla="*/ 34 h 178"/>
                  <a:gd name="T48" fmla="*/ 252 w 252"/>
                  <a:gd name="T49" fmla="*/ 52 h 178"/>
                  <a:gd name="T50" fmla="*/ 245 w 252"/>
                  <a:gd name="T51" fmla="*/ 82 h 178"/>
                  <a:gd name="T52" fmla="*/ 219 w 252"/>
                  <a:gd name="T53" fmla="*/ 126 h 178"/>
                  <a:gd name="T54" fmla="*/ 215 w 252"/>
                  <a:gd name="T55" fmla="*/ 130 h 178"/>
                  <a:gd name="T56" fmla="*/ 211 w 252"/>
                  <a:gd name="T57" fmla="*/ 134 h 178"/>
                  <a:gd name="T58" fmla="*/ 211 w 252"/>
                  <a:gd name="T59" fmla="*/ 149 h 178"/>
                  <a:gd name="T60" fmla="*/ 208 w 252"/>
                  <a:gd name="T61" fmla="*/ 156 h 178"/>
                  <a:gd name="T62" fmla="*/ 204 w 252"/>
                  <a:gd name="T63" fmla="*/ 156 h 178"/>
                  <a:gd name="T64" fmla="*/ 200 w 252"/>
                  <a:gd name="T65" fmla="*/ 156 h 178"/>
                  <a:gd name="T66" fmla="*/ 197 w 252"/>
                  <a:gd name="T67" fmla="*/ 160 h 178"/>
                  <a:gd name="T68" fmla="*/ 189 w 252"/>
                  <a:gd name="T69" fmla="*/ 160 h 178"/>
                  <a:gd name="T70" fmla="*/ 182 w 252"/>
                  <a:gd name="T71" fmla="*/ 156 h 178"/>
                  <a:gd name="T72" fmla="*/ 171 w 252"/>
                  <a:gd name="T73" fmla="*/ 156 h 178"/>
                  <a:gd name="T74" fmla="*/ 156 w 252"/>
                  <a:gd name="T75" fmla="*/ 156 h 178"/>
                  <a:gd name="T76" fmla="*/ 149 w 252"/>
                  <a:gd name="T77" fmla="*/ 163 h 178"/>
                  <a:gd name="T78" fmla="*/ 141 w 252"/>
                  <a:gd name="T79" fmla="*/ 163 h 178"/>
                  <a:gd name="T80" fmla="*/ 130 w 252"/>
                  <a:gd name="T81" fmla="*/ 160 h 178"/>
                  <a:gd name="T82" fmla="*/ 126 w 252"/>
                  <a:gd name="T83" fmla="*/ 156 h 178"/>
                  <a:gd name="T84" fmla="*/ 123 w 252"/>
                  <a:gd name="T85" fmla="*/ 156 h 178"/>
                  <a:gd name="T86" fmla="*/ 115 w 252"/>
                  <a:gd name="T87" fmla="*/ 156 h 178"/>
                  <a:gd name="T88" fmla="*/ 111 w 252"/>
                  <a:gd name="T89" fmla="*/ 156 h 178"/>
                  <a:gd name="T90" fmla="*/ 108 w 252"/>
                  <a:gd name="T91" fmla="*/ 160 h 178"/>
                  <a:gd name="T92" fmla="*/ 100 w 252"/>
                  <a:gd name="T93" fmla="*/ 152 h 178"/>
                  <a:gd name="T94" fmla="*/ 97 w 252"/>
                  <a:gd name="T95" fmla="*/ 149 h 178"/>
                  <a:gd name="T96" fmla="*/ 89 w 252"/>
                  <a:gd name="T97" fmla="*/ 149 h 178"/>
                  <a:gd name="T98" fmla="*/ 86 w 252"/>
                  <a:gd name="T99" fmla="*/ 149 h 178"/>
                  <a:gd name="T100" fmla="*/ 82 w 252"/>
                  <a:gd name="T101" fmla="*/ 149 h 178"/>
                  <a:gd name="T102" fmla="*/ 74 w 252"/>
                  <a:gd name="T103" fmla="*/ 149 h 178"/>
                  <a:gd name="T104" fmla="*/ 67 w 252"/>
                  <a:gd name="T105" fmla="*/ 149 h 178"/>
                  <a:gd name="T106" fmla="*/ 63 w 252"/>
                  <a:gd name="T107" fmla="*/ 152 h 178"/>
                  <a:gd name="T108" fmla="*/ 60 w 252"/>
                  <a:gd name="T109" fmla="*/ 156 h 178"/>
                  <a:gd name="T110" fmla="*/ 60 w 252"/>
                  <a:gd name="T111" fmla="*/ 156 h 178"/>
                  <a:gd name="T112" fmla="*/ 60 w 252"/>
                  <a:gd name="T113" fmla="*/ 160 h 178"/>
                  <a:gd name="T114" fmla="*/ 63 w 252"/>
                  <a:gd name="T115" fmla="*/ 163 h 178"/>
                  <a:gd name="T116" fmla="*/ 56 w 252"/>
                  <a:gd name="T117" fmla="*/ 167 h 178"/>
                  <a:gd name="T118" fmla="*/ 56 w 252"/>
                  <a:gd name="T119" fmla="*/ 171 h 178"/>
                  <a:gd name="T120" fmla="*/ 60 w 252"/>
                  <a:gd name="T121" fmla="*/ 175 h 178"/>
                  <a:gd name="T122" fmla="*/ 56 w 252"/>
                  <a:gd name="T123" fmla="*/ 178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52" h="178">
                    <a:moveTo>
                      <a:pt x="56" y="178"/>
                    </a:moveTo>
                    <a:lnTo>
                      <a:pt x="52" y="175"/>
                    </a:lnTo>
                    <a:lnTo>
                      <a:pt x="49" y="175"/>
                    </a:lnTo>
                    <a:lnTo>
                      <a:pt x="49" y="171"/>
                    </a:lnTo>
                    <a:lnTo>
                      <a:pt x="41" y="167"/>
                    </a:lnTo>
                    <a:lnTo>
                      <a:pt x="41" y="167"/>
                    </a:lnTo>
                    <a:lnTo>
                      <a:pt x="41" y="171"/>
                    </a:lnTo>
                    <a:lnTo>
                      <a:pt x="37" y="171"/>
                    </a:lnTo>
                    <a:lnTo>
                      <a:pt x="34" y="171"/>
                    </a:lnTo>
                    <a:lnTo>
                      <a:pt x="30" y="167"/>
                    </a:lnTo>
                    <a:lnTo>
                      <a:pt x="34" y="163"/>
                    </a:lnTo>
                    <a:lnTo>
                      <a:pt x="34" y="163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23" y="160"/>
                    </a:lnTo>
                    <a:lnTo>
                      <a:pt x="15" y="156"/>
                    </a:lnTo>
                    <a:lnTo>
                      <a:pt x="15" y="152"/>
                    </a:lnTo>
                    <a:lnTo>
                      <a:pt x="0" y="141"/>
                    </a:lnTo>
                    <a:lnTo>
                      <a:pt x="0" y="138"/>
                    </a:lnTo>
                    <a:lnTo>
                      <a:pt x="4" y="134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8" y="130"/>
                    </a:lnTo>
                    <a:lnTo>
                      <a:pt x="19" y="130"/>
                    </a:lnTo>
                    <a:lnTo>
                      <a:pt x="23" y="130"/>
                    </a:lnTo>
                    <a:lnTo>
                      <a:pt x="26" y="126"/>
                    </a:lnTo>
                    <a:lnTo>
                      <a:pt x="34" y="126"/>
                    </a:lnTo>
                    <a:lnTo>
                      <a:pt x="37" y="126"/>
                    </a:lnTo>
                    <a:lnTo>
                      <a:pt x="41" y="123"/>
                    </a:lnTo>
                    <a:lnTo>
                      <a:pt x="49" y="123"/>
                    </a:lnTo>
                    <a:lnTo>
                      <a:pt x="52" y="123"/>
                    </a:lnTo>
                    <a:lnTo>
                      <a:pt x="60" y="119"/>
                    </a:lnTo>
                    <a:lnTo>
                      <a:pt x="63" y="115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93"/>
                    </a:lnTo>
                    <a:lnTo>
                      <a:pt x="67" y="67"/>
                    </a:lnTo>
                    <a:lnTo>
                      <a:pt x="93" y="60"/>
                    </a:lnTo>
                    <a:lnTo>
                      <a:pt x="111" y="45"/>
                    </a:lnTo>
                    <a:lnTo>
                      <a:pt x="186" y="0"/>
                    </a:lnTo>
                    <a:lnTo>
                      <a:pt x="215" y="8"/>
                    </a:lnTo>
                    <a:lnTo>
                      <a:pt x="219" y="11"/>
                    </a:lnTo>
                    <a:lnTo>
                      <a:pt x="234" y="4"/>
                    </a:lnTo>
                    <a:lnTo>
                      <a:pt x="234" y="8"/>
                    </a:lnTo>
                    <a:lnTo>
                      <a:pt x="241" y="26"/>
                    </a:lnTo>
                    <a:lnTo>
                      <a:pt x="241" y="30"/>
                    </a:lnTo>
                    <a:lnTo>
                      <a:pt x="241" y="34"/>
                    </a:lnTo>
                    <a:lnTo>
                      <a:pt x="252" y="45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5" y="82"/>
                    </a:lnTo>
                    <a:lnTo>
                      <a:pt x="245" y="104"/>
                    </a:lnTo>
                    <a:lnTo>
                      <a:pt x="219" y="126"/>
                    </a:lnTo>
                    <a:lnTo>
                      <a:pt x="215" y="130"/>
                    </a:lnTo>
                    <a:lnTo>
                      <a:pt x="215" y="130"/>
                    </a:lnTo>
                    <a:lnTo>
                      <a:pt x="211" y="130"/>
                    </a:lnTo>
                    <a:lnTo>
                      <a:pt x="211" y="134"/>
                    </a:lnTo>
                    <a:lnTo>
                      <a:pt x="215" y="152"/>
                    </a:lnTo>
                    <a:lnTo>
                      <a:pt x="211" y="149"/>
                    </a:lnTo>
                    <a:lnTo>
                      <a:pt x="208" y="152"/>
                    </a:lnTo>
                    <a:lnTo>
                      <a:pt x="208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6"/>
                    </a:lnTo>
                    <a:lnTo>
                      <a:pt x="197" y="156"/>
                    </a:lnTo>
                    <a:lnTo>
                      <a:pt x="197" y="160"/>
                    </a:lnTo>
                    <a:lnTo>
                      <a:pt x="193" y="160"/>
                    </a:lnTo>
                    <a:lnTo>
                      <a:pt x="189" y="160"/>
                    </a:lnTo>
                    <a:lnTo>
                      <a:pt x="186" y="160"/>
                    </a:lnTo>
                    <a:lnTo>
                      <a:pt x="182" y="156"/>
                    </a:lnTo>
                    <a:lnTo>
                      <a:pt x="174" y="156"/>
                    </a:lnTo>
                    <a:lnTo>
                      <a:pt x="171" y="156"/>
                    </a:lnTo>
                    <a:lnTo>
                      <a:pt x="160" y="156"/>
                    </a:lnTo>
                    <a:lnTo>
                      <a:pt x="156" y="156"/>
                    </a:lnTo>
                    <a:lnTo>
                      <a:pt x="152" y="163"/>
                    </a:lnTo>
                    <a:lnTo>
                      <a:pt x="149" y="163"/>
                    </a:lnTo>
                    <a:lnTo>
                      <a:pt x="145" y="163"/>
                    </a:lnTo>
                    <a:lnTo>
                      <a:pt x="141" y="163"/>
                    </a:lnTo>
                    <a:lnTo>
                      <a:pt x="137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56"/>
                    </a:lnTo>
                    <a:lnTo>
                      <a:pt x="126" y="156"/>
                    </a:lnTo>
                    <a:lnTo>
                      <a:pt x="123" y="156"/>
                    </a:lnTo>
                    <a:lnTo>
                      <a:pt x="123" y="156"/>
                    </a:lnTo>
                    <a:lnTo>
                      <a:pt x="115" y="156"/>
                    </a:lnTo>
                    <a:lnTo>
                      <a:pt x="115" y="156"/>
                    </a:lnTo>
                    <a:lnTo>
                      <a:pt x="111" y="156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100" y="152"/>
                    </a:lnTo>
                    <a:lnTo>
                      <a:pt x="97" y="149"/>
                    </a:lnTo>
                    <a:lnTo>
                      <a:pt x="93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82" y="149"/>
                    </a:lnTo>
                    <a:lnTo>
                      <a:pt x="74" y="149"/>
                    </a:lnTo>
                    <a:lnTo>
                      <a:pt x="74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7" y="149"/>
                    </a:lnTo>
                    <a:lnTo>
                      <a:pt x="63" y="152"/>
                    </a:lnTo>
                    <a:lnTo>
                      <a:pt x="60" y="152"/>
                    </a:lnTo>
                    <a:lnTo>
                      <a:pt x="60" y="156"/>
                    </a:lnTo>
                    <a:lnTo>
                      <a:pt x="63" y="156"/>
                    </a:lnTo>
                    <a:lnTo>
                      <a:pt x="60" y="156"/>
                    </a:lnTo>
                    <a:lnTo>
                      <a:pt x="60" y="160"/>
                    </a:lnTo>
                    <a:lnTo>
                      <a:pt x="60" y="160"/>
                    </a:lnTo>
                    <a:lnTo>
                      <a:pt x="63" y="163"/>
                    </a:lnTo>
                    <a:lnTo>
                      <a:pt x="63" y="163"/>
                    </a:lnTo>
                    <a:lnTo>
                      <a:pt x="60" y="163"/>
                    </a:lnTo>
                    <a:lnTo>
                      <a:pt x="56" y="167"/>
                    </a:lnTo>
                    <a:lnTo>
                      <a:pt x="56" y="171"/>
                    </a:lnTo>
                    <a:lnTo>
                      <a:pt x="56" y="171"/>
                    </a:lnTo>
                    <a:lnTo>
                      <a:pt x="60" y="175"/>
                    </a:lnTo>
                    <a:lnTo>
                      <a:pt x="60" y="175"/>
                    </a:lnTo>
                    <a:lnTo>
                      <a:pt x="60" y="178"/>
                    </a:lnTo>
                    <a:lnTo>
                      <a:pt x="56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5" name="Freeform 130"/>
              <p:cNvSpPr>
                <a:spLocks/>
              </p:cNvSpPr>
              <p:nvPr/>
            </p:nvSpPr>
            <p:spPr bwMode="auto">
              <a:xfrm>
                <a:off x="4359925" y="2909636"/>
                <a:ext cx="238027" cy="185275"/>
              </a:xfrm>
              <a:custGeom>
                <a:avLst/>
                <a:gdLst>
                  <a:gd name="T0" fmla="*/ 174 w 185"/>
                  <a:gd name="T1" fmla="*/ 7 h 144"/>
                  <a:gd name="T2" fmla="*/ 163 w 185"/>
                  <a:gd name="T3" fmla="*/ 3 h 144"/>
                  <a:gd name="T4" fmla="*/ 159 w 185"/>
                  <a:gd name="T5" fmla="*/ 7 h 144"/>
                  <a:gd name="T6" fmla="*/ 152 w 185"/>
                  <a:gd name="T7" fmla="*/ 7 h 144"/>
                  <a:gd name="T8" fmla="*/ 144 w 185"/>
                  <a:gd name="T9" fmla="*/ 11 h 144"/>
                  <a:gd name="T10" fmla="*/ 129 w 185"/>
                  <a:gd name="T11" fmla="*/ 7 h 144"/>
                  <a:gd name="T12" fmla="*/ 111 w 185"/>
                  <a:gd name="T13" fmla="*/ 7 h 144"/>
                  <a:gd name="T14" fmla="*/ 100 w 185"/>
                  <a:gd name="T15" fmla="*/ 14 h 144"/>
                  <a:gd name="T16" fmla="*/ 85 w 185"/>
                  <a:gd name="T17" fmla="*/ 11 h 144"/>
                  <a:gd name="T18" fmla="*/ 81 w 185"/>
                  <a:gd name="T19" fmla="*/ 7 h 144"/>
                  <a:gd name="T20" fmla="*/ 70 w 185"/>
                  <a:gd name="T21" fmla="*/ 7 h 144"/>
                  <a:gd name="T22" fmla="*/ 66 w 185"/>
                  <a:gd name="T23" fmla="*/ 11 h 144"/>
                  <a:gd name="T24" fmla="*/ 55 w 185"/>
                  <a:gd name="T25" fmla="*/ 3 h 144"/>
                  <a:gd name="T26" fmla="*/ 48 w 185"/>
                  <a:gd name="T27" fmla="*/ 0 h 144"/>
                  <a:gd name="T28" fmla="*/ 41 w 185"/>
                  <a:gd name="T29" fmla="*/ 0 h 144"/>
                  <a:gd name="T30" fmla="*/ 29 w 185"/>
                  <a:gd name="T31" fmla="*/ 0 h 144"/>
                  <a:gd name="T32" fmla="*/ 22 w 185"/>
                  <a:gd name="T33" fmla="*/ 0 h 144"/>
                  <a:gd name="T34" fmla="*/ 15 w 185"/>
                  <a:gd name="T35" fmla="*/ 3 h 144"/>
                  <a:gd name="T36" fmla="*/ 15 w 185"/>
                  <a:gd name="T37" fmla="*/ 7 h 144"/>
                  <a:gd name="T38" fmla="*/ 18 w 185"/>
                  <a:gd name="T39" fmla="*/ 14 h 144"/>
                  <a:gd name="T40" fmla="*/ 11 w 185"/>
                  <a:gd name="T41" fmla="*/ 18 h 144"/>
                  <a:gd name="T42" fmla="*/ 15 w 185"/>
                  <a:gd name="T43" fmla="*/ 26 h 144"/>
                  <a:gd name="T44" fmla="*/ 11 w 185"/>
                  <a:gd name="T45" fmla="*/ 29 h 144"/>
                  <a:gd name="T46" fmla="*/ 15 w 185"/>
                  <a:gd name="T47" fmla="*/ 37 h 144"/>
                  <a:gd name="T48" fmla="*/ 18 w 185"/>
                  <a:gd name="T49" fmla="*/ 48 h 144"/>
                  <a:gd name="T50" fmla="*/ 11 w 185"/>
                  <a:gd name="T51" fmla="*/ 52 h 144"/>
                  <a:gd name="T52" fmla="*/ 15 w 185"/>
                  <a:gd name="T53" fmla="*/ 59 h 144"/>
                  <a:gd name="T54" fmla="*/ 7 w 185"/>
                  <a:gd name="T55" fmla="*/ 66 h 144"/>
                  <a:gd name="T56" fmla="*/ 4 w 185"/>
                  <a:gd name="T57" fmla="*/ 70 h 144"/>
                  <a:gd name="T58" fmla="*/ 0 w 185"/>
                  <a:gd name="T59" fmla="*/ 74 h 144"/>
                  <a:gd name="T60" fmla="*/ 0 w 185"/>
                  <a:gd name="T61" fmla="*/ 81 h 144"/>
                  <a:gd name="T62" fmla="*/ 0 w 185"/>
                  <a:gd name="T63" fmla="*/ 85 h 144"/>
                  <a:gd name="T64" fmla="*/ 0 w 185"/>
                  <a:gd name="T65" fmla="*/ 96 h 144"/>
                  <a:gd name="T66" fmla="*/ 0 w 185"/>
                  <a:gd name="T67" fmla="*/ 107 h 144"/>
                  <a:gd name="T68" fmla="*/ 11 w 185"/>
                  <a:gd name="T69" fmla="*/ 111 h 144"/>
                  <a:gd name="T70" fmla="*/ 33 w 185"/>
                  <a:gd name="T71" fmla="*/ 129 h 144"/>
                  <a:gd name="T72" fmla="*/ 37 w 185"/>
                  <a:gd name="T73" fmla="*/ 141 h 144"/>
                  <a:gd name="T74" fmla="*/ 63 w 185"/>
                  <a:gd name="T75" fmla="*/ 144 h 144"/>
                  <a:gd name="T76" fmla="*/ 78 w 185"/>
                  <a:gd name="T77" fmla="*/ 141 h 144"/>
                  <a:gd name="T78" fmla="*/ 85 w 185"/>
                  <a:gd name="T79" fmla="*/ 137 h 144"/>
                  <a:gd name="T80" fmla="*/ 89 w 185"/>
                  <a:gd name="T81" fmla="*/ 141 h 144"/>
                  <a:gd name="T82" fmla="*/ 96 w 185"/>
                  <a:gd name="T83" fmla="*/ 129 h 144"/>
                  <a:gd name="T84" fmla="*/ 96 w 185"/>
                  <a:gd name="T85" fmla="*/ 122 h 144"/>
                  <a:gd name="T86" fmla="*/ 104 w 185"/>
                  <a:gd name="T87" fmla="*/ 115 h 144"/>
                  <a:gd name="T88" fmla="*/ 107 w 185"/>
                  <a:gd name="T89" fmla="*/ 107 h 144"/>
                  <a:gd name="T90" fmla="*/ 115 w 185"/>
                  <a:gd name="T91" fmla="*/ 104 h 144"/>
                  <a:gd name="T92" fmla="*/ 122 w 185"/>
                  <a:gd name="T93" fmla="*/ 104 h 144"/>
                  <a:gd name="T94" fmla="*/ 129 w 185"/>
                  <a:gd name="T95" fmla="*/ 111 h 144"/>
                  <a:gd name="T96" fmla="*/ 137 w 185"/>
                  <a:gd name="T97" fmla="*/ 107 h 144"/>
                  <a:gd name="T98" fmla="*/ 141 w 185"/>
                  <a:gd name="T99" fmla="*/ 104 h 144"/>
                  <a:gd name="T100" fmla="*/ 144 w 185"/>
                  <a:gd name="T101" fmla="*/ 96 h 144"/>
                  <a:gd name="T102" fmla="*/ 148 w 185"/>
                  <a:gd name="T103" fmla="*/ 85 h 144"/>
                  <a:gd name="T104" fmla="*/ 159 w 185"/>
                  <a:gd name="T105" fmla="*/ 78 h 144"/>
                  <a:gd name="T106" fmla="*/ 159 w 185"/>
                  <a:gd name="T107" fmla="*/ 66 h 144"/>
                  <a:gd name="T108" fmla="*/ 166 w 185"/>
                  <a:gd name="T109" fmla="*/ 63 h 144"/>
                  <a:gd name="T110" fmla="*/ 170 w 185"/>
                  <a:gd name="T111" fmla="*/ 52 h 144"/>
                  <a:gd name="T112" fmla="*/ 174 w 185"/>
                  <a:gd name="T113" fmla="*/ 44 h 144"/>
                  <a:gd name="T114" fmla="*/ 181 w 185"/>
                  <a:gd name="T115" fmla="*/ 40 h 144"/>
                  <a:gd name="T116" fmla="*/ 185 w 185"/>
                  <a:gd name="T117" fmla="*/ 33 h 144"/>
                  <a:gd name="T118" fmla="*/ 185 w 185"/>
                  <a:gd name="T119" fmla="*/ 26 h 144"/>
                  <a:gd name="T120" fmla="*/ 181 w 185"/>
                  <a:gd name="T121" fmla="*/ 18 h 144"/>
                  <a:gd name="T122" fmla="*/ 178 w 185"/>
                  <a:gd name="T123" fmla="*/ 11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85" h="144">
                    <a:moveTo>
                      <a:pt x="178" y="11"/>
                    </a:moveTo>
                    <a:lnTo>
                      <a:pt x="178" y="11"/>
                    </a:lnTo>
                    <a:lnTo>
                      <a:pt x="174" y="7"/>
                    </a:lnTo>
                    <a:lnTo>
                      <a:pt x="170" y="3"/>
                    </a:lnTo>
                    <a:lnTo>
                      <a:pt x="166" y="0"/>
                    </a:lnTo>
                    <a:lnTo>
                      <a:pt x="163" y="3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59" y="7"/>
                    </a:lnTo>
                    <a:lnTo>
                      <a:pt x="159" y="7"/>
                    </a:lnTo>
                    <a:lnTo>
                      <a:pt x="155" y="7"/>
                    </a:lnTo>
                    <a:lnTo>
                      <a:pt x="152" y="7"/>
                    </a:lnTo>
                    <a:lnTo>
                      <a:pt x="152" y="11"/>
                    </a:lnTo>
                    <a:lnTo>
                      <a:pt x="148" y="11"/>
                    </a:lnTo>
                    <a:lnTo>
                      <a:pt x="144" y="11"/>
                    </a:lnTo>
                    <a:lnTo>
                      <a:pt x="141" y="11"/>
                    </a:lnTo>
                    <a:lnTo>
                      <a:pt x="137" y="7"/>
                    </a:lnTo>
                    <a:lnTo>
                      <a:pt x="129" y="7"/>
                    </a:lnTo>
                    <a:lnTo>
                      <a:pt x="126" y="7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07" y="14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4"/>
                    </a:lnTo>
                    <a:lnTo>
                      <a:pt x="85" y="11"/>
                    </a:lnTo>
                    <a:lnTo>
                      <a:pt x="81" y="11"/>
                    </a:lnTo>
                    <a:lnTo>
                      <a:pt x="81" y="7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6" y="7"/>
                    </a:lnTo>
                    <a:lnTo>
                      <a:pt x="66" y="11"/>
                    </a:lnTo>
                    <a:lnTo>
                      <a:pt x="63" y="11"/>
                    </a:lnTo>
                    <a:lnTo>
                      <a:pt x="59" y="11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5" y="3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8" y="14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1" y="29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8" y="48"/>
                    </a:lnTo>
                    <a:lnTo>
                      <a:pt x="18" y="48"/>
                    </a:lnTo>
                    <a:lnTo>
                      <a:pt x="15" y="48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15" y="55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7" y="66"/>
                    </a:lnTo>
                    <a:lnTo>
                      <a:pt x="7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4"/>
                    </a:lnTo>
                    <a:lnTo>
                      <a:pt x="0" y="78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96"/>
                    </a:lnTo>
                    <a:lnTo>
                      <a:pt x="0" y="96"/>
                    </a:lnTo>
                    <a:lnTo>
                      <a:pt x="0" y="100"/>
                    </a:lnTo>
                    <a:lnTo>
                      <a:pt x="0" y="107"/>
                    </a:lnTo>
                    <a:lnTo>
                      <a:pt x="0" y="111"/>
                    </a:lnTo>
                    <a:lnTo>
                      <a:pt x="7" y="111"/>
                    </a:lnTo>
                    <a:lnTo>
                      <a:pt x="11" y="111"/>
                    </a:lnTo>
                    <a:lnTo>
                      <a:pt x="22" y="115"/>
                    </a:lnTo>
                    <a:lnTo>
                      <a:pt x="29" y="122"/>
                    </a:lnTo>
                    <a:lnTo>
                      <a:pt x="33" y="129"/>
                    </a:lnTo>
                    <a:lnTo>
                      <a:pt x="33" y="133"/>
                    </a:lnTo>
                    <a:lnTo>
                      <a:pt x="37" y="133"/>
                    </a:lnTo>
                    <a:lnTo>
                      <a:pt x="37" y="141"/>
                    </a:lnTo>
                    <a:lnTo>
                      <a:pt x="41" y="144"/>
                    </a:lnTo>
                    <a:lnTo>
                      <a:pt x="48" y="144"/>
                    </a:lnTo>
                    <a:lnTo>
                      <a:pt x="63" y="144"/>
                    </a:lnTo>
                    <a:lnTo>
                      <a:pt x="66" y="141"/>
                    </a:lnTo>
                    <a:lnTo>
                      <a:pt x="70" y="144"/>
                    </a:lnTo>
                    <a:lnTo>
                      <a:pt x="78" y="141"/>
                    </a:lnTo>
                    <a:lnTo>
                      <a:pt x="81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37"/>
                    </a:lnTo>
                    <a:lnTo>
                      <a:pt x="96" y="133"/>
                    </a:lnTo>
                    <a:lnTo>
                      <a:pt x="96" y="129"/>
                    </a:lnTo>
                    <a:lnTo>
                      <a:pt x="96" y="126"/>
                    </a:lnTo>
                    <a:lnTo>
                      <a:pt x="96" y="122"/>
                    </a:lnTo>
                    <a:lnTo>
                      <a:pt x="96" y="122"/>
                    </a:lnTo>
                    <a:lnTo>
                      <a:pt x="96" y="118"/>
                    </a:lnTo>
                    <a:lnTo>
                      <a:pt x="100" y="118"/>
                    </a:lnTo>
                    <a:lnTo>
                      <a:pt x="104" y="115"/>
                    </a:lnTo>
                    <a:lnTo>
                      <a:pt x="104" y="115"/>
                    </a:lnTo>
                    <a:lnTo>
                      <a:pt x="107" y="111"/>
                    </a:lnTo>
                    <a:lnTo>
                      <a:pt x="107" y="107"/>
                    </a:lnTo>
                    <a:lnTo>
                      <a:pt x="111" y="107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8" y="107"/>
                    </a:lnTo>
                    <a:lnTo>
                      <a:pt x="122" y="104"/>
                    </a:lnTo>
                    <a:lnTo>
                      <a:pt x="126" y="107"/>
                    </a:lnTo>
                    <a:lnTo>
                      <a:pt x="126" y="111"/>
                    </a:lnTo>
                    <a:lnTo>
                      <a:pt x="129" y="111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7" y="107"/>
                    </a:lnTo>
                    <a:lnTo>
                      <a:pt x="137" y="107"/>
                    </a:lnTo>
                    <a:lnTo>
                      <a:pt x="137" y="104"/>
                    </a:lnTo>
                    <a:lnTo>
                      <a:pt x="141" y="104"/>
                    </a:lnTo>
                    <a:lnTo>
                      <a:pt x="144" y="100"/>
                    </a:lnTo>
                    <a:lnTo>
                      <a:pt x="144" y="100"/>
                    </a:lnTo>
                    <a:lnTo>
                      <a:pt x="144" y="96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8" y="85"/>
                    </a:lnTo>
                    <a:lnTo>
                      <a:pt x="152" y="85"/>
                    </a:lnTo>
                    <a:lnTo>
                      <a:pt x="155" y="81"/>
                    </a:lnTo>
                    <a:lnTo>
                      <a:pt x="159" y="78"/>
                    </a:lnTo>
                    <a:lnTo>
                      <a:pt x="159" y="74"/>
                    </a:lnTo>
                    <a:lnTo>
                      <a:pt x="159" y="74"/>
                    </a:lnTo>
                    <a:lnTo>
                      <a:pt x="159" y="66"/>
                    </a:lnTo>
                    <a:lnTo>
                      <a:pt x="163" y="66"/>
                    </a:lnTo>
                    <a:lnTo>
                      <a:pt x="166" y="63"/>
                    </a:lnTo>
                    <a:lnTo>
                      <a:pt x="166" y="63"/>
                    </a:lnTo>
                    <a:lnTo>
                      <a:pt x="170" y="59"/>
                    </a:lnTo>
                    <a:lnTo>
                      <a:pt x="170" y="55"/>
                    </a:lnTo>
                    <a:lnTo>
                      <a:pt x="170" y="52"/>
                    </a:lnTo>
                    <a:lnTo>
                      <a:pt x="170" y="48"/>
                    </a:lnTo>
                    <a:lnTo>
                      <a:pt x="174" y="44"/>
                    </a:lnTo>
                    <a:lnTo>
                      <a:pt x="174" y="44"/>
                    </a:lnTo>
                    <a:lnTo>
                      <a:pt x="174" y="40"/>
                    </a:lnTo>
                    <a:lnTo>
                      <a:pt x="178" y="40"/>
                    </a:lnTo>
                    <a:lnTo>
                      <a:pt x="181" y="40"/>
                    </a:lnTo>
                    <a:lnTo>
                      <a:pt x="181" y="37"/>
                    </a:lnTo>
                    <a:lnTo>
                      <a:pt x="185" y="37"/>
                    </a:lnTo>
                    <a:lnTo>
                      <a:pt x="185" y="33"/>
                    </a:lnTo>
                    <a:lnTo>
                      <a:pt x="185" y="29"/>
                    </a:lnTo>
                    <a:lnTo>
                      <a:pt x="185" y="29"/>
                    </a:lnTo>
                    <a:lnTo>
                      <a:pt x="185" y="26"/>
                    </a:lnTo>
                    <a:lnTo>
                      <a:pt x="181" y="26"/>
                    </a:lnTo>
                    <a:lnTo>
                      <a:pt x="181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8" y="11"/>
                    </a:lnTo>
                    <a:lnTo>
                      <a:pt x="17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6" name="Freeform 131"/>
              <p:cNvSpPr>
                <a:spLocks/>
              </p:cNvSpPr>
              <p:nvPr/>
            </p:nvSpPr>
            <p:spPr bwMode="auto">
              <a:xfrm>
                <a:off x="4430689" y="3172109"/>
                <a:ext cx="5147" cy="3860"/>
              </a:xfrm>
              <a:custGeom>
                <a:avLst/>
                <a:gdLst>
                  <a:gd name="T0" fmla="*/ 0 w 4"/>
                  <a:gd name="T1" fmla="*/ 3 h 3"/>
                  <a:gd name="T2" fmla="*/ 0 w 4"/>
                  <a:gd name="T3" fmla="*/ 0 h 3"/>
                  <a:gd name="T4" fmla="*/ 0 w 4"/>
                  <a:gd name="T5" fmla="*/ 0 h 3"/>
                  <a:gd name="T6" fmla="*/ 4 w 4"/>
                  <a:gd name="T7" fmla="*/ 0 h 3"/>
                  <a:gd name="T8" fmla="*/ 4 w 4"/>
                  <a:gd name="T9" fmla="*/ 3 h 3"/>
                  <a:gd name="T10" fmla="*/ 0 w 4"/>
                  <a:gd name="T11" fmla="*/ 3 h 3"/>
                  <a:gd name="T12" fmla="*/ 0 w 4"/>
                  <a:gd name="T1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3">
                    <a:moveTo>
                      <a:pt x="0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7" name="Freeform 132"/>
              <p:cNvSpPr>
                <a:spLocks/>
              </p:cNvSpPr>
              <p:nvPr/>
            </p:nvSpPr>
            <p:spPr bwMode="auto">
              <a:xfrm>
                <a:off x="4469289" y="3105203"/>
                <a:ext cx="9007" cy="14153"/>
              </a:xfrm>
              <a:custGeom>
                <a:avLst/>
                <a:gdLst>
                  <a:gd name="T0" fmla="*/ 0 w 7"/>
                  <a:gd name="T1" fmla="*/ 7 h 11"/>
                  <a:gd name="T2" fmla="*/ 0 w 7"/>
                  <a:gd name="T3" fmla="*/ 3 h 11"/>
                  <a:gd name="T4" fmla="*/ 4 w 7"/>
                  <a:gd name="T5" fmla="*/ 3 h 11"/>
                  <a:gd name="T6" fmla="*/ 4 w 7"/>
                  <a:gd name="T7" fmla="*/ 0 h 11"/>
                  <a:gd name="T8" fmla="*/ 7 w 7"/>
                  <a:gd name="T9" fmla="*/ 0 h 11"/>
                  <a:gd name="T10" fmla="*/ 7 w 7"/>
                  <a:gd name="T11" fmla="*/ 0 h 11"/>
                  <a:gd name="T12" fmla="*/ 7 w 7"/>
                  <a:gd name="T13" fmla="*/ 3 h 11"/>
                  <a:gd name="T14" fmla="*/ 7 w 7"/>
                  <a:gd name="T15" fmla="*/ 11 h 11"/>
                  <a:gd name="T16" fmla="*/ 4 w 7"/>
                  <a:gd name="T17" fmla="*/ 7 h 11"/>
                  <a:gd name="T18" fmla="*/ 0 w 7"/>
                  <a:gd name="T19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" h="11">
                    <a:moveTo>
                      <a:pt x="0" y="7"/>
                    </a:moveTo>
                    <a:lnTo>
                      <a:pt x="0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3"/>
                    </a:lnTo>
                    <a:lnTo>
                      <a:pt x="7" y="11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8" name="Freeform 133"/>
              <p:cNvSpPr>
                <a:spLocks/>
              </p:cNvSpPr>
              <p:nvPr/>
            </p:nvSpPr>
            <p:spPr bwMode="auto">
              <a:xfrm>
                <a:off x="4474436" y="2923790"/>
                <a:ext cx="162115" cy="218727"/>
              </a:xfrm>
              <a:custGeom>
                <a:avLst/>
                <a:gdLst>
                  <a:gd name="T0" fmla="*/ 7 w 126"/>
                  <a:gd name="T1" fmla="*/ 122 h 170"/>
                  <a:gd name="T2" fmla="*/ 7 w 126"/>
                  <a:gd name="T3" fmla="*/ 111 h 170"/>
                  <a:gd name="T4" fmla="*/ 11 w 126"/>
                  <a:gd name="T5" fmla="*/ 107 h 170"/>
                  <a:gd name="T6" fmla="*/ 18 w 126"/>
                  <a:gd name="T7" fmla="*/ 100 h 170"/>
                  <a:gd name="T8" fmla="*/ 26 w 126"/>
                  <a:gd name="T9" fmla="*/ 93 h 170"/>
                  <a:gd name="T10" fmla="*/ 29 w 126"/>
                  <a:gd name="T11" fmla="*/ 96 h 170"/>
                  <a:gd name="T12" fmla="*/ 37 w 126"/>
                  <a:gd name="T13" fmla="*/ 100 h 170"/>
                  <a:gd name="T14" fmla="*/ 44 w 126"/>
                  <a:gd name="T15" fmla="*/ 100 h 170"/>
                  <a:gd name="T16" fmla="*/ 48 w 126"/>
                  <a:gd name="T17" fmla="*/ 93 h 170"/>
                  <a:gd name="T18" fmla="*/ 55 w 126"/>
                  <a:gd name="T19" fmla="*/ 89 h 170"/>
                  <a:gd name="T20" fmla="*/ 59 w 126"/>
                  <a:gd name="T21" fmla="*/ 78 h 170"/>
                  <a:gd name="T22" fmla="*/ 66 w 126"/>
                  <a:gd name="T23" fmla="*/ 70 h 170"/>
                  <a:gd name="T24" fmla="*/ 70 w 126"/>
                  <a:gd name="T25" fmla="*/ 63 h 170"/>
                  <a:gd name="T26" fmla="*/ 77 w 126"/>
                  <a:gd name="T27" fmla="*/ 52 h 170"/>
                  <a:gd name="T28" fmla="*/ 81 w 126"/>
                  <a:gd name="T29" fmla="*/ 44 h 170"/>
                  <a:gd name="T30" fmla="*/ 85 w 126"/>
                  <a:gd name="T31" fmla="*/ 33 h 170"/>
                  <a:gd name="T32" fmla="*/ 89 w 126"/>
                  <a:gd name="T33" fmla="*/ 29 h 170"/>
                  <a:gd name="T34" fmla="*/ 96 w 126"/>
                  <a:gd name="T35" fmla="*/ 26 h 170"/>
                  <a:gd name="T36" fmla="*/ 96 w 126"/>
                  <a:gd name="T37" fmla="*/ 18 h 170"/>
                  <a:gd name="T38" fmla="*/ 92 w 126"/>
                  <a:gd name="T39" fmla="*/ 11 h 170"/>
                  <a:gd name="T40" fmla="*/ 89 w 126"/>
                  <a:gd name="T41" fmla="*/ 0 h 170"/>
                  <a:gd name="T42" fmla="*/ 103 w 126"/>
                  <a:gd name="T43" fmla="*/ 11 h 170"/>
                  <a:gd name="T44" fmla="*/ 107 w 126"/>
                  <a:gd name="T45" fmla="*/ 18 h 170"/>
                  <a:gd name="T46" fmla="*/ 103 w 126"/>
                  <a:gd name="T47" fmla="*/ 26 h 170"/>
                  <a:gd name="T48" fmla="*/ 103 w 126"/>
                  <a:gd name="T49" fmla="*/ 33 h 170"/>
                  <a:gd name="T50" fmla="*/ 107 w 126"/>
                  <a:gd name="T51" fmla="*/ 41 h 170"/>
                  <a:gd name="T52" fmla="*/ 114 w 126"/>
                  <a:gd name="T53" fmla="*/ 48 h 170"/>
                  <a:gd name="T54" fmla="*/ 111 w 126"/>
                  <a:gd name="T55" fmla="*/ 48 h 170"/>
                  <a:gd name="T56" fmla="*/ 103 w 126"/>
                  <a:gd name="T57" fmla="*/ 48 h 170"/>
                  <a:gd name="T58" fmla="*/ 96 w 126"/>
                  <a:gd name="T59" fmla="*/ 48 h 170"/>
                  <a:gd name="T60" fmla="*/ 92 w 126"/>
                  <a:gd name="T61" fmla="*/ 52 h 170"/>
                  <a:gd name="T62" fmla="*/ 92 w 126"/>
                  <a:gd name="T63" fmla="*/ 55 h 170"/>
                  <a:gd name="T64" fmla="*/ 103 w 126"/>
                  <a:gd name="T65" fmla="*/ 63 h 170"/>
                  <a:gd name="T66" fmla="*/ 114 w 126"/>
                  <a:gd name="T67" fmla="*/ 74 h 170"/>
                  <a:gd name="T68" fmla="*/ 114 w 126"/>
                  <a:gd name="T69" fmla="*/ 85 h 170"/>
                  <a:gd name="T70" fmla="*/ 107 w 126"/>
                  <a:gd name="T71" fmla="*/ 96 h 170"/>
                  <a:gd name="T72" fmla="*/ 100 w 126"/>
                  <a:gd name="T73" fmla="*/ 104 h 170"/>
                  <a:gd name="T74" fmla="*/ 100 w 126"/>
                  <a:gd name="T75" fmla="*/ 111 h 170"/>
                  <a:gd name="T76" fmla="*/ 100 w 126"/>
                  <a:gd name="T77" fmla="*/ 122 h 170"/>
                  <a:gd name="T78" fmla="*/ 107 w 126"/>
                  <a:gd name="T79" fmla="*/ 133 h 170"/>
                  <a:gd name="T80" fmla="*/ 114 w 126"/>
                  <a:gd name="T81" fmla="*/ 144 h 170"/>
                  <a:gd name="T82" fmla="*/ 126 w 126"/>
                  <a:gd name="T83" fmla="*/ 152 h 170"/>
                  <a:gd name="T84" fmla="*/ 126 w 126"/>
                  <a:gd name="T85" fmla="*/ 159 h 170"/>
                  <a:gd name="T86" fmla="*/ 126 w 126"/>
                  <a:gd name="T87" fmla="*/ 163 h 170"/>
                  <a:gd name="T88" fmla="*/ 122 w 126"/>
                  <a:gd name="T89" fmla="*/ 170 h 170"/>
                  <a:gd name="T90" fmla="*/ 122 w 126"/>
                  <a:gd name="T91" fmla="*/ 170 h 170"/>
                  <a:gd name="T92" fmla="*/ 118 w 126"/>
                  <a:gd name="T93" fmla="*/ 170 h 170"/>
                  <a:gd name="T94" fmla="*/ 111 w 126"/>
                  <a:gd name="T95" fmla="*/ 167 h 170"/>
                  <a:gd name="T96" fmla="*/ 107 w 126"/>
                  <a:gd name="T97" fmla="*/ 170 h 170"/>
                  <a:gd name="T98" fmla="*/ 100 w 126"/>
                  <a:gd name="T99" fmla="*/ 167 h 170"/>
                  <a:gd name="T100" fmla="*/ 96 w 126"/>
                  <a:gd name="T101" fmla="*/ 167 h 170"/>
                  <a:gd name="T102" fmla="*/ 74 w 126"/>
                  <a:gd name="T103" fmla="*/ 163 h 170"/>
                  <a:gd name="T104" fmla="*/ 66 w 126"/>
                  <a:gd name="T105" fmla="*/ 163 h 170"/>
                  <a:gd name="T106" fmla="*/ 63 w 126"/>
                  <a:gd name="T107" fmla="*/ 163 h 170"/>
                  <a:gd name="T108" fmla="*/ 55 w 126"/>
                  <a:gd name="T109" fmla="*/ 163 h 170"/>
                  <a:gd name="T110" fmla="*/ 48 w 126"/>
                  <a:gd name="T111" fmla="*/ 163 h 170"/>
                  <a:gd name="T112" fmla="*/ 44 w 126"/>
                  <a:gd name="T113" fmla="*/ 167 h 170"/>
                  <a:gd name="T114" fmla="*/ 22 w 126"/>
                  <a:gd name="T115" fmla="*/ 167 h 170"/>
                  <a:gd name="T116" fmla="*/ 18 w 126"/>
                  <a:gd name="T117" fmla="*/ 163 h 170"/>
                  <a:gd name="T118" fmla="*/ 18 w 126"/>
                  <a:gd name="T119" fmla="*/ 148 h 170"/>
                  <a:gd name="T120" fmla="*/ 18 w 126"/>
                  <a:gd name="T121" fmla="*/ 137 h 170"/>
                  <a:gd name="T122" fmla="*/ 7 w 126"/>
                  <a:gd name="T123" fmla="*/ 137 h 170"/>
                  <a:gd name="T124" fmla="*/ 0 w 126"/>
                  <a:gd name="T125" fmla="*/ 130 h 1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26" h="170">
                    <a:moveTo>
                      <a:pt x="0" y="130"/>
                    </a:moveTo>
                    <a:lnTo>
                      <a:pt x="0" y="126"/>
                    </a:lnTo>
                    <a:lnTo>
                      <a:pt x="7" y="122"/>
                    </a:lnTo>
                    <a:lnTo>
                      <a:pt x="7" y="118"/>
                    </a:lnTo>
                    <a:lnTo>
                      <a:pt x="7" y="115"/>
                    </a:lnTo>
                    <a:lnTo>
                      <a:pt x="7" y="111"/>
                    </a:lnTo>
                    <a:lnTo>
                      <a:pt x="7" y="111"/>
                    </a:lnTo>
                    <a:lnTo>
                      <a:pt x="7" y="107"/>
                    </a:lnTo>
                    <a:lnTo>
                      <a:pt x="11" y="107"/>
                    </a:lnTo>
                    <a:lnTo>
                      <a:pt x="15" y="104"/>
                    </a:lnTo>
                    <a:lnTo>
                      <a:pt x="15" y="104"/>
                    </a:lnTo>
                    <a:lnTo>
                      <a:pt x="18" y="100"/>
                    </a:lnTo>
                    <a:lnTo>
                      <a:pt x="18" y="96"/>
                    </a:lnTo>
                    <a:lnTo>
                      <a:pt x="22" y="96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9" y="96"/>
                    </a:lnTo>
                    <a:lnTo>
                      <a:pt x="33" y="93"/>
                    </a:lnTo>
                    <a:lnTo>
                      <a:pt x="37" y="96"/>
                    </a:lnTo>
                    <a:lnTo>
                      <a:pt x="37" y="100"/>
                    </a:lnTo>
                    <a:lnTo>
                      <a:pt x="40" y="100"/>
                    </a:lnTo>
                    <a:lnTo>
                      <a:pt x="40" y="100"/>
                    </a:lnTo>
                    <a:lnTo>
                      <a:pt x="44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48" y="93"/>
                    </a:lnTo>
                    <a:lnTo>
                      <a:pt x="52" y="93"/>
                    </a:lnTo>
                    <a:lnTo>
                      <a:pt x="55" y="89"/>
                    </a:lnTo>
                    <a:lnTo>
                      <a:pt x="55" y="89"/>
                    </a:lnTo>
                    <a:lnTo>
                      <a:pt x="55" y="85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63" y="74"/>
                    </a:lnTo>
                    <a:lnTo>
                      <a:pt x="66" y="70"/>
                    </a:lnTo>
                    <a:lnTo>
                      <a:pt x="70" y="67"/>
                    </a:lnTo>
                    <a:lnTo>
                      <a:pt x="70" y="63"/>
                    </a:lnTo>
                    <a:lnTo>
                      <a:pt x="70" y="63"/>
                    </a:lnTo>
                    <a:lnTo>
                      <a:pt x="70" y="55"/>
                    </a:lnTo>
                    <a:lnTo>
                      <a:pt x="74" y="55"/>
                    </a:lnTo>
                    <a:lnTo>
                      <a:pt x="77" y="52"/>
                    </a:lnTo>
                    <a:lnTo>
                      <a:pt x="77" y="52"/>
                    </a:lnTo>
                    <a:lnTo>
                      <a:pt x="81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3"/>
                    </a:lnTo>
                    <a:lnTo>
                      <a:pt x="85" y="29"/>
                    </a:lnTo>
                    <a:lnTo>
                      <a:pt x="89" y="29"/>
                    </a:lnTo>
                    <a:lnTo>
                      <a:pt x="92" y="29"/>
                    </a:lnTo>
                    <a:lnTo>
                      <a:pt x="92" y="26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5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92" y="7"/>
                    </a:lnTo>
                    <a:lnTo>
                      <a:pt x="92" y="3"/>
                    </a:lnTo>
                    <a:lnTo>
                      <a:pt x="89" y="0"/>
                    </a:lnTo>
                    <a:lnTo>
                      <a:pt x="96" y="3"/>
                    </a:lnTo>
                    <a:lnTo>
                      <a:pt x="100" y="7"/>
                    </a:lnTo>
                    <a:lnTo>
                      <a:pt x="103" y="11"/>
                    </a:lnTo>
                    <a:lnTo>
                      <a:pt x="103" y="15"/>
                    </a:lnTo>
                    <a:lnTo>
                      <a:pt x="103" y="15"/>
                    </a:lnTo>
                    <a:lnTo>
                      <a:pt x="107" y="18"/>
                    </a:lnTo>
                    <a:lnTo>
                      <a:pt x="107" y="22"/>
                    </a:lnTo>
                    <a:lnTo>
                      <a:pt x="103" y="22"/>
                    </a:lnTo>
                    <a:lnTo>
                      <a:pt x="103" y="26"/>
                    </a:lnTo>
                    <a:lnTo>
                      <a:pt x="107" y="26"/>
                    </a:lnTo>
                    <a:lnTo>
                      <a:pt x="103" y="29"/>
                    </a:lnTo>
                    <a:lnTo>
                      <a:pt x="103" y="33"/>
                    </a:lnTo>
                    <a:lnTo>
                      <a:pt x="103" y="37"/>
                    </a:lnTo>
                    <a:lnTo>
                      <a:pt x="107" y="41"/>
                    </a:lnTo>
                    <a:lnTo>
                      <a:pt x="107" y="41"/>
                    </a:lnTo>
                    <a:lnTo>
                      <a:pt x="111" y="44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1" y="48"/>
                    </a:lnTo>
                    <a:lnTo>
                      <a:pt x="111" y="48"/>
                    </a:lnTo>
                    <a:lnTo>
                      <a:pt x="107" y="48"/>
                    </a:lnTo>
                    <a:lnTo>
                      <a:pt x="103" y="48"/>
                    </a:lnTo>
                    <a:lnTo>
                      <a:pt x="103" y="48"/>
                    </a:lnTo>
                    <a:lnTo>
                      <a:pt x="100" y="48"/>
                    </a:lnTo>
                    <a:lnTo>
                      <a:pt x="96" y="48"/>
                    </a:lnTo>
                    <a:lnTo>
                      <a:pt x="96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92" y="52"/>
                    </a:lnTo>
                    <a:lnTo>
                      <a:pt x="92" y="52"/>
                    </a:lnTo>
                    <a:lnTo>
                      <a:pt x="92" y="55"/>
                    </a:lnTo>
                    <a:lnTo>
                      <a:pt x="92" y="55"/>
                    </a:lnTo>
                    <a:lnTo>
                      <a:pt x="92" y="59"/>
                    </a:lnTo>
                    <a:lnTo>
                      <a:pt x="96" y="59"/>
                    </a:lnTo>
                    <a:lnTo>
                      <a:pt x="103" y="63"/>
                    </a:lnTo>
                    <a:lnTo>
                      <a:pt x="107" y="70"/>
                    </a:lnTo>
                    <a:lnTo>
                      <a:pt x="111" y="70"/>
                    </a:lnTo>
                    <a:lnTo>
                      <a:pt x="114" y="74"/>
                    </a:lnTo>
                    <a:lnTo>
                      <a:pt x="114" y="78"/>
                    </a:lnTo>
                    <a:lnTo>
                      <a:pt x="114" y="81"/>
                    </a:lnTo>
                    <a:lnTo>
                      <a:pt x="114" y="85"/>
                    </a:lnTo>
                    <a:lnTo>
                      <a:pt x="111" y="85"/>
                    </a:lnTo>
                    <a:lnTo>
                      <a:pt x="111" y="89"/>
                    </a:lnTo>
                    <a:lnTo>
                      <a:pt x="107" y="96"/>
                    </a:lnTo>
                    <a:lnTo>
                      <a:pt x="103" y="100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0" y="111"/>
                    </a:lnTo>
                    <a:lnTo>
                      <a:pt x="100" y="115"/>
                    </a:lnTo>
                    <a:lnTo>
                      <a:pt x="100" y="118"/>
                    </a:lnTo>
                    <a:lnTo>
                      <a:pt x="100" y="122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7" y="133"/>
                    </a:lnTo>
                    <a:lnTo>
                      <a:pt x="111" y="137"/>
                    </a:lnTo>
                    <a:lnTo>
                      <a:pt x="111" y="137"/>
                    </a:lnTo>
                    <a:lnTo>
                      <a:pt x="114" y="144"/>
                    </a:lnTo>
                    <a:lnTo>
                      <a:pt x="118" y="148"/>
                    </a:lnTo>
                    <a:lnTo>
                      <a:pt x="118" y="152"/>
                    </a:lnTo>
                    <a:lnTo>
                      <a:pt x="126" y="152"/>
                    </a:lnTo>
                    <a:lnTo>
                      <a:pt x="126" y="156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63"/>
                    </a:lnTo>
                    <a:lnTo>
                      <a:pt x="122" y="167"/>
                    </a:lnTo>
                    <a:lnTo>
                      <a:pt x="122" y="167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4" y="170"/>
                    </a:lnTo>
                    <a:lnTo>
                      <a:pt x="111" y="170"/>
                    </a:lnTo>
                    <a:lnTo>
                      <a:pt x="111" y="167"/>
                    </a:lnTo>
                    <a:lnTo>
                      <a:pt x="107" y="167"/>
                    </a:lnTo>
                    <a:lnTo>
                      <a:pt x="107" y="170"/>
                    </a:lnTo>
                    <a:lnTo>
                      <a:pt x="107" y="170"/>
                    </a:lnTo>
                    <a:lnTo>
                      <a:pt x="103" y="167"/>
                    </a:lnTo>
                    <a:lnTo>
                      <a:pt x="103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96" y="167"/>
                    </a:lnTo>
                    <a:lnTo>
                      <a:pt x="96" y="167"/>
                    </a:lnTo>
                    <a:lnTo>
                      <a:pt x="74" y="167"/>
                    </a:lnTo>
                    <a:lnTo>
                      <a:pt x="74" y="163"/>
                    </a:lnTo>
                    <a:lnTo>
                      <a:pt x="74" y="163"/>
                    </a:lnTo>
                    <a:lnTo>
                      <a:pt x="70" y="167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9" y="163"/>
                    </a:lnTo>
                    <a:lnTo>
                      <a:pt x="55" y="163"/>
                    </a:lnTo>
                    <a:lnTo>
                      <a:pt x="55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8" y="167"/>
                    </a:lnTo>
                    <a:lnTo>
                      <a:pt x="22" y="163"/>
                    </a:lnTo>
                    <a:lnTo>
                      <a:pt x="18" y="163"/>
                    </a:lnTo>
                    <a:lnTo>
                      <a:pt x="22" y="156"/>
                    </a:lnTo>
                    <a:lnTo>
                      <a:pt x="22" y="152"/>
                    </a:lnTo>
                    <a:lnTo>
                      <a:pt x="18" y="148"/>
                    </a:lnTo>
                    <a:lnTo>
                      <a:pt x="18" y="141"/>
                    </a:lnTo>
                    <a:lnTo>
                      <a:pt x="18" y="141"/>
                    </a:lnTo>
                    <a:lnTo>
                      <a:pt x="18" y="137"/>
                    </a:lnTo>
                    <a:lnTo>
                      <a:pt x="11" y="137"/>
                    </a:lnTo>
                    <a:lnTo>
                      <a:pt x="11" y="137"/>
                    </a:lnTo>
                    <a:lnTo>
                      <a:pt x="7" y="137"/>
                    </a:lnTo>
                    <a:lnTo>
                      <a:pt x="7" y="126"/>
                    </a:lnTo>
                    <a:lnTo>
                      <a:pt x="3" y="130"/>
                    </a:lnTo>
                    <a:lnTo>
                      <a:pt x="0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9" name="Freeform 134"/>
              <p:cNvSpPr>
                <a:spLocks/>
              </p:cNvSpPr>
              <p:nvPr/>
            </p:nvSpPr>
            <p:spPr bwMode="auto">
              <a:xfrm>
                <a:off x="4478295" y="3133509"/>
                <a:ext cx="119657" cy="119657"/>
              </a:xfrm>
              <a:custGeom>
                <a:avLst/>
                <a:gdLst>
                  <a:gd name="T0" fmla="*/ 41 w 93"/>
                  <a:gd name="T1" fmla="*/ 4 h 93"/>
                  <a:gd name="T2" fmla="*/ 45 w 93"/>
                  <a:gd name="T3" fmla="*/ 0 h 93"/>
                  <a:gd name="T4" fmla="*/ 52 w 93"/>
                  <a:gd name="T5" fmla="*/ 0 h 93"/>
                  <a:gd name="T6" fmla="*/ 56 w 93"/>
                  <a:gd name="T7" fmla="*/ 0 h 93"/>
                  <a:gd name="T8" fmla="*/ 63 w 93"/>
                  <a:gd name="T9" fmla="*/ 0 h 93"/>
                  <a:gd name="T10" fmla="*/ 63 w 93"/>
                  <a:gd name="T11" fmla="*/ 0 h 93"/>
                  <a:gd name="T12" fmla="*/ 71 w 93"/>
                  <a:gd name="T13" fmla="*/ 0 h 93"/>
                  <a:gd name="T14" fmla="*/ 71 w 93"/>
                  <a:gd name="T15" fmla="*/ 4 h 93"/>
                  <a:gd name="T16" fmla="*/ 71 w 93"/>
                  <a:gd name="T17" fmla="*/ 7 h 93"/>
                  <a:gd name="T18" fmla="*/ 71 w 93"/>
                  <a:gd name="T19" fmla="*/ 11 h 93"/>
                  <a:gd name="T20" fmla="*/ 71 w 93"/>
                  <a:gd name="T21" fmla="*/ 15 h 93"/>
                  <a:gd name="T22" fmla="*/ 74 w 93"/>
                  <a:gd name="T23" fmla="*/ 15 h 93"/>
                  <a:gd name="T24" fmla="*/ 82 w 93"/>
                  <a:gd name="T25" fmla="*/ 15 h 93"/>
                  <a:gd name="T26" fmla="*/ 89 w 93"/>
                  <a:gd name="T27" fmla="*/ 15 h 93"/>
                  <a:gd name="T28" fmla="*/ 93 w 93"/>
                  <a:gd name="T29" fmla="*/ 19 h 93"/>
                  <a:gd name="T30" fmla="*/ 93 w 93"/>
                  <a:gd name="T31" fmla="*/ 22 h 93"/>
                  <a:gd name="T32" fmla="*/ 89 w 93"/>
                  <a:gd name="T33" fmla="*/ 26 h 93"/>
                  <a:gd name="T34" fmla="*/ 86 w 93"/>
                  <a:gd name="T35" fmla="*/ 30 h 93"/>
                  <a:gd name="T36" fmla="*/ 86 w 93"/>
                  <a:gd name="T37" fmla="*/ 33 h 93"/>
                  <a:gd name="T38" fmla="*/ 86 w 93"/>
                  <a:gd name="T39" fmla="*/ 33 h 93"/>
                  <a:gd name="T40" fmla="*/ 82 w 93"/>
                  <a:gd name="T41" fmla="*/ 37 h 93"/>
                  <a:gd name="T42" fmla="*/ 86 w 93"/>
                  <a:gd name="T43" fmla="*/ 41 h 93"/>
                  <a:gd name="T44" fmla="*/ 89 w 93"/>
                  <a:gd name="T45" fmla="*/ 41 h 93"/>
                  <a:gd name="T46" fmla="*/ 89 w 93"/>
                  <a:gd name="T47" fmla="*/ 45 h 93"/>
                  <a:gd name="T48" fmla="*/ 93 w 93"/>
                  <a:gd name="T49" fmla="*/ 48 h 93"/>
                  <a:gd name="T50" fmla="*/ 86 w 93"/>
                  <a:gd name="T51" fmla="*/ 67 h 93"/>
                  <a:gd name="T52" fmla="*/ 86 w 93"/>
                  <a:gd name="T53" fmla="*/ 70 h 93"/>
                  <a:gd name="T54" fmla="*/ 86 w 93"/>
                  <a:gd name="T55" fmla="*/ 70 h 93"/>
                  <a:gd name="T56" fmla="*/ 78 w 93"/>
                  <a:gd name="T57" fmla="*/ 67 h 93"/>
                  <a:gd name="T58" fmla="*/ 74 w 93"/>
                  <a:gd name="T59" fmla="*/ 70 h 93"/>
                  <a:gd name="T60" fmla="*/ 67 w 93"/>
                  <a:gd name="T61" fmla="*/ 67 h 93"/>
                  <a:gd name="T62" fmla="*/ 63 w 93"/>
                  <a:gd name="T63" fmla="*/ 63 h 93"/>
                  <a:gd name="T64" fmla="*/ 60 w 93"/>
                  <a:gd name="T65" fmla="*/ 67 h 93"/>
                  <a:gd name="T66" fmla="*/ 56 w 93"/>
                  <a:gd name="T67" fmla="*/ 70 h 93"/>
                  <a:gd name="T68" fmla="*/ 52 w 93"/>
                  <a:gd name="T69" fmla="*/ 70 h 93"/>
                  <a:gd name="T70" fmla="*/ 45 w 93"/>
                  <a:gd name="T71" fmla="*/ 70 h 93"/>
                  <a:gd name="T72" fmla="*/ 41 w 93"/>
                  <a:gd name="T73" fmla="*/ 74 h 93"/>
                  <a:gd name="T74" fmla="*/ 41 w 93"/>
                  <a:gd name="T75" fmla="*/ 78 h 93"/>
                  <a:gd name="T76" fmla="*/ 49 w 93"/>
                  <a:gd name="T77" fmla="*/ 78 h 93"/>
                  <a:gd name="T78" fmla="*/ 52 w 93"/>
                  <a:gd name="T79" fmla="*/ 78 h 93"/>
                  <a:gd name="T80" fmla="*/ 52 w 93"/>
                  <a:gd name="T81" fmla="*/ 89 h 93"/>
                  <a:gd name="T82" fmla="*/ 45 w 93"/>
                  <a:gd name="T83" fmla="*/ 85 h 93"/>
                  <a:gd name="T84" fmla="*/ 41 w 93"/>
                  <a:gd name="T85" fmla="*/ 89 h 93"/>
                  <a:gd name="T86" fmla="*/ 41 w 93"/>
                  <a:gd name="T87" fmla="*/ 89 h 93"/>
                  <a:gd name="T88" fmla="*/ 37 w 93"/>
                  <a:gd name="T89" fmla="*/ 93 h 93"/>
                  <a:gd name="T90" fmla="*/ 34 w 93"/>
                  <a:gd name="T91" fmla="*/ 89 h 93"/>
                  <a:gd name="T92" fmla="*/ 26 w 93"/>
                  <a:gd name="T93" fmla="*/ 82 h 93"/>
                  <a:gd name="T94" fmla="*/ 15 w 93"/>
                  <a:gd name="T95" fmla="*/ 74 h 93"/>
                  <a:gd name="T96" fmla="*/ 12 w 93"/>
                  <a:gd name="T97" fmla="*/ 70 h 93"/>
                  <a:gd name="T98" fmla="*/ 8 w 93"/>
                  <a:gd name="T99" fmla="*/ 63 h 93"/>
                  <a:gd name="T100" fmla="*/ 4 w 93"/>
                  <a:gd name="T101" fmla="*/ 56 h 93"/>
                  <a:gd name="T102" fmla="*/ 4 w 93"/>
                  <a:gd name="T103" fmla="*/ 52 h 93"/>
                  <a:gd name="T104" fmla="*/ 0 w 93"/>
                  <a:gd name="T105" fmla="*/ 45 h 93"/>
                  <a:gd name="T106" fmla="*/ 8 w 93"/>
                  <a:gd name="T107" fmla="*/ 45 h 93"/>
                  <a:gd name="T108" fmla="*/ 8 w 93"/>
                  <a:gd name="T109" fmla="*/ 30 h 93"/>
                  <a:gd name="T110" fmla="*/ 15 w 93"/>
                  <a:gd name="T111" fmla="*/ 30 h 93"/>
                  <a:gd name="T112" fmla="*/ 8 w 93"/>
                  <a:gd name="T113" fmla="*/ 26 h 93"/>
                  <a:gd name="T114" fmla="*/ 12 w 93"/>
                  <a:gd name="T115" fmla="*/ 22 h 93"/>
                  <a:gd name="T116" fmla="*/ 15 w 93"/>
                  <a:gd name="T117" fmla="*/ 19 h 93"/>
                  <a:gd name="T118" fmla="*/ 19 w 93"/>
                  <a:gd name="T119" fmla="*/ 22 h 93"/>
                  <a:gd name="T120" fmla="*/ 41 w 93"/>
                  <a:gd name="T121" fmla="*/ 4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3" h="93">
                    <a:moveTo>
                      <a:pt x="41" y="4"/>
                    </a:moveTo>
                    <a:lnTo>
                      <a:pt x="41" y="4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4"/>
                    </a:lnTo>
                    <a:lnTo>
                      <a:pt x="71" y="4"/>
                    </a:lnTo>
                    <a:lnTo>
                      <a:pt x="71" y="7"/>
                    </a:lnTo>
                    <a:lnTo>
                      <a:pt x="71" y="7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4" y="19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5"/>
                    </a:lnTo>
                    <a:lnTo>
                      <a:pt x="86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9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6" y="30"/>
                    </a:lnTo>
                    <a:lnTo>
                      <a:pt x="86" y="30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2" y="37"/>
                    </a:lnTo>
                    <a:lnTo>
                      <a:pt x="82" y="37"/>
                    </a:lnTo>
                    <a:lnTo>
                      <a:pt x="86" y="37"/>
                    </a:lnTo>
                    <a:lnTo>
                      <a:pt x="86" y="41"/>
                    </a:lnTo>
                    <a:lnTo>
                      <a:pt x="86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5"/>
                    </a:lnTo>
                    <a:lnTo>
                      <a:pt x="93" y="45"/>
                    </a:lnTo>
                    <a:lnTo>
                      <a:pt x="93" y="48"/>
                    </a:lnTo>
                    <a:lnTo>
                      <a:pt x="89" y="56"/>
                    </a:lnTo>
                    <a:lnTo>
                      <a:pt x="86" y="67"/>
                    </a:lnTo>
                    <a:lnTo>
                      <a:pt x="89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2" y="67"/>
                    </a:lnTo>
                    <a:lnTo>
                      <a:pt x="78" y="67"/>
                    </a:lnTo>
                    <a:lnTo>
                      <a:pt x="74" y="70"/>
                    </a:lnTo>
                    <a:lnTo>
                      <a:pt x="74" y="70"/>
                    </a:lnTo>
                    <a:lnTo>
                      <a:pt x="71" y="70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63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70"/>
                    </a:lnTo>
                    <a:lnTo>
                      <a:pt x="56" y="70"/>
                    </a:lnTo>
                    <a:lnTo>
                      <a:pt x="52" y="70"/>
                    </a:lnTo>
                    <a:lnTo>
                      <a:pt x="52" y="70"/>
                    </a:lnTo>
                    <a:lnTo>
                      <a:pt x="49" y="74"/>
                    </a:lnTo>
                    <a:lnTo>
                      <a:pt x="45" y="70"/>
                    </a:lnTo>
                    <a:lnTo>
                      <a:pt x="45" y="70"/>
                    </a:lnTo>
                    <a:lnTo>
                      <a:pt x="41" y="74"/>
                    </a:lnTo>
                    <a:lnTo>
                      <a:pt x="41" y="74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9" y="78"/>
                    </a:lnTo>
                    <a:lnTo>
                      <a:pt x="49" y="78"/>
                    </a:lnTo>
                    <a:lnTo>
                      <a:pt x="52" y="78"/>
                    </a:lnTo>
                    <a:lnTo>
                      <a:pt x="52" y="85"/>
                    </a:lnTo>
                    <a:lnTo>
                      <a:pt x="52" y="89"/>
                    </a:lnTo>
                    <a:lnTo>
                      <a:pt x="49" y="85"/>
                    </a:lnTo>
                    <a:lnTo>
                      <a:pt x="45" y="85"/>
                    </a:lnTo>
                    <a:lnTo>
                      <a:pt x="45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37" y="93"/>
                    </a:lnTo>
                    <a:lnTo>
                      <a:pt x="37" y="93"/>
                    </a:lnTo>
                    <a:lnTo>
                      <a:pt x="34" y="93"/>
                    </a:lnTo>
                    <a:lnTo>
                      <a:pt x="34" y="89"/>
                    </a:lnTo>
                    <a:lnTo>
                      <a:pt x="26" y="85"/>
                    </a:lnTo>
                    <a:lnTo>
                      <a:pt x="26" y="82"/>
                    </a:lnTo>
                    <a:lnTo>
                      <a:pt x="19" y="78"/>
                    </a:lnTo>
                    <a:lnTo>
                      <a:pt x="15" y="74"/>
                    </a:lnTo>
                    <a:lnTo>
                      <a:pt x="15" y="74"/>
                    </a:lnTo>
                    <a:lnTo>
                      <a:pt x="12" y="70"/>
                    </a:lnTo>
                    <a:lnTo>
                      <a:pt x="8" y="67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52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8" y="33"/>
                    </a:lnTo>
                    <a:lnTo>
                      <a:pt x="15" y="30"/>
                    </a:lnTo>
                    <a:lnTo>
                      <a:pt x="12" y="30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41" y="22"/>
                    </a:lnTo>
                    <a:lnTo>
                      <a:pt x="41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0" name="Freeform 135"/>
              <p:cNvSpPr>
                <a:spLocks/>
              </p:cNvSpPr>
              <p:nvPr/>
            </p:nvSpPr>
            <p:spPr bwMode="auto">
              <a:xfrm>
                <a:off x="4488588" y="3138657"/>
                <a:ext cx="42459" cy="23159"/>
              </a:xfrm>
              <a:custGeom>
                <a:avLst/>
                <a:gdLst>
                  <a:gd name="T0" fmla="*/ 4 w 33"/>
                  <a:gd name="T1" fmla="*/ 18 h 18"/>
                  <a:gd name="T2" fmla="*/ 7 w 33"/>
                  <a:gd name="T3" fmla="*/ 18 h 18"/>
                  <a:gd name="T4" fmla="*/ 7 w 33"/>
                  <a:gd name="T5" fmla="*/ 15 h 18"/>
                  <a:gd name="T6" fmla="*/ 11 w 33"/>
                  <a:gd name="T7" fmla="*/ 15 h 18"/>
                  <a:gd name="T8" fmla="*/ 11 w 33"/>
                  <a:gd name="T9" fmla="*/ 18 h 18"/>
                  <a:gd name="T10" fmla="*/ 33 w 33"/>
                  <a:gd name="T11" fmla="*/ 18 h 18"/>
                  <a:gd name="T12" fmla="*/ 33 w 33"/>
                  <a:gd name="T13" fmla="*/ 0 h 18"/>
                  <a:gd name="T14" fmla="*/ 15 w 33"/>
                  <a:gd name="T15" fmla="*/ 0 h 18"/>
                  <a:gd name="T16" fmla="*/ 11 w 33"/>
                  <a:gd name="T17" fmla="*/ 0 h 18"/>
                  <a:gd name="T18" fmla="*/ 11 w 33"/>
                  <a:gd name="T19" fmla="*/ 0 h 18"/>
                  <a:gd name="T20" fmla="*/ 7 w 33"/>
                  <a:gd name="T21" fmla="*/ 0 h 18"/>
                  <a:gd name="T22" fmla="*/ 7 w 33"/>
                  <a:gd name="T23" fmla="*/ 0 h 18"/>
                  <a:gd name="T24" fmla="*/ 11 w 33"/>
                  <a:gd name="T25" fmla="*/ 3 h 18"/>
                  <a:gd name="T26" fmla="*/ 4 w 33"/>
                  <a:gd name="T27" fmla="*/ 7 h 18"/>
                  <a:gd name="T28" fmla="*/ 0 w 33"/>
                  <a:gd name="T29" fmla="*/ 15 h 18"/>
                  <a:gd name="T30" fmla="*/ 4 w 33"/>
                  <a:gd name="T31" fmla="*/ 15 h 18"/>
                  <a:gd name="T32" fmla="*/ 4 w 33"/>
                  <a:gd name="T33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33" h="18">
                    <a:moveTo>
                      <a:pt x="4" y="18"/>
                    </a:moveTo>
                    <a:lnTo>
                      <a:pt x="7" y="18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33" y="18"/>
                    </a:lnTo>
                    <a:lnTo>
                      <a:pt x="33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4" y="7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1" name="Freeform 136"/>
              <p:cNvSpPr>
                <a:spLocks/>
              </p:cNvSpPr>
              <p:nvPr/>
            </p:nvSpPr>
            <p:spPr bwMode="auto">
              <a:xfrm>
                <a:off x="4525901" y="3105204"/>
                <a:ext cx="162115" cy="171122"/>
              </a:xfrm>
              <a:custGeom>
                <a:avLst/>
                <a:gdLst>
                  <a:gd name="T0" fmla="*/ 4 w 126"/>
                  <a:gd name="T1" fmla="*/ 111 h 133"/>
                  <a:gd name="T2" fmla="*/ 8 w 126"/>
                  <a:gd name="T3" fmla="*/ 107 h 133"/>
                  <a:gd name="T4" fmla="*/ 15 w 126"/>
                  <a:gd name="T5" fmla="*/ 107 h 133"/>
                  <a:gd name="T6" fmla="*/ 12 w 126"/>
                  <a:gd name="T7" fmla="*/ 100 h 133"/>
                  <a:gd name="T8" fmla="*/ 4 w 126"/>
                  <a:gd name="T9" fmla="*/ 96 h 133"/>
                  <a:gd name="T10" fmla="*/ 8 w 126"/>
                  <a:gd name="T11" fmla="*/ 92 h 133"/>
                  <a:gd name="T12" fmla="*/ 15 w 126"/>
                  <a:gd name="T13" fmla="*/ 92 h 133"/>
                  <a:gd name="T14" fmla="*/ 23 w 126"/>
                  <a:gd name="T15" fmla="*/ 89 h 133"/>
                  <a:gd name="T16" fmla="*/ 30 w 126"/>
                  <a:gd name="T17" fmla="*/ 85 h 133"/>
                  <a:gd name="T18" fmla="*/ 37 w 126"/>
                  <a:gd name="T19" fmla="*/ 92 h 133"/>
                  <a:gd name="T20" fmla="*/ 45 w 126"/>
                  <a:gd name="T21" fmla="*/ 89 h 133"/>
                  <a:gd name="T22" fmla="*/ 49 w 126"/>
                  <a:gd name="T23" fmla="*/ 92 h 133"/>
                  <a:gd name="T24" fmla="*/ 52 w 126"/>
                  <a:gd name="T25" fmla="*/ 78 h 133"/>
                  <a:gd name="T26" fmla="*/ 52 w 126"/>
                  <a:gd name="T27" fmla="*/ 67 h 133"/>
                  <a:gd name="T28" fmla="*/ 49 w 126"/>
                  <a:gd name="T29" fmla="*/ 63 h 133"/>
                  <a:gd name="T30" fmla="*/ 45 w 126"/>
                  <a:gd name="T31" fmla="*/ 59 h 133"/>
                  <a:gd name="T32" fmla="*/ 49 w 126"/>
                  <a:gd name="T33" fmla="*/ 55 h 133"/>
                  <a:gd name="T34" fmla="*/ 49 w 126"/>
                  <a:gd name="T35" fmla="*/ 52 h 133"/>
                  <a:gd name="T36" fmla="*/ 56 w 126"/>
                  <a:gd name="T37" fmla="*/ 48 h 133"/>
                  <a:gd name="T38" fmla="*/ 56 w 126"/>
                  <a:gd name="T39" fmla="*/ 41 h 133"/>
                  <a:gd name="T40" fmla="*/ 49 w 126"/>
                  <a:gd name="T41" fmla="*/ 37 h 133"/>
                  <a:gd name="T42" fmla="*/ 37 w 126"/>
                  <a:gd name="T43" fmla="*/ 37 h 133"/>
                  <a:gd name="T44" fmla="*/ 34 w 126"/>
                  <a:gd name="T45" fmla="*/ 37 h 133"/>
                  <a:gd name="T46" fmla="*/ 34 w 126"/>
                  <a:gd name="T47" fmla="*/ 29 h 133"/>
                  <a:gd name="T48" fmla="*/ 56 w 126"/>
                  <a:gd name="T49" fmla="*/ 26 h 133"/>
                  <a:gd name="T50" fmla="*/ 60 w 126"/>
                  <a:gd name="T51" fmla="*/ 26 h 133"/>
                  <a:gd name="T52" fmla="*/ 67 w 126"/>
                  <a:gd name="T53" fmla="*/ 29 h 133"/>
                  <a:gd name="T54" fmla="*/ 71 w 126"/>
                  <a:gd name="T55" fmla="*/ 26 h 133"/>
                  <a:gd name="T56" fmla="*/ 78 w 126"/>
                  <a:gd name="T57" fmla="*/ 29 h 133"/>
                  <a:gd name="T58" fmla="*/ 82 w 126"/>
                  <a:gd name="T59" fmla="*/ 29 h 133"/>
                  <a:gd name="T60" fmla="*/ 82 w 126"/>
                  <a:gd name="T61" fmla="*/ 29 h 133"/>
                  <a:gd name="T62" fmla="*/ 86 w 126"/>
                  <a:gd name="T63" fmla="*/ 22 h 133"/>
                  <a:gd name="T64" fmla="*/ 97 w 126"/>
                  <a:gd name="T65" fmla="*/ 3 h 133"/>
                  <a:gd name="T66" fmla="*/ 108 w 126"/>
                  <a:gd name="T67" fmla="*/ 0 h 133"/>
                  <a:gd name="T68" fmla="*/ 115 w 126"/>
                  <a:gd name="T69" fmla="*/ 0 h 133"/>
                  <a:gd name="T70" fmla="*/ 123 w 126"/>
                  <a:gd name="T71" fmla="*/ 3 h 133"/>
                  <a:gd name="T72" fmla="*/ 126 w 126"/>
                  <a:gd name="T73" fmla="*/ 3 h 133"/>
                  <a:gd name="T74" fmla="*/ 123 w 126"/>
                  <a:gd name="T75" fmla="*/ 11 h 133"/>
                  <a:gd name="T76" fmla="*/ 119 w 126"/>
                  <a:gd name="T77" fmla="*/ 29 h 133"/>
                  <a:gd name="T78" fmla="*/ 115 w 126"/>
                  <a:gd name="T79" fmla="*/ 37 h 133"/>
                  <a:gd name="T80" fmla="*/ 112 w 126"/>
                  <a:gd name="T81" fmla="*/ 48 h 133"/>
                  <a:gd name="T82" fmla="*/ 112 w 126"/>
                  <a:gd name="T83" fmla="*/ 55 h 133"/>
                  <a:gd name="T84" fmla="*/ 104 w 126"/>
                  <a:gd name="T85" fmla="*/ 70 h 133"/>
                  <a:gd name="T86" fmla="*/ 97 w 126"/>
                  <a:gd name="T87" fmla="*/ 74 h 133"/>
                  <a:gd name="T88" fmla="*/ 89 w 126"/>
                  <a:gd name="T89" fmla="*/ 85 h 133"/>
                  <a:gd name="T90" fmla="*/ 82 w 126"/>
                  <a:gd name="T91" fmla="*/ 96 h 133"/>
                  <a:gd name="T92" fmla="*/ 82 w 126"/>
                  <a:gd name="T93" fmla="*/ 107 h 133"/>
                  <a:gd name="T94" fmla="*/ 78 w 126"/>
                  <a:gd name="T95" fmla="*/ 115 h 133"/>
                  <a:gd name="T96" fmla="*/ 67 w 126"/>
                  <a:gd name="T97" fmla="*/ 126 h 133"/>
                  <a:gd name="T98" fmla="*/ 56 w 126"/>
                  <a:gd name="T99" fmla="*/ 130 h 133"/>
                  <a:gd name="T100" fmla="*/ 56 w 126"/>
                  <a:gd name="T101" fmla="*/ 122 h 133"/>
                  <a:gd name="T102" fmla="*/ 49 w 126"/>
                  <a:gd name="T103" fmla="*/ 126 h 133"/>
                  <a:gd name="T104" fmla="*/ 45 w 126"/>
                  <a:gd name="T105" fmla="*/ 126 h 133"/>
                  <a:gd name="T106" fmla="*/ 37 w 126"/>
                  <a:gd name="T107" fmla="*/ 130 h 133"/>
                  <a:gd name="T108" fmla="*/ 34 w 126"/>
                  <a:gd name="T109" fmla="*/ 126 h 133"/>
                  <a:gd name="T110" fmla="*/ 30 w 126"/>
                  <a:gd name="T111" fmla="*/ 122 h 133"/>
                  <a:gd name="T112" fmla="*/ 26 w 126"/>
                  <a:gd name="T113" fmla="*/ 126 h 133"/>
                  <a:gd name="T114" fmla="*/ 19 w 126"/>
                  <a:gd name="T115" fmla="*/ 130 h 133"/>
                  <a:gd name="T116" fmla="*/ 15 w 126"/>
                  <a:gd name="T117" fmla="*/ 133 h 133"/>
                  <a:gd name="T118" fmla="*/ 12 w 126"/>
                  <a:gd name="T119" fmla="*/ 126 h 133"/>
                  <a:gd name="T120" fmla="*/ 4 w 126"/>
                  <a:gd name="T121" fmla="*/ 118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26" h="133">
                    <a:moveTo>
                      <a:pt x="0" y="115"/>
                    </a:moveTo>
                    <a:lnTo>
                      <a:pt x="4" y="111"/>
                    </a:lnTo>
                    <a:lnTo>
                      <a:pt x="4" y="111"/>
                    </a:lnTo>
                    <a:lnTo>
                      <a:pt x="4" y="111"/>
                    </a:lnTo>
                    <a:lnTo>
                      <a:pt x="8" y="111"/>
                    </a:lnTo>
                    <a:lnTo>
                      <a:pt x="8" y="107"/>
                    </a:lnTo>
                    <a:lnTo>
                      <a:pt x="12" y="107"/>
                    </a:lnTo>
                    <a:lnTo>
                      <a:pt x="15" y="111"/>
                    </a:lnTo>
                    <a:lnTo>
                      <a:pt x="15" y="107"/>
                    </a:lnTo>
                    <a:lnTo>
                      <a:pt x="15" y="100"/>
                    </a:lnTo>
                    <a:lnTo>
                      <a:pt x="12" y="100"/>
                    </a:lnTo>
                    <a:lnTo>
                      <a:pt x="12" y="100"/>
                    </a:lnTo>
                    <a:lnTo>
                      <a:pt x="8" y="100"/>
                    </a:ln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2"/>
                    </a:lnTo>
                    <a:lnTo>
                      <a:pt x="8" y="92"/>
                    </a:lnTo>
                    <a:lnTo>
                      <a:pt x="12" y="96"/>
                    </a:lnTo>
                    <a:lnTo>
                      <a:pt x="15" y="92"/>
                    </a:lnTo>
                    <a:lnTo>
                      <a:pt x="15" y="92"/>
                    </a:lnTo>
                    <a:lnTo>
                      <a:pt x="19" y="92"/>
                    </a:lnTo>
                    <a:lnTo>
                      <a:pt x="23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9"/>
                    </a:lnTo>
                    <a:lnTo>
                      <a:pt x="34" y="92"/>
                    </a:lnTo>
                    <a:lnTo>
                      <a:pt x="37" y="92"/>
                    </a:lnTo>
                    <a:lnTo>
                      <a:pt x="37" y="92"/>
                    </a:lnTo>
                    <a:lnTo>
                      <a:pt x="41" y="89"/>
                    </a:lnTo>
                    <a:lnTo>
                      <a:pt x="45" y="89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52" y="92"/>
                    </a:lnTo>
                    <a:lnTo>
                      <a:pt x="49" y="89"/>
                    </a:lnTo>
                    <a:lnTo>
                      <a:pt x="52" y="78"/>
                    </a:lnTo>
                    <a:lnTo>
                      <a:pt x="56" y="70"/>
                    </a:lnTo>
                    <a:lnTo>
                      <a:pt x="56" y="67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9" y="59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2"/>
                    </a:lnTo>
                    <a:lnTo>
                      <a:pt x="49" y="52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7"/>
                    </a:lnTo>
                    <a:lnTo>
                      <a:pt x="49" y="37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37" y="37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7" y="29"/>
                    </a:lnTo>
                    <a:lnTo>
                      <a:pt x="67" y="26"/>
                    </a:lnTo>
                    <a:lnTo>
                      <a:pt x="71" y="26"/>
                    </a:lnTo>
                    <a:lnTo>
                      <a:pt x="71" y="29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6"/>
                    </a:lnTo>
                    <a:lnTo>
                      <a:pt x="82" y="26"/>
                    </a:lnTo>
                    <a:lnTo>
                      <a:pt x="86" y="22"/>
                    </a:lnTo>
                    <a:lnTo>
                      <a:pt x="86" y="18"/>
                    </a:lnTo>
                    <a:lnTo>
                      <a:pt x="93" y="7"/>
                    </a:lnTo>
                    <a:lnTo>
                      <a:pt x="97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8" y="0"/>
                    </a:lnTo>
                    <a:lnTo>
                      <a:pt x="112" y="0"/>
                    </a:lnTo>
                    <a:lnTo>
                      <a:pt x="112" y="0"/>
                    </a:lnTo>
                    <a:lnTo>
                      <a:pt x="115" y="0"/>
                    </a:lnTo>
                    <a:lnTo>
                      <a:pt x="119" y="0"/>
                    </a:lnTo>
                    <a:lnTo>
                      <a:pt x="119" y="0"/>
                    </a:lnTo>
                    <a:lnTo>
                      <a:pt x="123" y="3"/>
                    </a:lnTo>
                    <a:lnTo>
                      <a:pt x="123" y="0"/>
                    </a:lnTo>
                    <a:lnTo>
                      <a:pt x="126" y="0"/>
                    </a:lnTo>
                    <a:lnTo>
                      <a:pt x="126" y="3"/>
                    </a:lnTo>
                    <a:lnTo>
                      <a:pt x="126" y="3"/>
                    </a:lnTo>
                    <a:lnTo>
                      <a:pt x="126" y="11"/>
                    </a:lnTo>
                    <a:lnTo>
                      <a:pt x="123" y="11"/>
                    </a:lnTo>
                    <a:lnTo>
                      <a:pt x="123" y="15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5" y="33"/>
                    </a:lnTo>
                    <a:lnTo>
                      <a:pt x="115" y="33"/>
                    </a:lnTo>
                    <a:lnTo>
                      <a:pt x="115" y="37"/>
                    </a:lnTo>
                    <a:lnTo>
                      <a:pt x="112" y="41"/>
                    </a:lnTo>
                    <a:lnTo>
                      <a:pt x="115" y="44"/>
                    </a:lnTo>
                    <a:lnTo>
                      <a:pt x="112" y="48"/>
                    </a:lnTo>
                    <a:lnTo>
                      <a:pt x="115" y="48"/>
                    </a:lnTo>
                    <a:lnTo>
                      <a:pt x="112" y="52"/>
                    </a:lnTo>
                    <a:lnTo>
                      <a:pt x="112" y="55"/>
                    </a:lnTo>
                    <a:lnTo>
                      <a:pt x="108" y="59"/>
                    </a:lnTo>
                    <a:lnTo>
                      <a:pt x="108" y="63"/>
                    </a:lnTo>
                    <a:lnTo>
                      <a:pt x="104" y="70"/>
                    </a:lnTo>
                    <a:lnTo>
                      <a:pt x="100" y="74"/>
                    </a:lnTo>
                    <a:lnTo>
                      <a:pt x="97" y="74"/>
                    </a:lnTo>
                    <a:lnTo>
                      <a:pt x="97" y="74"/>
                    </a:lnTo>
                    <a:lnTo>
                      <a:pt x="93" y="78"/>
                    </a:lnTo>
                    <a:lnTo>
                      <a:pt x="89" y="81"/>
                    </a:lnTo>
                    <a:lnTo>
                      <a:pt x="89" y="85"/>
                    </a:lnTo>
                    <a:lnTo>
                      <a:pt x="86" y="89"/>
                    </a:lnTo>
                    <a:lnTo>
                      <a:pt x="82" y="92"/>
                    </a:lnTo>
                    <a:lnTo>
                      <a:pt x="82" y="96"/>
                    </a:lnTo>
                    <a:lnTo>
                      <a:pt x="82" y="96"/>
                    </a:lnTo>
                    <a:lnTo>
                      <a:pt x="82" y="104"/>
                    </a:lnTo>
                    <a:lnTo>
                      <a:pt x="82" y="107"/>
                    </a:lnTo>
                    <a:lnTo>
                      <a:pt x="82" y="111"/>
                    </a:lnTo>
                    <a:lnTo>
                      <a:pt x="78" y="115"/>
                    </a:lnTo>
                    <a:lnTo>
                      <a:pt x="78" y="115"/>
                    </a:lnTo>
                    <a:lnTo>
                      <a:pt x="74" y="118"/>
                    </a:lnTo>
                    <a:lnTo>
                      <a:pt x="74" y="118"/>
                    </a:lnTo>
                    <a:lnTo>
                      <a:pt x="67" y="126"/>
                    </a:lnTo>
                    <a:lnTo>
                      <a:pt x="63" y="130"/>
                    </a:lnTo>
                    <a:lnTo>
                      <a:pt x="60" y="130"/>
                    </a:lnTo>
                    <a:lnTo>
                      <a:pt x="56" y="130"/>
                    </a:lnTo>
                    <a:lnTo>
                      <a:pt x="56" y="126"/>
                    </a:lnTo>
                    <a:lnTo>
                      <a:pt x="52" y="126"/>
                    </a:lnTo>
                    <a:lnTo>
                      <a:pt x="56" y="122"/>
                    </a:lnTo>
                    <a:lnTo>
                      <a:pt x="56" y="122"/>
                    </a:lnTo>
                    <a:lnTo>
                      <a:pt x="52" y="122"/>
                    </a:lnTo>
                    <a:lnTo>
                      <a:pt x="49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7" y="130"/>
                    </a:lnTo>
                    <a:lnTo>
                      <a:pt x="37" y="126"/>
                    </a:lnTo>
                    <a:lnTo>
                      <a:pt x="34" y="126"/>
                    </a:lnTo>
                    <a:lnTo>
                      <a:pt x="34" y="126"/>
                    </a:lnTo>
                    <a:lnTo>
                      <a:pt x="34" y="130"/>
                    </a:lnTo>
                    <a:lnTo>
                      <a:pt x="34" y="126"/>
                    </a:lnTo>
                    <a:lnTo>
                      <a:pt x="30" y="122"/>
                    </a:lnTo>
                    <a:lnTo>
                      <a:pt x="30" y="122"/>
                    </a:lnTo>
                    <a:lnTo>
                      <a:pt x="26" y="122"/>
                    </a:lnTo>
                    <a:lnTo>
                      <a:pt x="26" y="126"/>
                    </a:lnTo>
                    <a:lnTo>
                      <a:pt x="23" y="126"/>
                    </a:lnTo>
                    <a:lnTo>
                      <a:pt x="23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3"/>
                    </a:lnTo>
                    <a:lnTo>
                      <a:pt x="15" y="133"/>
                    </a:lnTo>
                    <a:lnTo>
                      <a:pt x="12" y="130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12" y="122"/>
                    </a:lnTo>
                    <a:lnTo>
                      <a:pt x="4" y="118"/>
                    </a:lnTo>
                    <a:lnTo>
                      <a:pt x="4" y="118"/>
                    </a:lnTo>
                    <a:lnTo>
                      <a:pt x="0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2" name="Freeform 137"/>
              <p:cNvSpPr>
                <a:spLocks/>
              </p:cNvSpPr>
              <p:nvPr/>
            </p:nvSpPr>
            <p:spPr bwMode="auto">
              <a:xfrm>
                <a:off x="4545201" y="3262173"/>
                <a:ext cx="24446" cy="28306"/>
              </a:xfrm>
              <a:custGeom>
                <a:avLst/>
                <a:gdLst>
                  <a:gd name="T0" fmla="*/ 19 w 19"/>
                  <a:gd name="T1" fmla="*/ 8 h 22"/>
                  <a:gd name="T2" fmla="*/ 19 w 19"/>
                  <a:gd name="T3" fmla="*/ 4 h 22"/>
                  <a:gd name="T4" fmla="*/ 15 w 19"/>
                  <a:gd name="T5" fmla="*/ 0 h 22"/>
                  <a:gd name="T6" fmla="*/ 15 w 19"/>
                  <a:gd name="T7" fmla="*/ 0 h 22"/>
                  <a:gd name="T8" fmla="*/ 11 w 19"/>
                  <a:gd name="T9" fmla="*/ 0 h 22"/>
                  <a:gd name="T10" fmla="*/ 11 w 19"/>
                  <a:gd name="T11" fmla="*/ 4 h 22"/>
                  <a:gd name="T12" fmla="*/ 8 w 19"/>
                  <a:gd name="T13" fmla="*/ 4 h 22"/>
                  <a:gd name="T14" fmla="*/ 8 w 19"/>
                  <a:gd name="T15" fmla="*/ 4 h 22"/>
                  <a:gd name="T16" fmla="*/ 4 w 19"/>
                  <a:gd name="T17" fmla="*/ 8 h 22"/>
                  <a:gd name="T18" fmla="*/ 4 w 19"/>
                  <a:gd name="T19" fmla="*/ 8 h 22"/>
                  <a:gd name="T20" fmla="*/ 0 w 19"/>
                  <a:gd name="T21" fmla="*/ 11 h 22"/>
                  <a:gd name="T22" fmla="*/ 0 w 19"/>
                  <a:gd name="T23" fmla="*/ 11 h 22"/>
                  <a:gd name="T24" fmla="*/ 0 w 19"/>
                  <a:gd name="T25" fmla="*/ 11 h 22"/>
                  <a:gd name="T26" fmla="*/ 4 w 19"/>
                  <a:gd name="T27" fmla="*/ 19 h 22"/>
                  <a:gd name="T28" fmla="*/ 0 w 19"/>
                  <a:gd name="T29" fmla="*/ 19 h 22"/>
                  <a:gd name="T30" fmla="*/ 0 w 19"/>
                  <a:gd name="T31" fmla="*/ 22 h 22"/>
                  <a:gd name="T32" fmla="*/ 4 w 19"/>
                  <a:gd name="T33" fmla="*/ 19 h 22"/>
                  <a:gd name="T34" fmla="*/ 8 w 19"/>
                  <a:gd name="T35" fmla="*/ 19 h 22"/>
                  <a:gd name="T36" fmla="*/ 11 w 19"/>
                  <a:gd name="T37" fmla="*/ 19 h 22"/>
                  <a:gd name="T38" fmla="*/ 8 w 19"/>
                  <a:gd name="T39" fmla="*/ 11 h 22"/>
                  <a:gd name="T40" fmla="*/ 11 w 19"/>
                  <a:gd name="T41" fmla="*/ 11 h 22"/>
                  <a:gd name="T42" fmla="*/ 15 w 19"/>
                  <a:gd name="T43" fmla="*/ 8 h 22"/>
                  <a:gd name="T44" fmla="*/ 19 w 19"/>
                  <a:gd name="T45" fmla="*/ 8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19" h="22">
                    <a:moveTo>
                      <a:pt x="19" y="8"/>
                    </a:moveTo>
                    <a:lnTo>
                      <a:pt x="19" y="4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4" y="19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19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3" name="Freeform 138"/>
              <p:cNvSpPr>
                <a:spLocks/>
              </p:cNvSpPr>
              <p:nvPr/>
            </p:nvSpPr>
            <p:spPr bwMode="auto">
              <a:xfrm>
                <a:off x="4911889" y="3195268"/>
                <a:ext cx="238027" cy="220014"/>
              </a:xfrm>
              <a:custGeom>
                <a:avLst/>
                <a:gdLst>
                  <a:gd name="T0" fmla="*/ 23 w 185"/>
                  <a:gd name="T1" fmla="*/ 4 h 171"/>
                  <a:gd name="T2" fmla="*/ 78 w 185"/>
                  <a:gd name="T3" fmla="*/ 0 h 171"/>
                  <a:gd name="T4" fmla="*/ 141 w 185"/>
                  <a:gd name="T5" fmla="*/ 37 h 171"/>
                  <a:gd name="T6" fmla="*/ 163 w 185"/>
                  <a:gd name="T7" fmla="*/ 56 h 171"/>
                  <a:gd name="T8" fmla="*/ 163 w 185"/>
                  <a:gd name="T9" fmla="*/ 60 h 171"/>
                  <a:gd name="T10" fmla="*/ 156 w 185"/>
                  <a:gd name="T11" fmla="*/ 74 h 171"/>
                  <a:gd name="T12" fmla="*/ 163 w 185"/>
                  <a:gd name="T13" fmla="*/ 86 h 171"/>
                  <a:gd name="T14" fmla="*/ 167 w 185"/>
                  <a:gd name="T15" fmla="*/ 93 h 171"/>
                  <a:gd name="T16" fmla="*/ 163 w 185"/>
                  <a:gd name="T17" fmla="*/ 97 h 171"/>
                  <a:gd name="T18" fmla="*/ 167 w 185"/>
                  <a:gd name="T19" fmla="*/ 108 h 171"/>
                  <a:gd name="T20" fmla="*/ 167 w 185"/>
                  <a:gd name="T21" fmla="*/ 119 h 171"/>
                  <a:gd name="T22" fmla="*/ 167 w 185"/>
                  <a:gd name="T23" fmla="*/ 123 h 171"/>
                  <a:gd name="T24" fmla="*/ 171 w 185"/>
                  <a:gd name="T25" fmla="*/ 126 h 171"/>
                  <a:gd name="T26" fmla="*/ 174 w 185"/>
                  <a:gd name="T27" fmla="*/ 141 h 171"/>
                  <a:gd name="T28" fmla="*/ 185 w 185"/>
                  <a:gd name="T29" fmla="*/ 145 h 171"/>
                  <a:gd name="T30" fmla="*/ 182 w 185"/>
                  <a:gd name="T31" fmla="*/ 145 h 171"/>
                  <a:gd name="T32" fmla="*/ 174 w 185"/>
                  <a:gd name="T33" fmla="*/ 149 h 171"/>
                  <a:gd name="T34" fmla="*/ 167 w 185"/>
                  <a:gd name="T35" fmla="*/ 152 h 171"/>
                  <a:gd name="T36" fmla="*/ 160 w 185"/>
                  <a:gd name="T37" fmla="*/ 152 h 171"/>
                  <a:gd name="T38" fmla="*/ 148 w 185"/>
                  <a:gd name="T39" fmla="*/ 156 h 171"/>
                  <a:gd name="T40" fmla="*/ 141 w 185"/>
                  <a:gd name="T41" fmla="*/ 156 h 171"/>
                  <a:gd name="T42" fmla="*/ 141 w 185"/>
                  <a:gd name="T43" fmla="*/ 160 h 171"/>
                  <a:gd name="T44" fmla="*/ 130 w 185"/>
                  <a:gd name="T45" fmla="*/ 160 h 171"/>
                  <a:gd name="T46" fmla="*/ 126 w 185"/>
                  <a:gd name="T47" fmla="*/ 160 h 171"/>
                  <a:gd name="T48" fmla="*/ 119 w 185"/>
                  <a:gd name="T49" fmla="*/ 163 h 171"/>
                  <a:gd name="T50" fmla="*/ 111 w 185"/>
                  <a:gd name="T51" fmla="*/ 160 h 171"/>
                  <a:gd name="T52" fmla="*/ 108 w 185"/>
                  <a:gd name="T53" fmla="*/ 160 h 171"/>
                  <a:gd name="T54" fmla="*/ 104 w 185"/>
                  <a:gd name="T55" fmla="*/ 160 h 171"/>
                  <a:gd name="T56" fmla="*/ 82 w 185"/>
                  <a:gd name="T57" fmla="*/ 171 h 171"/>
                  <a:gd name="T58" fmla="*/ 74 w 185"/>
                  <a:gd name="T59" fmla="*/ 134 h 171"/>
                  <a:gd name="T60" fmla="*/ 71 w 185"/>
                  <a:gd name="T61" fmla="*/ 130 h 171"/>
                  <a:gd name="T62" fmla="*/ 67 w 185"/>
                  <a:gd name="T63" fmla="*/ 130 h 171"/>
                  <a:gd name="T64" fmla="*/ 63 w 185"/>
                  <a:gd name="T65" fmla="*/ 130 h 171"/>
                  <a:gd name="T66" fmla="*/ 60 w 185"/>
                  <a:gd name="T67" fmla="*/ 126 h 171"/>
                  <a:gd name="T68" fmla="*/ 56 w 185"/>
                  <a:gd name="T69" fmla="*/ 123 h 171"/>
                  <a:gd name="T70" fmla="*/ 52 w 185"/>
                  <a:gd name="T71" fmla="*/ 119 h 171"/>
                  <a:gd name="T72" fmla="*/ 37 w 185"/>
                  <a:gd name="T73" fmla="*/ 119 h 171"/>
                  <a:gd name="T74" fmla="*/ 34 w 185"/>
                  <a:gd name="T75" fmla="*/ 112 h 171"/>
                  <a:gd name="T76" fmla="*/ 26 w 185"/>
                  <a:gd name="T77" fmla="*/ 112 h 171"/>
                  <a:gd name="T78" fmla="*/ 8 w 185"/>
                  <a:gd name="T79" fmla="*/ 86 h 171"/>
                  <a:gd name="T80" fmla="*/ 8 w 185"/>
                  <a:gd name="T81" fmla="*/ 52 h 171"/>
                  <a:gd name="T82" fmla="*/ 23 w 185"/>
                  <a:gd name="T83" fmla="*/ 45 h 171"/>
                  <a:gd name="T84" fmla="*/ 26 w 185"/>
                  <a:gd name="T85" fmla="*/ 37 h 171"/>
                  <a:gd name="T86" fmla="*/ 26 w 185"/>
                  <a:gd name="T87" fmla="*/ 34 h 171"/>
                  <a:gd name="T88" fmla="*/ 23 w 185"/>
                  <a:gd name="T89" fmla="*/ 26 h 171"/>
                  <a:gd name="T90" fmla="*/ 23 w 185"/>
                  <a:gd name="T91" fmla="*/ 26 h 171"/>
                  <a:gd name="T92" fmla="*/ 26 w 185"/>
                  <a:gd name="T93" fmla="*/ 22 h 171"/>
                  <a:gd name="T94" fmla="*/ 26 w 185"/>
                  <a:gd name="T95" fmla="*/ 15 h 171"/>
                  <a:gd name="T96" fmla="*/ 26 w 185"/>
                  <a:gd name="T97" fmla="*/ 8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85" h="171">
                    <a:moveTo>
                      <a:pt x="23" y="4"/>
                    </a:moveTo>
                    <a:lnTo>
                      <a:pt x="23" y="4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45" y="0"/>
                    </a:lnTo>
                    <a:lnTo>
                      <a:pt x="78" y="0"/>
                    </a:lnTo>
                    <a:lnTo>
                      <a:pt x="137" y="34"/>
                    </a:lnTo>
                    <a:lnTo>
                      <a:pt x="141" y="37"/>
                    </a:lnTo>
                    <a:lnTo>
                      <a:pt x="141" y="37"/>
                    </a:lnTo>
                    <a:lnTo>
                      <a:pt x="141" y="41"/>
                    </a:lnTo>
                    <a:lnTo>
                      <a:pt x="145" y="41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60"/>
                    </a:lnTo>
                    <a:lnTo>
                      <a:pt x="163" y="60"/>
                    </a:lnTo>
                    <a:lnTo>
                      <a:pt x="160" y="71"/>
                    </a:lnTo>
                    <a:lnTo>
                      <a:pt x="156" y="74"/>
                    </a:lnTo>
                    <a:lnTo>
                      <a:pt x="156" y="78"/>
                    </a:lnTo>
                    <a:lnTo>
                      <a:pt x="163" y="82"/>
                    </a:lnTo>
                    <a:lnTo>
                      <a:pt x="163" y="86"/>
                    </a:lnTo>
                    <a:lnTo>
                      <a:pt x="167" y="86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63" y="97"/>
                    </a:lnTo>
                    <a:lnTo>
                      <a:pt x="163" y="104"/>
                    </a:lnTo>
                    <a:lnTo>
                      <a:pt x="167" y="104"/>
                    </a:lnTo>
                    <a:lnTo>
                      <a:pt x="167" y="108"/>
                    </a:lnTo>
                    <a:lnTo>
                      <a:pt x="163" y="112"/>
                    </a:lnTo>
                    <a:lnTo>
                      <a:pt x="163" y="115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23"/>
                    </a:lnTo>
                    <a:lnTo>
                      <a:pt x="171" y="123"/>
                    </a:lnTo>
                    <a:lnTo>
                      <a:pt x="167" y="126"/>
                    </a:lnTo>
                    <a:lnTo>
                      <a:pt x="171" y="126"/>
                    </a:lnTo>
                    <a:lnTo>
                      <a:pt x="171" y="134"/>
                    </a:lnTo>
                    <a:lnTo>
                      <a:pt x="171" y="134"/>
                    </a:lnTo>
                    <a:lnTo>
                      <a:pt x="174" y="141"/>
                    </a:lnTo>
                    <a:lnTo>
                      <a:pt x="182" y="141"/>
                    </a:lnTo>
                    <a:lnTo>
                      <a:pt x="185" y="141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2" y="145"/>
                    </a:lnTo>
                    <a:lnTo>
                      <a:pt x="178" y="145"/>
                    </a:lnTo>
                    <a:lnTo>
                      <a:pt x="178" y="149"/>
                    </a:lnTo>
                    <a:lnTo>
                      <a:pt x="174" y="149"/>
                    </a:lnTo>
                    <a:lnTo>
                      <a:pt x="171" y="149"/>
                    </a:lnTo>
                    <a:lnTo>
                      <a:pt x="171" y="152"/>
                    </a:lnTo>
                    <a:lnTo>
                      <a:pt x="167" y="152"/>
                    </a:lnTo>
                    <a:lnTo>
                      <a:pt x="163" y="152"/>
                    </a:lnTo>
                    <a:lnTo>
                      <a:pt x="163" y="156"/>
                    </a:lnTo>
                    <a:lnTo>
                      <a:pt x="160" y="152"/>
                    </a:lnTo>
                    <a:lnTo>
                      <a:pt x="152" y="156"/>
                    </a:lnTo>
                    <a:lnTo>
                      <a:pt x="152" y="156"/>
                    </a:lnTo>
                    <a:lnTo>
                      <a:pt x="148" y="156"/>
                    </a:lnTo>
                    <a:lnTo>
                      <a:pt x="145" y="156"/>
                    </a:lnTo>
                    <a:lnTo>
                      <a:pt x="145" y="156"/>
                    </a:lnTo>
                    <a:lnTo>
                      <a:pt x="141" y="156"/>
                    </a:lnTo>
                    <a:lnTo>
                      <a:pt x="141" y="156"/>
                    </a:lnTo>
                    <a:lnTo>
                      <a:pt x="141" y="160"/>
                    </a:lnTo>
                    <a:lnTo>
                      <a:pt x="141" y="160"/>
                    </a:lnTo>
                    <a:lnTo>
                      <a:pt x="134" y="160"/>
                    </a:lnTo>
                    <a:lnTo>
                      <a:pt x="130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3" y="160"/>
                    </a:lnTo>
                    <a:lnTo>
                      <a:pt x="123" y="160"/>
                    </a:lnTo>
                    <a:lnTo>
                      <a:pt x="119" y="163"/>
                    </a:lnTo>
                    <a:lnTo>
                      <a:pt x="115" y="163"/>
                    </a:lnTo>
                    <a:lnTo>
                      <a:pt x="115" y="163"/>
                    </a:lnTo>
                    <a:lnTo>
                      <a:pt x="111" y="160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8" y="160"/>
                    </a:lnTo>
                    <a:lnTo>
                      <a:pt x="108" y="156"/>
                    </a:lnTo>
                    <a:lnTo>
                      <a:pt x="104" y="156"/>
                    </a:lnTo>
                    <a:lnTo>
                      <a:pt x="104" y="160"/>
                    </a:lnTo>
                    <a:lnTo>
                      <a:pt x="100" y="160"/>
                    </a:lnTo>
                    <a:lnTo>
                      <a:pt x="86" y="160"/>
                    </a:lnTo>
                    <a:lnTo>
                      <a:pt x="82" y="171"/>
                    </a:lnTo>
                    <a:lnTo>
                      <a:pt x="82" y="145"/>
                    </a:lnTo>
                    <a:lnTo>
                      <a:pt x="82" y="141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56" y="123"/>
                    </a:lnTo>
                    <a:lnTo>
                      <a:pt x="56" y="123"/>
                    </a:lnTo>
                    <a:lnTo>
                      <a:pt x="52" y="123"/>
                    </a:lnTo>
                    <a:lnTo>
                      <a:pt x="52" y="119"/>
                    </a:lnTo>
                    <a:lnTo>
                      <a:pt x="48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5"/>
                    </a:lnTo>
                    <a:lnTo>
                      <a:pt x="34" y="112"/>
                    </a:lnTo>
                    <a:lnTo>
                      <a:pt x="34" y="112"/>
                    </a:lnTo>
                    <a:lnTo>
                      <a:pt x="30" y="112"/>
                    </a:lnTo>
                    <a:lnTo>
                      <a:pt x="26" y="112"/>
                    </a:lnTo>
                    <a:lnTo>
                      <a:pt x="23" y="112"/>
                    </a:lnTo>
                    <a:lnTo>
                      <a:pt x="19" y="97"/>
                    </a:lnTo>
                    <a:lnTo>
                      <a:pt x="8" y="86"/>
                    </a:lnTo>
                    <a:lnTo>
                      <a:pt x="4" y="67"/>
                    </a:lnTo>
                    <a:lnTo>
                      <a:pt x="0" y="52"/>
                    </a:lnTo>
                    <a:lnTo>
                      <a:pt x="8" y="52"/>
                    </a:lnTo>
                    <a:lnTo>
                      <a:pt x="15" y="52"/>
                    </a:lnTo>
                    <a:lnTo>
                      <a:pt x="15" y="48"/>
                    </a:lnTo>
                    <a:lnTo>
                      <a:pt x="23" y="45"/>
                    </a:lnTo>
                    <a:lnTo>
                      <a:pt x="23" y="45"/>
                    </a:lnTo>
                    <a:lnTo>
                      <a:pt x="26" y="41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0"/>
                    </a:lnTo>
                    <a:lnTo>
                      <a:pt x="23" y="30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19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23" y="8"/>
                    </a:lnTo>
                    <a:lnTo>
                      <a:pt x="2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4" name="Freeform 139"/>
              <p:cNvSpPr>
                <a:spLocks/>
              </p:cNvSpPr>
              <p:nvPr/>
            </p:nvSpPr>
            <p:spPr bwMode="auto">
              <a:xfrm>
                <a:off x="4908029" y="3200415"/>
                <a:ext cx="42459" cy="33452"/>
              </a:xfrm>
              <a:custGeom>
                <a:avLst/>
                <a:gdLst>
                  <a:gd name="T0" fmla="*/ 7 w 33"/>
                  <a:gd name="T1" fmla="*/ 4 h 26"/>
                  <a:gd name="T2" fmla="*/ 7 w 33"/>
                  <a:gd name="T3" fmla="*/ 4 h 26"/>
                  <a:gd name="T4" fmla="*/ 11 w 33"/>
                  <a:gd name="T5" fmla="*/ 4 h 26"/>
                  <a:gd name="T6" fmla="*/ 14 w 33"/>
                  <a:gd name="T7" fmla="*/ 0 h 26"/>
                  <a:gd name="T8" fmla="*/ 14 w 33"/>
                  <a:gd name="T9" fmla="*/ 0 h 26"/>
                  <a:gd name="T10" fmla="*/ 18 w 33"/>
                  <a:gd name="T11" fmla="*/ 4 h 26"/>
                  <a:gd name="T12" fmla="*/ 18 w 33"/>
                  <a:gd name="T13" fmla="*/ 4 h 26"/>
                  <a:gd name="T14" fmla="*/ 22 w 33"/>
                  <a:gd name="T15" fmla="*/ 0 h 26"/>
                  <a:gd name="T16" fmla="*/ 22 w 33"/>
                  <a:gd name="T17" fmla="*/ 0 h 26"/>
                  <a:gd name="T18" fmla="*/ 22 w 33"/>
                  <a:gd name="T19" fmla="*/ 0 h 26"/>
                  <a:gd name="T20" fmla="*/ 26 w 33"/>
                  <a:gd name="T21" fmla="*/ 4 h 26"/>
                  <a:gd name="T22" fmla="*/ 29 w 33"/>
                  <a:gd name="T23" fmla="*/ 4 h 26"/>
                  <a:gd name="T24" fmla="*/ 29 w 33"/>
                  <a:gd name="T25" fmla="*/ 7 h 26"/>
                  <a:gd name="T26" fmla="*/ 29 w 33"/>
                  <a:gd name="T27" fmla="*/ 7 h 26"/>
                  <a:gd name="T28" fmla="*/ 29 w 33"/>
                  <a:gd name="T29" fmla="*/ 11 h 26"/>
                  <a:gd name="T30" fmla="*/ 33 w 33"/>
                  <a:gd name="T31" fmla="*/ 15 h 26"/>
                  <a:gd name="T32" fmla="*/ 29 w 33"/>
                  <a:gd name="T33" fmla="*/ 18 h 26"/>
                  <a:gd name="T34" fmla="*/ 29 w 33"/>
                  <a:gd name="T35" fmla="*/ 18 h 26"/>
                  <a:gd name="T36" fmla="*/ 29 w 33"/>
                  <a:gd name="T37" fmla="*/ 18 h 26"/>
                  <a:gd name="T38" fmla="*/ 26 w 33"/>
                  <a:gd name="T39" fmla="*/ 22 h 26"/>
                  <a:gd name="T40" fmla="*/ 26 w 33"/>
                  <a:gd name="T41" fmla="*/ 22 h 26"/>
                  <a:gd name="T42" fmla="*/ 26 w 33"/>
                  <a:gd name="T43" fmla="*/ 18 h 26"/>
                  <a:gd name="T44" fmla="*/ 26 w 33"/>
                  <a:gd name="T45" fmla="*/ 18 h 26"/>
                  <a:gd name="T46" fmla="*/ 22 w 33"/>
                  <a:gd name="T47" fmla="*/ 18 h 26"/>
                  <a:gd name="T48" fmla="*/ 22 w 33"/>
                  <a:gd name="T49" fmla="*/ 15 h 26"/>
                  <a:gd name="T50" fmla="*/ 18 w 33"/>
                  <a:gd name="T51" fmla="*/ 15 h 26"/>
                  <a:gd name="T52" fmla="*/ 18 w 33"/>
                  <a:gd name="T53" fmla="*/ 15 h 26"/>
                  <a:gd name="T54" fmla="*/ 18 w 33"/>
                  <a:gd name="T55" fmla="*/ 15 h 26"/>
                  <a:gd name="T56" fmla="*/ 18 w 33"/>
                  <a:gd name="T57" fmla="*/ 18 h 26"/>
                  <a:gd name="T58" fmla="*/ 14 w 33"/>
                  <a:gd name="T59" fmla="*/ 22 h 26"/>
                  <a:gd name="T60" fmla="*/ 14 w 33"/>
                  <a:gd name="T61" fmla="*/ 22 h 26"/>
                  <a:gd name="T62" fmla="*/ 11 w 33"/>
                  <a:gd name="T63" fmla="*/ 26 h 26"/>
                  <a:gd name="T64" fmla="*/ 11 w 33"/>
                  <a:gd name="T65" fmla="*/ 22 h 26"/>
                  <a:gd name="T66" fmla="*/ 11 w 33"/>
                  <a:gd name="T67" fmla="*/ 22 h 26"/>
                  <a:gd name="T68" fmla="*/ 7 w 33"/>
                  <a:gd name="T69" fmla="*/ 26 h 26"/>
                  <a:gd name="T70" fmla="*/ 7 w 33"/>
                  <a:gd name="T71" fmla="*/ 22 h 26"/>
                  <a:gd name="T72" fmla="*/ 3 w 33"/>
                  <a:gd name="T73" fmla="*/ 22 h 26"/>
                  <a:gd name="T74" fmla="*/ 3 w 33"/>
                  <a:gd name="T75" fmla="*/ 18 h 26"/>
                  <a:gd name="T76" fmla="*/ 0 w 33"/>
                  <a:gd name="T77" fmla="*/ 18 h 26"/>
                  <a:gd name="T78" fmla="*/ 0 w 33"/>
                  <a:gd name="T79" fmla="*/ 22 h 26"/>
                  <a:gd name="T80" fmla="*/ 0 w 33"/>
                  <a:gd name="T81" fmla="*/ 18 h 26"/>
                  <a:gd name="T82" fmla="*/ 0 w 33"/>
                  <a:gd name="T83" fmla="*/ 7 h 26"/>
                  <a:gd name="T84" fmla="*/ 3 w 33"/>
                  <a:gd name="T85" fmla="*/ 7 h 26"/>
                  <a:gd name="T86" fmla="*/ 7 w 33"/>
                  <a:gd name="T87" fmla="*/ 4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3" h="26">
                    <a:moveTo>
                      <a:pt x="7" y="4"/>
                    </a:moveTo>
                    <a:lnTo>
                      <a:pt x="7" y="4"/>
                    </a:lnTo>
                    <a:lnTo>
                      <a:pt x="11" y="4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4"/>
                    </a:lnTo>
                    <a:lnTo>
                      <a:pt x="29" y="7"/>
                    </a:lnTo>
                    <a:lnTo>
                      <a:pt x="29" y="7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6" y="18"/>
                    </a:lnTo>
                    <a:lnTo>
                      <a:pt x="22" y="18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4" y="22"/>
                    </a:lnTo>
                    <a:lnTo>
                      <a:pt x="14" y="22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3" y="18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7"/>
                    </a:lnTo>
                    <a:lnTo>
                      <a:pt x="3" y="7"/>
                    </a:lnTo>
                    <a:lnTo>
                      <a:pt x="7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5" name="Freeform 140"/>
              <p:cNvSpPr>
                <a:spLocks/>
              </p:cNvSpPr>
              <p:nvPr/>
            </p:nvSpPr>
            <p:spPr bwMode="auto">
              <a:xfrm>
                <a:off x="4908029" y="3219715"/>
                <a:ext cx="42459" cy="42459"/>
              </a:xfrm>
              <a:custGeom>
                <a:avLst/>
                <a:gdLst>
                  <a:gd name="T0" fmla="*/ 3 w 33"/>
                  <a:gd name="T1" fmla="*/ 33 h 33"/>
                  <a:gd name="T2" fmla="*/ 11 w 33"/>
                  <a:gd name="T3" fmla="*/ 33 h 33"/>
                  <a:gd name="T4" fmla="*/ 18 w 33"/>
                  <a:gd name="T5" fmla="*/ 33 h 33"/>
                  <a:gd name="T6" fmla="*/ 18 w 33"/>
                  <a:gd name="T7" fmla="*/ 29 h 33"/>
                  <a:gd name="T8" fmla="*/ 26 w 33"/>
                  <a:gd name="T9" fmla="*/ 26 h 33"/>
                  <a:gd name="T10" fmla="*/ 26 w 33"/>
                  <a:gd name="T11" fmla="*/ 26 h 33"/>
                  <a:gd name="T12" fmla="*/ 29 w 33"/>
                  <a:gd name="T13" fmla="*/ 22 h 33"/>
                  <a:gd name="T14" fmla="*/ 29 w 33"/>
                  <a:gd name="T15" fmla="*/ 18 h 33"/>
                  <a:gd name="T16" fmla="*/ 33 w 33"/>
                  <a:gd name="T17" fmla="*/ 18 h 33"/>
                  <a:gd name="T18" fmla="*/ 29 w 33"/>
                  <a:gd name="T19" fmla="*/ 15 h 33"/>
                  <a:gd name="T20" fmla="*/ 29 w 33"/>
                  <a:gd name="T21" fmla="*/ 15 h 33"/>
                  <a:gd name="T22" fmla="*/ 29 w 33"/>
                  <a:gd name="T23" fmla="*/ 11 h 33"/>
                  <a:gd name="T24" fmla="*/ 26 w 33"/>
                  <a:gd name="T25" fmla="*/ 11 h 33"/>
                  <a:gd name="T26" fmla="*/ 26 w 33"/>
                  <a:gd name="T27" fmla="*/ 7 h 33"/>
                  <a:gd name="T28" fmla="*/ 26 w 33"/>
                  <a:gd name="T29" fmla="*/ 7 h 33"/>
                  <a:gd name="T30" fmla="*/ 26 w 33"/>
                  <a:gd name="T31" fmla="*/ 3 h 33"/>
                  <a:gd name="T32" fmla="*/ 22 w 33"/>
                  <a:gd name="T33" fmla="*/ 3 h 33"/>
                  <a:gd name="T34" fmla="*/ 22 w 33"/>
                  <a:gd name="T35" fmla="*/ 0 h 33"/>
                  <a:gd name="T36" fmla="*/ 18 w 33"/>
                  <a:gd name="T37" fmla="*/ 0 h 33"/>
                  <a:gd name="T38" fmla="*/ 18 w 33"/>
                  <a:gd name="T39" fmla="*/ 0 h 33"/>
                  <a:gd name="T40" fmla="*/ 18 w 33"/>
                  <a:gd name="T41" fmla="*/ 0 h 33"/>
                  <a:gd name="T42" fmla="*/ 18 w 33"/>
                  <a:gd name="T43" fmla="*/ 3 h 33"/>
                  <a:gd name="T44" fmla="*/ 14 w 33"/>
                  <a:gd name="T45" fmla="*/ 7 h 33"/>
                  <a:gd name="T46" fmla="*/ 14 w 33"/>
                  <a:gd name="T47" fmla="*/ 7 h 33"/>
                  <a:gd name="T48" fmla="*/ 11 w 33"/>
                  <a:gd name="T49" fmla="*/ 11 h 33"/>
                  <a:gd name="T50" fmla="*/ 11 w 33"/>
                  <a:gd name="T51" fmla="*/ 7 h 33"/>
                  <a:gd name="T52" fmla="*/ 11 w 33"/>
                  <a:gd name="T53" fmla="*/ 7 h 33"/>
                  <a:gd name="T54" fmla="*/ 7 w 33"/>
                  <a:gd name="T55" fmla="*/ 11 h 33"/>
                  <a:gd name="T56" fmla="*/ 7 w 33"/>
                  <a:gd name="T57" fmla="*/ 7 h 33"/>
                  <a:gd name="T58" fmla="*/ 3 w 33"/>
                  <a:gd name="T59" fmla="*/ 7 h 33"/>
                  <a:gd name="T60" fmla="*/ 3 w 33"/>
                  <a:gd name="T61" fmla="*/ 3 h 33"/>
                  <a:gd name="T62" fmla="*/ 0 w 33"/>
                  <a:gd name="T63" fmla="*/ 3 h 33"/>
                  <a:gd name="T64" fmla="*/ 0 w 33"/>
                  <a:gd name="T65" fmla="*/ 7 h 33"/>
                  <a:gd name="T66" fmla="*/ 0 w 33"/>
                  <a:gd name="T67" fmla="*/ 7 h 33"/>
                  <a:gd name="T68" fmla="*/ 0 w 33"/>
                  <a:gd name="T69" fmla="*/ 11 h 33"/>
                  <a:gd name="T70" fmla="*/ 0 w 33"/>
                  <a:gd name="T71" fmla="*/ 15 h 33"/>
                  <a:gd name="T72" fmla="*/ 0 w 33"/>
                  <a:gd name="T73" fmla="*/ 18 h 33"/>
                  <a:gd name="T74" fmla="*/ 3 w 33"/>
                  <a:gd name="T75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33" h="33">
                    <a:moveTo>
                      <a:pt x="3" y="33"/>
                    </a:moveTo>
                    <a:lnTo>
                      <a:pt x="11" y="33"/>
                    </a:lnTo>
                    <a:lnTo>
                      <a:pt x="18" y="33"/>
                    </a:lnTo>
                    <a:lnTo>
                      <a:pt x="18" y="29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9" y="22"/>
                    </a:lnTo>
                    <a:lnTo>
                      <a:pt x="29" y="18"/>
                    </a:lnTo>
                    <a:lnTo>
                      <a:pt x="33" y="18"/>
                    </a:lnTo>
                    <a:lnTo>
                      <a:pt x="29" y="15"/>
                    </a:lnTo>
                    <a:lnTo>
                      <a:pt x="29" y="15"/>
                    </a:lnTo>
                    <a:lnTo>
                      <a:pt x="29" y="11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6" y="3"/>
                    </a:lnTo>
                    <a:lnTo>
                      <a:pt x="22" y="3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1" y="11"/>
                    </a:lnTo>
                    <a:lnTo>
                      <a:pt x="11" y="7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3" y="7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8"/>
                    </a:lnTo>
                    <a:lnTo>
                      <a:pt x="3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6" name="Freeform 141"/>
              <p:cNvSpPr>
                <a:spLocks/>
              </p:cNvSpPr>
              <p:nvPr/>
            </p:nvSpPr>
            <p:spPr bwMode="auto">
              <a:xfrm>
                <a:off x="4545201" y="3075612"/>
                <a:ext cx="405289" cy="362830"/>
              </a:xfrm>
              <a:custGeom>
                <a:avLst/>
                <a:gdLst>
                  <a:gd name="T0" fmla="*/ 11 w 315"/>
                  <a:gd name="T1" fmla="*/ 156 h 282"/>
                  <a:gd name="T2" fmla="*/ 22 w 315"/>
                  <a:gd name="T3" fmla="*/ 153 h 282"/>
                  <a:gd name="T4" fmla="*/ 37 w 315"/>
                  <a:gd name="T5" fmla="*/ 145 h 282"/>
                  <a:gd name="T6" fmla="*/ 45 w 315"/>
                  <a:gd name="T7" fmla="*/ 153 h 282"/>
                  <a:gd name="T8" fmla="*/ 63 w 315"/>
                  <a:gd name="T9" fmla="*/ 138 h 282"/>
                  <a:gd name="T10" fmla="*/ 67 w 315"/>
                  <a:gd name="T11" fmla="*/ 115 h 282"/>
                  <a:gd name="T12" fmla="*/ 82 w 315"/>
                  <a:gd name="T13" fmla="*/ 97 h 282"/>
                  <a:gd name="T14" fmla="*/ 97 w 315"/>
                  <a:gd name="T15" fmla="*/ 75 h 282"/>
                  <a:gd name="T16" fmla="*/ 100 w 315"/>
                  <a:gd name="T17" fmla="*/ 56 h 282"/>
                  <a:gd name="T18" fmla="*/ 111 w 315"/>
                  <a:gd name="T19" fmla="*/ 34 h 282"/>
                  <a:gd name="T20" fmla="*/ 111 w 315"/>
                  <a:gd name="T21" fmla="*/ 15 h 282"/>
                  <a:gd name="T22" fmla="*/ 115 w 315"/>
                  <a:gd name="T23" fmla="*/ 8 h 282"/>
                  <a:gd name="T24" fmla="*/ 126 w 315"/>
                  <a:gd name="T25" fmla="*/ 4 h 282"/>
                  <a:gd name="T26" fmla="*/ 141 w 315"/>
                  <a:gd name="T27" fmla="*/ 12 h 282"/>
                  <a:gd name="T28" fmla="*/ 159 w 315"/>
                  <a:gd name="T29" fmla="*/ 15 h 282"/>
                  <a:gd name="T30" fmla="*/ 171 w 315"/>
                  <a:gd name="T31" fmla="*/ 15 h 282"/>
                  <a:gd name="T32" fmla="*/ 185 w 315"/>
                  <a:gd name="T33" fmla="*/ 8 h 282"/>
                  <a:gd name="T34" fmla="*/ 208 w 315"/>
                  <a:gd name="T35" fmla="*/ 4 h 282"/>
                  <a:gd name="T36" fmla="*/ 215 w 315"/>
                  <a:gd name="T37" fmla="*/ 4 h 282"/>
                  <a:gd name="T38" fmla="*/ 222 w 315"/>
                  <a:gd name="T39" fmla="*/ 0 h 282"/>
                  <a:gd name="T40" fmla="*/ 237 w 315"/>
                  <a:gd name="T41" fmla="*/ 4 h 282"/>
                  <a:gd name="T42" fmla="*/ 256 w 315"/>
                  <a:gd name="T43" fmla="*/ 4 h 282"/>
                  <a:gd name="T44" fmla="*/ 271 w 315"/>
                  <a:gd name="T45" fmla="*/ 15 h 282"/>
                  <a:gd name="T46" fmla="*/ 282 w 315"/>
                  <a:gd name="T47" fmla="*/ 12 h 282"/>
                  <a:gd name="T48" fmla="*/ 293 w 315"/>
                  <a:gd name="T49" fmla="*/ 8 h 282"/>
                  <a:gd name="T50" fmla="*/ 308 w 315"/>
                  <a:gd name="T51" fmla="*/ 19 h 282"/>
                  <a:gd name="T52" fmla="*/ 315 w 315"/>
                  <a:gd name="T53" fmla="*/ 26 h 282"/>
                  <a:gd name="T54" fmla="*/ 311 w 315"/>
                  <a:gd name="T55" fmla="*/ 45 h 282"/>
                  <a:gd name="T56" fmla="*/ 300 w 315"/>
                  <a:gd name="T57" fmla="*/ 67 h 282"/>
                  <a:gd name="T58" fmla="*/ 289 w 315"/>
                  <a:gd name="T59" fmla="*/ 101 h 282"/>
                  <a:gd name="T60" fmla="*/ 282 w 315"/>
                  <a:gd name="T61" fmla="*/ 127 h 282"/>
                  <a:gd name="T62" fmla="*/ 304 w 315"/>
                  <a:gd name="T63" fmla="*/ 201 h 282"/>
                  <a:gd name="T64" fmla="*/ 274 w 315"/>
                  <a:gd name="T65" fmla="*/ 227 h 282"/>
                  <a:gd name="T66" fmla="*/ 274 w 315"/>
                  <a:gd name="T67" fmla="*/ 238 h 282"/>
                  <a:gd name="T68" fmla="*/ 271 w 315"/>
                  <a:gd name="T69" fmla="*/ 256 h 282"/>
                  <a:gd name="T70" fmla="*/ 285 w 315"/>
                  <a:gd name="T71" fmla="*/ 268 h 282"/>
                  <a:gd name="T72" fmla="*/ 289 w 315"/>
                  <a:gd name="T73" fmla="*/ 282 h 282"/>
                  <a:gd name="T74" fmla="*/ 278 w 315"/>
                  <a:gd name="T75" fmla="*/ 282 h 282"/>
                  <a:gd name="T76" fmla="*/ 256 w 315"/>
                  <a:gd name="T77" fmla="*/ 264 h 282"/>
                  <a:gd name="T78" fmla="*/ 245 w 315"/>
                  <a:gd name="T79" fmla="*/ 253 h 282"/>
                  <a:gd name="T80" fmla="*/ 234 w 315"/>
                  <a:gd name="T81" fmla="*/ 260 h 282"/>
                  <a:gd name="T82" fmla="*/ 219 w 315"/>
                  <a:gd name="T83" fmla="*/ 256 h 282"/>
                  <a:gd name="T84" fmla="*/ 211 w 315"/>
                  <a:gd name="T85" fmla="*/ 249 h 282"/>
                  <a:gd name="T86" fmla="*/ 204 w 315"/>
                  <a:gd name="T87" fmla="*/ 253 h 282"/>
                  <a:gd name="T88" fmla="*/ 196 w 315"/>
                  <a:gd name="T89" fmla="*/ 245 h 282"/>
                  <a:gd name="T90" fmla="*/ 182 w 315"/>
                  <a:gd name="T91" fmla="*/ 249 h 282"/>
                  <a:gd name="T92" fmla="*/ 171 w 315"/>
                  <a:gd name="T93" fmla="*/ 249 h 282"/>
                  <a:gd name="T94" fmla="*/ 167 w 315"/>
                  <a:gd name="T95" fmla="*/ 242 h 282"/>
                  <a:gd name="T96" fmla="*/ 163 w 315"/>
                  <a:gd name="T97" fmla="*/ 230 h 282"/>
                  <a:gd name="T98" fmla="*/ 163 w 315"/>
                  <a:gd name="T99" fmla="*/ 223 h 282"/>
                  <a:gd name="T100" fmla="*/ 159 w 315"/>
                  <a:gd name="T101" fmla="*/ 208 h 282"/>
                  <a:gd name="T102" fmla="*/ 159 w 315"/>
                  <a:gd name="T103" fmla="*/ 197 h 282"/>
                  <a:gd name="T104" fmla="*/ 141 w 315"/>
                  <a:gd name="T105" fmla="*/ 186 h 282"/>
                  <a:gd name="T106" fmla="*/ 122 w 315"/>
                  <a:gd name="T107" fmla="*/ 190 h 282"/>
                  <a:gd name="T108" fmla="*/ 104 w 315"/>
                  <a:gd name="T109" fmla="*/ 201 h 282"/>
                  <a:gd name="T110" fmla="*/ 85 w 315"/>
                  <a:gd name="T111" fmla="*/ 193 h 282"/>
                  <a:gd name="T112" fmla="*/ 82 w 315"/>
                  <a:gd name="T113" fmla="*/ 182 h 282"/>
                  <a:gd name="T114" fmla="*/ 78 w 315"/>
                  <a:gd name="T115" fmla="*/ 171 h 282"/>
                  <a:gd name="T116" fmla="*/ 37 w 315"/>
                  <a:gd name="T117" fmla="*/ 167 h 282"/>
                  <a:gd name="T118" fmla="*/ 19 w 315"/>
                  <a:gd name="T119" fmla="*/ 167 h 282"/>
                  <a:gd name="T120" fmla="*/ 11 w 315"/>
                  <a:gd name="T121" fmla="*/ 171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15" h="282">
                    <a:moveTo>
                      <a:pt x="0" y="167"/>
                    </a:moveTo>
                    <a:lnTo>
                      <a:pt x="4" y="164"/>
                    </a:lnTo>
                    <a:lnTo>
                      <a:pt x="8" y="164"/>
                    </a:lnTo>
                    <a:lnTo>
                      <a:pt x="11" y="164"/>
                    </a:lnTo>
                    <a:lnTo>
                      <a:pt x="8" y="156"/>
                    </a:lnTo>
                    <a:lnTo>
                      <a:pt x="11" y="156"/>
                    </a:lnTo>
                    <a:lnTo>
                      <a:pt x="15" y="153"/>
                    </a:lnTo>
                    <a:lnTo>
                      <a:pt x="19" y="149"/>
                    </a:lnTo>
                    <a:lnTo>
                      <a:pt x="19" y="149"/>
                    </a:lnTo>
                    <a:lnTo>
                      <a:pt x="22" y="149"/>
                    </a:lnTo>
                    <a:lnTo>
                      <a:pt x="22" y="153"/>
                    </a:lnTo>
                    <a:lnTo>
                      <a:pt x="22" y="153"/>
                    </a:lnTo>
                    <a:lnTo>
                      <a:pt x="26" y="153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7" y="145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9"/>
                    </a:lnTo>
                    <a:lnTo>
                      <a:pt x="41" y="149"/>
                    </a:lnTo>
                    <a:lnTo>
                      <a:pt x="41" y="153"/>
                    </a:lnTo>
                    <a:lnTo>
                      <a:pt x="45" y="153"/>
                    </a:lnTo>
                    <a:lnTo>
                      <a:pt x="48" y="153"/>
                    </a:lnTo>
                    <a:lnTo>
                      <a:pt x="52" y="149"/>
                    </a:lnTo>
                    <a:lnTo>
                      <a:pt x="59" y="141"/>
                    </a:lnTo>
                    <a:lnTo>
                      <a:pt x="59" y="141"/>
                    </a:lnTo>
                    <a:lnTo>
                      <a:pt x="63" y="138"/>
                    </a:lnTo>
                    <a:lnTo>
                      <a:pt x="63" y="138"/>
                    </a:lnTo>
                    <a:lnTo>
                      <a:pt x="67" y="134"/>
                    </a:lnTo>
                    <a:lnTo>
                      <a:pt x="67" y="130"/>
                    </a:lnTo>
                    <a:lnTo>
                      <a:pt x="67" y="127"/>
                    </a:lnTo>
                    <a:lnTo>
                      <a:pt x="67" y="119"/>
                    </a:lnTo>
                    <a:lnTo>
                      <a:pt x="67" y="119"/>
                    </a:lnTo>
                    <a:lnTo>
                      <a:pt x="67" y="115"/>
                    </a:lnTo>
                    <a:lnTo>
                      <a:pt x="71" y="112"/>
                    </a:lnTo>
                    <a:lnTo>
                      <a:pt x="74" y="108"/>
                    </a:lnTo>
                    <a:lnTo>
                      <a:pt x="74" y="104"/>
                    </a:lnTo>
                    <a:lnTo>
                      <a:pt x="78" y="101"/>
                    </a:lnTo>
                    <a:lnTo>
                      <a:pt x="82" y="97"/>
                    </a:lnTo>
                    <a:lnTo>
                      <a:pt x="82" y="97"/>
                    </a:lnTo>
                    <a:lnTo>
                      <a:pt x="85" y="97"/>
                    </a:lnTo>
                    <a:lnTo>
                      <a:pt x="89" y="93"/>
                    </a:lnTo>
                    <a:lnTo>
                      <a:pt x="93" y="86"/>
                    </a:lnTo>
                    <a:lnTo>
                      <a:pt x="93" y="82"/>
                    </a:lnTo>
                    <a:lnTo>
                      <a:pt x="97" y="78"/>
                    </a:lnTo>
                    <a:lnTo>
                      <a:pt x="97" y="75"/>
                    </a:lnTo>
                    <a:lnTo>
                      <a:pt x="100" y="71"/>
                    </a:lnTo>
                    <a:lnTo>
                      <a:pt x="97" y="71"/>
                    </a:lnTo>
                    <a:lnTo>
                      <a:pt x="100" y="67"/>
                    </a:lnTo>
                    <a:lnTo>
                      <a:pt x="97" y="64"/>
                    </a:lnTo>
                    <a:lnTo>
                      <a:pt x="100" y="60"/>
                    </a:lnTo>
                    <a:lnTo>
                      <a:pt x="100" y="56"/>
                    </a:lnTo>
                    <a:lnTo>
                      <a:pt x="100" y="56"/>
                    </a:lnTo>
                    <a:lnTo>
                      <a:pt x="104" y="52"/>
                    </a:lnTo>
                    <a:lnTo>
                      <a:pt x="100" y="45"/>
                    </a:lnTo>
                    <a:lnTo>
                      <a:pt x="108" y="38"/>
                    </a:lnTo>
                    <a:lnTo>
                      <a:pt x="108" y="34"/>
                    </a:lnTo>
                    <a:lnTo>
                      <a:pt x="111" y="34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1" y="23"/>
                    </a:lnTo>
                    <a:lnTo>
                      <a:pt x="111" y="19"/>
                    </a:lnTo>
                    <a:lnTo>
                      <a:pt x="111" y="19"/>
                    </a:lnTo>
                    <a:lnTo>
                      <a:pt x="111" y="15"/>
                    </a:lnTo>
                    <a:lnTo>
                      <a:pt x="111" y="12"/>
                    </a:lnTo>
                    <a:lnTo>
                      <a:pt x="111" y="12"/>
                    </a:lnTo>
                    <a:lnTo>
                      <a:pt x="115" y="12"/>
                    </a:lnTo>
                    <a:lnTo>
                      <a:pt x="115" y="12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4"/>
                    </a:lnTo>
                    <a:lnTo>
                      <a:pt x="119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0" y="4"/>
                    </a:lnTo>
                    <a:lnTo>
                      <a:pt x="134" y="8"/>
                    </a:lnTo>
                    <a:lnTo>
                      <a:pt x="137" y="8"/>
                    </a:lnTo>
                    <a:lnTo>
                      <a:pt x="141" y="12"/>
                    </a:lnTo>
                    <a:lnTo>
                      <a:pt x="141" y="12"/>
                    </a:lnTo>
                    <a:lnTo>
                      <a:pt x="145" y="12"/>
                    </a:lnTo>
                    <a:lnTo>
                      <a:pt x="148" y="15"/>
                    </a:lnTo>
                    <a:lnTo>
                      <a:pt x="152" y="15"/>
                    </a:lnTo>
                    <a:lnTo>
                      <a:pt x="156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63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71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71" y="12"/>
                    </a:lnTo>
                    <a:lnTo>
                      <a:pt x="174" y="8"/>
                    </a:lnTo>
                    <a:lnTo>
                      <a:pt x="174" y="8"/>
                    </a:lnTo>
                    <a:lnTo>
                      <a:pt x="178" y="8"/>
                    </a:lnTo>
                    <a:lnTo>
                      <a:pt x="182" y="8"/>
                    </a:lnTo>
                    <a:lnTo>
                      <a:pt x="185" y="8"/>
                    </a:lnTo>
                    <a:lnTo>
                      <a:pt x="185" y="8"/>
                    </a:lnTo>
                    <a:lnTo>
                      <a:pt x="193" y="8"/>
                    </a:lnTo>
                    <a:lnTo>
                      <a:pt x="193" y="8"/>
                    </a:lnTo>
                    <a:lnTo>
                      <a:pt x="196" y="4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11" y="4"/>
                    </a:lnTo>
                    <a:lnTo>
                      <a:pt x="211" y="4"/>
                    </a:lnTo>
                    <a:lnTo>
                      <a:pt x="215" y="4"/>
                    </a:lnTo>
                    <a:lnTo>
                      <a:pt x="219" y="4"/>
                    </a:lnTo>
                    <a:lnTo>
                      <a:pt x="219" y="4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30" y="0"/>
                    </a:lnTo>
                    <a:lnTo>
                      <a:pt x="230" y="0"/>
                    </a:lnTo>
                    <a:lnTo>
                      <a:pt x="234" y="0"/>
                    </a:lnTo>
                    <a:lnTo>
                      <a:pt x="234" y="0"/>
                    </a:lnTo>
                    <a:lnTo>
                      <a:pt x="237" y="4"/>
                    </a:lnTo>
                    <a:lnTo>
                      <a:pt x="245" y="4"/>
                    </a:lnTo>
                    <a:lnTo>
                      <a:pt x="245" y="4"/>
                    </a:lnTo>
                    <a:lnTo>
                      <a:pt x="248" y="0"/>
                    </a:lnTo>
                    <a:lnTo>
                      <a:pt x="252" y="0"/>
                    </a:lnTo>
                    <a:lnTo>
                      <a:pt x="256" y="4"/>
                    </a:lnTo>
                    <a:lnTo>
                      <a:pt x="256" y="4"/>
                    </a:lnTo>
                    <a:lnTo>
                      <a:pt x="259" y="8"/>
                    </a:lnTo>
                    <a:lnTo>
                      <a:pt x="259" y="8"/>
                    </a:lnTo>
                    <a:lnTo>
                      <a:pt x="263" y="8"/>
                    </a:lnTo>
                    <a:lnTo>
                      <a:pt x="263" y="12"/>
                    </a:lnTo>
                    <a:lnTo>
                      <a:pt x="267" y="12"/>
                    </a:lnTo>
                    <a:lnTo>
                      <a:pt x="271" y="15"/>
                    </a:lnTo>
                    <a:lnTo>
                      <a:pt x="271" y="15"/>
                    </a:lnTo>
                    <a:lnTo>
                      <a:pt x="274" y="12"/>
                    </a:lnTo>
                    <a:lnTo>
                      <a:pt x="274" y="12"/>
                    </a:lnTo>
                    <a:lnTo>
                      <a:pt x="278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5" y="12"/>
                    </a:lnTo>
                    <a:lnTo>
                      <a:pt x="289" y="8"/>
                    </a:lnTo>
                    <a:lnTo>
                      <a:pt x="289" y="8"/>
                    </a:lnTo>
                    <a:lnTo>
                      <a:pt x="293" y="8"/>
                    </a:lnTo>
                    <a:lnTo>
                      <a:pt x="293" y="8"/>
                    </a:lnTo>
                    <a:lnTo>
                      <a:pt x="296" y="12"/>
                    </a:lnTo>
                    <a:lnTo>
                      <a:pt x="300" y="15"/>
                    </a:lnTo>
                    <a:lnTo>
                      <a:pt x="300" y="15"/>
                    </a:lnTo>
                    <a:lnTo>
                      <a:pt x="304" y="15"/>
                    </a:lnTo>
                    <a:lnTo>
                      <a:pt x="304" y="19"/>
                    </a:lnTo>
                    <a:lnTo>
                      <a:pt x="308" y="19"/>
                    </a:lnTo>
                    <a:lnTo>
                      <a:pt x="308" y="23"/>
                    </a:lnTo>
                    <a:lnTo>
                      <a:pt x="308" y="23"/>
                    </a:lnTo>
                    <a:lnTo>
                      <a:pt x="308" y="26"/>
                    </a:lnTo>
                    <a:lnTo>
                      <a:pt x="311" y="26"/>
                    </a:lnTo>
                    <a:lnTo>
                      <a:pt x="315" y="26"/>
                    </a:lnTo>
                    <a:lnTo>
                      <a:pt x="315" y="26"/>
                    </a:lnTo>
                    <a:lnTo>
                      <a:pt x="315" y="30"/>
                    </a:lnTo>
                    <a:lnTo>
                      <a:pt x="311" y="30"/>
                    </a:lnTo>
                    <a:lnTo>
                      <a:pt x="311" y="34"/>
                    </a:lnTo>
                    <a:lnTo>
                      <a:pt x="311" y="41"/>
                    </a:lnTo>
                    <a:lnTo>
                      <a:pt x="311" y="45"/>
                    </a:lnTo>
                    <a:lnTo>
                      <a:pt x="311" y="45"/>
                    </a:lnTo>
                    <a:lnTo>
                      <a:pt x="315" y="49"/>
                    </a:lnTo>
                    <a:lnTo>
                      <a:pt x="315" y="49"/>
                    </a:lnTo>
                    <a:lnTo>
                      <a:pt x="315" y="52"/>
                    </a:lnTo>
                    <a:lnTo>
                      <a:pt x="308" y="60"/>
                    </a:lnTo>
                    <a:lnTo>
                      <a:pt x="300" y="67"/>
                    </a:lnTo>
                    <a:lnTo>
                      <a:pt x="300" y="67"/>
                    </a:lnTo>
                    <a:lnTo>
                      <a:pt x="293" y="78"/>
                    </a:lnTo>
                    <a:lnTo>
                      <a:pt x="293" y="82"/>
                    </a:lnTo>
                    <a:lnTo>
                      <a:pt x="293" y="86"/>
                    </a:lnTo>
                    <a:lnTo>
                      <a:pt x="293" y="90"/>
                    </a:lnTo>
                    <a:lnTo>
                      <a:pt x="289" y="97"/>
                    </a:lnTo>
                    <a:lnTo>
                      <a:pt x="289" y="101"/>
                    </a:lnTo>
                    <a:lnTo>
                      <a:pt x="285" y="104"/>
                    </a:lnTo>
                    <a:lnTo>
                      <a:pt x="282" y="104"/>
                    </a:lnTo>
                    <a:lnTo>
                      <a:pt x="282" y="115"/>
                    </a:lnTo>
                    <a:lnTo>
                      <a:pt x="282" y="119"/>
                    </a:lnTo>
                    <a:lnTo>
                      <a:pt x="282" y="123"/>
                    </a:lnTo>
                    <a:lnTo>
                      <a:pt x="282" y="127"/>
                    </a:lnTo>
                    <a:lnTo>
                      <a:pt x="282" y="130"/>
                    </a:lnTo>
                    <a:lnTo>
                      <a:pt x="289" y="160"/>
                    </a:lnTo>
                    <a:lnTo>
                      <a:pt x="293" y="179"/>
                    </a:lnTo>
                    <a:lnTo>
                      <a:pt x="304" y="190"/>
                    </a:lnTo>
                    <a:lnTo>
                      <a:pt x="308" y="205"/>
                    </a:lnTo>
                    <a:lnTo>
                      <a:pt x="304" y="201"/>
                    </a:lnTo>
                    <a:lnTo>
                      <a:pt x="278" y="208"/>
                    </a:lnTo>
                    <a:lnTo>
                      <a:pt x="271" y="219"/>
                    </a:lnTo>
                    <a:lnTo>
                      <a:pt x="271" y="223"/>
                    </a:lnTo>
                    <a:lnTo>
                      <a:pt x="274" y="223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30"/>
                    </a:lnTo>
                    <a:lnTo>
                      <a:pt x="274" y="230"/>
                    </a:lnTo>
                    <a:lnTo>
                      <a:pt x="274" y="234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1" y="242"/>
                    </a:lnTo>
                    <a:lnTo>
                      <a:pt x="271" y="242"/>
                    </a:lnTo>
                    <a:lnTo>
                      <a:pt x="271" y="245"/>
                    </a:lnTo>
                    <a:lnTo>
                      <a:pt x="271" y="253"/>
                    </a:lnTo>
                    <a:lnTo>
                      <a:pt x="271" y="256"/>
                    </a:lnTo>
                    <a:lnTo>
                      <a:pt x="271" y="260"/>
                    </a:lnTo>
                    <a:lnTo>
                      <a:pt x="274" y="264"/>
                    </a:lnTo>
                    <a:lnTo>
                      <a:pt x="278" y="264"/>
                    </a:lnTo>
                    <a:lnTo>
                      <a:pt x="278" y="268"/>
                    </a:lnTo>
                    <a:lnTo>
                      <a:pt x="285" y="268"/>
                    </a:lnTo>
                    <a:lnTo>
                      <a:pt x="285" y="268"/>
                    </a:lnTo>
                    <a:lnTo>
                      <a:pt x="285" y="264"/>
                    </a:lnTo>
                    <a:lnTo>
                      <a:pt x="285" y="264"/>
                    </a:lnTo>
                    <a:lnTo>
                      <a:pt x="289" y="264"/>
                    </a:lnTo>
                    <a:lnTo>
                      <a:pt x="289" y="264"/>
                    </a:lnTo>
                    <a:lnTo>
                      <a:pt x="293" y="279"/>
                    </a:lnTo>
                    <a:lnTo>
                      <a:pt x="289" y="282"/>
                    </a:lnTo>
                    <a:lnTo>
                      <a:pt x="289" y="282"/>
                    </a:lnTo>
                    <a:lnTo>
                      <a:pt x="289" y="279"/>
                    </a:lnTo>
                    <a:lnTo>
                      <a:pt x="285" y="279"/>
                    </a:lnTo>
                    <a:lnTo>
                      <a:pt x="285" y="279"/>
                    </a:lnTo>
                    <a:lnTo>
                      <a:pt x="282" y="282"/>
                    </a:lnTo>
                    <a:lnTo>
                      <a:pt x="278" y="282"/>
                    </a:lnTo>
                    <a:lnTo>
                      <a:pt x="274" y="279"/>
                    </a:lnTo>
                    <a:lnTo>
                      <a:pt x="271" y="275"/>
                    </a:lnTo>
                    <a:lnTo>
                      <a:pt x="271" y="271"/>
                    </a:lnTo>
                    <a:lnTo>
                      <a:pt x="267" y="268"/>
                    </a:lnTo>
                    <a:lnTo>
                      <a:pt x="263" y="268"/>
                    </a:lnTo>
                    <a:lnTo>
                      <a:pt x="256" y="264"/>
                    </a:lnTo>
                    <a:lnTo>
                      <a:pt x="252" y="264"/>
                    </a:lnTo>
                    <a:lnTo>
                      <a:pt x="252" y="260"/>
                    </a:lnTo>
                    <a:lnTo>
                      <a:pt x="248" y="256"/>
                    </a:lnTo>
                    <a:lnTo>
                      <a:pt x="248" y="253"/>
                    </a:lnTo>
                    <a:lnTo>
                      <a:pt x="248" y="253"/>
                    </a:lnTo>
                    <a:lnTo>
                      <a:pt x="245" y="253"/>
                    </a:lnTo>
                    <a:lnTo>
                      <a:pt x="245" y="253"/>
                    </a:lnTo>
                    <a:lnTo>
                      <a:pt x="241" y="256"/>
                    </a:lnTo>
                    <a:lnTo>
                      <a:pt x="241" y="260"/>
                    </a:lnTo>
                    <a:lnTo>
                      <a:pt x="237" y="260"/>
                    </a:lnTo>
                    <a:lnTo>
                      <a:pt x="234" y="260"/>
                    </a:lnTo>
                    <a:lnTo>
                      <a:pt x="234" y="260"/>
                    </a:lnTo>
                    <a:lnTo>
                      <a:pt x="230" y="260"/>
                    </a:lnTo>
                    <a:lnTo>
                      <a:pt x="226" y="260"/>
                    </a:lnTo>
                    <a:lnTo>
                      <a:pt x="222" y="256"/>
                    </a:lnTo>
                    <a:lnTo>
                      <a:pt x="222" y="256"/>
                    </a:lnTo>
                    <a:lnTo>
                      <a:pt x="219" y="256"/>
                    </a:lnTo>
                    <a:lnTo>
                      <a:pt x="219" y="256"/>
                    </a:lnTo>
                    <a:lnTo>
                      <a:pt x="219" y="253"/>
                    </a:lnTo>
                    <a:lnTo>
                      <a:pt x="219" y="253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1" y="249"/>
                    </a:lnTo>
                    <a:lnTo>
                      <a:pt x="211" y="249"/>
                    </a:lnTo>
                    <a:lnTo>
                      <a:pt x="208" y="249"/>
                    </a:lnTo>
                    <a:lnTo>
                      <a:pt x="204" y="249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0" y="249"/>
                    </a:lnTo>
                    <a:lnTo>
                      <a:pt x="200" y="249"/>
                    </a:lnTo>
                    <a:lnTo>
                      <a:pt x="200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3" y="245"/>
                    </a:lnTo>
                    <a:lnTo>
                      <a:pt x="189" y="245"/>
                    </a:lnTo>
                    <a:lnTo>
                      <a:pt x="185" y="249"/>
                    </a:lnTo>
                    <a:lnTo>
                      <a:pt x="185" y="249"/>
                    </a:lnTo>
                    <a:lnTo>
                      <a:pt x="182" y="249"/>
                    </a:lnTo>
                    <a:lnTo>
                      <a:pt x="182" y="249"/>
                    </a:lnTo>
                    <a:lnTo>
                      <a:pt x="178" y="249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71" y="245"/>
                    </a:lnTo>
                    <a:lnTo>
                      <a:pt x="171" y="245"/>
                    </a:lnTo>
                    <a:lnTo>
                      <a:pt x="171" y="249"/>
                    </a:lnTo>
                    <a:lnTo>
                      <a:pt x="171" y="249"/>
                    </a:lnTo>
                    <a:lnTo>
                      <a:pt x="167" y="249"/>
                    </a:lnTo>
                    <a:lnTo>
                      <a:pt x="167" y="249"/>
                    </a:lnTo>
                    <a:lnTo>
                      <a:pt x="167" y="245"/>
                    </a:lnTo>
                    <a:lnTo>
                      <a:pt x="167" y="245"/>
                    </a:lnTo>
                    <a:lnTo>
                      <a:pt x="167" y="242"/>
                    </a:lnTo>
                    <a:lnTo>
                      <a:pt x="167" y="242"/>
                    </a:lnTo>
                    <a:lnTo>
                      <a:pt x="167" y="238"/>
                    </a:lnTo>
                    <a:lnTo>
                      <a:pt x="167" y="238"/>
                    </a:lnTo>
                    <a:lnTo>
                      <a:pt x="167" y="234"/>
                    </a:lnTo>
                    <a:lnTo>
                      <a:pt x="167" y="234"/>
                    </a:lnTo>
                    <a:lnTo>
                      <a:pt x="163" y="230"/>
                    </a:lnTo>
                    <a:lnTo>
                      <a:pt x="163" y="230"/>
                    </a:lnTo>
                    <a:lnTo>
                      <a:pt x="167" y="227"/>
                    </a:lnTo>
                    <a:lnTo>
                      <a:pt x="163" y="227"/>
                    </a:lnTo>
                    <a:lnTo>
                      <a:pt x="163" y="227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59" y="219"/>
                    </a:lnTo>
                    <a:lnTo>
                      <a:pt x="159" y="219"/>
                    </a:lnTo>
                    <a:lnTo>
                      <a:pt x="159" y="216"/>
                    </a:lnTo>
                    <a:lnTo>
                      <a:pt x="159" y="216"/>
                    </a:lnTo>
                    <a:lnTo>
                      <a:pt x="159" y="208"/>
                    </a:lnTo>
                    <a:lnTo>
                      <a:pt x="159" y="208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1"/>
                    </a:lnTo>
                    <a:lnTo>
                      <a:pt x="159" y="197"/>
                    </a:lnTo>
                    <a:lnTo>
                      <a:pt x="159" y="197"/>
                    </a:lnTo>
                    <a:lnTo>
                      <a:pt x="159" y="193"/>
                    </a:lnTo>
                    <a:lnTo>
                      <a:pt x="159" y="190"/>
                    </a:lnTo>
                    <a:lnTo>
                      <a:pt x="159" y="190"/>
                    </a:lnTo>
                    <a:lnTo>
                      <a:pt x="141" y="190"/>
                    </a:lnTo>
                    <a:lnTo>
                      <a:pt x="141" y="186"/>
                    </a:lnTo>
                    <a:lnTo>
                      <a:pt x="141" y="186"/>
                    </a:lnTo>
                    <a:lnTo>
                      <a:pt x="141" y="182"/>
                    </a:lnTo>
                    <a:lnTo>
                      <a:pt x="137" y="182"/>
                    </a:lnTo>
                    <a:lnTo>
                      <a:pt x="137" y="186"/>
                    </a:lnTo>
                    <a:lnTo>
                      <a:pt x="122" y="186"/>
                    </a:lnTo>
                    <a:lnTo>
                      <a:pt x="122" y="190"/>
                    </a:lnTo>
                    <a:lnTo>
                      <a:pt x="119" y="190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08" y="201"/>
                    </a:lnTo>
                    <a:lnTo>
                      <a:pt x="104" y="201"/>
                    </a:lnTo>
                    <a:lnTo>
                      <a:pt x="100" y="201"/>
                    </a:lnTo>
                    <a:lnTo>
                      <a:pt x="97" y="201"/>
                    </a:lnTo>
                    <a:lnTo>
                      <a:pt x="93" y="201"/>
                    </a:lnTo>
                    <a:lnTo>
                      <a:pt x="89" y="201"/>
                    </a:lnTo>
                    <a:lnTo>
                      <a:pt x="89" y="201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2" y="190"/>
                    </a:lnTo>
                    <a:lnTo>
                      <a:pt x="82" y="190"/>
                    </a:lnTo>
                    <a:lnTo>
                      <a:pt x="82" y="186"/>
                    </a:lnTo>
                    <a:lnTo>
                      <a:pt x="82" y="186"/>
                    </a:lnTo>
                    <a:lnTo>
                      <a:pt x="82" y="182"/>
                    </a:lnTo>
                    <a:lnTo>
                      <a:pt x="78" y="179"/>
                    </a:lnTo>
                    <a:lnTo>
                      <a:pt x="78" y="179"/>
                    </a:lnTo>
                    <a:lnTo>
                      <a:pt x="78" y="175"/>
                    </a:lnTo>
                    <a:lnTo>
                      <a:pt x="78" y="175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67"/>
                    </a:lnTo>
                    <a:lnTo>
                      <a:pt x="59" y="167"/>
                    </a:lnTo>
                    <a:lnTo>
                      <a:pt x="48" y="167"/>
                    </a:lnTo>
                    <a:lnTo>
                      <a:pt x="41" y="167"/>
                    </a:lnTo>
                    <a:lnTo>
                      <a:pt x="37" y="167"/>
                    </a:lnTo>
                    <a:lnTo>
                      <a:pt x="34" y="167"/>
                    </a:lnTo>
                    <a:lnTo>
                      <a:pt x="30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9" y="167"/>
                    </a:lnTo>
                    <a:lnTo>
                      <a:pt x="15" y="167"/>
                    </a:lnTo>
                    <a:lnTo>
                      <a:pt x="11" y="167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8" y="167"/>
                    </a:lnTo>
                    <a:lnTo>
                      <a:pt x="4" y="167"/>
                    </a:lnTo>
                    <a:lnTo>
                      <a:pt x="0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7" name="Freeform 142"/>
              <p:cNvSpPr>
                <a:spLocks/>
              </p:cNvSpPr>
              <p:nvPr/>
            </p:nvSpPr>
            <p:spPr bwMode="auto">
              <a:xfrm>
                <a:off x="4983940" y="3357384"/>
                <a:ext cx="66905" cy="153109"/>
              </a:xfrm>
              <a:custGeom>
                <a:avLst/>
                <a:gdLst>
                  <a:gd name="T0" fmla="*/ 4 w 52"/>
                  <a:gd name="T1" fmla="*/ 0 h 119"/>
                  <a:gd name="T2" fmla="*/ 7 w 52"/>
                  <a:gd name="T3" fmla="*/ 4 h 119"/>
                  <a:gd name="T4" fmla="*/ 11 w 52"/>
                  <a:gd name="T5" fmla="*/ 4 h 119"/>
                  <a:gd name="T6" fmla="*/ 15 w 52"/>
                  <a:gd name="T7" fmla="*/ 4 h 119"/>
                  <a:gd name="T8" fmla="*/ 15 w 52"/>
                  <a:gd name="T9" fmla="*/ 4 h 119"/>
                  <a:gd name="T10" fmla="*/ 18 w 52"/>
                  <a:gd name="T11" fmla="*/ 8 h 119"/>
                  <a:gd name="T12" fmla="*/ 26 w 52"/>
                  <a:gd name="T13" fmla="*/ 15 h 119"/>
                  <a:gd name="T14" fmla="*/ 26 w 52"/>
                  <a:gd name="T15" fmla="*/ 45 h 119"/>
                  <a:gd name="T16" fmla="*/ 26 w 52"/>
                  <a:gd name="T17" fmla="*/ 60 h 119"/>
                  <a:gd name="T18" fmla="*/ 33 w 52"/>
                  <a:gd name="T19" fmla="*/ 63 h 119"/>
                  <a:gd name="T20" fmla="*/ 37 w 52"/>
                  <a:gd name="T21" fmla="*/ 67 h 119"/>
                  <a:gd name="T22" fmla="*/ 44 w 52"/>
                  <a:gd name="T23" fmla="*/ 75 h 119"/>
                  <a:gd name="T24" fmla="*/ 48 w 52"/>
                  <a:gd name="T25" fmla="*/ 82 h 119"/>
                  <a:gd name="T26" fmla="*/ 52 w 52"/>
                  <a:gd name="T27" fmla="*/ 86 h 119"/>
                  <a:gd name="T28" fmla="*/ 48 w 52"/>
                  <a:gd name="T29" fmla="*/ 89 h 119"/>
                  <a:gd name="T30" fmla="*/ 44 w 52"/>
                  <a:gd name="T31" fmla="*/ 89 h 119"/>
                  <a:gd name="T32" fmla="*/ 44 w 52"/>
                  <a:gd name="T33" fmla="*/ 93 h 119"/>
                  <a:gd name="T34" fmla="*/ 48 w 52"/>
                  <a:gd name="T35" fmla="*/ 100 h 119"/>
                  <a:gd name="T36" fmla="*/ 44 w 52"/>
                  <a:gd name="T37" fmla="*/ 104 h 119"/>
                  <a:gd name="T38" fmla="*/ 41 w 52"/>
                  <a:gd name="T39" fmla="*/ 108 h 119"/>
                  <a:gd name="T40" fmla="*/ 37 w 52"/>
                  <a:gd name="T41" fmla="*/ 115 h 119"/>
                  <a:gd name="T42" fmla="*/ 37 w 52"/>
                  <a:gd name="T43" fmla="*/ 119 h 119"/>
                  <a:gd name="T44" fmla="*/ 33 w 52"/>
                  <a:gd name="T45" fmla="*/ 119 h 119"/>
                  <a:gd name="T46" fmla="*/ 33 w 52"/>
                  <a:gd name="T47" fmla="*/ 115 h 119"/>
                  <a:gd name="T48" fmla="*/ 30 w 52"/>
                  <a:gd name="T49" fmla="*/ 112 h 119"/>
                  <a:gd name="T50" fmla="*/ 22 w 52"/>
                  <a:gd name="T51" fmla="*/ 108 h 119"/>
                  <a:gd name="T52" fmla="*/ 22 w 52"/>
                  <a:gd name="T53" fmla="*/ 100 h 119"/>
                  <a:gd name="T54" fmla="*/ 22 w 52"/>
                  <a:gd name="T55" fmla="*/ 97 h 119"/>
                  <a:gd name="T56" fmla="*/ 26 w 52"/>
                  <a:gd name="T57" fmla="*/ 89 h 119"/>
                  <a:gd name="T58" fmla="*/ 30 w 52"/>
                  <a:gd name="T59" fmla="*/ 82 h 119"/>
                  <a:gd name="T60" fmla="*/ 22 w 52"/>
                  <a:gd name="T61" fmla="*/ 78 h 119"/>
                  <a:gd name="T62" fmla="*/ 18 w 52"/>
                  <a:gd name="T63" fmla="*/ 78 h 119"/>
                  <a:gd name="T64" fmla="*/ 15 w 52"/>
                  <a:gd name="T65" fmla="*/ 78 h 119"/>
                  <a:gd name="T66" fmla="*/ 11 w 52"/>
                  <a:gd name="T67" fmla="*/ 78 h 119"/>
                  <a:gd name="T68" fmla="*/ 7 w 52"/>
                  <a:gd name="T69" fmla="*/ 75 h 119"/>
                  <a:gd name="T70" fmla="*/ 4 w 52"/>
                  <a:gd name="T71" fmla="*/ 75 h 119"/>
                  <a:gd name="T72" fmla="*/ 0 w 52"/>
                  <a:gd name="T73" fmla="*/ 67 h 119"/>
                  <a:gd name="T74" fmla="*/ 0 w 52"/>
                  <a:gd name="T75" fmla="*/ 63 h 119"/>
                  <a:gd name="T76" fmla="*/ 4 w 52"/>
                  <a:gd name="T77" fmla="*/ 60 h 119"/>
                  <a:gd name="T78" fmla="*/ 4 w 52"/>
                  <a:gd name="T79" fmla="*/ 56 h 119"/>
                  <a:gd name="T80" fmla="*/ 4 w 52"/>
                  <a:gd name="T81" fmla="*/ 56 h 119"/>
                  <a:gd name="T82" fmla="*/ 7 w 52"/>
                  <a:gd name="T83" fmla="*/ 52 h 119"/>
                  <a:gd name="T84" fmla="*/ 11 w 52"/>
                  <a:gd name="T85" fmla="*/ 49 h 119"/>
                  <a:gd name="T86" fmla="*/ 11 w 52"/>
                  <a:gd name="T87" fmla="*/ 49 h 119"/>
                  <a:gd name="T88" fmla="*/ 11 w 52"/>
                  <a:gd name="T89" fmla="*/ 45 h 119"/>
                  <a:gd name="T90" fmla="*/ 11 w 52"/>
                  <a:gd name="T91" fmla="*/ 41 h 119"/>
                  <a:gd name="T92" fmla="*/ 7 w 52"/>
                  <a:gd name="T93" fmla="*/ 37 h 119"/>
                  <a:gd name="T94" fmla="*/ 11 w 52"/>
                  <a:gd name="T95" fmla="*/ 34 h 119"/>
                  <a:gd name="T96" fmla="*/ 7 w 52"/>
                  <a:gd name="T97" fmla="*/ 30 h 119"/>
                  <a:gd name="T98" fmla="*/ 11 w 52"/>
                  <a:gd name="T99" fmla="*/ 23 h 119"/>
                  <a:gd name="T100" fmla="*/ 15 w 52"/>
                  <a:gd name="T101" fmla="*/ 23 h 119"/>
                  <a:gd name="T102" fmla="*/ 11 w 52"/>
                  <a:gd name="T103" fmla="*/ 15 h 119"/>
                  <a:gd name="T104" fmla="*/ 7 w 52"/>
                  <a:gd name="T105" fmla="*/ 11 h 119"/>
                  <a:gd name="T106" fmla="*/ 11 w 52"/>
                  <a:gd name="T107" fmla="*/ 8 h 119"/>
                  <a:gd name="T108" fmla="*/ 7 w 52"/>
                  <a:gd name="T109" fmla="*/ 8 h 119"/>
                  <a:gd name="T110" fmla="*/ 4 w 52"/>
                  <a:gd name="T111" fmla="*/ 4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52" h="119">
                    <a:moveTo>
                      <a:pt x="4" y="0"/>
                    </a:moveTo>
                    <a:lnTo>
                      <a:pt x="4" y="0"/>
                    </a:lnTo>
                    <a:lnTo>
                      <a:pt x="7" y="0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8" y="8"/>
                    </a:lnTo>
                    <a:lnTo>
                      <a:pt x="18" y="8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26" y="45"/>
                    </a:lnTo>
                    <a:lnTo>
                      <a:pt x="26" y="49"/>
                    </a:lnTo>
                    <a:lnTo>
                      <a:pt x="26" y="60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44" y="71"/>
                    </a:lnTo>
                    <a:lnTo>
                      <a:pt x="44" y="75"/>
                    </a:lnTo>
                    <a:lnTo>
                      <a:pt x="48" y="78"/>
                    </a:lnTo>
                    <a:lnTo>
                      <a:pt x="48" y="82"/>
                    </a:lnTo>
                    <a:lnTo>
                      <a:pt x="52" y="86"/>
                    </a:lnTo>
                    <a:lnTo>
                      <a:pt x="52" y="86"/>
                    </a:lnTo>
                    <a:lnTo>
                      <a:pt x="48" y="86"/>
                    </a:lnTo>
                    <a:lnTo>
                      <a:pt x="48" y="89"/>
                    </a:lnTo>
                    <a:lnTo>
                      <a:pt x="48" y="89"/>
                    </a:lnTo>
                    <a:lnTo>
                      <a:pt x="44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8" y="93"/>
                    </a:lnTo>
                    <a:lnTo>
                      <a:pt x="48" y="100"/>
                    </a:lnTo>
                    <a:lnTo>
                      <a:pt x="48" y="100"/>
                    </a:lnTo>
                    <a:lnTo>
                      <a:pt x="44" y="104"/>
                    </a:lnTo>
                    <a:lnTo>
                      <a:pt x="41" y="104"/>
                    </a:lnTo>
                    <a:lnTo>
                      <a:pt x="41" y="108"/>
                    </a:lnTo>
                    <a:lnTo>
                      <a:pt x="41" y="112"/>
                    </a:lnTo>
                    <a:lnTo>
                      <a:pt x="37" y="115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3" y="119"/>
                    </a:lnTo>
                    <a:lnTo>
                      <a:pt x="33" y="119"/>
                    </a:lnTo>
                    <a:lnTo>
                      <a:pt x="33" y="115"/>
                    </a:lnTo>
                    <a:lnTo>
                      <a:pt x="33" y="115"/>
                    </a:lnTo>
                    <a:lnTo>
                      <a:pt x="30" y="112"/>
                    </a:lnTo>
                    <a:lnTo>
                      <a:pt x="30" y="112"/>
                    </a:lnTo>
                    <a:lnTo>
                      <a:pt x="26" y="108"/>
                    </a:lnTo>
                    <a:lnTo>
                      <a:pt x="22" y="108"/>
                    </a:lnTo>
                    <a:lnTo>
                      <a:pt x="22" y="104"/>
                    </a:lnTo>
                    <a:lnTo>
                      <a:pt x="22" y="100"/>
                    </a:lnTo>
                    <a:lnTo>
                      <a:pt x="22" y="97"/>
                    </a:lnTo>
                    <a:lnTo>
                      <a:pt x="22" y="97"/>
                    </a:lnTo>
                    <a:lnTo>
                      <a:pt x="22" y="93"/>
                    </a:lnTo>
                    <a:lnTo>
                      <a:pt x="26" y="89"/>
                    </a:lnTo>
                    <a:lnTo>
                      <a:pt x="30" y="86"/>
                    </a:lnTo>
                    <a:lnTo>
                      <a:pt x="30" y="82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18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5" y="78"/>
                    </a:lnTo>
                    <a:lnTo>
                      <a:pt x="11" y="78"/>
                    </a:lnTo>
                    <a:lnTo>
                      <a:pt x="11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7" y="71"/>
                    </a:lnTo>
                    <a:lnTo>
                      <a:pt x="4" y="75"/>
                    </a:lnTo>
                    <a:lnTo>
                      <a:pt x="4" y="71"/>
                    </a:lnTo>
                    <a:lnTo>
                      <a:pt x="0" y="67"/>
                    </a:lnTo>
                    <a:lnTo>
                      <a:pt x="0" y="67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7" y="52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7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11" y="23"/>
                    </a:lnTo>
                    <a:lnTo>
                      <a:pt x="11" y="23"/>
                    </a:lnTo>
                    <a:lnTo>
                      <a:pt x="15" y="23"/>
                    </a:lnTo>
                    <a:lnTo>
                      <a:pt x="15" y="19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7" y="11"/>
                    </a:lnTo>
                    <a:lnTo>
                      <a:pt x="11" y="8"/>
                    </a:lnTo>
                    <a:lnTo>
                      <a:pt x="11" y="8"/>
                    </a:lnTo>
                    <a:lnTo>
                      <a:pt x="7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8" name="Freeform 143"/>
              <p:cNvSpPr>
                <a:spLocks/>
              </p:cNvSpPr>
              <p:nvPr/>
            </p:nvSpPr>
            <p:spPr bwMode="auto">
              <a:xfrm>
                <a:off x="4749773" y="3334224"/>
                <a:ext cx="253467" cy="195568"/>
              </a:xfrm>
              <a:custGeom>
                <a:avLst/>
                <a:gdLst>
                  <a:gd name="T0" fmla="*/ 41 w 197"/>
                  <a:gd name="T1" fmla="*/ 48 h 152"/>
                  <a:gd name="T2" fmla="*/ 45 w 197"/>
                  <a:gd name="T3" fmla="*/ 52 h 152"/>
                  <a:gd name="T4" fmla="*/ 52 w 197"/>
                  <a:gd name="T5" fmla="*/ 48 h 152"/>
                  <a:gd name="T6" fmla="*/ 60 w 197"/>
                  <a:gd name="T7" fmla="*/ 52 h 152"/>
                  <a:gd name="T8" fmla="*/ 63 w 197"/>
                  <a:gd name="T9" fmla="*/ 55 h 152"/>
                  <a:gd name="T10" fmla="*/ 75 w 197"/>
                  <a:gd name="T11" fmla="*/ 59 h 152"/>
                  <a:gd name="T12" fmla="*/ 82 w 197"/>
                  <a:gd name="T13" fmla="*/ 55 h 152"/>
                  <a:gd name="T14" fmla="*/ 89 w 197"/>
                  <a:gd name="T15" fmla="*/ 52 h 152"/>
                  <a:gd name="T16" fmla="*/ 97 w 197"/>
                  <a:gd name="T17" fmla="*/ 63 h 152"/>
                  <a:gd name="T18" fmla="*/ 112 w 197"/>
                  <a:gd name="T19" fmla="*/ 74 h 152"/>
                  <a:gd name="T20" fmla="*/ 126 w 197"/>
                  <a:gd name="T21" fmla="*/ 78 h 152"/>
                  <a:gd name="T22" fmla="*/ 130 w 197"/>
                  <a:gd name="T23" fmla="*/ 81 h 152"/>
                  <a:gd name="T24" fmla="*/ 126 w 197"/>
                  <a:gd name="T25" fmla="*/ 63 h 152"/>
                  <a:gd name="T26" fmla="*/ 119 w 197"/>
                  <a:gd name="T27" fmla="*/ 67 h 152"/>
                  <a:gd name="T28" fmla="*/ 112 w 197"/>
                  <a:gd name="T29" fmla="*/ 55 h 152"/>
                  <a:gd name="T30" fmla="*/ 112 w 197"/>
                  <a:gd name="T31" fmla="*/ 41 h 152"/>
                  <a:gd name="T32" fmla="*/ 115 w 197"/>
                  <a:gd name="T33" fmla="*/ 33 h 152"/>
                  <a:gd name="T34" fmla="*/ 115 w 197"/>
                  <a:gd name="T35" fmla="*/ 26 h 152"/>
                  <a:gd name="T36" fmla="*/ 112 w 197"/>
                  <a:gd name="T37" fmla="*/ 18 h 152"/>
                  <a:gd name="T38" fmla="*/ 156 w 197"/>
                  <a:gd name="T39" fmla="*/ 4 h 152"/>
                  <a:gd name="T40" fmla="*/ 163 w 197"/>
                  <a:gd name="T41" fmla="*/ 7 h 152"/>
                  <a:gd name="T42" fmla="*/ 178 w 197"/>
                  <a:gd name="T43" fmla="*/ 11 h 152"/>
                  <a:gd name="T44" fmla="*/ 186 w 197"/>
                  <a:gd name="T45" fmla="*/ 18 h 152"/>
                  <a:gd name="T46" fmla="*/ 189 w 197"/>
                  <a:gd name="T47" fmla="*/ 26 h 152"/>
                  <a:gd name="T48" fmla="*/ 189 w 197"/>
                  <a:gd name="T49" fmla="*/ 29 h 152"/>
                  <a:gd name="T50" fmla="*/ 197 w 197"/>
                  <a:gd name="T51" fmla="*/ 41 h 152"/>
                  <a:gd name="T52" fmla="*/ 189 w 197"/>
                  <a:gd name="T53" fmla="*/ 48 h 152"/>
                  <a:gd name="T54" fmla="*/ 189 w 197"/>
                  <a:gd name="T55" fmla="*/ 55 h 152"/>
                  <a:gd name="T56" fmla="*/ 193 w 197"/>
                  <a:gd name="T57" fmla="*/ 63 h 152"/>
                  <a:gd name="T58" fmla="*/ 193 w 197"/>
                  <a:gd name="T59" fmla="*/ 67 h 152"/>
                  <a:gd name="T60" fmla="*/ 186 w 197"/>
                  <a:gd name="T61" fmla="*/ 74 h 152"/>
                  <a:gd name="T62" fmla="*/ 186 w 197"/>
                  <a:gd name="T63" fmla="*/ 78 h 152"/>
                  <a:gd name="T64" fmla="*/ 182 w 197"/>
                  <a:gd name="T65" fmla="*/ 85 h 152"/>
                  <a:gd name="T66" fmla="*/ 182 w 197"/>
                  <a:gd name="T67" fmla="*/ 93 h 152"/>
                  <a:gd name="T68" fmla="*/ 149 w 197"/>
                  <a:gd name="T69" fmla="*/ 104 h 152"/>
                  <a:gd name="T70" fmla="*/ 141 w 197"/>
                  <a:gd name="T71" fmla="*/ 115 h 152"/>
                  <a:gd name="T72" fmla="*/ 134 w 197"/>
                  <a:gd name="T73" fmla="*/ 115 h 152"/>
                  <a:gd name="T74" fmla="*/ 123 w 197"/>
                  <a:gd name="T75" fmla="*/ 115 h 152"/>
                  <a:gd name="T76" fmla="*/ 115 w 197"/>
                  <a:gd name="T77" fmla="*/ 122 h 152"/>
                  <a:gd name="T78" fmla="*/ 112 w 197"/>
                  <a:gd name="T79" fmla="*/ 126 h 152"/>
                  <a:gd name="T80" fmla="*/ 86 w 197"/>
                  <a:gd name="T81" fmla="*/ 148 h 152"/>
                  <a:gd name="T82" fmla="*/ 75 w 197"/>
                  <a:gd name="T83" fmla="*/ 148 h 152"/>
                  <a:gd name="T84" fmla="*/ 67 w 197"/>
                  <a:gd name="T85" fmla="*/ 148 h 152"/>
                  <a:gd name="T86" fmla="*/ 60 w 197"/>
                  <a:gd name="T87" fmla="*/ 148 h 152"/>
                  <a:gd name="T88" fmla="*/ 49 w 197"/>
                  <a:gd name="T89" fmla="*/ 144 h 152"/>
                  <a:gd name="T90" fmla="*/ 45 w 197"/>
                  <a:gd name="T91" fmla="*/ 141 h 152"/>
                  <a:gd name="T92" fmla="*/ 23 w 197"/>
                  <a:gd name="T93" fmla="*/ 144 h 152"/>
                  <a:gd name="T94" fmla="*/ 15 w 197"/>
                  <a:gd name="T95" fmla="*/ 137 h 152"/>
                  <a:gd name="T96" fmla="*/ 8 w 197"/>
                  <a:gd name="T97" fmla="*/ 130 h 152"/>
                  <a:gd name="T98" fmla="*/ 0 w 197"/>
                  <a:gd name="T99" fmla="*/ 122 h 152"/>
                  <a:gd name="T100" fmla="*/ 37 w 197"/>
                  <a:gd name="T101" fmla="*/ 70 h 152"/>
                  <a:gd name="T102" fmla="*/ 37 w 197"/>
                  <a:gd name="T103" fmla="*/ 59 h 152"/>
                  <a:gd name="T104" fmla="*/ 37 w 197"/>
                  <a:gd name="T105" fmla="*/ 44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97" h="152">
                    <a:moveTo>
                      <a:pt x="37" y="44"/>
                    </a:moveTo>
                    <a:lnTo>
                      <a:pt x="37" y="44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48"/>
                    </a:lnTo>
                    <a:lnTo>
                      <a:pt x="49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0" y="55"/>
                    </a:lnTo>
                    <a:lnTo>
                      <a:pt x="60" y="55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9"/>
                    </a:lnTo>
                    <a:lnTo>
                      <a:pt x="71" y="59"/>
                    </a:lnTo>
                    <a:lnTo>
                      <a:pt x="75" y="59"/>
                    </a:lnTo>
                    <a:lnTo>
                      <a:pt x="75" y="59"/>
                    </a:lnTo>
                    <a:lnTo>
                      <a:pt x="78" y="59"/>
                    </a:lnTo>
                    <a:lnTo>
                      <a:pt x="82" y="59"/>
                    </a:lnTo>
                    <a:lnTo>
                      <a:pt x="82" y="55"/>
                    </a:lnTo>
                    <a:lnTo>
                      <a:pt x="86" y="52"/>
                    </a:lnTo>
                    <a:lnTo>
                      <a:pt x="86" y="52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89" y="55"/>
                    </a:lnTo>
                    <a:lnTo>
                      <a:pt x="93" y="59"/>
                    </a:lnTo>
                    <a:lnTo>
                      <a:pt x="93" y="63"/>
                    </a:lnTo>
                    <a:lnTo>
                      <a:pt x="97" y="63"/>
                    </a:lnTo>
                    <a:lnTo>
                      <a:pt x="104" y="67"/>
                    </a:lnTo>
                    <a:lnTo>
                      <a:pt x="108" y="67"/>
                    </a:lnTo>
                    <a:lnTo>
                      <a:pt x="112" y="70"/>
                    </a:lnTo>
                    <a:lnTo>
                      <a:pt x="112" y="74"/>
                    </a:lnTo>
                    <a:lnTo>
                      <a:pt x="115" y="78"/>
                    </a:lnTo>
                    <a:lnTo>
                      <a:pt x="119" y="81"/>
                    </a:lnTo>
                    <a:lnTo>
                      <a:pt x="123" y="81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30" y="78"/>
                    </a:lnTo>
                    <a:lnTo>
                      <a:pt x="130" y="81"/>
                    </a:lnTo>
                    <a:lnTo>
                      <a:pt x="130" y="81"/>
                    </a:lnTo>
                    <a:lnTo>
                      <a:pt x="134" y="78"/>
                    </a:lnTo>
                    <a:lnTo>
                      <a:pt x="130" y="63"/>
                    </a:lnTo>
                    <a:lnTo>
                      <a:pt x="130" y="63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6" y="67"/>
                    </a:lnTo>
                    <a:lnTo>
                      <a:pt x="119" y="67"/>
                    </a:lnTo>
                    <a:lnTo>
                      <a:pt x="119" y="63"/>
                    </a:lnTo>
                    <a:lnTo>
                      <a:pt x="115" y="63"/>
                    </a:lnTo>
                    <a:lnTo>
                      <a:pt x="112" y="59"/>
                    </a:lnTo>
                    <a:lnTo>
                      <a:pt x="112" y="55"/>
                    </a:lnTo>
                    <a:lnTo>
                      <a:pt x="112" y="52"/>
                    </a:lnTo>
                    <a:lnTo>
                      <a:pt x="112" y="44"/>
                    </a:lnTo>
                    <a:lnTo>
                      <a:pt x="112" y="41"/>
                    </a:lnTo>
                    <a:lnTo>
                      <a:pt x="112" y="41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3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2"/>
                    </a:lnTo>
                    <a:lnTo>
                      <a:pt x="112" y="22"/>
                    </a:lnTo>
                    <a:lnTo>
                      <a:pt x="112" y="18"/>
                    </a:lnTo>
                    <a:lnTo>
                      <a:pt x="119" y="7"/>
                    </a:lnTo>
                    <a:lnTo>
                      <a:pt x="145" y="0"/>
                    </a:lnTo>
                    <a:lnTo>
                      <a:pt x="152" y="4"/>
                    </a:lnTo>
                    <a:lnTo>
                      <a:pt x="156" y="4"/>
                    </a:lnTo>
                    <a:lnTo>
                      <a:pt x="160" y="4"/>
                    </a:lnTo>
                    <a:lnTo>
                      <a:pt x="160" y="4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63" y="11"/>
                    </a:lnTo>
                    <a:lnTo>
                      <a:pt x="167" y="11"/>
                    </a:lnTo>
                    <a:lnTo>
                      <a:pt x="174" y="11"/>
                    </a:lnTo>
                    <a:lnTo>
                      <a:pt x="178" y="11"/>
                    </a:lnTo>
                    <a:lnTo>
                      <a:pt x="178" y="15"/>
                    </a:lnTo>
                    <a:lnTo>
                      <a:pt x="182" y="15"/>
                    </a:lnTo>
                    <a:lnTo>
                      <a:pt x="182" y="15"/>
                    </a:lnTo>
                    <a:lnTo>
                      <a:pt x="186" y="18"/>
                    </a:lnTo>
                    <a:lnTo>
                      <a:pt x="186" y="18"/>
                    </a:lnTo>
                    <a:lnTo>
                      <a:pt x="186" y="22"/>
                    </a:lnTo>
                    <a:lnTo>
                      <a:pt x="189" y="22"/>
                    </a:lnTo>
                    <a:lnTo>
                      <a:pt x="189" y="26"/>
                    </a:lnTo>
                    <a:lnTo>
                      <a:pt x="189" y="26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189" y="29"/>
                    </a:lnTo>
                    <a:lnTo>
                      <a:pt x="193" y="33"/>
                    </a:lnTo>
                    <a:lnTo>
                      <a:pt x="193" y="33"/>
                    </a:lnTo>
                    <a:lnTo>
                      <a:pt x="197" y="37"/>
                    </a:lnTo>
                    <a:lnTo>
                      <a:pt x="197" y="41"/>
                    </a:lnTo>
                    <a:lnTo>
                      <a:pt x="193" y="41"/>
                    </a:lnTo>
                    <a:lnTo>
                      <a:pt x="193" y="41"/>
                    </a:lnTo>
                    <a:lnTo>
                      <a:pt x="189" y="44"/>
                    </a:lnTo>
                    <a:lnTo>
                      <a:pt x="189" y="48"/>
                    </a:lnTo>
                    <a:lnTo>
                      <a:pt x="193" y="52"/>
                    </a:lnTo>
                    <a:lnTo>
                      <a:pt x="193" y="52"/>
                    </a:lnTo>
                    <a:lnTo>
                      <a:pt x="193" y="55"/>
                    </a:lnTo>
                    <a:lnTo>
                      <a:pt x="189" y="55"/>
                    </a:lnTo>
                    <a:lnTo>
                      <a:pt x="193" y="59"/>
                    </a:lnTo>
                    <a:lnTo>
                      <a:pt x="193" y="59"/>
                    </a:lnTo>
                    <a:lnTo>
                      <a:pt x="189" y="59"/>
                    </a:lnTo>
                    <a:lnTo>
                      <a:pt x="193" y="63"/>
                    </a:lnTo>
                    <a:lnTo>
                      <a:pt x="193" y="63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89" y="70"/>
                    </a:lnTo>
                    <a:lnTo>
                      <a:pt x="186" y="70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8"/>
                    </a:lnTo>
                    <a:lnTo>
                      <a:pt x="186" y="78"/>
                    </a:lnTo>
                    <a:lnTo>
                      <a:pt x="182" y="81"/>
                    </a:lnTo>
                    <a:lnTo>
                      <a:pt x="182" y="81"/>
                    </a:lnTo>
                    <a:lnTo>
                      <a:pt x="182" y="85"/>
                    </a:lnTo>
                    <a:lnTo>
                      <a:pt x="182" y="85"/>
                    </a:lnTo>
                    <a:lnTo>
                      <a:pt x="186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82" y="93"/>
                    </a:lnTo>
                    <a:lnTo>
                      <a:pt x="171" y="96"/>
                    </a:lnTo>
                    <a:lnTo>
                      <a:pt x="167" y="96"/>
                    </a:lnTo>
                    <a:lnTo>
                      <a:pt x="152" y="104"/>
                    </a:lnTo>
                    <a:lnTo>
                      <a:pt x="149" y="104"/>
                    </a:lnTo>
                    <a:lnTo>
                      <a:pt x="141" y="107"/>
                    </a:lnTo>
                    <a:lnTo>
                      <a:pt x="141" y="107"/>
                    </a:lnTo>
                    <a:lnTo>
                      <a:pt x="141" y="111"/>
                    </a:lnTo>
                    <a:lnTo>
                      <a:pt x="141" y="115"/>
                    </a:lnTo>
                    <a:lnTo>
                      <a:pt x="141" y="115"/>
                    </a:lnTo>
                    <a:lnTo>
                      <a:pt x="137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0" y="115"/>
                    </a:lnTo>
                    <a:lnTo>
                      <a:pt x="126" y="115"/>
                    </a:lnTo>
                    <a:lnTo>
                      <a:pt x="123" y="115"/>
                    </a:lnTo>
                    <a:lnTo>
                      <a:pt x="119" y="115"/>
                    </a:lnTo>
                    <a:lnTo>
                      <a:pt x="115" y="118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6"/>
                    </a:lnTo>
                    <a:lnTo>
                      <a:pt x="115" y="126"/>
                    </a:lnTo>
                    <a:lnTo>
                      <a:pt x="112" y="126"/>
                    </a:lnTo>
                    <a:lnTo>
                      <a:pt x="108" y="130"/>
                    </a:lnTo>
                    <a:lnTo>
                      <a:pt x="97" y="133"/>
                    </a:lnTo>
                    <a:lnTo>
                      <a:pt x="89" y="144"/>
                    </a:lnTo>
                    <a:lnTo>
                      <a:pt x="86" y="148"/>
                    </a:lnTo>
                    <a:lnTo>
                      <a:pt x="82" y="152"/>
                    </a:lnTo>
                    <a:lnTo>
                      <a:pt x="78" y="152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1" y="148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63" y="148"/>
                    </a:lnTo>
                    <a:lnTo>
                      <a:pt x="60" y="148"/>
                    </a:lnTo>
                    <a:lnTo>
                      <a:pt x="60" y="148"/>
                    </a:lnTo>
                    <a:lnTo>
                      <a:pt x="56" y="148"/>
                    </a:lnTo>
                    <a:lnTo>
                      <a:pt x="52" y="148"/>
                    </a:lnTo>
                    <a:lnTo>
                      <a:pt x="52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1" y="144"/>
                    </a:lnTo>
                    <a:lnTo>
                      <a:pt x="37" y="141"/>
                    </a:lnTo>
                    <a:lnTo>
                      <a:pt x="23" y="144"/>
                    </a:lnTo>
                    <a:lnTo>
                      <a:pt x="23" y="144"/>
                    </a:lnTo>
                    <a:lnTo>
                      <a:pt x="19" y="141"/>
                    </a:lnTo>
                    <a:lnTo>
                      <a:pt x="19" y="141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8" y="133"/>
                    </a:lnTo>
                    <a:lnTo>
                      <a:pt x="8" y="130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0" y="126"/>
                    </a:lnTo>
                    <a:lnTo>
                      <a:pt x="0" y="122"/>
                    </a:lnTo>
                    <a:lnTo>
                      <a:pt x="0" y="74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59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9" name="Freeform 144"/>
              <p:cNvSpPr>
                <a:spLocks/>
              </p:cNvSpPr>
              <p:nvPr/>
            </p:nvSpPr>
            <p:spPr bwMode="auto">
              <a:xfrm>
                <a:off x="4531048" y="3290478"/>
                <a:ext cx="266333" cy="239313"/>
              </a:xfrm>
              <a:custGeom>
                <a:avLst/>
                <a:gdLst>
                  <a:gd name="T0" fmla="*/ 189 w 207"/>
                  <a:gd name="T1" fmla="*/ 175 h 186"/>
                  <a:gd name="T2" fmla="*/ 178 w 207"/>
                  <a:gd name="T3" fmla="*/ 167 h 186"/>
                  <a:gd name="T4" fmla="*/ 170 w 207"/>
                  <a:gd name="T5" fmla="*/ 160 h 186"/>
                  <a:gd name="T6" fmla="*/ 207 w 207"/>
                  <a:gd name="T7" fmla="*/ 108 h 186"/>
                  <a:gd name="T8" fmla="*/ 207 w 207"/>
                  <a:gd name="T9" fmla="*/ 97 h 186"/>
                  <a:gd name="T10" fmla="*/ 207 w 207"/>
                  <a:gd name="T11" fmla="*/ 82 h 186"/>
                  <a:gd name="T12" fmla="*/ 200 w 207"/>
                  <a:gd name="T13" fmla="*/ 78 h 186"/>
                  <a:gd name="T14" fmla="*/ 193 w 207"/>
                  <a:gd name="T15" fmla="*/ 82 h 186"/>
                  <a:gd name="T16" fmla="*/ 182 w 207"/>
                  <a:gd name="T17" fmla="*/ 78 h 186"/>
                  <a:gd name="T18" fmla="*/ 178 w 207"/>
                  <a:gd name="T19" fmla="*/ 82 h 186"/>
                  <a:gd name="T20" fmla="*/ 178 w 207"/>
                  <a:gd name="T21" fmla="*/ 75 h 186"/>
                  <a:gd name="T22" fmla="*/ 178 w 207"/>
                  <a:gd name="T23" fmla="*/ 67 h 186"/>
                  <a:gd name="T24" fmla="*/ 178 w 207"/>
                  <a:gd name="T25" fmla="*/ 60 h 186"/>
                  <a:gd name="T26" fmla="*/ 174 w 207"/>
                  <a:gd name="T27" fmla="*/ 56 h 186"/>
                  <a:gd name="T28" fmla="*/ 170 w 207"/>
                  <a:gd name="T29" fmla="*/ 49 h 186"/>
                  <a:gd name="T30" fmla="*/ 170 w 207"/>
                  <a:gd name="T31" fmla="*/ 38 h 186"/>
                  <a:gd name="T32" fmla="*/ 170 w 207"/>
                  <a:gd name="T33" fmla="*/ 30 h 186"/>
                  <a:gd name="T34" fmla="*/ 170 w 207"/>
                  <a:gd name="T35" fmla="*/ 23 h 186"/>
                  <a:gd name="T36" fmla="*/ 152 w 207"/>
                  <a:gd name="T37" fmla="*/ 15 h 186"/>
                  <a:gd name="T38" fmla="*/ 133 w 207"/>
                  <a:gd name="T39" fmla="*/ 23 h 186"/>
                  <a:gd name="T40" fmla="*/ 130 w 207"/>
                  <a:gd name="T41" fmla="*/ 30 h 186"/>
                  <a:gd name="T42" fmla="*/ 108 w 207"/>
                  <a:gd name="T43" fmla="*/ 34 h 186"/>
                  <a:gd name="T44" fmla="*/ 96 w 207"/>
                  <a:gd name="T45" fmla="*/ 26 h 186"/>
                  <a:gd name="T46" fmla="*/ 93 w 207"/>
                  <a:gd name="T47" fmla="*/ 19 h 186"/>
                  <a:gd name="T48" fmla="*/ 89 w 207"/>
                  <a:gd name="T49" fmla="*/ 12 h 186"/>
                  <a:gd name="T50" fmla="*/ 89 w 207"/>
                  <a:gd name="T51" fmla="*/ 4 h 186"/>
                  <a:gd name="T52" fmla="*/ 59 w 207"/>
                  <a:gd name="T53" fmla="*/ 0 h 186"/>
                  <a:gd name="T54" fmla="*/ 41 w 207"/>
                  <a:gd name="T55" fmla="*/ 0 h 186"/>
                  <a:gd name="T56" fmla="*/ 30 w 207"/>
                  <a:gd name="T57" fmla="*/ 0 h 186"/>
                  <a:gd name="T58" fmla="*/ 22 w 207"/>
                  <a:gd name="T59" fmla="*/ 4 h 186"/>
                  <a:gd name="T60" fmla="*/ 15 w 207"/>
                  <a:gd name="T61" fmla="*/ 4 h 186"/>
                  <a:gd name="T62" fmla="*/ 26 w 207"/>
                  <a:gd name="T63" fmla="*/ 30 h 186"/>
                  <a:gd name="T64" fmla="*/ 30 w 207"/>
                  <a:gd name="T65" fmla="*/ 49 h 186"/>
                  <a:gd name="T66" fmla="*/ 37 w 207"/>
                  <a:gd name="T67" fmla="*/ 71 h 186"/>
                  <a:gd name="T68" fmla="*/ 33 w 207"/>
                  <a:gd name="T69" fmla="*/ 101 h 186"/>
                  <a:gd name="T70" fmla="*/ 15 w 207"/>
                  <a:gd name="T71" fmla="*/ 115 h 186"/>
                  <a:gd name="T72" fmla="*/ 8 w 207"/>
                  <a:gd name="T73" fmla="*/ 141 h 186"/>
                  <a:gd name="T74" fmla="*/ 4 w 207"/>
                  <a:gd name="T75" fmla="*/ 160 h 186"/>
                  <a:gd name="T76" fmla="*/ 0 w 207"/>
                  <a:gd name="T77" fmla="*/ 175 h 186"/>
                  <a:gd name="T78" fmla="*/ 8 w 207"/>
                  <a:gd name="T79" fmla="*/ 171 h 186"/>
                  <a:gd name="T80" fmla="*/ 15 w 207"/>
                  <a:gd name="T81" fmla="*/ 171 h 186"/>
                  <a:gd name="T82" fmla="*/ 26 w 207"/>
                  <a:gd name="T83" fmla="*/ 167 h 186"/>
                  <a:gd name="T84" fmla="*/ 30 w 207"/>
                  <a:gd name="T85" fmla="*/ 167 h 186"/>
                  <a:gd name="T86" fmla="*/ 33 w 207"/>
                  <a:gd name="T87" fmla="*/ 171 h 186"/>
                  <a:gd name="T88" fmla="*/ 45 w 207"/>
                  <a:gd name="T89" fmla="*/ 175 h 186"/>
                  <a:gd name="T90" fmla="*/ 111 w 207"/>
                  <a:gd name="T91" fmla="*/ 175 h 186"/>
                  <a:gd name="T92" fmla="*/ 119 w 207"/>
                  <a:gd name="T93" fmla="*/ 178 h 186"/>
                  <a:gd name="T94" fmla="*/ 126 w 207"/>
                  <a:gd name="T95" fmla="*/ 182 h 186"/>
                  <a:gd name="T96" fmla="*/ 137 w 207"/>
                  <a:gd name="T97" fmla="*/ 182 h 186"/>
                  <a:gd name="T98" fmla="*/ 145 w 207"/>
                  <a:gd name="T99" fmla="*/ 182 h 186"/>
                  <a:gd name="T100" fmla="*/ 156 w 207"/>
                  <a:gd name="T101" fmla="*/ 186 h 186"/>
                  <a:gd name="T102" fmla="*/ 159 w 207"/>
                  <a:gd name="T103" fmla="*/ 182 h 186"/>
                  <a:gd name="T104" fmla="*/ 163 w 207"/>
                  <a:gd name="T105" fmla="*/ 186 h 186"/>
                  <a:gd name="T106" fmla="*/ 193 w 207"/>
                  <a:gd name="T107" fmla="*/ 178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7" h="186">
                    <a:moveTo>
                      <a:pt x="193" y="178"/>
                    </a:moveTo>
                    <a:lnTo>
                      <a:pt x="193" y="178"/>
                    </a:lnTo>
                    <a:lnTo>
                      <a:pt x="189" y="175"/>
                    </a:lnTo>
                    <a:lnTo>
                      <a:pt x="189" y="175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82" y="171"/>
                    </a:lnTo>
                    <a:lnTo>
                      <a:pt x="178" y="167"/>
                    </a:lnTo>
                    <a:lnTo>
                      <a:pt x="178" y="164"/>
                    </a:lnTo>
                    <a:lnTo>
                      <a:pt x="174" y="164"/>
                    </a:lnTo>
                    <a:lnTo>
                      <a:pt x="174" y="164"/>
                    </a:lnTo>
                    <a:lnTo>
                      <a:pt x="170" y="160"/>
                    </a:lnTo>
                    <a:lnTo>
                      <a:pt x="170" y="156"/>
                    </a:lnTo>
                    <a:lnTo>
                      <a:pt x="170" y="108"/>
                    </a:lnTo>
                    <a:lnTo>
                      <a:pt x="207" y="108"/>
                    </a:lnTo>
                    <a:lnTo>
                      <a:pt x="207" y="108"/>
                    </a:lnTo>
                    <a:lnTo>
                      <a:pt x="207" y="104"/>
                    </a:lnTo>
                    <a:lnTo>
                      <a:pt x="207" y="101"/>
                    </a:lnTo>
                    <a:lnTo>
                      <a:pt x="207" y="101"/>
                    </a:lnTo>
                    <a:lnTo>
                      <a:pt x="207" y="97"/>
                    </a:lnTo>
                    <a:lnTo>
                      <a:pt x="207" y="93"/>
                    </a:lnTo>
                    <a:lnTo>
                      <a:pt x="207" y="86"/>
                    </a:lnTo>
                    <a:lnTo>
                      <a:pt x="204" y="82"/>
                    </a:lnTo>
                    <a:lnTo>
                      <a:pt x="207" y="82"/>
                    </a:lnTo>
                    <a:lnTo>
                      <a:pt x="207" y="78"/>
                    </a:lnTo>
                    <a:lnTo>
                      <a:pt x="207" y="78"/>
                    </a:lnTo>
                    <a:lnTo>
                      <a:pt x="204" y="78"/>
                    </a:lnTo>
                    <a:lnTo>
                      <a:pt x="200" y="78"/>
                    </a:lnTo>
                    <a:lnTo>
                      <a:pt x="196" y="82"/>
                    </a:lnTo>
                    <a:lnTo>
                      <a:pt x="196" y="82"/>
                    </a:lnTo>
                    <a:lnTo>
                      <a:pt x="193" y="82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5" y="82"/>
                    </a:lnTo>
                    <a:lnTo>
                      <a:pt x="185" y="78"/>
                    </a:lnTo>
                    <a:lnTo>
                      <a:pt x="182" y="78"/>
                    </a:lnTo>
                    <a:lnTo>
                      <a:pt x="182" y="78"/>
                    </a:lnTo>
                    <a:lnTo>
                      <a:pt x="182" y="82"/>
                    </a:lnTo>
                    <a:lnTo>
                      <a:pt x="182" y="82"/>
                    </a:lnTo>
                    <a:lnTo>
                      <a:pt x="178" y="82"/>
                    </a:lnTo>
                    <a:lnTo>
                      <a:pt x="178" y="82"/>
                    </a:lnTo>
                    <a:lnTo>
                      <a:pt x="178" y="78"/>
                    </a:lnTo>
                    <a:lnTo>
                      <a:pt x="178" y="78"/>
                    </a:lnTo>
                    <a:lnTo>
                      <a:pt x="178" y="75"/>
                    </a:lnTo>
                    <a:lnTo>
                      <a:pt x="178" y="75"/>
                    </a:lnTo>
                    <a:lnTo>
                      <a:pt x="178" y="71"/>
                    </a:lnTo>
                    <a:lnTo>
                      <a:pt x="178" y="71"/>
                    </a:lnTo>
                    <a:lnTo>
                      <a:pt x="178" y="67"/>
                    </a:lnTo>
                    <a:lnTo>
                      <a:pt x="178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60"/>
                    </a:lnTo>
                    <a:lnTo>
                      <a:pt x="174" y="60"/>
                    </a:lnTo>
                    <a:lnTo>
                      <a:pt x="174" y="60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0" y="52"/>
                    </a:lnTo>
                    <a:lnTo>
                      <a:pt x="170" y="52"/>
                    </a:lnTo>
                    <a:lnTo>
                      <a:pt x="170" y="49"/>
                    </a:lnTo>
                    <a:lnTo>
                      <a:pt x="170" y="49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4"/>
                    </a:lnTo>
                    <a:lnTo>
                      <a:pt x="170" y="30"/>
                    </a:lnTo>
                    <a:lnTo>
                      <a:pt x="170" y="30"/>
                    </a:lnTo>
                    <a:lnTo>
                      <a:pt x="170" y="26"/>
                    </a:lnTo>
                    <a:lnTo>
                      <a:pt x="170" y="23"/>
                    </a:lnTo>
                    <a:lnTo>
                      <a:pt x="170" y="23"/>
                    </a:lnTo>
                    <a:lnTo>
                      <a:pt x="152" y="23"/>
                    </a:lnTo>
                    <a:lnTo>
                      <a:pt x="152" y="19"/>
                    </a:lnTo>
                    <a:lnTo>
                      <a:pt x="152" y="19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8" y="19"/>
                    </a:lnTo>
                    <a:lnTo>
                      <a:pt x="133" y="19"/>
                    </a:lnTo>
                    <a:lnTo>
                      <a:pt x="133" y="23"/>
                    </a:lnTo>
                    <a:lnTo>
                      <a:pt x="130" y="23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30"/>
                    </a:lnTo>
                    <a:lnTo>
                      <a:pt x="119" y="34"/>
                    </a:lnTo>
                    <a:lnTo>
                      <a:pt x="115" y="34"/>
                    </a:lnTo>
                    <a:lnTo>
                      <a:pt x="111" y="34"/>
                    </a:lnTo>
                    <a:lnTo>
                      <a:pt x="108" y="34"/>
                    </a:lnTo>
                    <a:lnTo>
                      <a:pt x="104" y="34"/>
                    </a:lnTo>
                    <a:lnTo>
                      <a:pt x="100" y="34"/>
                    </a:lnTo>
                    <a:lnTo>
                      <a:pt x="100" y="34"/>
                    </a:lnTo>
                    <a:lnTo>
                      <a:pt x="96" y="26"/>
                    </a:lnTo>
                    <a:lnTo>
                      <a:pt x="96" y="26"/>
                    </a:lnTo>
                    <a:lnTo>
                      <a:pt x="93" y="23"/>
                    </a:lnTo>
                    <a:lnTo>
                      <a:pt x="93" y="23"/>
                    </a:lnTo>
                    <a:lnTo>
                      <a:pt x="93" y="19"/>
                    </a:lnTo>
                    <a:lnTo>
                      <a:pt x="93" y="19"/>
                    </a:lnTo>
                    <a:lnTo>
                      <a:pt x="93" y="15"/>
                    </a:lnTo>
                    <a:lnTo>
                      <a:pt x="89" y="12"/>
                    </a:lnTo>
                    <a:lnTo>
                      <a:pt x="89" y="12"/>
                    </a:lnTo>
                    <a:lnTo>
                      <a:pt x="89" y="8"/>
                    </a:lnTo>
                    <a:lnTo>
                      <a:pt x="89" y="8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0"/>
                    </a:lnTo>
                    <a:lnTo>
                      <a:pt x="70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19"/>
                    </a:lnTo>
                    <a:lnTo>
                      <a:pt x="26" y="30"/>
                    </a:lnTo>
                    <a:lnTo>
                      <a:pt x="33" y="38"/>
                    </a:lnTo>
                    <a:lnTo>
                      <a:pt x="30" y="41"/>
                    </a:lnTo>
                    <a:lnTo>
                      <a:pt x="26" y="49"/>
                    </a:lnTo>
                    <a:lnTo>
                      <a:pt x="30" y="49"/>
                    </a:lnTo>
                    <a:lnTo>
                      <a:pt x="30" y="56"/>
                    </a:lnTo>
                    <a:lnTo>
                      <a:pt x="30" y="60"/>
                    </a:lnTo>
                    <a:lnTo>
                      <a:pt x="30" y="63"/>
                    </a:lnTo>
                    <a:lnTo>
                      <a:pt x="37" y="71"/>
                    </a:lnTo>
                    <a:lnTo>
                      <a:pt x="37" y="75"/>
                    </a:lnTo>
                    <a:lnTo>
                      <a:pt x="41" y="78"/>
                    </a:lnTo>
                    <a:lnTo>
                      <a:pt x="41" y="89"/>
                    </a:lnTo>
                    <a:lnTo>
                      <a:pt x="33" y="101"/>
                    </a:lnTo>
                    <a:lnTo>
                      <a:pt x="30" y="101"/>
                    </a:lnTo>
                    <a:lnTo>
                      <a:pt x="22" y="104"/>
                    </a:lnTo>
                    <a:lnTo>
                      <a:pt x="22" y="108"/>
                    </a:lnTo>
                    <a:lnTo>
                      <a:pt x="15" y="115"/>
                    </a:lnTo>
                    <a:lnTo>
                      <a:pt x="15" y="123"/>
                    </a:lnTo>
                    <a:lnTo>
                      <a:pt x="11" y="123"/>
                    </a:lnTo>
                    <a:lnTo>
                      <a:pt x="11" y="134"/>
                    </a:lnTo>
                    <a:lnTo>
                      <a:pt x="8" y="141"/>
                    </a:lnTo>
                    <a:lnTo>
                      <a:pt x="8" y="145"/>
                    </a:lnTo>
                    <a:lnTo>
                      <a:pt x="4" y="149"/>
                    </a:lnTo>
                    <a:lnTo>
                      <a:pt x="4" y="156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0" y="175"/>
                    </a:lnTo>
                    <a:lnTo>
                      <a:pt x="0" y="175"/>
                    </a:lnTo>
                    <a:lnTo>
                      <a:pt x="4" y="175"/>
                    </a:lnTo>
                    <a:lnTo>
                      <a:pt x="4" y="175"/>
                    </a:lnTo>
                    <a:lnTo>
                      <a:pt x="8" y="175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11" y="171"/>
                    </a:lnTo>
                    <a:lnTo>
                      <a:pt x="15" y="175"/>
                    </a:lnTo>
                    <a:lnTo>
                      <a:pt x="15" y="171"/>
                    </a:lnTo>
                    <a:lnTo>
                      <a:pt x="15" y="171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30" y="167"/>
                    </a:lnTo>
                    <a:lnTo>
                      <a:pt x="30" y="167"/>
                    </a:lnTo>
                    <a:lnTo>
                      <a:pt x="30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7" y="175"/>
                    </a:lnTo>
                    <a:lnTo>
                      <a:pt x="41" y="175"/>
                    </a:lnTo>
                    <a:lnTo>
                      <a:pt x="45" y="175"/>
                    </a:lnTo>
                    <a:lnTo>
                      <a:pt x="45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111" y="175"/>
                    </a:lnTo>
                    <a:lnTo>
                      <a:pt x="111" y="175"/>
                    </a:lnTo>
                    <a:lnTo>
                      <a:pt x="115" y="178"/>
                    </a:lnTo>
                    <a:lnTo>
                      <a:pt x="115" y="178"/>
                    </a:lnTo>
                    <a:lnTo>
                      <a:pt x="119" y="178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3" y="182"/>
                    </a:lnTo>
                    <a:lnTo>
                      <a:pt x="137" y="182"/>
                    </a:lnTo>
                    <a:lnTo>
                      <a:pt x="141" y="182"/>
                    </a:lnTo>
                    <a:lnTo>
                      <a:pt x="141" y="178"/>
                    </a:lnTo>
                    <a:lnTo>
                      <a:pt x="141" y="182"/>
                    </a:lnTo>
                    <a:lnTo>
                      <a:pt x="145" y="182"/>
                    </a:lnTo>
                    <a:lnTo>
                      <a:pt x="148" y="182"/>
                    </a:lnTo>
                    <a:lnTo>
                      <a:pt x="148" y="186"/>
                    </a:lnTo>
                    <a:lnTo>
                      <a:pt x="152" y="186"/>
                    </a:lnTo>
                    <a:lnTo>
                      <a:pt x="156" y="186"/>
                    </a:lnTo>
                    <a:lnTo>
                      <a:pt x="156" y="182"/>
                    </a:lnTo>
                    <a:lnTo>
                      <a:pt x="156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93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0" name="Freeform 145"/>
              <p:cNvSpPr>
                <a:spLocks/>
              </p:cNvSpPr>
              <p:nvPr/>
            </p:nvSpPr>
            <p:spPr bwMode="auto">
              <a:xfrm>
                <a:off x="4816680" y="3482187"/>
                <a:ext cx="167262" cy="133810"/>
              </a:xfrm>
              <a:custGeom>
                <a:avLst/>
                <a:gdLst>
                  <a:gd name="T0" fmla="*/ 8 w 130"/>
                  <a:gd name="T1" fmla="*/ 33 h 104"/>
                  <a:gd name="T2" fmla="*/ 11 w 130"/>
                  <a:gd name="T3" fmla="*/ 33 h 104"/>
                  <a:gd name="T4" fmla="*/ 23 w 130"/>
                  <a:gd name="T5" fmla="*/ 33 h 104"/>
                  <a:gd name="T6" fmla="*/ 23 w 130"/>
                  <a:gd name="T7" fmla="*/ 33 h 104"/>
                  <a:gd name="T8" fmla="*/ 34 w 130"/>
                  <a:gd name="T9" fmla="*/ 33 h 104"/>
                  <a:gd name="T10" fmla="*/ 56 w 130"/>
                  <a:gd name="T11" fmla="*/ 15 h 104"/>
                  <a:gd name="T12" fmla="*/ 63 w 130"/>
                  <a:gd name="T13" fmla="*/ 11 h 104"/>
                  <a:gd name="T14" fmla="*/ 63 w 130"/>
                  <a:gd name="T15" fmla="*/ 7 h 104"/>
                  <a:gd name="T16" fmla="*/ 71 w 130"/>
                  <a:gd name="T17" fmla="*/ 0 h 104"/>
                  <a:gd name="T18" fmla="*/ 82 w 130"/>
                  <a:gd name="T19" fmla="*/ 0 h 104"/>
                  <a:gd name="T20" fmla="*/ 85 w 130"/>
                  <a:gd name="T21" fmla="*/ 0 h 104"/>
                  <a:gd name="T22" fmla="*/ 89 w 130"/>
                  <a:gd name="T23" fmla="*/ 3 h 104"/>
                  <a:gd name="T24" fmla="*/ 97 w 130"/>
                  <a:gd name="T25" fmla="*/ 7 h 104"/>
                  <a:gd name="T26" fmla="*/ 104 w 130"/>
                  <a:gd name="T27" fmla="*/ 7 h 104"/>
                  <a:gd name="T28" fmla="*/ 115 w 130"/>
                  <a:gd name="T29" fmla="*/ 11 h 104"/>
                  <a:gd name="T30" fmla="*/ 126 w 130"/>
                  <a:gd name="T31" fmla="*/ 18 h 104"/>
                  <a:gd name="T32" fmla="*/ 130 w 130"/>
                  <a:gd name="T33" fmla="*/ 22 h 104"/>
                  <a:gd name="T34" fmla="*/ 130 w 130"/>
                  <a:gd name="T35" fmla="*/ 29 h 104"/>
                  <a:gd name="T36" fmla="*/ 126 w 130"/>
                  <a:gd name="T37" fmla="*/ 37 h 104"/>
                  <a:gd name="T38" fmla="*/ 130 w 130"/>
                  <a:gd name="T39" fmla="*/ 41 h 104"/>
                  <a:gd name="T40" fmla="*/ 126 w 130"/>
                  <a:gd name="T41" fmla="*/ 48 h 104"/>
                  <a:gd name="T42" fmla="*/ 122 w 130"/>
                  <a:gd name="T43" fmla="*/ 52 h 104"/>
                  <a:gd name="T44" fmla="*/ 126 w 130"/>
                  <a:gd name="T45" fmla="*/ 59 h 104"/>
                  <a:gd name="T46" fmla="*/ 126 w 130"/>
                  <a:gd name="T47" fmla="*/ 63 h 104"/>
                  <a:gd name="T48" fmla="*/ 122 w 130"/>
                  <a:gd name="T49" fmla="*/ 70 h 104"/>
                  <a:gd name="T50" fmla="*/ 119 w 130"/>
                  <a:gd name="T51" fmla="*/ 74 h 104"/>
                  <a:gd name="T52" fmla="*/ 119 w 130"/>
                  <a:gd name="T53" fmla="*/ 85 h 104"/>
                  <a:gd name="T54" fmla="*/ 97 w 130"/>
                  <a:gd name="T55" fmla="*/ 104 h 104"/>
                  <a:gd name="T56" fmla="*/ 85 w 130"/>
                  <a:gd name="T57" fmla="*/ 104 h 104"/>
                  <a:gd name="T58" fmla="*/ 78 w 130"/>
                  <a:gd name="T59" fmla="*/ 100 h 104"/>
                  <a:gd name="T60" fmla="*/ 67 w 130"/>
                  <a:gd name="T61" fmla="*/ 100 h 104"/>
                  <a:gd name="T62" fmla="*/ 63 w 130"/>
                  <a:gd name="T63" fmla="*/ 96 h 104"/>
                  <a:gd name="T64" fmla="*/ 56 w 130"/>
                  <a:gd name="T65" fmla="*/ 93 h 104"/>
                  <a:gd name="T66" fmla="*/ 48 w 130"/>
                  <a:gd name="T67" fmla="*/ 93 h 104"/>
                  <a:gd name="T68" fmla="*/ 41 w 130"/>
                  <a:gd name="T69" fmla="*/ 85 h 104"/>
                  <a:gd name="T70" fmla="*/ 37 w 130"/>
                  <a:gd name="T71" fmla="*/ 78 h 104"/>
                  <a:gd name="T72" fmla="*/ 34 w 130"/>
                  <a:gd name="T73" fmla="*/ 74 h 104"/>
                  <a:gd name="T74" fmla="*/ 34 w 130"/>
                  <a:gd name="T75" fmla="*/ 70 h 104"/>
                  <a:gd name="T76" fmla="*/ 26 w 130"/>
                  <a:gd name="T77" fmla="*/ 67 h 104"/>
                  <a:gd name="T78" fmla="*/ 19 w 130"/>
                  <a:gd name="T79" fmla="*/ 55 h 104"/>
                  <a:gd name="T80" fmla="*/ 15 w 130"/>
                  <a:gd name="T81" fmla="*/ 52 h 104"/>
                  <a:gd name="T82" fmla="*/ 11 w 130"/>
                  <a:gd name="T83" fmla="*/ 44 h 104"/>
                  <a:gd name="T84" fmla="*/ 8 w 130"/>
                  <a:gd name="T85" fmla="*/ 41 h 104"/>
                  <a:gd name="T86" fmla="*/ 0 w 130"/>
                  <a:gd name="T87" fmla="*/ 37 h 104"/>
                  <a:gd name="T88" fmla="*/ 0 w 130"/>
                  <a:gd name="T89" fmla="*/ 33 h 104"/>
                  <a:gd name="T90" fmla="*/ 0 w 130"/>
                  <a:gd name="T91" fmla="*/ 33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30" h="104">
                    <a:moveTo>
                      <a:pt x="0" y="33"/>
                    </a:moveTo>
                    <a:lnTo>
                      <a:pt x="4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45" y="18"/>
                    </a:lnTo>
                    <a:lnTo>
                      <a:pt x="56" y="15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5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3"/>
                    </a:lnTo>
                    <a:lnTo>
                      <a:pt x="97" y="3"/>
                    </a:lnTo>
                    <a:lnTo>
                      <a:pt x="97" y="3"/>
                    </a:lnTo>
                    <a:lnTo>
                      <a:pt x="97" y="7"/>
                    </a:lnTo>
                    <a:lnTo>
                      <a:pt x="100" y="7"/>
                    </a:lnTo>
                    <a:lnTo>
                      <a:pt x="100" y="3"/>
                    </a:lnTo>
                    <a:lnTo>
                      <a:pt x="104" y="7"/>
                    </a:lnTo>
                    <a:lnTo>
                      <a:pt x="111" y="7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22" y="11"/>
                    </a:lnTo>
                    <a:lnTo>
                      <a:pt x="122" y="15"/>
                    </a:lnTo>
                    <a:lnTo>
                      <a:pt x="126" y="18"/>
                    </a:lnTo>
                    <a:lnTo>
                      <a:pt x="130" y="18"/>
                    </a:lnTo>
                    <a:lnTo>
                      <a:pt x="130" y="18"/>
                    </a:lnTo>
                    <a:lnTo>
                      <a:pt x="130" y="22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30" y="29"/>
                    </a:lnTo>
                    <a:lnTo>
                      <a:pt x="126" y="33"/>
                    </a:lnTo>
                    <a:lnTo>
                      <a:pt x="126" y="37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30" y="41"/>
                    </a:lnTo>
                    <a:lnTo>
                      <a:pt x="126" y="41"/>
                    </a:lnTo>
                    <a:lnTo>
                      <a:pt x="126" y="44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26" y="55"/>
                    </a:lnTo>
                    <a:lnTo>
                      <a:pt x="126" y="55"/>
                    </a:lnTo>
                    <a:lnTo>
                      <a:pt x="126" y="59"/>
                    </a:lnTo>
                    <a:lnTo>
                      <a:pt x="126" y="59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2" y="70"/>
                    </a:lnTo>
                    <a:lnTo>
                      <a:pt x="122" y="70"/>
                    </a:lnTo>
                    <a:lnTo>
                      <a:pt x="119" y="70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9" y="78"/>
                    </a:lnTo>
                    <a:lnTo>
                      <a:pt x="119" y="81"/>
                    </a:lnTo>
                    <a:lnTo>
                      <a:pt x="119" y="85"/>
                    </a:lnTo>
                    <a:lnTo>
                      <a:pt x="119" y="89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89" y="100"/>
                    </a:lnTo>
                    <a:lnTo>
                      <a:pt x="85" y="104"/>
                    </a:lnTo>
                    <a:lnTo>
                      <a:pt x="85" y="104"/>
                    </a:lnTo>
                    <a:lnTo>
                      <a:pt x="82" y="104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4" y="100"/>
                    </a:lnTo>
                    <a:lnTo>
                      <a:pt x="71" y="100"/>
                    </a:lnTo>
                    <a:lnTo>
                      <a:pt x="67" y="100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3"/>
                    </a:lnTo>
                    <a:lnTo>
                      <a:pt x="60" y="93"/>
                    </a:lnTo>
                    <a:lnTo>
                      <a:pt x="56" y="93"/>
                    </a:lnTo>
                    <a:lnTo>
                      <a:pt x="56" y="93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5" y="89"/>
                    </a:lnTo>
                    <a:lnTo>
                      <a:pt x="45" y="89"/>
                    </a:lnTo>
                    <a:lnTo>
                      <a:pt x="41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4" y="74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0" y="67"/>
                    </a:lnTo>
                    <a:lnTo>
                      <a:pt x="30" y="67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55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5" y="52"/>
                    </a:lnTo>
                    <a:lnTo>
                      <a:pt x="15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1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1" name="Freeform 146"/>
              <p:cNvSpPr>
                <a:spLocks/>
              </p:cNvSpPr>
              <p:nvPr/>
            </p:nvSpPr>
            <p:spPr bwMode="auto">
              <a:xfrm>
                <a:off x="4702168" y="3524645"/>
                <a:ext cx="200714" cy="176269"/>
              </a:xfrm>
              <a:custGeom>
                <a:avLst/>
                <a:gdLst>
                  <a:gd name="T0" fmla="*/ 89 w 156"/>
                  <a:gd name="T1" fmla="*/ 0 h 137"/>
                  <a:gd name="T2" fmla="*/ 93 w 156"/>
                  <a:gd name="T3" fmla="*/ 4 h 137"/>
                  <a:gd name="T4" fmla="*/ 97 w 156"/>
                  <a:gd name="T5" fmla="*/ 11 h 137"/>
                  <a:gd name="T6" fmla="*/ 100 w 156"/>
                  <a:gd name="T7" fmla="*/ 15 h 137"/>
                  <a:gd name="T8" fmla="*/ 104 w 156"/>
                  <a:gd name="T9" fmla="*/ 19 h 137"/>
                  <a:gd name="T10" fmla="*/ 108 w 156"/>
                  <a:gd name="T11" fmla="*/ 22 h 137"/>
                  <a:gd name="T12" fmla="*/ 119 w 156"/>
                  <a:gd name="T13" fmla="*/ 34 h 137"/>
                  <a:gd name="T14" fmla="*/ 123 w 156"/>
                  <a:gd name="T15" fmla="*/ 37 h 137"/>
                  <a:gd name="T16" fmla="*/ 126 w 156"/>
                  <a:gd name="T17" fmla="*/ 41 h 137"/>
                  <a:gd name="T18" fmla="*/ 126 w 156"/>
                  <a:gd name="T19" fmla="*/ 48 h 137"/>
                  <a:gd name="T20" fmla="*/ 134 w 156"/>
                  <a:gd name="T21" fmla="*/ 56 h 137"/>
                  <a:gd name="T22" fmla="*/ 141 w 156"/>
                  <a:gd name="T23" fmla="*/ 56 h 137"/>
                  <a:gd name="T24" fmla="*/ 149 w 156"/>
                  <a:gd name="T25" fmla="*/ 60 h 137"/>
                  <a:gd name="T26" fmla="*/ 152 w 156"/>
                  <a:gd name="T27" fmla="*/ 63 h 137"/>
                  <a:gd name="T28" fmla="*/ 152 w 156"/>
                  <a:gd name="T29" fmla="*/ 67 h 137"/>
                  <a:gd name="T30" fmla="*/ 149 w 156"/>
                  <a:gd name="T31" fmla="*/ 67 h 137"/>
                  <a:gd name="T32" fmla="*/ 145 w 156"/>
                  <a:gd name="T33" fmla="*/ 74 h 137"/>
                  <a:gd name="T34" fmla="*/ 137 w 156"/>
                  <a:gd name="T35" fmla="*/ 74 h 137"/>
                  <a:gd name="T36" fmla="*/ 130 w 156"/>
                  <a:gd name="T37" fmla="*/ 78 h 137"/>
                  <a:gd name="T38" fmla="*/ 126 w 156"/>
                  <a:gd name="T39" fmla="*/ 82 h 137"/>
                  <a:gd name="T40" fmla="*/ 119 w 156"/>
                  <a:gd name="T41" fmla="*/ 85 h 137"/>
                  <a:gd name="T42" fmla="*/ 112 w 156"/>
                  <a:gd name="T43" fmla="*/ 93 h 137"/>
                  <a:gd name="T44" fmla="*/ 112 w 156"/>
                  <a:gd name="T45" fmla="*/ 97 h 137"/>
                  <a:gd name="T46" fmla="*/ 108 w 156"/>
                  <a:gd name="T47" fmla="*/ 100 h 137"/>
                  <a:gd name="T48" fmla="*/ 104 w 156"/>
                  <a:gd name="T49" fmla="*/ 104 h 137"/>
                  <a:gd name="T50" fmla="*/ 97 w 156"/>
                  <a:gd name="T51" fmla="*/ 108 h 137"/>
                  <a:gd name="T52" fmla="*/ 93 w 156"/>
                  <a:gd name="T53" fmla="*/ 115 h 137"/>
                  <a:gd name="T54" fmla="*/ 93 w 156"/>
                  <a:gd name="T55" fmla="*/ 123 h 137"/>
                  <a:gd name="T56" fmla="*/ 86 w 156"/>
                  <a:gd name="T57" fmla="*/ 123 h 137"/>
                  <a:gd name="T58" fmla="*/ 74 w 156"/>
                  <a:gd name="T59" fmla="*/ 123 h 137"/>
                  <a:gd name="T60" fmla="*/ 63 w 156"/>
                  <a:gd name="T61" fmla="*/ 119 h 137"/>
                  <a:gd name="T62" fmla="*/ 56 w 156"/>
                  <a:gd name="T63" fmla="*/ 115 h 137"/>
                  <a:gd name="T64" fmla="*/ 45 w 156"/>
                  <a:gd name="T65" fmla="*/ 126 h 137"/>
                  <a:gd name="T66" fmla="*/ 34 w 156"/>
                  <a:gd name="T67" fmla="*/ 134 h 137"/>
                  <a:gd name="T68" fmla="*/ 26 w 156"/>
                  <a:gd name="T69" fmla="*/ 137 h 137"/>
                  <a:gd name="T70" fmla="*/ 15 w 156"/>
                  <a:gd name="T71" fmla="*/ 137 h 137"/>
                  <a:gd name="T72" fmla="*/ 12 w 156"/>
                  <a:gd name="T73" fmla="*/ 130 h 137"/>
                  <a:gd name="T74" fmla="*/ 8 w 156"/>
                  <a:gd name="T75" fmla="*/ 115 h 137"/>
                  <a:gd name="T76" fmla="*/ 0 w 156"/>
                  <a:gd name="T77" fmla="*/ 111 h 137"/>
                  <a:gd name="T78" fmla="*/ 19 w 156"/>
                  <a:gd name="T79" fmla="*/ 63 h 137"/>
                  <a:gd name="T80" fmla="*/ 49 w 156"/>
                  <a:gd name="T81" fmla="*/ 8 h 137"/>
                  <a:gd name="T82" fmla="*/ 56 w 156"/>
                  <a:gd name="T83" fmla="*/ 4 h 137"/>
                  <a:gd name="T84" fmla="*/ 60 w 156"/>
                  <a:gd name="T85" fmla="*/ 8 h 137"/>
                  <a:gd name="T86" fmla="*/ 60 w 156"/>
                  <a:gd name="T87" fmla="*/ 11 h 137"/>
                  <a:gd name="T88" fmla="*/ 74 w 156"/>
                  <a:gd name="T89" fmla="*/ 0 h 137"/>
                  <a:gd name="T90" fmla="*/ 78 w 156"/>
                  <a:gd name="T91" fmla="*/ 4 h 137"/>
                  <a:gd name="T92" fmla="*/ 89 w 156"/>
                  <a:gd name="T93" fmla="*/ 0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56" h="137">
                    <a:moveTo>
                      <a:pt x="89" y="0"/>
                    </a:moveTo>
                    <a:lnTo>
                      <a:pt x="89" y="0"/>
                    </a:lnTo>
                    <a:lnTo>
                      <a:pt x="89" y="0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8"/>
                    </a:lnTo>
                    <a:lnTo>
                      <a:pt x="97" y="8"/>
                    </a:lnTo>
                    <a:lnTo>
                      <a:pt x="97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08" y="22"/>
                    </a:lnTo>
                    <a:lnTo>
                      <a:pt x="112" y="30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4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41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26" y="45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30" y="52"/>
                    </a:lnTo>
                    <a:lnTo>
                      <a:pt x="134" y="56"/>
                    </a:lnTo>
                    <a:lnTo>
                      <a:pt x="134" y="56"/>
                    </a:lnTo>
                    <a:lnTo>
                      <a:pt x="137" y="60"/>
                    </a:lnTo>
                    <a:lnTo>
                      <a:pt x="141" y="56"/>
                    </a:lnTo>
                    <a:lnTo>
                      <a:pt x="145" y="60"/>
                    </a:lnTo>
                    <a:lnTo>
                      <a:pt x="145" y="60"/>
                    </a:lnTo>
                    <a:lnTo>
                      <a:pt x="149" y="60"/>
                    </a:lnTo>
                    <a:lnTo>
                      <a:pt x="152" y="60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6" y="67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9" y="67"/>
                    </a:lnTo>
                    <a:lnTo>
                      <a:pt x="149" y="67"/>
                    </a:lnTo>
                    <a:lnTo>
                      <a:pt x="149" y="71"/>
                    </a:lnTo>
                    <a:lnTo>
                      <a:pt x="145" y="71"/>
                    </a:lnTo>
                    <a:lnTo>
                      <a:pt x="145" y="74"/>
                    </a:lnTo>
                    <a:lnTo>
                      <a:pt x="141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4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2"/>
                    </a:lnTo>
                    <a:lnTo>
                      <a:pt x="123" y="85"/>
                    </a:lnTo>
                    <a:lnTo>
                      <a:pt x="119" y="85"/>
                    </a:lnTo>
                    <a:lnTo>
                      <a:pt x="119" y="85"/>
                    </a:lnTo>
                    <a:lnTo>
                      <a:pt x="112" y="89"/>
                    </a:lnTo>
                    <a:lnTo>
                      <a:pt x="112" y="93"/>
                    </a:lnTo>
                    <a:lnTo>
                      <a:pt x="115" y="97"/>
                    </a:lnTo>
                    <a:lnTo>
                      <a:pt x="115" y="97"/>
                    </a:lnTo>
                    <a:lnTo>
                      <a:pt x="112" y="97"/>
                    </a:lnTo>
                    <a:lnTo>
                      <a:pt x="112" y="100"/>
                    </a:lnTo>
                    <a:lnTo>
                      <a:pt x="108" y="100"/>
                    </a:lnTo>
                    <a:lnTo>
                      <a:pt x="108" y="100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97" y="108"/>
                    </a:lnTo>
                    <a:lnTo>
                      <a:pt x="93" y="111"/>
                    </a:lnTo>
                    <a:lnTo>
                      <a:pt x="93" y="115"/>
                    </a:lnTo>
                    <a:lnTo>
                      <a:pt x="93" y="115"/>
                    </a:lnTo>
                    <a:lnTo>
                      <a:pt x="93" y="119"/>
                    </a:lnTo>
                    <a:lnTo>
                      <a:pt x="93" y="119"/>
                    </a:lnTo>
                    <a:lnTo>
                      <a:pt x="93" y="123"/>
                    </a:lnTo>
                    <a:lnTo>
                      <a:pt x="89" y="123"/>
                    </a:lnTo>
                    <a:lnTo>
                      <a:pt x="86" y="123"/>
                    </a:lnTo>
                    <a:lnTo>
                      <a:pt x="86" y="123"/>
                    </a:lnTo>
                    <a:lnTo>
                      <a:pt x="82" y="123"/>
                    </a:lnTo>
                    <a:lnTo>
                      <a:pt x="78" y="123"/>
                    </a:lnTo>
                    <a:lnTo>
                      <a:pt x="74" y="123"/>
                    </a:lnTo>
                    <a:lnTo>
                      <a:pt x="74" y="123"/>
                    </a:lnTo>
                    <a:lnTo>
                      <a:pt x="71" y="123"/>
                    </a:lnTo>
                    <a:lnTo>
                      <a:pt x="63" y="119"/>
                    </a:lnTo>
                    <a:lnTo>
                      <a:pt x="63" y="119"/>
                    </a:lnTo>
                    <a:lnTo>
                      <a:pt x="60" y="115"/>
                    </a:lnTo>
                    <a:lnTo>
                      <a:pt x="56" y="115"/>
                    </a:lnTo>
                    <a:lnTo>
                      <a:pt x="52" y="115"/>
                    </a:lnTo>
                    <a:lnTo>
                      <a:pt x="49" y="119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4" y="134"/>
                    </a:lnTo>
                    <a:lnTo>
                      <a:pt x="30" y="134"/>
                    </a:lnTo>
                    <a:lnTo>
                      <a:pt x="26" y="137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19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12" y="134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8" y="119"/>
                    </a:lnTo>
                    <a:lnTo>
                      <a:pt x="8" y="115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08"/>
                    </a:lnTo>
                    <a:lnTo>
                      <a:pt x="4" y="63"/>
                    </a:lnTo>
                    <a:lnTo>
                      <a:pt x="19" y="63"/>
                    </a:lnTo>
                    <a:lnTo>
                      <a:pt x="23" y="8"/>
                    </a:lnTo>
                    <a:lnTo>
                      <a:pt x="34" y="8"/>
                    </a:lnTo>
                    <a:lnTo>
                      <a:pt x="49" y="8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60" y="4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11"/>
                    </a:lnTo>
                    <a:lnTo>
                      <a:pt x="60" y="11"/>
                    </a:lnTo>
                    <a:lnTo>
                      <a:pt x="67" y="8"/>
                    </a:lnTo>
                    <a:lnTo>
                      <a:pt x="71" y="4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8" y="4"/>
                    </a:lnTo>
                    <a:lnTo>
                      <a:pt x="78" y="4"/>
                    </a:lnTo>
                    <a:lnTo>
                      <a:pt x="82" y="0"/>
                    </a:lnTo>
                    <a:lnTo>
                      <a:pt x="86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2" name="Freeform 147"/>
              <p:cNvSpPr>
                <a:spLocks/>
              </p:cNvSpPr>
              <p:nvPr/>
            </p:nvSpPr>
            <p:spPr bwMode="auto">
              <a:xfrm>
                <a:off x="4531048" y="3505347"/>
                <a:ext cx="285632" cy="244460"/>
              </a:xfrm>
              <a:custGeom>
                <a:avLst/>
                <a:gdLst>
                  <a:gd name="T0" fmla="*/ 137 w 222"/>
                  <a:gd name="T1" fmla="*/ 78 h 190"/>
                  <a:gd name="T2" fmla="*/ 167 w 222"/>
                  <a:gd name="T3" fmla="*/ 23 h 190"/>
                  <a:gd name="T4" fmla="*/ 189 w 222"/>
                  <a:gd name="T5" fmla="*/ 19 h 190"/>
                  <a:gd name="T6" fmla="*/ 193 w 222"/>
                  <a:gd name="T7" fmla="*/ 23 h 190"/>
                  <a:gd name="T8" fmla="*/ 193 w 222"/>
                  <a:gd name="T9" fmla="*/ 26 h 190"/>
                  <a:gd name="T10" fmla="*/ 204 w 222"/>
                  <a:gd name="T11" fmla="*/ 19 h 190"/>
                  <a:gd name="T12" fmla="*/ 211 w 222"/>
                  <a:gd name="T13" fmla="*/ 19 h 190"/>
                  <a:gd name="T14" fmla="*/ 219 w 222"/>
                  <a:gd name="T15" fmla="*/ 15 h 190"/>
                  <a:gd name="T16" fmla="*/ 219 w 222"/>
                  <a:gd name="T17" fmla="*/ 11 h 190"/>
                  <a:gd name="T18" fmla="*/ 215 w 222"/>
                  <a:gd name="T19" fmla="*/ 8 h 190"/>
                  <a:gd name="T20" fmla="*/ 211 w 222"/>
                  <a:gd name="T21" fmla="*/ 11 h 190"/>
                  <a:gd name="T22" fmla="*/ 167 w 222"/>
                  <a:gd name="T23" fmla="*/ 19 h 190"/>
                  <a:gd name="T24" fmla="*/ 163 w 222"/>
                  <a:gd name="T25" fmla="*/ 19 h 190"/>
                  <a:gd name="T26" fmla="*/ 159 w 222"/>
                  <a:gd name="T27" fmla="*/ 15 h 190"/>
                  <a:gd name="T28" fmla="*/ 156 w 222"/>
                  <a:gd name="T29" fmla="*/ 15 h 190"/>
                  <a:gd name="T30" fmla="*/ 148 w 222"/>
                  <a:gd name="T31" fmla="*/ 19 h 190"/>
                  <a:gd name="T32" fmla="*/ 141 w 222"/>
                  <a:gd name="T33" fmla="*/ 15 h 190"/>
                  <a:gd name="T34" fmla="*/ 137 w 222"/>
                  <a:gd name="T35" fmla="*/ 15 h 190"/>
                  <a:gd name="T36" fmla="*/ 130 w 222"/>
                  <a:gd name="T37" fmla="*/ 15 h 190"/>
                  <a:gd name="T38" fmla="*/ 122 w 222"/>
                  <a:gd name="T39" fmla="*/ 15 h 190"/>
                  <a:gd name="T40" fmla="*/ 115 w 222"/>
                  <a:gd name="T41" fmla="*/ 11 h 190"/>
                  <a:gd name="T42" fmla="*/ 111 w 222"/>
                  <a:gd name="T43" fmla="*/ 8 h 190"/>
                  <a:gd name="T44" fmla="*/ 48 w 222"/>
                  <a:gd name="T45" fmla="*/ 8 h 190"/>
                  <a:gd name="T46" fmla="*/ 41 w 222"/>
                  <a:gd name="T47" fmla="*/ 8 h 190"/>
                  <a:gd name="T48" fmla="*/ 33 w 222"/>
                  <a:gd name="T49" fmla="*/ 4 h 190"/>
                  <a:gd name="T50" fmla="*/ 30 w 222"/>
                  <a:gd name="T51" fmla="*/ 0 h 190"/>
                  <a:gd name="T52" fmla="*/ 26 w 222"/>
                  <a:gd name="T53" fmla="*/ 0 h 190"/>
                  <a:gd name="T54" fmla="*/ 22 w 222"/>
                  <a:gd name="T55" fmla="*/ 0 h 190"/>
                  <a:gd name="T56" fmla="*/ 15 w 222"/>
                  <a:gd name="T57" fmla="*/ 8 h 190"/>
                  <a:gd name="T58" fmla="*/ 8 w 222"/>
                  <a:gd name="T59" fmla="*/ 4 h 190"/>
                  <a:gd name="T60" fmla="*/ 4 w 222"/>
                  <a:gd name="T61" fmla="*/ 8 h 190"/>
                  <a:gd name="T62" fmla="*/ 4 w 222"/>
                  <a:gd name="T63" fmla="*/ 19 h 190"/>
                  <a:gd name="T64" fmla="*/ 26 w 222"/>
                  <a:gd name="T65" fmla="*/ 52 h 190"/>
                  <a:gd name="T66" fmla="*/ 33 w 222"/>
                  <a:gd name="T67" fmla="*/ 75 h 190"/>
                  <a:gd name="T68" fmla="*/ 41 w 222"/>
                  <a:gd name="T69" fmla="*/ 93 h 190"/>
                  <a:gd name="T70" fmla="*/ 48 w 222"/>
                  <a:gd name="T71" fmla="*/ 123 h 190"/>
                  <a:gd name="T72" fmla="*/ 48 w 222"/>
                  <a:gd name="T73" fmla="*/ 134 h 190"/>
                  <a:gd name="T74" fmla="*/ 52 w 222"/>
                  <a:gd name="T75" fmla="*/ 145 h 190"/>
                  <a:gd name="T76" fmla="*/ 52 w 222"/>
                  <a:gd name="T77" fmla="*/ 152 h 190"/>
                  <a:gd name="T78" fmla="*/ 59 w 222"/>
                  <a:gd name="T79" fmla="*/ 167 h 190"/>
                  <a:gd name="T80" fmla="*/ 67 w 222"/>
                  <a:gd name="T81" fmla="*/ 178 h 190"/>
                  <a:gd name="T82" fmla="*/ 78 w 222"/>
                  <a:gd name="T83" fmla="*/ 178 h 190"/>
                  <a:gd name="T84" fmla="*/ 82 w 222"/>
                  <a:gd name="T85" fmla="*/ 175 h 190"/>
                  <a:gd name="T86" fmla="*/ 89 w 222"/>
                  <a:gd name="T87" fmla="*/ 175 h 190"/>
                  <a:gd name="T88" fmla="*/ 96 w 222"/>
                  <a:gd name="T89" fmla="*/ 186 h 190"/>
                  <a:gd name="T90" fmla="*/ 104 w 222"/>
                  <a:gd name="T91" fmla="*/ 186 h 190"/>
                  <a:gd name="T92" fmla="*/ 111 w 222"/>
                  <a:gd name="T93" fmla="*/ 186 h 190"/>
                  <a:gd name="T94" fmla="*/ 115 w 222"/>
                  <a:gd name="T95" fmla="*/ 190 h 190"/>
                  <a:gd name="T96" fmla="*/ 119 w 222"/>
                  <a:gd name="T97" fmla="*/ 182 h 190"/>
                  <a:gd name="T98" fmla="*/ 130 w 222"/>
                  <a:gd name="T99" fmla="*/ 178 h 190"/>
                  <a:gd name="T100" fmla="*/ 133 w 222"/>
                  <a:gd name="T101" fmla="*/ 126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22" h="190">
                    <a:moveTo>
                      <a:pt x="133" y="126"/>
                    </a:moveTo>
                    <a:lnTo>
                      <a:pt x="133" y="123"/>
                    </a:lnTo>
                    <a:lnTo>
                      <a:pt x="137" y="78"/>
                    </a:lnTo>
                    <a:lnTo>
                      <a:pt x="152" y="78"/>
                    </a:lnTo>
                    <a:lnTo>
                      <a:pt x="156" y="23"/>
                    </a:lnTo>
                    <a:lnTo>
                      <a:pt x="167" y="23"/>
                    </a:lnTo>
                    <a:lnTo>
                      <a:pt x="182" y="23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93" y="19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200" y="23"/>
                    </a:lnTo>
                    <a:lnTo>
                      <a:pt x="204" y="19"/>
                    </a:lnTo>
                    <a:lnTo>
                      <a:pt x="207" y="15"/>
                    </a:lnTo>
                    <a:lnTo>
                      <a:pt x="207" y="15"/>
                    </a:lnTo>
                    <a:lnTo>
                      <a:pt x="211" y="19"/>
                    </a:lnTo>
                    <a:lnTo>
                      <a:pt x="211" y="19"/>
                    </a:lnTo>
                    <a:lnTo>
                      <a:pt x="215" y="15"/>
                    </a:lnTo>
                    <a:lnTo>
                      <a:pt x="219" y="15"/>
                    </a:lnTo>
                    <a:lnTo>
                      <a:pt x="222" y="15"/>
                    </a:lnTo>
                    <a:lnTo>
                      <a:pt x="222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1" y="11"/>
                    </a:lnTo>
                    <a:lnTo>
                      <a:pt x="207" y="8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6" y="15"/>
                    </a:lnTo>
                    <a:lnTo>
                      <a:pt x="156" y="15"/>
                    </a:lnTo>
                    <a:lnTo>
                      <a:pt x="156" y="19"/>
                    </a:lnTo>
                    <a:lnTo>
                      <a:pt x="152" y="19"/>
                    </a:lnTo>
                    <a:lnTo>
                      <a:pt x="148" y="19"/>
                    </a:lnTo>
                    <a:lnTo>
                      <a:pt x="148" y="15"/>
                    </a:lnTo>
                    <a:lnTo>
                      <a:pt x="145" y="15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15"/>
                    </a:lnTo>
                    <a:lnTo>
                      <a:pt x="137" y="15"/>
                    </a:lnTo>
                    <a:lnTo>
                      <a:pt x="133" y="15"/>
                    </a:lnTo>
                    <a:lnTo>
                      <a:pt x="130" y="15"/>
                    </a:lnTo>
                    <a:lnTo>
                      <a:pt x="130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5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5" y="11"/>
                    </a:lnTo>
                    <a:lnTo>
                      <a:pt x="115" y="11"/>
                    </a:lnTo>
                    <a:lnTo>
                      <a:pt x="111" y="8"/>
                    </a:lnTo>
                    <a:lnTo>
                      <a:pt x="111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5" y="8"/>
                    </a:lnTo>
                    <a:lnTo>
                      <a:pt x="45" y="8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4" y="19"/>
                    </a:lnTo>
                    <a:lnTo>
                      <a:pt x="11" y="30"/>
                    </a:lnTo>
                    <a:lnTo>
                      <a:pt x="19" y="37"/>
                    </a:lnTo>
                    <a:lnTo>
                      <a:pt x="26" y="52"/>
                    </a:lnTo>
                    <a:lnTo>
                      <a:pt x="26" y="60"/>
                    </a:lnTo>
                    <a:lnTo>
                      <a:pt x="33" y="71"/>
                    </a:lnTo>
                    <a:lnTo>
                      <a:pt x="33" y="75"/>
                    </a:lnTo>
                    <a:lnTo>
                      <a:pt x="45" y="86"/>
                    </a:lnTo>
                    <a:lnTo>
                      <a:pt x="45" y="93"/>
                    </a:lnTo>
                    <a:lnTo>
                      <a:pt x="41" y="93"/>
                    </a:lnTo>
                    <a:lnTo>
                      <a:pt x="45" y="100"/>
                    </a:lnTo>
                    <a:lnTo>
                      <a:pt x="45" y="112"/>
                    </a:lnTo>
                    <a:lnTo>
                      <a:pt x="48" y="123"/>
                    </a:lnTo>
                    <a:lnTo>
                      <a:pt x="48" y="130"/>
                    </a:lnTo>
                    <a:lnTo>
                      <a:pt x="52" y="134"/>
                    </a:lnTo>
                    <a:lnTo>
                      <a:pt x="48" y="134"/>
                    </a:lnTo>
                    <a:lnTo>
                      <a:pt x="52" y="138"/>
                    </a:lnTo>
                    <a:lnTo>
                      <a:pt x="52" y="145"/>
                    </a:lnTo>
                    <a:lnTo>
                      <a:pt x="52" y="145"/>
                    </a:lnTo>
                    <a:lnTo>
                      <a:pt x="56" y="149"/>
                    </a:lnTo>
                    <a:lnTo>
                      <a:pt x="52" y="149"/>
                    </a:lnTo>
                    <a:lnTo>
                      <a:pt x="52" y="152"/>
                    </a:lnTo>
                    <a:lnTo>
                      <a:pt x="56" y="156"/>
                    </a:lnTo>
                    <a:lnTo>
                      <a:pt x="56" y="164"/>
                    </a:lnTo>
                    <a:lnTo>
                      <a:pt x="59" y="167"/>
                    </a:lnTo>
                    <a:lnTo>
                      <a:pt x="63" y="171"/>
                    </a:lnTo>
                    <a:lnTo>
                      <a:pt x="67" y="175"/>
                    </a:lnTo>
                    <a:lnTo>
                      <a:pt x="67" y="178"/>
                    </a:lnTo>
                    <a:lnTo>
                      <a:pt x="74" y="182"/>
                    </a:lnTo>
                    <a:lnTo>
                      <a:pt x="78" y="182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82" y="175"/>
                    </a:lnTo>
                    <a:lnTo>
                      <a:pt x="85" y="175"/>
                    </a:lnTo>
                    <a:lnTo>
                      <a:pt x="85" y="175"/>
                    </a:lnTo>
                    <a:lnTo>
                      <a:pt x="89" y="175"/>
                    </a:lnTo>
                    <a:lnTo>
                      <a:pt x="89" y="178"/>
                    </a:lnTo>
                    <a:lnTo>
                      <a:pt x="89" y="186"/>
                    </a:lnTo>
                    <a:lnTo>
                      <a:pt x="96" y="186"/>
                    </a:lnTo>
                    <a:lnTo>
                      <a:pt x="100" y="186"/>
                    </a:lnTo>
                    <a:lnTo>
                      <a:pt x="100" y="186"/>
                    </a:lnTo>
                    <a:lnTo>
                      <a:pt x="104" y="186"/>
                    </a:lnTo>
                    <a:lnTo>
                      <a:pt x="108" y="186"/>
                    </a:lnTo>
                    <a:lnTo>
                      <a:pt x="108" y="186"/>
                    </a:lnTo>
                    <a:lnTo>
                      <a:pt x="111" y="186"/>
                    </a:lnTo>
                    <a:lnTo>
                      <a:pt x="111" y="190"/>
                    </a:lnTo>
                    <a:lnTo>
                      <a:pt x="115" y="190"/>
                    </a:lnTo>
                    <a:lnTo>
                      <a:pt x="115" y="190"/>
                    </a:lnTo>
                    <a:lnTo>
                      <a:pt x="115" y="186"/>
                    </a:lnTo>
                    <a:lnTo>
                      <a:pt x="119" y="182"/>
                    </a:lnTo>
                    <a:lnTo>
                      <a:pt x="119" y="182"/>
                    </a:lnTo>
                    <a:lnTo>
                      <a:pt x="122" y="182"/>
                    </a:lnTo>
                    <a:lnTo>
                      <a:pt x="126" y="178"/>
                    </a:lnTo>
                    <a:lnTo>
                      <a:pt x="130" y="178"/>
                    </a:lnTo>
                    <a:lnTo>
                      <a:pt x="133" y="178"/>
                    </a:lnTo>
                    <a:lnTo>
                      <a:pt x="133" y="126"/>
                    </a:lnTo>
                    <a:lnTo>
                      <a:pt x="133" y="1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3" name="Freeform 148"/>
              <p:cNvSpPr>
                <a:spLocks/>
              </p:cNvSpPr>
              <p:nvPr/>
            </p:nvSpPr>
            <p:spPr bwMode="auto">
              <a:xfrm>
                <a:off x="5450989" y="3586403"/>
                <a:ext cx="14153" cy="10293"/>
              </a:xfrm>
              <a:custGeom>
                <a:avLst/>
                <a:gdLst>
                  <a:gd name="T0" fmla="*/ 0 w 11"/>
                  <a:gd name="T1" fmla="*/ 0 h 8"/>
                  <a:gd name="T2" fmla="*/ 0 w 11"/>
                  <a:gd name="T3" fmla="*/ 4 h 8"/>
                  <a:gd name="T4" fmla="*/ 3 w 11"/>
                  <a:gd name="T5" fmla="*/ 8 h 8"/>
                  <a:gd name="T6" fmla="*/ 3 w 11"/>
                  <a:gd name="T7" fmla="*/ 8 h 8"/>
                  <a:gd name="T8" fmla="*/ 11 w 11"/>
                  <a:gd name="T9" fmla="*/ 4 h 8"/>
                  <a:gd name="T10" fmla="*/ 7 w 11"/>
                  <a:gd name="T11" fmla="*/ 4 h 8"/>
                  <a:gd name="T12" fmla="*/ 7 w 11"/>
                  <a:gd name="T13" fmla="*/ 0 h 8"/>
                  <a:gd name="T14" fmla="*/ 3 w 11"/>
                  <a:gd name="T15" fmla="*/ 0 h 8"/>
                  <a:gd name="T16" fmla="*/ 0 w 11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8">
                    <a:moveTo>
                      <a:pt x="0" y="0"/>
                    </a:moveTo>
                    <a:lnTo>
                      <a:pt x="0" y="4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4" name="Freeform 149"/>
              <p:cNvSpPr>
                <a:spLocks noEditPoints="1"/>
              </p:cNvSpPr>
              <p:nvPr/>
            </p:nvSpPr>
            <p:spPr bwMode="auto">
              <a:xfrm>
                <a:off x="5188516" y="3410136"/>
                <a:ext cx="162115" cy="272766"/>
              </a:xfrm>
              <a:custGeom>
                <a:avLst/>
                <a:gdLst>
                  <a:gd name="T0" fmla="*/ 37 w 126"/>
                  <a:gd name="T1" fmla="*/ 208 h 212"/>
                  <a:gd name="T2" fmla="*/ 59 w 126"/>
                  <a:gd name="T3" fmla="*/ 204 h 212"/>
                  <a:gd name="T4" fmla="*/ 67 w 126"/>
                  <a:gd name="T5" fmla="*/ 193 h 212"/>
                  <a:gd name="T6" fmla="*/ 70 w 126"/>
                  <a:gd name="T7" fmla="*/ 182 h 212"/>
                  <a:gd name="T8" fmla="*/ 74 w 126"/>
                  <a:gd name="T9" fmla="*/ 174 h 212"/>
                  <a:gd name="T10" fmla="*/ 85 w 126"/>
                  <a:gd name="T11" fmla="*/ 152 h 212"/>
                  <a:gd name="T12" fmla="*/ 96 w 126"/>
                  <a:gd name="T13" fmla="*/ 123 h 212"/>
                  <a:gd name="T14" fmla="*/ 104 w 126"/>
                  <a:gd name="T15" fmla="*/ 104 h 212"/>
                  <a:gd name="T16" fmla="*/ 111 w 126"/>
                  <a:gd name="T17" fmla="*/ 85 h 212"/>
                  <a:gd name="T18" fmla="*/ 111 w 126"/>
                  <a:gd name="T19" fmla="*/ 71 h 212"/>
                  <a:gd name="T20" fmla="*/ 115 w 126"/>
                  <a:gd name="T21" fmla="*/ 63 h 212"/>
                  <a:gd name="T22" fmla="*/ 115 w 126"/>
                  <a:gd name="T23" fmla="*/ 52 h 212"/>
                  <a:gd name="T24" fmla="*/ 122 w 126"/>
                  <a:gd name="T25" fmla="*/ 59 h 212"/>
                  <a:gd name="T26" fmla="*/ 126 w 126"/>
                  <a:gd name="T27" fmla="*/ 52 h 212"/>
                  <a:gd name="T28" fmla="*/ 122 w 126"/>
                  <a:gd name="T29" fmla="*/ 41 h 212"/>
                  <a:gd name="T30" fmla="*/ 122 w 126"/>
                  <a:gd name="T31" fmla="*/ 34 h 212"/>
                  <a:gd name="T32" fmla="*/ 119 w 126"/>
                  <a:gd name="T33" fmla="*/ 11 h 212"/>
                  <a:gd name="T34" fmla="*/ 111 w 126"/>
                  <a:gd name="T35" fmla="*/ 8 h 212"/>
                  <a:gd name="T36" fmla="*/ 107 w 126"/>
                  <a:gd name="T37" fmla="*/ 4 h 212"/>
                  <a:gd name="T38" fmla="*/ 104 w 126"/>
                  <a:gd name="T39" fmla="*/ 8 h 212"/>
                  <a:gd name="T40" fmla="*/ 104 w 126"/>
                  <a:gd name="T41" fmla="*/ 15 h 212"/>
                  <a:gd name="T42" fmla="*/ 96 w 126"/>
                  <a:gd name="T43" fmla="*/ 26 h 212"/>
                  <a:gd name="T44" fmla="*/ 93 w 126"/>
                  <a:gd name="T45" fmla="*/ 26 h 212"/>
                  <a:gd name="T46" fmla="*/ 93 w 126"/>
                  <a:gd name="T47" fmla="*/ 34 h 212"/>
                  <a:gd name="T48" fmla="*/ 85 w 126"/>
                  <a:gd name="T49" fmla="*/ 37 h 212"/>
                  <a:gd name="T50" fmla="*/ 89 w 126"/>
                  <a:gd name="T51" fmla="*/ 41 h 212"/>
                  <a:gd name="T52" fmla="*/ 78 w 126"/>
                  <a:gd name="T53" fmla="*/ 48 h 212"/>
                  <a:gd name="T54" fmla="*/ 74 w 126"/>
                  <a:gd name="T55" fmla="*/ 45 h 212"/>
                  <a:gd name="T56" fmla="*/ 74 w 126"/>
                  <a:gd name="T57" fmla="*/ 52 h 212"/>
                  <a:gd name="T58" fmla="*/ 70 w 126"/>
                  <a:gd name="T59" fmla="*/ 56 h 212"/>
                  <a:gd name="T60" fmla="*/ 70 w 126"/>
                  <a:gd name="T61" fmla="*/ 48 h 212"/>
                  <a:gd name="T62" fmla="*/ 63 w 126"/>
                  <a:gd name="T63" fmla="*/ 63 h 212"/>
                  <a:gd name="T64" fmla="*/ 59 w 126"/>
                  <a:gd name="T65" fmla="*/ 56 h 212"/>
                  <a:gd name="T66" fmla="*/ 48 w 126"/>
                  <a:gd name="T67" fmla="*/ 59 h 212"/>
                  <a:gd name="T68" fmla="*/ 45 w 126"/>
                  <a:gd name="T69" fmla="*/ 59 h 212"/>
                  <a:gd name="T70" fmla="*/ 33 w 126"/>
                  <a:gd name="T71" fmla="*/ 67 h 212"/>
                  <a:gd name="T72" fmla="*/ 26 w 126"/>
                  <a:gd name="T73" fmla="*/ 67 h 212"/>
                  <a:gd name="T74" fmla="*/ 19 w 126"/>
                  <a:gd name="T75" fmla="*/ 82 h 212"/>
                  <a:gd name="T76" fmla="*/ 19 w 126"/>
                  <a:gd name="T77" fmla="*/ 93 h 212"/>
                  <a:gd name="T78" fmla="*/ 26 w 126"/>
                  <a:gd name="T79" fmla="*/ 111 h 212"/>
                  <a:gd name="T80" fmla="*/ 22 w 126"/>
                  <a:gd name="T81" fmla="*/ 123 h 212"/>
                  <a:gd name="T82" fmla="*/ 15 w 126"/>
                  <a:gd name="T83" fmla="*/ 134 h 212"/>
                  <a:gd name="T84" fmla="*/ 8 w 126"/>
                  <a:gd name="T85" fmla="*/ 141 h 212"/>
                  <a:gd name="T86" fmla="*/ 4 w 126"/>
                  <a:gd name="T87" fmla="*/ 156 h 212"/>
                  <a:gd name="T88" fmla="*/ 8 w 126"/>
                  <a:gd name="T89" fmla="*/ 171 h 212"/>
                  <a:gd name="T90" fmla="*/ 11 w 126"/>
                  <a:gd name="T91" fmla="*/ 174 h 212"/>
                  <a:gd name="T92" fmla="*/ 8 w 126"/>
                  <a:gd name="T93" fmla="*/ 186 h 212"/>
                  <a:gd name="T94" fmla="*/ 8 w 126"/>
                  <a:gd name="T95" fmla="*/ 197 h 212"/>
                  <a:gd name="T96" fmla="*/ 15 w 126"/>
                  <a:gd name="T97" fmla="*/ 204 h 212"/>
                  <a:gd name="T98" fmla="*/ 26 w 126"/>
                  <a:gd name="T99" fmla="*/ 208 h 212"/>
                  <a:gd name="T100" fmla="*/ 26 w 126"/>
                  <a:gd name="T101" fmla="*/ 212 h 212"/>
                  <a:gd name="T102" fmla="*/ 100 w 126"/>
                  <a:gd name="T103" fmla="*/ 11 h 212"/>
                  <a:gd name="T104" fmla="*/ 100 w 126"/>
                  <a:gd name="T105" fmla="*/ 19 h 212"/>
                  <a:gd name="T106" fmla="*/ 100 w 126"/>
                  <a:gd name="T107" fmla="*/ 19 h 212"/>
                  <a:gd name="T108" fmla="*/ 96 w 126"/>
                  <a:gd name="T109" fmla="*/ 19 h 212"/>
                  <a:gd name="T110" fmla="*/ 93 w 126"/>
                  <a:gd name="T111" fmla="*/ 19 h 212"/>
                  <a:gd name="T112" fmla="*/ 115 w 126"/>
                  <a:gd name="T113" fmla="*/ 74 h 212"/>
                  <a:gd name="T114" fmla="*/ 119 w 126"/>
                  <a:gd name="T115" fmla="*/ 74 h 2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26" h="212">
                    <a:moveTo>
                      <a:pt x="26" y="212"/>
                    </a:moveTo>
                    <a:lnTo>
                      <a:pt x="30" y="212"/>
                    </a:lnTo>
                    <a:lnTo>
                      <a:pt x="33" y="212"/>
                    </a:lnTo>
                    <a:lnTo>
                      <a:pt x="37" y="208"/>
                    </a:lnTo>
                    <a:lnTo>
                      <a:pt x="41" y="204"/>
                    </a:lnTo>
                    <a:lnTo>
                      <a:pt x="52" y="204"/>
                    </a:lnTo>
                    <a:lnTo>
                      <a:pt x="56" y="204"/>
                    </a:lnTo>
                    <a:lnTo>
                      <a:pt x="59" y="204"/>
                    </a:lnTo>
                    <a:lnTo>
                      <a:pt x="59" y="200"/>
                    </a:lnTo>
                    <a:lnTo>
                      <a:pt x="63" y="200"/>
                    </a:lnTo>
                    <a:lnTo>
                      <a:pt x="67" y="197"/>
                    </a:lnTo>
                    <a:lnTo>
                      <a:pt x="67" y="193"/>
                    </a:lnTo>
                    <a:lnTo>
                      <a:pt x="67" y="189"/>
                    </a:lnTo>
                    <a:lnTo>
                      <a:pt x="70" y="186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8" y="171"/>
                    </a:lnTo>
                    <a:lnTo>
                      <a:pt x="82" y="160"/>
                    </a:lnTo>
                    <a:lnTo>
                      <a:pt x="82" y="156"/>
                    </a:lnTo>
                    <a:lnTo>
                      <a:pt x="85" y="152"/>
                    </a:lnTo>
                    <a:lnTo>
                      <a:pt x="85" y="145"/>
                    </a:lnTo>
                    <a:lnTo>
                      <a:pt x="89" y="137"/>
                    </a:lnTo>
                    <a:lnTo>
                      <a:pt x="93" y="126"/>
                    </a:lnTo>
                    <a:lnTo>
                      <a:pt x="96" y="123"/>
                    </a:lnTo>
                    <a:lnTo>
                      <a:pt x="96" y="119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4" y="104"/>
                    </a:lnTo>
                    <a:lnTo>
                      <a:pt x="107" y="97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1" y="85"/>
                    </a:lnTo>
                    <a:lnTo>
                      <a:pt x="107" y="82"/>
                    </a:lnTo>
                    <a:lnTo>
                      <a:pt x="111" y="78"/>
                    </a:lnTo>
                    <a:lnTo>
                      <a:pt x="115" y="74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67"/>
                    </a:lnTo>
                    <a:lnTo>
                      <a:pt x="115" y="63"/>
                    </a:lnTo>
                    <a:lnTo>
                      <a:pt x="115" y="63"/>
                    </a:lnTo>
                    <a:lnTo>
                      <a:pt x="115" y="59"/>
                    </a:lnTo>
                    <a:lnTo>
                      <a:pt x="115" y="59"/>
                    </a:lnTo>
                    <a:lnTo>
                      <a:pt x="115" y="56"/>
                    </a:lnTo>
                    <a:lnTo>
                      <a:pt x="115" y="52"/>
                    </a:lnTo>
                    <a:lnTo>
                      <a:pt x="119" y="56"/>
                    </a:lnTo>
                    <a:lnTo>
                      <a:pt x="119" y="56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6"/>
                    </a:lnTo>
                    <a:lnTo>
                      <a:pt x="126" y="56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26" y="48"/>
                    </a:lnTo>
                    <a:lnTo>
                      <a:pt x="122" y="45"/>
                    </a:lnTo>
                    <a:lnTo>
                      <a:pt x="122" y="41"/>
                    </a:lnTo>
                    <a:lnTo>
                      <a:pt x="122" y="41"/>
                    </a:lnTo>
                    <a:lnTo>
                      <a:pt x="122" y="37"/>
                    </a:lnTo>
                    <a:lnTo>
                      <a:pt x="122" y="34"/>
                    </a:lnTo>
                    <a:lnTo>
                      <a:pt x="122" y="34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8"/>
                    </a:lnTo>
                    <a:lnTo>
                      <a:pt x="115" y="4"/>
                    </a:lnTo>
                    <a:lnTo>
                      <a:pt x="111" y="0"/>
                    </a:lnTo>
                    <a:lnTo>
                      <a:pt x="107" y="4"/>
                    </a:lnTo>
                    <a:lnTo>
                      <a:pt x="107" y="4"/>
                    </a:lnTo>
                    <a:lnTo>
                      <a:pt x="107" y="8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104" y="8"/>
                    </a:lnTo>
                    <a:lnTo>
                      <a:pt x="104" y="11"/>
                    </a:lnTo>
                    <a:lnTo>
                      <a:pt x="107" y="11"/>
                    </a:lnTo>
                    <a:lnTo>
                      <a:pt x="107" y="15"/>
                    </a:lnTo>
                    <a:lnTo>
                      <a:pt x="104" y="15"/>
                    </a:lnTo>
                    <a:lnTo>
                      <a:pt x="104" y="22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89" y="30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9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1"/>
                    </a:lnTo>
                    <a:lnTo>
                      <a:pt x="85" y="41"/>
                    </a:lnTo>
                    <a:lnTo>
                      <a:pt x="85" y="45"/>
                    </a:lnTo>
                    <a:lnTo>
                      <a:pt x="78" y="48"/>
                    </a:lnTo>
                    <a:lnTo>
                      <a:pt x="78" y="45"/>
                    </a:lnTo>
                    <a:lnTo>
                      <a:pt x="82" y="45"/>
                    </a:lnTo>
                    <a:lnTo>
                      <a:pt x="78" y="41"/>
                    </a:lnTo>
                    <a:lnTo>
                      <a:pt x="74" y="45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8" y="52"/>
                    </a:lnTo>
                    <a:lnTo>
                      <a:pt x="78" y="52"/>
                    </a:lnTo>
                    <a:lnTo>
                      <a:pt x="74" y="52"/>
                    </a:lnTo>
                    <a:lnTo>
                      <a:pt x="70" y="56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48"/>
                    </a:lnTo>
                    <a:lnTo>
                      <a:pt x="63" y="56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6" y="59"/>
                    </a:lnTo>
                    <a:lnTo>
                      <a:pt x="48" y="56"/>
                    </a:lnTo>
                    <a:lnTo>
                      <a:pt x="48" y="59"/>
                    </a:lnTo>
                    <a:lnTo>
                      <a:pt x="48" y="59"/>
                    </a:lnTo>
                    <a:lnTo>
                      <a:pt x="48" y="63"/>
                    </a:lnTo>
                    <a:lnTo>
                      <a:pt x="48" y="63"/>
                    </a:lnTo>
                    <a:lnTo>
                      <a:pt x="45" y="63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1" y="63"/>
                    </a:lnTo>
                    <a:lnTo>
                      <a:pt x="41" y="59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6" y="71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9" y="82"/>
                    </a:lnTo>
                    <a:lnTo>
                      <a:pt x="19" y="85"/>
                    </a:lnTo>
                    <a:lnTo>
                      <a:pt x="19" y="89"/>
                    </a:lnTo>
                    <a:lnTo>
                      <a:pt x="19" y="89"/>
                    </a:lnTo>
                    <a:lnTo>
                      <a:pt x="19" y="93"/>
                    </a:lnTo>
                    <a:lnTo>
                      <a:pt x="19" y="97"/>
                    </a:lnTo>
                    <a:lnTo>
                      <a:pt x="22" y="108"/>
                    </a:lnTo>
                    <a:lnTo>
                      <a:pt x="22" y="108"/>
                    </a:lnTo>
                    <a:lnTo>
                      <a:pt x="26" y="111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5"/>
                    </a:lnTo>
                    <a:lnTo>
                      <a:pt x="22" y="123"/>
                    </a:lnTo>
                    <a:lnTo>
                      <a:pt x="19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41"/>
                    </a:lnTo>
                    <a:lnTo>
                      <a:pt x="11" y="141"/>
                    </a:lnTo>
                    <a:lnTo>
                      <a:pt x="8" y="141"/>
                    </a:lnTo>
                    <a:lnTo>
                      <a:pt x="4" y="145"/>
                    </a:lnTo>
                    <a:lnTo>
                      <a:pt x="4" y="149"/>
                    </a:lnTo>
                    <a:lnTo>
                      <a:pt x="0" y="152"/>
                    </a:lnTo>
                    <a:lnTo>
                      <a:pt x="4" y="156"/>
                    </a:lnTo>
                    <a:lnTo>
                      <a:pt x="0" y="160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8" y="171"/>
                    </a:lnTo>
                    <a:lnTo>
                      <a:pt x="8" y="174"/>
                    </a:lnTo>
                    <a:lnTo>
                      <a:pt x="8" y="174"/>
                    </a:lnTo>
                    <a:lnTo>
                      <a:pt x="8" y="178"/>
                    </a:lnTo>
                    <a:lnTo>
                      <a:pt x="11" y="174"/>
                    </a:lnTo>
                    <a:lnTo>
                      <a:pt x="8" y="178"/>
                    </a:lnTo>
                    <a:lnTo>
                      <a:pt x="4" y="178"/>
                    </a:lnTo>
                    <a:lnTo>
                      <a:pt x="4" y="182"/>
                    </a:lnTo>
                    <a:lnTo>
                      <a:pt x="8" y="186"/>
                    </a:lnTo>
                    <a:lnTo>
                      <a:pt x="4" y="193"/>
                    </a:lnTo>
                    <a:lnTo>
                      <a:pt x="8" y="193"/>
                    </a:lnTo>
                    <a:lnTo>
                      <a:pt x="8" y="197"/>
                    </a:lnTo>
                    <a:lnTo>
                      <a:pt x="8" y="197"/>
                    </a:lnTo>
                    <a:lnTo>
                      <a:pt x="11" y="200"/>
                    </a:lnTo>
                    <a:lnTo>
                      <a:pt x="11" y="200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9" y="204"/>
                    </a:lnTo>
                    <a:lnTo>
                      <a:pt x="19" y="204"/>
                    </a:lnTo>
                    <a:lnTo>
                      <a:pt x="22" y="204"/>
                    </a:lnTo>
                    <a:lnTo>
                      <a:pt x="26" y="208"/>
                    </a:lnTo>
                    <a:lnTo>
                      <a:pt x="26" y="208"/>
                    </a:lnTo>
                    <a:lnTo>
                      <a:pt x="26" y="212"/>
                    </a:lnTo>
                    <a:lnTo>
                      <a:pt x="26" y="212"/>
                    </a:lnTo>
                    <a:lnTo>
                      <a:pt x="26" y="212"/>
                    </a:lnTo>
                    <a:close/>
                    <a:moveTo>
                      <a:pt x="100" y="15"/>
                    </a:moveTo>
                    <a:lnTo>
                      <a:pt x="100" y="15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close/>
                    <a:moveTo>
                      <a:pt x="100" y="19"/>
                    </a:moveTo>
                    <a:lnTo>
                      <a:pt x="100" y="19"/>
                    </a:lnTo>
                    <a:lnTo>
                      <a:pt x="100" y="19"/>
                    </a:lnTo>
                    <a:lnTo>
                      <a:pt x="100" y="22"/>
                    </a:lnTo>
                    <a:lnTo>
                      <a:pt x="100" y="19"/>
                    </a:lnTo>
                    <a:lnTo>
                      <a:pt x="100" y="19"/>
                    </a:lnTo>
                    <a:close/>
                    <a:moveTo>
                      <a:pt x="93" y="19"/>
                    </a:moveTo>
                    <a:lnTo>
                      <a:pt x="93" y="19"/>
                    </a:lnTo>
                    <a:lnTo>
                      <a:pt x="93" y="19"/>
                    </a:lnTo>
                    <a:lnTo>
                      <a:pt x="96" y="19"/>
                    </a:lnTo>
                    <a:lnTo>
                      <a:pt x="96" y="22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19"/>
                    </a:lnTo>
                    <a:lnTo>
                      <a:pt x="93" y="19"/>
                    </a:lnTo>
                    <a:close/>
                    <a:moveTo>
                      <a:pt x="115" y="78"/>
                    </a:moveTo>
                    <a:lnTo>
                      <a:pt x="115" y="78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9" y="74"/>
                    </a:lnTo>
                    <a:lnTo>
                      <a:pt x="119" y="71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5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5" name="Freeform 150"/>
              <p:cNvSpPr>
                <a:spLocks/>
              </p:cNvSpPr>
              <p:nvPr/>
            </p:nvSpPr>
            <p:spPr bwMode="auto">
              <a:xfrm>
                <a:off x="4931190" y="3381830"/>
                <a:ext cx="218727" cy="319084"/>
              </a:xfrm>
              <a:custGeom>
                <a:avLst/>
                <a:gdLst>
                  <a:gd name="T0" fmla="*/ 30 w 170"/>
                  <a:gd name="T1" fmla="*/ 156 h 248"/>
                  <a:gd name="T2" fmla="*/ 33 w 170"/>
                  <a:gd name="T3" fmla="*/ 148 h 248"/>
                  <a:gd name="T4" fmla="*/ 37 w 170"/>
                  <a:gd name="T5" fmla="*/ 137 h 248"/>
                  <a:gd name="T6" fmla="*/ 37 w 170"/>
                  <a:gd name="T7" fmla="*/ 126 h 248"/>
                  <a:gd name="T8" fmla="*/ 37 w 170"/>
                  <a:gd name="T9" fmla="*/ 119 h 248"/>
                  <a:gd name="T10" fmla="*/ 41 w 170"/>
                  <a:gd name="T11" fmla="*/ 107 h 248"/>
                  <a:gd name="T12" fmla="*/ 41 w 170"/>
                  <a:gd name="T13" fmla="*/ 96 h 248"/>
                  <a:gd name="T14" fmla="*/ 22 w 170"/>
                  <a:gd name="T15" fmla="*/ 89 h 248"/>
                  <a:gd name="T16" fmla="*/ 8 w 170"/>
                  <a:gd name="T17" fmla="*/ 85 h 248"/>
                  <a:gd name="T18" fmla="*/ 0 w 170"/>
                  <a:gd name="T19" fmla="*/ 70 h 248"/>
                  <a:gd name="T20" fmla="*/ 30 w 170"/>
                  <a:gd name="T21" fmla="*/ 59 h 248"/>
                  <a:gd name="T22" fmla="*/ 52 w 170"/>
                  <a:gd name="T23" fmla="*/ 56 h 248"/>
                  <a:gd name="T24" fmla="*/ 59 w 170"/>
                  <a:gd name="T25" fmla="*/ 59 h 248"/>
                  <a:gd name="T26" fmla="*/ 71 w 170"/>
                  <a:gd name="T27" fmla="*/ 67 h 248"/>
                  <a:gd name="T28" fmla="*/ 63 w 170"/>
                  <a:gd name="T29" fmla="*/ 81 h 248"/>
                  <a:gd name="T30" fmla="*/ 71 w 170"/>
                  <a:gd name="T31" fmla="*/ 93 h 248"/>
                  <a:gd name="T32" fmla="*/ 78 w 170"/>
                  <a:gd name="T33" fmla="*/ 100 h 248"/>
                  <a:gd name="T34" fmla="*/ 82 w 170"/>
                  <a:gd name="T35" fmla="*/ 85 h 248"/>
                  <a:gd name="T36" fmla="*/ 85 w 170"/>
                  <a:gd name="T37" fmla="*/ 74 h 248"/>
                  <a:gd name="T38" fmla="*/ 89 w 170"/>
                  <a:gd name="T39" fmla="*/ 67 h 248"/>
                  <a:gd name="T40" fmla="*/ 85 w 170"/>
                  <a:gd name="T41" fmla="*/ 56 h 248"/>
                  <a:gd name="T42" fmla="*/ 74 w 170"/>
                  <a:gd name="T43" fmla="*/ 44 h 248"/>
                  <a:gd name="T44" fmla="*/ 89 w 170"/>
                  <a:gd name="T45" fmla="*/ 15 h 248"/>
                  <a:gd name="T46" fmla="*/ 96 w 170"/>
                  <a:gd name="T47" fmla="*/ 15 h 248"/>
                  <a:gd name="T48" fmla="*/ 108 w 170"/>
                  <a:gd name="T49" fmla="*/ 15 h 248"/>
                  <a:gd name="T50" fmla="*/ 115 w 170"/>
                  <a:gd name="T51" fmla="*/ 15 h 248"/>
                  <a:gd name="T52" fmla="*/ 126 w 170"/>
                  <a:gd name="T53" fmla="*/ 11 h 248"/>
                  <a:gd name="T54" fmla="*/ 137 w 170"/>
                  <a:gd name="T55" fmla="*/ 11 h 248"/>
                  <a:gd name="T56" fmla="*/ 152 w 170"/>
                  <a:gd name="T57" fmla="*/ 7 h 248"/>
                  <a:gd name="T58" fmla="*/ 163 w 170"/>
                  <a:gd name="T59" fmla="*/ 0 h 248"/>
                  <a:gd name="T60" fmla="*/ 170 w 170"/>
                  <a:gd name="T61" fmla="*/ 4 h 248"/>
                  <a:gd name="T62" fmla="*/ 167 w 170"/>
                  <a:gd name="T63" fmla="*/ 15 h 248"/>
                  <a:gd name="T64" fmla="*/ 167 w 170"/>
                  <a:gd name="T65" fmla="*/ 26 h 248"/>
                  <a:gd name="T66" fmla="*/ 167 w 170"/>
                  <a:gd name="T67" fmla="*/ 37 h 248"/>
                  <a:gd name="T68" fmla="*/ 163 w 170"/>
                  <a:gd name="T69" fmla="*/ 56 h 248"/>
                  <a:gd name="T70" fmla="*/ 170 w 170"/>
                  <a:gd name="T71" fmla="*/ 63 h 248"/>
                  <a:gd name="T72" fmla="*/ 163 w 170"/>
                  <a:gd name="T73" fmla="*/ 67 h 248"/>
                  <a:gd name="T74" fmla="*/ 163 w 170"/>
                  <a:gd name="T75" fmla="*/ 74 h 248"/>
                  <a:gd name="T76" fmla="*/ 156 w 170"/>
                  <a:gd name="T77" fmla="*/ 85 h 248"/>
                  <a:gd name="T78" fmla="*/ 141 w 170"/>
                  <a:gd name="T79" fmla="*/ 96 h 248"/>
                  <a:gd name="T80" fmla="*/ 111 w 170"/>
                  <a:gd name="T81" fmla="*/ 107 h 248"/>
                  <a:gd name="T82" fmla="*/ 104 w 170"/>
                  <a:gd name="T83" fmla="*/ 111 h 248"/>
                  <a:gd name="T84" fmla="*/ 93 w 170"/>
                  <a:gd name="T85" fmla="*/ 122 h 248"/>
                  <a:gd name="T86" fmla="*/ 78 w 170"/>
                  <a:gd name="T87" fmla="*/ 133 h 248"/>
                  <a:gd name="T88" fmla="*/ 67 w 170"/>
                  <a:gd name="T89" fmla="*/ 137 h 248"/>
                  <a:gd name="T90" fmla="*/ 67 w 170"/>
                  <a:gd name="T91" fmla="*/ 145 h 248"/>
                  <a:gd name="T92" fmla="*/ 67 w 170"/>
                  <a:gd name="T93" fmla="*/ 159 h 248"/>
                  <a:gd name="T94" fmla="*/ 71 w 170"/>
                  <a:gd name="T95" fmla="*/ 178 h 248"/>
                  <a:gd name="T96" fmla="*/ 78 w 170"/>
                  <a:gd name="T97" fmla="*/ 178 h 248"/>
                  <a:gd name="T98" fmla="*/ 74 w 170"/>
                  <a:gd name="T99" fmla="*/ 189 h 248"/>
                  <a:gd name="T100" fmla="*/ 71 w 170"/>
                  <a:gd name="T101" fmla="*/ 200 h 248"/>
                  <a:gd name="T102" fmla="*/ 71 w 170"/>
                  <a:gd name="T103" fmla="*/ 211 h 248"/>
                  <a:gd name="T104" fmla="*/ 30 w 170"/>
                  <a:gd name="T105" fmla="*/ 230 h 248"/>
                  <a:gd name="T106" fmla="*/ 22 w 170"/>
                  <a:gd name="T107" fmla="*/ 237 h 248"/>
                  <a:gd name="T108" fmla="*/ 30 w 170"/>
                  <a:gd name="T109" fmla="*/ 241 h 248"/>
                  <a:gd name="T110" fmla="*/ 30 w 170"/>
                  <a:gd name="T111" fmla="*/ 248 h 248"/>
                  <a:gd name="T112" fmla="*/ 19 w 170"/>
                  <a:gd name="T113" fmla="*/ 248 h 248"/>
                  <a:gd name="T114" fmla="*/ 15 w 170"/>
                  <a:gd name="T115" fmla="*/ 237 h 248"/>
                  <a:gd name="T116" fmla="*/ 15 w 170"/>
                  <a:gd name="T117" fmla="*/ 222 h 248"/>
                  <a:gd name="T118" fmla="*/ 15 w 170"/>
                  <a:gd name="T119" fmla="*/ 200 h 248"/>
                  <a:gd name="T120" fmla="*/ 11 w 170"/>
                  <a:gd name="T121" fmla="*/ 182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70" h="248">
                    <a:moveTo>
                      <a:pt x="11" y="182"/>
                    </a:moveTo>
                    <a:lnTo>
                      <a:pt x="30" y="167"/>
                    </a:lnTo>
                    <a:lnTo>
                      <a:pt x="30" y="163"/>
                    </a:lnTo>
                    <a:lnTo>
                      <a:pt x="30" y="159"/>
                    </a:lnTo>
                    <a:lnTo>
                      <a:pt x="30" y="156"/>
                    </a:lnTo>
                    <a:lnTo>
                      <a:pt x="30" y="152"/>
                    </a:lnTo>
                    <a:lnTo>
                      <a:pt x="30" y="152"/>
                    </a:lnTo>
                    <a:lnTo>
                      <a:pt x="30" y="148"/>
                    </a:lnTo>
                    <a:lnTo>
                      <a:pt x="33" y="148"/>
                    </a:lnTo>
                    <a:lnTo>
                      <a:pt x="33" y="148"/>
                    </a:lnTo>
                    <a:lnTo>
                      <a:pt x="37" y="145"/>
                    </a:lnTo>
                    <a:lnTo>
                      <a:pt x="37" y="141"/>
                    </a:lnTo>
                    <a:lnTo>
                      <a:pt x="37" y="141"/>
                    </a:lnTo>
                    <a:lnTo>
                      <a:pt x="37" y="137"/>
                    </a:lnTo>
                    <a:lnTo>
                      <a:pt x="37" y="137"/>
                    </a:lnTo>
                    <a:lnTo>
                      <a:pt x="37" y="133"/>
                    </a:lnTo>
                    <a:lnTo>
                      <a:pt x="37" y="133"/>
                    </a:lnTo>
                    <a:lnTo>
                      <a:pt x="33" y="130"/>
                    </a:lnTo>
                    <a:lnTo>
                      <a:pt x="33" y="130"/>
                    </a:lnTo>
                    <a:lnTo>
                      <a:pt x="37" y="126"/>
                    </a:lnTo>
                    <a:lnTo>
                      <a:pt x="37" y="126"/>
                    </a:lnTo>
                    <a:lnTo>
                      <a:pt x="37" y="122"/>
                    </a:lnTo>
                    <a:lnTo>
                      <a:pt x="37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1" y="107"/>
                    </a:lnTo>
                    <a:lnTo>
                      <a:pt x="41" y="104"/>
                    </a:lnTo>
                    <a:lnTo>
                      <a:pt x="41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6" y="89"/>
                    </a:lnTo>
                    <a:lnTo>
                      <a:pt x="22" y="89"/>
                    </a:lnTo>
                    <a:lnTo>
                      <a:pt x="22" y="85"/>
                    </a:lnTo>
                    <a:lnTo>
                      <a:pt x="15" y="85"/>
                    </a:lnTo>
                    <a:lnTo>
                      <a:pt x="11" y="81"/>
                    </a:lnTo>
                    <a:lnTo>
                      <a:pt x="11" y="85"/>
                    </a:lnTo>
                    <a:lnTo>
                      <a:pt x="8" y="85"/>
                    </a:lnTo>
                    <a:lnTo>
                      <a:pt x="8" y="81"/>
                    </a:lnTo>
                    <a:lnTo>
                      <a:pt x="8" y="81"/>
                    </a:lnTo>
                    <a:lnTo>
                      <a:pt x="0" y="81"/>
                    </a:lnTo>
                    <a:lnTo>
                      <a:pt x="0" y="74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67"/>
                    </a:lnTo>
                    <a:lnTo>
                      <a:pt x="11" y="67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41" y="56"/>
                    </a:lnTo>
                    <a:lnTo>
                      <a:pt x="45" y="56"/>
                    </a:lnTo>
                    <a:lnTo>
                      <a:pt x="48" y="52"/>
                    </a:lnTo>
                    <a:lnTo>
                      <a:pt x="48" y="56"/>
                    </a:lnTo>
                    <a:lnTo>
                      <a:pt x="52" y="56"/>
                    </a:lnTo>
                    <a:lnTo>
                      <a:pt x="52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7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67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81"/>
                    </a:lnTo>
                    <a:lnTo>
                      <a:pt x="63" y="85"/>
                    </a:lnTo>
                    <a:lnTo>
                      <a:pt x="63" y="89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4" y="96"/>
                    </a:lnTo>
                    <a:lnTo>
                      <a:pt x="74" y="96"/>
                    </a:lnTo>
                    <a:lnTo>
                      <a:pt x="74" y="100"/>
                    </a:lnTo>
                    <a:lnTo>
                      <a:pt x="74" y="100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8" y="96"/>
                    </a:lnTo>
                    <a:lnTo>
                      <a:pt x="82" y="93"/>
                    </a:lnTo>
                    <a:lnTo>
                      <a:pt x="82" y="89"/>
                    </a:lnTo>
                    <a:lnTo>
                      <a:pt x="82" y="85"/>
                    </a:lnTo>
                    <a:lnTo>
                      <a:pt x="85" y="85"/>
                    </a:lnTo>
                    <a:lnTo>
                      <a:pt x="89" y="81"/>
                    </a:lnTo>
                    <a:lnTo>
                      <a:pt x="89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9" y="70"/>
                    </a:lnTo>
                    <a:lnTo>
                      <a:pt x="85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67"/>
                    </a:lnTo>
                    <a:lnTo>
                      <a:pt x="89" y="63"/>
                    </a:lnTo>
                    <a:lnTo>
                      <a:pt x="89" y="59"/>
                    </a:lnTo>
                    <a:lnTo>
                      <a:pt x="85" y="56"/>
                    </a:lnTo>
                    <a:lnTo>
                      <a:pt x="85" y="52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67" y="41"/>
                    </a:lnTo>
                    <a:lnTo>
                      <a:pt x="67" y="30"/>
                    </a:lnTo>
                    <a:lnTo>
                      <a:pt x="7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6" y="15"/>
                    </a:lnTo>
                    <a:lnTo>
                      <a:pt x="96" y="15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8" y="15"/>
                    </a:lnTo>
                    <a:lnTo>
                      <a:pt x="108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8"/>
                    </a:lnTo>
                    <a:lnTo>
                      <a:pt x="119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6" y="11"/>
                    </a:lnTo>
                    <a:lnTo>
                      <a:pt x="126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7" y="11"/>
                    </a:lnTo>
                    <a:lnTo>
                      <a:pt x="137" y="11"/>
                    </a:lnTo>
                    <a:lnTo>
                      <a:pt x="145" y="7"/>
                    </a:lnTo>
                    <a:lnTo>
                      <a:pt x="148" y="11"/>
                    </a:lnTo>
                    <a:lnTo>
                      <a:pt x="148" y="7"/>
                    </a:lnTo>
                    <a:lnTo>
                      <a:pt x="152" y="7"/>
                    </a:lnTo>
                    <a:lnTo>
                      <a:pt x="156" y="7"/>
                    </a:lnTo>
                    <a:lnTo>
                      <a:pt x="156" y="4"/>
                    </a:lnTo>
                    <a:lnTo>
                      <a:pt x="159" y="4"/>
                    </a:lnTo>
                    <a:lnTo>
                      <a:pt x="163" y="4"/>
                    </a:lnTo>
                    <a:lnTo>
                      <a:pt x="163" y="0"/>
                    </a:lnTo>
                    <a:lnTo>
                      <a:pt x="167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4"/>
                    </a:lnTo>
                    <a:lnTo>
                      <a:pt x="170" y="7"/>
                    </a:lnTo>
                    <a:lnTo>
                      <a:pt x="170" y="7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22"/>
                    </a:lnTo>
                    <a:lnTo>
                      <a:pt x="167" y="22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67" y="30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67" y="37"/>
                    </a:lnTo>
                    <a:lnTo>
                      <a:pt x="167" y="44"/>
                    </a:lnTo>
                    <a:lnTo>
                      <a:pt x="167" y="44"/>
                    </a:lnTo>
                    <a:lnTo>
                      <a:pt x="167" y="48"/>
                    </a:lnTo>
                    <a:lnTo>
                      <a:pt x="167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7" y="56"/>
                    </a:lnTo>
                    <a:lnTo>
                      <a:pt x="170" y="56"/>
                    </a:lnTo>
                    <a:lnTo>
                      <a:pt x="170" y="63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3" y="67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7" y="70"/>
                    </a:lnTo>
                    <a:lnTo>
                      <a:pt x="163" y="74"/>
                    </a:lnTo>
                    <a:lnTo>
                      <a:pt x="163" y="78"/>
                    </a:lnTo>
                    <a:lnTo>
                      <a:pt x="163" y="78"/>
                    </a:lnTo>
                    <a:lnTo>
                      <a:pt x="159" y="81"/>
                    </a:lnTo>
                    <a:lnTo>
                      <a:pt x="159" y="81"/>
                    </a:lnTo>
                    <a:lnTo>
                      <a:pt x="156" y="85"/>
                    </a:lnTo>
                    <a:lnTo>
                      <a:pt x="152" y="85"/>
                    </a:lnTo>
                    <a:lnTo>
                      <a:pt x="152" y="89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30" y="104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19" y="104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08" y="115"/>
                    </a:lnTo>
                    <a:lnTo>
                      <a:pt x="104" y="115"/>
                    </a:lnTo>
                    <a:lnTo>
                      <a:pt x="104" y="111"/>
                    </a:lnTo>
                    <a:lnTo>
                      <a:pt x="104" y="115"/>
                    </a:lnTo>
                    <a:lnTo>
                      <a:pt x="100" y="115"/>
                    </a:lnTo>
                    <a:lnTo>
                      <a:pt x="100" y="119"/>
                    </a:lnTo>
                    <a:lnTo>
                      <a:pt x="93" y="122"/>
                    </a:lnTo>
                    <a:lnTo>
                      <a:pt x="93" y="122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89" y="126"/>
                    </a:lnTo>
                    <a:lnTo>
                      <a:pt x="78" y="133"/>
                    </a:lnTo>
                    <a:lnTo>
                      <a:pt x="78" y="137"/>
                    </a:lnTo>
                    <a:lnTo>
                      <a:pt x="78" y="137"/>
                    </a:lnTo>
                    <a:lnTo>
                      <a:pt x="71" y="137"/>
                    </a:lnTo>
                    <a:lnTo>
                      <a:pt x="71" y="141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5"/>
                    </a:lnTo>
                    <a:lnTo>
                      <a:pt x="67" y="145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71" y="156"/>
                    </a:lnTo>
                    <a:lnTo>
                      <a:pt x="71" y="159"/>
                    </a:lnTo>
                    <a:lnTo>
                      <a:pt x="67" y="159"/>
                    </a:lnTo>
                    <a:lnTo>
                      <a:pt x="71" y="159"/>
                    </a:lnTo>
                    <a:lnTo>
                      <a:pt x="71" y="163"/>
                    </a:lnTo>
                    <a:lnTo>
                      <a:pt x="71" y="167"/>
                    </a:lnTo>
                    <a:lnTo>
                      <a:pt x="74" y="171"/>
                    </a:lnTo>
                    <a:lnTo>
                      <a:pt x="71" y="178"/>
                    </a:lnTo>
                    <a:lnTo>
                      <a:pt x="74" y="182"/>
                    </a:lnTo>
                    <a:lnTo>
                      <a:pt x="74" y="182"/>
                    </a:lnTo>
                    <a:lnTo>
                      <a:pt x="74" y="178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82"/>
                    </a:lnTo>
                    <a:lnTo>
                      <a:pt x="74" y="185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6"/>
                    </a:lnTo>
                    <a:lnTo>
                      <a:pt x="74" y="196"/>
                    </a:lnTo>
                    <a:lnTo>
                      <a:pt x="71" y="200"/>
                    </a:lnTo>
                    <a:lnTo>
                      <a:pt x="71" y="200"/>
                    </a:lnTo>
                    <a:lnTo>
                      <a:pt x="71" y="204"/>
                    </a:lnTo>
                    <a:lnTo>
                      <a:pt x="74" y="200"/>
                    </a:lnTo>
                    <a:lnTo>
                      <a:pt x="74" y="204"/>
                    </a:lnTo>
                    <a:lnTo>
                      <a:pt x="74" y="208"/>
                    </a:lnTo>
                    <a:lnTo>
                      <a:pt x="71" y="211"/>
                    </a:lnTo>
                    <a:lnTo>
                      <a:pt x="67" y="215"/>
                    </a:lnTo>
                    <a:lnTo>
                      <a:pt x="56" y="219"/>
                    </a:lnTo>
                    <a:lnTo>
                      <a:pt x="41" y="222"/>
                    </a:lnTo>
                    <a:lnTo>
                      <a:pt x="37" y="226"/>
                    </a:lnTo>
                    <a:lnTo>
                      <a:pt x="30" y="230"/>
                    </a:lnTo>
                    <a:lnTo>
                      <a:pt x="30" y="230"/>
                    </a:lnTo>
                    <a:lnTo>
                      <a:pt x="30" y="234"/>
                    </a:lnTo>
                    <a:lnTo>
                      <a:pt x="26" y="237"/>
                    </a:lnTo>
                    <a:lnTo>
                      <a:pt x="26" y="237"/>
                    </a:lnTo>
                    <a:lnTo>
                      <a:pt x="22" y="237"/>
                    </a:lnTo>
                    <a:lnTo>
                      <a:pt x="22" y="237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30" y="241"/>
                    </a:lnTo>
                    <a:lnTo>
                      <a:pt x="30" y="241"/>
                    </a:lnTo>
                    <a:lnTo>
                      <a:pt x="30" y="237"/>
                    </a:lnTo>
                    <a:lnTo>
                      <a:pt x="30" y="241"/>
                    </a:lnTo>
                    <a:lnTo>
                      <a:pt x="30" y="245"/>
                    </a:lnTo>
                    <a:lnTo>
                      <a:pt x="30" y="248"/>
                    </a:lnTo>
                    <a:lnTo>
                      <a:pt x="30" y="248"/>
                    </a:lnTo>
                    <a:lnTo>
                      <a:pt x="26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5"/>
                    </a:lnTo>
                    <a:lnTo>
                      <a:pt x="19" y="245"/>
                    </a:lnTo>
                    <a:lnTo>
                      <a:pt x="19" y="241"/>
                    </a:lnTo>
                    <a:lnTo>
                      <a:pt x="19" y="241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4"/>
                    </a:lnTo>
                    <a:lnTo>
                      <a:pt x="15" y="226"/>
                    </a:lnTo>
                    <a:lnTo>
                      <a:pt x="15" y="222"/>
                    </a:lnTo>
                    <a:lnTo>
                      <a:pt x="15" y="211"/>
                    </a:lnTo>
                    <a:lnTo>
                      <a:pt x="15" y="208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5" y="200"/>
                    </a:lnTo>
                    <a:lnTo>
                      <a:pt x="15" y="196"/>
                    </a:lnTo>
                    <a:lnTo>
                      <a:pt x="11" y="193"/>
                    </a:lnTo>
                    <a:lnTo>
                      <a:pt x="11" y="185"/>
                    </a:lnTo>
                    <a:lnTo>
                      <a:pt x="11" y="182"/>
                    </a:lnTo>
                    <a:lnTo>
                      <a:pt x="11" y="18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6" name="Freeform 151"/>
              <p:cNvSpPr>
                <a:spLocks/>
              </p:cNvSpPr>
              <p:nvPr/>
            </p:nvSpPr>
            <p:spPr bwMode="auto">
              <a:xfrm>
                <a:off x="4926044" y="3682902"/>
                <a:ext cx="29593" cy="28306"/>
              </a:xfrm>
              <a:custGeom>
                <a:avLst/>
                <a:gdLst>
                  <a:gd name="T0" fmla="*/ 19 w 23"/>
                  <a:gd name="T1" fmla="*/ 3 h 22"/>
                  <a:gd name="T2" fmla="*/ 19 w 23"/>
                  <a:gd name="T3" fmla="*/ 3 h 22"/>
                  <a:gd name="T4" fmla="*/ 19 w 23"/>
                  <a:gd name="T5" fmla="*/ 3 h 22"/>
                  <a:gd name="T6" fmla="*/ 23 w 23"/>
                  <a:gd name="T7" fmla="*/ 7 h 22"/>
                  <a:gd name="T8" fmla="*/ 23 w 23"/>
                  <a:gd name="T9" fmla="*/ 7 h 22"/>
                  <a:gd name="T10" fmla="*/ 23 w 23"/>
                  <a:gd name="T11" fmla="*/ 11 h 22"/>
                  <a:gd name="T12" fmla="*/ 23 w 23"/>
                  <a:gd name="T13" fmla="*/ 11 h 22"/>
                  <a:gd name="T14" fmla="*/ 23 w 23"/>
                  <a:gd name="T15" fmla="*/ 14 h 22"/>
                  <a:gd name="T16" fmla="*/ 23 w 23"/>
                  <a:gd name="T17" fmla="*/ 14 h 22"/>
                  <a:gd name="T18" fmla="*/ 23 w 23"/>
                  <a:gd name="T19" fmla="*/ 14 h 22"/>
                  <a:gd name="T20" fmla="*/ 19 w 23"/>
                  <a:gd name="T21" fmla="*/ 14 h 22"/>
                  <a:gd name="T22" fmla="*/ 19 w 23"/>
                  <a:gd name="T23" fmla="*/ 18 h 22"/>
                  <a:gd name="T24" fmla="*/ 19 w 23"/>
                  <a:gd name="T25" fmla="*/ 22 h 22"/>
                  <a:gd name="T26" fmla="*/ 15 w 23"/>
                  <a:gd name="T27" fmla="*/ 22 h 22"/>
                  <a:gd name="T28" fmla="*/ 12 w 23"/>
                  <a:gd name="T29" fmla="*/ 22 h 22"/>
                  <a:gd name="T30" fmla="*/ 4 w 23"/>
                  <a:gd name="T31" fmla="*/ 18 h 22"/>
                  <a:gd name="T32" fmla="*/ 4 w 23"/>
                  <a:gd name="T33" fmla="*/ 14 h 22"/>
                  <a:gd name="T34" fmla="*/ 0 w 23"/>
                  <a:gd name="T35" fmla="*/ 14 h 22"/>
                  <a:gd name="T36" fmla="*/ 0 w 23"/>
                  <a:gd name="T37" fmla="*/ 11 h 22"/>
                  <a:gd name="T38" fmla="*/ 0 w 23"/>
                  <a:gd name="T39" fmla="*/ 7 h 22"/>
                  <a:gd name="T40" fmla="*/ 4 w 23"/>
                  <a:gd name="T41" fmla="*/ 3 h 22"/>
                  <a:gd name="T42" fmla="*/ 8 w 23"/>
                  <a:gd name="T43" fmla="*/ 0 h 22"/>
                  <a:gd name="T44" fmla="*/ 8 w 23"/>
                  <a:gd name="T45" fmla="*/ 0 h 22"/>
                  <a:gd name="T46" fmla="*/ 12 w 23"/>
                  <a:gd name="T47" fmla="*/ 0 h 22"/>
                  <a:gd name="T48" fmla="*/ 15 w 23"/>
                  <a:gd name="T49" fmla="*/ 3 h 22"/>
                  <a:gd name="T50" fmla="*/ 19 w 23"/>
                  <a:gd name="T51" fmla="*/ 3 h 22"/>
                  <a:gd name="T52" fmla="*/ 19 w 23"/>
                  <a:gd name="T53" fmla="*/ 3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23" h="22">
                    <a:moveTo>
                      <a:pt x="19" y="3"/>
                    </a:moveTo>
                    <a:lnTo>
                      <a:pt x="19" y="3"/>
                    </a:lnTo>
                    <a:lnTo>
                      <a:pt x="19" y="3"/>
                    </a:lnTo>
                    <a:lnTo>
                      <a:pt x="23" y="7"/>
                    </a:lnTo>
                    <a:lnTo>
                      <a:pt x="23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19" y="14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2" y="22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2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7" name="Freeform 152"/>
              <p:cNvSpPr>
                <a:spLocks noEditPoints="1"/>
              </p:cNvSpPr>
              <p:nvPr/>
            </p:nvSpPr>
            <p:spPr bwMode="auto">
              <a:xfrm>
                <a:off x="4626258" y="3610850"/>
                <a:ext cx="343531" cy="262473"/>
              </a:xfrm>
              <a:custGeom>
                <a:avLst/>
                <a:gdLst>
                  <a:gd name="T0" fmla="*/ 4 w 267"/>
                  <a:gd name="T1" fmla="*/ 96 h 204"/>
                  <a:gd name="T2" fmla="*/ 15 w 267"/>
                  <a:gd name="T3" fmla="*/ 96 h 204"/>
                  <a:gd name="T4" fmla="*/ 30 w 267"/>
                  <a:gd name="T5" fmla="*/ 104 h 204"/>
                  <a:gd name="T6" fmla="*/ 41 w 267"/>
                  <a:gd name="T7" fmla="*/ 108 h 204"/>
                  <a:gd name="T8" fmla="*/ 48 w 267"/>
                  <a:gd name="T9" fmla="*/ 100 h 204"/>
                  <a:gd name="T10" fmla="*/ 67 w 267"/>
                  <a:gd name="T11" fmla="*/ 48 h 204"/>
                  <a:gd name="T12" fmla="*/ 71 w 267"/>
                  <a:gd name="T13" fmla="*/ 70 h 204"/>
                  <a:gd name="T14" fmla="*/ 85 w 267"/>
                  <a:gd name="T15" fmla="*/ 70 h 204"/>
                  <a:gd name="T16" fmla="*/ 104 w 267"/>
                  <a:gd name="T17" fmla="*/ 59 h 204"/>
                  <a:gd name="T18" fmla="*/ 122 w 267"/>
                  <a:gd name="T19" fmla="*/ 52 h 204"/>
                  <a:gd name="T20" fmla="*/ 137 w 267"/>
                  <a:gd name="T21" fmla="*/ 56 h 204"/>
                  <a:gd name="T22" fmla="*/ 152 w 267"/>
                  <a:gd name="T23" fmla="*/ 56 h 204"/>
                  <a:gd name="T24" fmla="*/ 152 w 267"/>
                  <a:gd name="T25" fmla="*/ 44 h 204"/>
                  <a:gd name="T26" fmla="*/ 163 w 267"/>
                  <a:gd name="T27" fmla="*/ 37 h 204"/>
                  <a:gd name="T28" fmla="*/ 171 w 267"/>
                  <a:gd name="T29" fmla="*/ 30 h 204"/>
                  <a:gd name="T30" fmla="*/ 178 w 267"/>
                  <a:gd name="T31" fmla="*/ 18 h 204"/>
                  <a:gd name="T32" fmla="*/ 185 w 267"/>
                  <a:gd name="T33" fmla="*/ 15 h 204"/>
                  <a:gd name="T34" fmla="*/ 196 w 267"/>
                  <a:gd name="T35" fmla="*/ 7 h 204"/>
                  <a:gd name="T36" fmla="*/ 208 w 267"/>
                  <a:gd name="T37" fmla="*/ 4 h 204"/>
                  <a:gd name="T38" fmla="*/ 219 w 267"/>
                  <a:gd name="T39" fmla="*/ 0 h 204"/>
                  <a:gd name="T40" fmla="*/ 233 w 267"/>
                  <a:gd name="T41" fmla="*/ 4 h 204"/>
                  <a:gd name="T42" fmla="*/ 248 w 267"/>
                  <a:gd name="T43" fmla="*/ 7 h 204"/>
                  <a:gd name="T44" fmla="*/ 252 w 267"/>
                  <a:gd name="T45" fmla="*/ 26 h 204"/>
                  <a:gd name="T46" fmla="*/ 252 w 267"/>
                  <a:gd name="T47" fmla="*/ 56 h 204"/>
                  <a:gd name="T48" fmla="*/ 241 w 267"/>
                  <a:gd name="T49" fmla="*/ 56 h 204"/>
                  <a:gd name="T50" fmla="*/ 237 w 267"/>
                  <a:gd name="T51" fmla="*/ 70 h 204"/>
                  <a:gd name="T52" fmla="*/ 252 w 267"/>
                  <a:gd name="T53" fmla="*/ 74 h 204"/>
                  <a:gd name="T54" fmla="*/ 267 w 267"/>
                  <a:gd name="T55" fmla="*/ 70 h 204"/>
                  <a:gd name="T56" fmla="*/ 263 w 267"/>
                  <a:gd name="T57" fmla="*/ 85 h 204"/>
                  <a:gd name="T58" fmla="*/ 252 w 267"/>
                  <a:gd name="T59" fmla="*/ 104 h 204"/>
                  <a:gd name="T60" fmla="*/ 241 w 267"/>
                  <a:gd name="T61" fmla="*/ 111 h 204"/>
                  <a:gd name="T62" fmla="*/ 230 w 267"/>
                  <a:gd name="T63" fmla="*/ 122 h 204"/>
                  <a:gd name="T64" fmla="*/ 211 w 267"/>
                  <a:gd name="T65" fmla="*/ 148 h 204"/>
                  <a:gd name="T66" fmla="*/ 185 w 267"/>
                  <a:gd name="T67" fmla="*/ 167 h 204"/>
                  <a:gd name="T68" fmla="*/ 167 w 267"/>
                  <a:gd name="T69" fmla="*/ 182 h 204"/>
                  <a:gd name="T70" fmla="*/ 152 w 267"/>
                  <a:gd name="T71" fmla="*/ 185 h 204"/>
                  <a:gd name="T72" fmla="*/ 141 w 267"/>
                  <a:gd name="T73" fmla="*/ 193 h 204"/>
                  <a:gd name="T74" fmla="*/ 130 w 267"/>
                  <a:gd name="T75" fmla="*/ 193 h 204"/>
                  <a:gd name="T76" fmla="*/ 104 w 267"/>
                  <a:gd name="T77" fmla="*/ 193 h 204"/>
                  <a:gd name="T78" fmla="*/ 89 w 267"/>
                  <a:gd name="T79" fmla="*/ 193 h 204"/>
                  <a:gd name="T80" fmla="*/ 82 w 267"/>
                  <a:gd name="T81" fmla="*/ 197 h 204"/>
                  <a:gd name="T82" fmla="*/ 63 w 267"/>
                  <a:gd name="T83" fmla="*/ 197 h 204"/>
                  <a:gd name="T84" fmla="*/ 52 w 267"/>
                  <a:gd name="T85" fmla="*/ 204 h 204"/>
                  <a:gd name="T86" fmla="*/ 37 w 267"/>
                  <a:gd name="T87" fmla="*/ 197 h 204"/>
                  <a:gd name="T88" fmla="*/ 30 w 267"/>
                  <a:gd name="T89" fmla="*/ 193 h 204"/>
                  <a:gd name="T90" fmla="*/ 26 w 267"/>
                  <a:gd name="T91" fmla="*/ 189 h 204"/>
                  <a:gd name="T92" fmla="*/ 19 w 267"/>
                  <a:gd name="T93" fmla="*/ 171 h 204"/>
                  <a:gd name="T94" fmla="*/ 26 w 267"/>
                  <a:gd name="T95" fmla="*/ 167 h 204"/>
                  <a:gd name="T96" fmla="*/ 19 w 267"/>
                  <a:gd name="T97" fmla="*/ 145 h 204"/>
                  <a:gd name="T98" fmla="*/ 8 w 267"/>
                  <a:gd name="T99" fmla="*/ 108 h 204"/>
                  <a:gd name="T100" fmla="*/ 174 w 267"/>
                  <a:gd name="T101" fmla="*/ 130 h 204"/>
                  <a:gd name="T102" fmla="*/ 185 w 267"/>
                  <a:gd name="T103" fmla="*/ 133 h 204"/>
                  <a:gd name="T104" fmla="*/ 196 w 267"/>
                  <a:gd name="T105" fmla="*/ 126 h 204"/>
                  <a:gd name="T106" fmla="*/ 200 w 267"/>
                  <a:gd name="T107" fmla="*/ 119 h 204"/>
                  <a:gd name="T108" fmla="*/ 200 w 267"/>
                  <a:gd name="T109" fmla="*/ 104 h 204"/>
                  <a:gd name="T110" fmla="*/ 193 w 267"/>
                  <a:gd name="T111" fmla="*/ 100 h 204"/>
                  <a:gd name="T112" fmla="*/ 178 w 267"/>
                  <a:gd name="T113" fmla="*/ 108 h 204"/>
                  <a:gd name="T114" fmla="*/ 174 w 267"/>
                  <a:gd name="T115" fmla="*/ 122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7" h="204">
                    <a:moveTo>
                      <a:pt x="0" y="100"/>
                    </a:move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3"/>
                    </a:lnTo>
                    <a:lnTo>
                      <a:pt x="11" y="93"/>
                    </a:lnTo>
                    <a:lnTo>
                      <a:pt x="11" y="93"/>
                    </a:lnTo>
                    <a:lnTo>
                      <a:pt x="15" y="93"/>
                    </a:lnTo>
                    <a:lnTo>
                      <a:pt x="15" y="96"/>
                    </a:lnTo>
                    <a:lnTo>
                      <a:pt x="15" y="104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4"/>
                    </a:lnTo>
                    <a:lnTo>
                      <a:pt x="30" y="104"/>
                    </a:lnTo>
                    <a:lnTo>
                      <a:pt x="34" y="104"/>
                    </a:lnTo>
                    <a:lnTo>
                      <a:pt x="34" y="104"/>
                    </a:lnTo>
                    <a:lnTo>
                      <a:pt x="37" y="104"/>
                    </a:lnTo>
                    <a:lnTo>
                      <a:pt x="37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41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8" y="100"/>
                    </a:lnTo>
                    <a:lnTo>
                      <a:pt x="52" y="96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44"/>
                    </a:lnTo>
                    <a:lnTo>
                      <a:pt x="67" y="48"/>
                    </a:lnTo>
                    <a:lnTo>
                      <a:pt x="67" y="52"/>
                    </a:lnTo>
                    <a:lnTo>
                      <a:pt x="71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71" y="70"/>
                    </a:lnTo>
                    <a:lnTo>
                      <a:pt x="74" y="70"/>
                    </a:lnTo>
                    <a:lnTo>
                      <a:pt x="78" y="70"/>
                    </a:lnTo>
                    <a:lnTo>
                      <a:pt x="82" y="70"/>
                    </a:lnTo>
                    <a:lnTo>
                      <a:pt x="85" y="70"/>
                    </a:lnTo>
                    <a:lnTo>
                      <a:pt x="85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63"/>
                    </a:lnTo>
                    <a:lnTo>
                      <a:pt x="100" y="63"/>
                    </a:lnTo>
                    <a:lnTo>
                      <a:pt x="104" y="59"/>
                    </a:lnTo>
                    <a:lnTo>
                      <a:pt x="108" y="52"/>
                    </a:lnTo>
                    <a:lnTo>
                      <a:pt x="111" y="48"/>
                    </a:lnTo>
                    <a:lnTo>
                      <a:pt x="115" y="48"/>
                    </a:lnTo>
                    <a:lnTo>
                      <a:pt x="119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30" y="56"/>
                    </a:lnTo>
                    <a:lnTo>
                      <a:pt x="133" y="56"/>
                    </a:lnTo>
                    <a:lnTo>
                      <a:pt x="133" y="56"/>
                    </a:lnTo>
                    <a:lnTo>
                      <a:pt x="137" y="56"/>
                    </a:lnTo>
                    <a:lnTo>
                      <a:pt x="141" y="56"/>
                    </a:lnTo>
                    <a:lnTo>
                      <a:pt x="145" y="56"/>
                    </a:lnTo>
                    <a:lnTo>
                      <a:pt x="145" y="56"/>
                    </a:lnTo>
                    <a:lnTo>
                      <a:pt x="148" y="56"/>
                    </a:lnTo>
                    <a:lnTo>
                      <a:pt x="152" y="56"/>
                    </a:lnTo>
                    <a:lnTo>
                      <a:pt x="152" y="52"/>
                    </a:lnTo>
                    <a:lnTo>
                      <a:pt x="152" y="52"/>
                    </a:lnTo>
                    <a:lnTo>
                      <a:pt x="152" y="48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56" y="41"/>
                    </a:lnTo>
                    <a:lnTo>
                      <a:pt x="159" y="41"/>
                    </a:lnTo>
                    <a:lnTo>
                      <a:pt x="159" y="41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71" y="33"/>
                    </a:lnTo>
                    <a:lnTo>
                      <a:pt x="171" y="30"/>
                    </a:lnTo>
                    <a:lnTo>
                      <a:pt x="174" y="30"/>
                    </a:lnTo>
                    <a:lnTo>
                      <a:pt x="174" y="30"/>
                    </a:lnTo>
                    <a:lnTo>
                      <a:pt x="171" y="26"/>
                    </a:lnTo>
                    <a:lnTo>
                      <a:pt x="171" y="22"/>
                    </a:lnTo>
                    <a:lnTo>
                      <a:pt x="178" y="18"/>
                    </a:lnTo>
                    <a:lnTo>
                      <a:pt x="178" y="18"/>
                    </a:lnTo>
                    <a:lnTo>
                      <a:pt x="182" y="18"/>
                    </a:lnTo>
                    <a:lnTo>
                      <a:pt x="182" y="15"/>
                    </a:lnTo>
                    <a:lnTo>
                      <a:pt x="185" y="15"/>
                    </a:lnTo>
                    <a:lnTo>
                      <a:pt x="185" y="15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200" y="7"/>
                    </a:lnTo>
                    <a:lnTo>
                      <a:pt x="204" y="7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0"/>
                    </a:lnTo>
                    <a:lnTo>
                      <a:pt x="208" y="0"/>
                    </a:lnTo>
                    <a:lnTo>
                      <a:pt x="211" y="0"/>
                    </a:lnTo>
                    <a:lnTo>
                      <a:pt x="211" y="0"/>
                    </a:lnTo>
                    <a:lnTo>
                      <a:pt x="219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26" y="0"/>
                    </a:lnTo>
                    <a:lnTo>
                      <a:pt x="230" y="4"/>
                    </a:lnTo>
                    <a:lnTo>
                      <a:pt x="233" y="4"/>
                    </a:lnTo>
                    <a:lnTo>
                      <a:pt x="233" y="4"/>
                    </a:lnTo>
                    <a:lnTo>
                      <a:pt x="237" y="0"/>
                    </a:lnTo>
                    <a:lnTo>
                      <a:pt x="245" y="4"/>
                    </a:lnTo>
                    <a:lnTo>
                      <a:pt x="248" y="4"/>
                    </a:lnTo>
                    <a:lnTo>
                      <a:pt x="248" y="7"/>
                    </a:lnTo>
                    <a:lnTo>
                      <a:pt x="248" y="15"/>
                    </a:lnTo>
                    <a:lnTo>
                      <a:pt x="252" y="18"/>
                    </a:lnTo>
                    <a:lnTo>
                      <a:pt x="252" y="22"/>
                    </a:lnTo>
                    <a:lnTo>
                      <a:pt x="252" y="26"/>
                    </a:lnTo>
                    <a:lnTo>
                      <a:pt x="252" y="26"/>
                    </a:lnTo>
                    <a:lnTo>
                      <a:pt x="252" y="30"/>
                    </a:lnTo>
                    <a:lnTo>
                      <a:pt x="252" y="33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2" y="56"/>
                    </a:lnTo>
                    <a:lnTo>
                      <a:pt x="252" y="59"/>
                    </a:lnTo>
                    <a:lnTo>
                      <a:pt x="248" y="59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41" y="56"/>
                    </a:lnTo>
                    <a:lnTo>
                      <a:pt x="237" y="59"/>
                    </a:lnTo>
                    <a:lnTo>
                      <a:pt x="233" y="63"/>
                    </a:lnTo>
                    <a:lnTo>
                      <a:pt x="233" y="67"/>
                    </a:lnTo>
                    <a:lnTo>
                      <a:pt x="233" y="70"/>
                    </a:lnTo>
                    <a:lnTo>
                      <a:pt x="237" y="70"/>
                    </a:lnTo>
                    <a:lnTo>
                      <a:pt x="237" y="74"/>
                    </a:lnTo>
                    <a:lnTo>
                      <a:pt x="245" y="78"/>
                    </a:lnTo>
                    <a:lnTo>
                      <a:pt x="248" y="78"/>
                    </a:lnTo>
                    <a:lnTo>
                      <a:pt x="252" y="78"/>
                    </a:lnTo>
                    <a:lnTo>
                      <a:pt x="252" y="74"/>
                    </a:lnTo>
                    <a:lnTo>
                      <a:pt x="252" y="70"/>
                    </a:lnTo>
                    <a:lnTo>
                      <a:pt x="256" y="70"/>
                    </a:lnTo>
                    <a:lnTo>
                      <a:pt x="256" y="70"/>
                    </a:lnTo>
                    <a:lnTo>
                      <a:pt x="263" y="70"/>
                    </a:lnTo>
                    <a:lnTo>
                      <a:pt x="267" y="70"/>
                    </a:lnTo>
                    <a:lnTo>
                      <a:pt x="267" y="70"/>
                    </a:lnTo>
                    <a:lnTo>
                      <a:pt x="263" y="74"/>
                    </a:lnTo>
                    <a:lnTo>
                      <a:pt x="267" y="74"/>
                    </a:lnTo>
                    <a:lnTo>
                      <a:pt x="263" y="82"/>
                    </a:lnTo>
                    <a:lnTo>
                      <a:pt x="263" y="85"/>
                    </a:lnTo>
                    <a:lnTo>
                      <a:pt x="259" y="89"/>
                    </a:lnTo>
                    <a:lnTo>
                      <a:pt x="259" y="96"/>
                    </a:lnTo>
                    <a:lnTo>
                      <a:pt x="256" y="96"/>
                    </a:lnTo>
                    <a:lnTo>
                      <a:pt x="256" y="100"/>
                    </a:lnTo>
                    <a:lnTo>
                      <a:pt x="252" y="104"/>
                    </a:lnTo>
                    <a:lnTo>
                      <a:pt x="248" y="104"/>
                    </a:lnTo>
                    <a:lnTo>
                      <a:pt x="248" y="108"/>
                    </a:lnTo>
                    <a:lnTo>
                      <a:pt x="245" y="108"/>
                    </a:lnTo>
                    <a:lnTo>
                      <a:pt x="245" y="111"/>
                    </a:lnTo>
                    <a:lnTo>
                      <a:pt x="241" y="111"/>
                    </a:lnTo>
                    <a:lnTo>
                      <a:pt x="237" y="115"/>
                    </a:lnTo>
                    <a:lnTo>
                      <a:pt x="233" y="119"/>
                    </a:lnTo>
                    <a:lnTo>
                      <a:pt x="233" y="119"/>
                    </a:lnTo>
                    <a:lnTo>
                      <a:pt x="233" y="122"/>
                    </a:lnTo>
                    <a:lnTo>
                      <a:pt x="230" y="122"/>
                    </a:lnTo>
                    <a:lnTo>
                      <a:pt x="226" y="126"/>
                    </a:lnTo>
                    <a:lnTo>
                      <a:pt x="219" y="137"/>
                    </a:lnTo>
                    <a:lnTo>
                      <a:pt x="215" y="141"/>
                    </a:lnTo>
                    <a:lnTo>
                      <a:pt x="215" y="148"/>
                    </a:lnTo>
                    <a:lnTo>
                      <a:pt x="211" y="148"/>
                    </a:lnTo>
                    <a:lnTo>
                      <a:pt x="208" y="152"/>
                    </a:lnTo>
                    <a:lnTo>
                      <a:pt x="208" y="152"/>
                    </a:lnTo>
                    <a:lnTo>
                      <a:pt x="204" y="152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71" y="178"/>
                    </a:lnTo>
                    <a:lnTo>
                      <a:pt x="171" y="182"/>
                    </a:lnTo>
                    <a:lnTo>
                      <a:pt x="167" y="182"/>
                    </a:lnTo>
                    <a:lnTo>
                      <a:pt x="167" y="182"/>
                    </a:lnTo>
                    <a:lnTo>
                      <a:pt x="159" y="185"/>
                    </a:lnTo>
                    <a:lnTo>
                      <a:pt x="156" y="185"/>
                    </a:lnTo>
                    <a:lnTo>
                      <a:pt x="152" y="185"/>
                    </a:lnTo>
                    <a:lnTo>
                      <a:pt x="152" y="185"/>
                    </a:lnTo>
                    <a:lnTo>
                      <a:pt x="145" y="185"/>
                    </a:lnTo>
                    <a:lnTo>
                      <a:pt x="141" y="185"/>
                    </a:lnTo>
                    <a:lnTo>
                      <a:pt x="141" y="189"/>
                    </a:lnTo>
                    <a:lnTo>
                      <a:pt x="141" y="193"/>
                    </a:lnTo>
                    <a:lnTo>
                      <a:pt x="141" y="193"/>
                    </a:lnTo>
                    <a:lnTo>
                      <a:pt x="137" y="193"/>
                    </a:lnTo>
                    <a:lnTo>
                      <a:pt x="133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30" y="193"/>
                    </a:lnTo>
                    <a:lnTo>
                      <a:pt x="126" y="197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1" y="189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0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7"/>
                    </a:lnTo>
                    <a:lnTo>
                      <a:pt x="85" y="193"/>
                    </a:lnTo>
                    <a:lnTo>
                      <a:pt x="82" y="193"/>
                    </a:lnTo>
                    <a:lnTo>
                      <a:pt x="82" y="197"/>
                    </a:lnTo>
                    <a:lnTo>
                      <a:pt x="82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67" y="197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6" y="200"/>
                    </a:lnTo>
                    <a:lnTo>
                      <a:pt x="52" y="200"/>
                    </a:lnTo>
                    <a:lnTo>
                      <a:pt x="52" y="204"/>
                    </a:lnTo>
                    <a:lnTo>
                      <a:pt x="52" y="204"/>
                    </a:lnTo>
                    <a:lnTo>
                      <a:pt x="48" y="204"/>
                    </a:lnTo>
                    <a:lnTo>
                      <a:pt x="41" y="200"/>
                    </a:lnTo>
                    <a:lnTo>
                      <a:pt x="41" y="200"/>
                    </a:lnTo>
                    <a:lnTo>
                      <a:pt x="37" y="197"/>
                    </a:lnTo>
                    <a:lnTo>
                      <a:pt x="37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3"/>
                    </a:lnTo>
                    <a:lnTo>
                      <a:pt x="30" y="193"/>
                    </a:lnTo>
                    <a:lnTo>
                      <a:pt x="26" y="193"/>
                    </a:lnTo>
                    <a:lnTo>
                      <a:pt x="26" y="197"/>
                    </a:lnTo>
                    <a:lnTo>
                      <a:pt x="22" y="197"/>
                    </a:lnTo>
                    <a:lnTo>
                      <a:pt x="22" y="193"/>
                    </a:lnTo>
                    <a:lnTo>
                      <a:pt x="26" y="189"/>
                    </a:lnTo>
                    <a:lnTo>
                      <a:pt x="22" y="185"/>
                    </a:lnTo>
                    <a:lnTo>
                      <a:pt x="26" y="182"/>
                    </a:lnTo>
                    <a:lnTo>
                      <a:pt x="22" y="178"/>
                    </a:lnTo>
                    <a:lnTo>
                      <a:pt x="22" y="174"/>
                    </a:lnTo>
                    <a:lnTo>
                      <a:pt x="19" y="171"/>
                    </a:lnTo>
                    <a:lnTo>
                      <a:pt x="19" y="167"/>
                    </a:lnTo>
                    <a:lnTo>
                      <a:pt x="19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3"/>
                    </a:lnTo>
                    <a:lnTo>
                      <a:pt x="22" y="156"/>
                    </a:lnTo>
                    <a:lnTo>
                      <a:pt x="26" y="156"/>
                    </a:lnTo>
                    <a:lnTo>
                      <a:pt x="19" y="148"/>
                    </a:lnTo>
                    <a:lnTo>
                      <a:pt x="19" y="145"/>
                    </a:lnTo>
                    <a:lnTo>
                      <a:pt x="15" y="137"/>
                    </a:lnTo>
                    <a:lnTo>
                      <a:pt x="11" y="130"/>
                    </a:lnTo>
                    <a:lnTo>
                      <a:pt x="8" y="122"/>
                    </a:lnTo>
                    <a:lnTo>
                      <a:pt x="11" y="119"/>
                    </a:lnTo>
                    <a:lnTo>
                      <a:pt x="8" y="108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100"/>
                    </a:lnTo>
                    <a:lnTo>
                      <a:pt x="0" y="100"/>
                    </a:lnTo>
                    <a:close/>
                    <a:moveTo>
                      <a:pt x="174" y="130"/>
                    </a:moveTo>
                    <a:lnTo>
                      <a:pt x="178" y="130"/>
                    </a:lnTo>
                    <a:lnTo>
                      <a:pt x="178" y="133"/>
                    </a:lnTo>
                    <a:lnTo>
                      <a:pt x="182" y="133"/>
                    </a:lnTo>
                    <a:lnTo>
                      <a:pt x="185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3" y="126"/>
                    </a:lnTo>
                    <a:lnTo>
                      <a:pt x="193" y="126"/>
                    </a:lnTo>
                    <a:lnTo>
                      <a:pt x="196" y="126"/>
                    </a:lnTo>
                    <a:lnTo>
                      <a:pt x="200" y="126"/>
                    </a:lnTo>
                    <a:lnTo>
                      <a:pt x="204" y="122"/>
                    </a:lnTo>
                    <a:lnTo>
                      <a:pt x="204" y="122"/>
                    </a:lnTo>
                    <a:lnTo>
                      <a:pt x="200" y="119"/>
                    </a:lnTo>
                    <a:lnTo>
                      <a:pt x="200" y="119"/>
                    </a:lnTo>
                    <a:lnTo>
                      <a:pt x="204" y="119"/>
                    </a:lnTo>
                    <a:lnTo>
                      <a:pt x="208" y="115"/>
                    </a:lnTo>
                    <a:lnTo>
                      <a:pt x="208" y="111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3" y="100"/>
                    </a:lnTo>
                    <a:lnTo>
                      <a:pt x="193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85" y="104"/>
                    </a:lnTo>
                    <a:lnTo>
                      <a:pt x="182" y="108"/>
                    </a:lnTo>
                    <a:lnTo>
                      <a:pt x="178" y="108"/>
                    </a:lnTo>
                    <a:lnTo>
                      <a:pt x="174" y="115"/>
                    </a:lnTo>
                    <a:lnTo>
                      <a:pt x="171" y="115"/>
                    </a:lnTo>
                    <a:lnTo>
                      <a:pt x="171" y="119"/>
                    </a:lnTo>
                    <a:lnTo>
                      <a:pt x="171" y="119"/>
                    </a:lnTo>
                    <a:lnTo>
                      <a:pt x="174" y="122"/>
                    </a:lnTo>
                    <a:lnTo>
                      <a:pt x="174" y="122"/>
                    </a:lnTo>
                    <a:lnTo>
                      <a:pt x="174" y="126"/>
                    </a:lnTo>
                    <a:lnTo>
                      <a:pt x="174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8" name="Freeform 153"/>
              <p:cNvSpPr>
                <a:spLocks/>
              </p:cNvSpPr>
              <p:nvPr/>
            </p:nvSpPr>
            <p:spPr bwMode="auto">
              <a:xfrm>
                <a:off x="4846271" y="3739514"/>
                <a:ext cx="47606" cy="42459"/>
              </a:xfrm>
              <a:custGeom>
                <a:avLst/>
                <a:gdLst>
                  <a:gd name="T0" fmla="*/ 3 w 37"/>
                  <a:gd name="T1" fmla="*/ 30 h 33"/>
                  <a:gd name="T2" fmla="*/ 3 w 37"/>
                  <a:gd name="T3" fmla="*/ 26 h 33"/>
                  <a:gd name="T4" fmla="*/ 3 w 37"/>
                  <a:gd name="T5" fmla="*/ 22 h 33"/>
                  <a:gd name="T6" fmla="*/ 3 w 37"/>
                  <a:gd name="T7" fmla="*/ 22 h 33"/>
                  <a:gd name="T8" fmla="*/ 0 w 37"/>
                  <a:gd name="T9" fmla="*/ 19 h 33"/>
                  <a:gd name="T10" fmla="*/ 0 w 37"/>
                  <a:gd name="T11" fmla="*/ 19 h 33"/>
                  <a:gd name="T12" fmla="*/ 0 w 37"/>
                  <a:gd name="T13" fmla="*/ 15 h 33"/>
                  <a:gd name="T14" fmla="*/ 3 w 37"/>
                  <a:gd name="T15" fmla="*/ 15 h 33"/>
                  <a:gd name="T16" fmla="*/ 7 w 37"/>
                  <a:gd name="T17" fmla="*/ 8 h 33"/>
                  <a:gd name="T18" fmla="*/ 11 w 37"/>
                  <a:gd name="T19" fmla="*/ 8 h 33"/>
                  <a:gd name="T20" fmla="*/ 14 w 37"/>
                  <a:gd name="T21" fmla="*/ 4 h 33"/>
                  <a:gd name="T22" fmla="*/ 18 w 37"/>
                  <a:gd name="T23" fmla="*/ 4 h 33"/>
                  <a:gd name="T24" fmla="*/ 18 w 37"/>
                  <a:gd name="T25" fmla="*/ 4 h 33"/>
                  <a:gd name="T26" fmla="*/ 22 w 37"/>
                  <a:gd name="T27" fmla="*/ 0 h 33"/>
                  <a:gd name="T28" fmla="*/ 22 w 37"/>
                  <a:gd name="T29" fmla="*/ 0 h 33"/>
                  <a:gd name="T30" fmla="*/ 25 w 37"/>
                  <a:gd name="T31" fmla="*/ 4 h 33"/>
                  <a:gd name="T32" fmla="*/ 25 w 37"/>
                  <a:gd name="T33" fmla="*/ 4 h 33"/>
                  <a:gd name="T34" fmla="*/ 25 w 37"/>
                  <a:gd name="T35" fmla="*/ 4 h 33"/>
                  <a:gd name="T36" fmla="*/ 29 w 37"/>
                  <a:gd name="T37" fmla="*/ 4 h 33"/>
                  <a:gd name="T38" fmla="*/ 33 w 37"/>
                  <a:gd name="T39" fmla="*/ 4 h 33"/>
                  <a:gd name="T40" fmla="*/ 37 w 37"/>
                  <a:gd name="T41" fmla="*/ 11 h 33"/>
                  <a:gd name="T42" fmla="*/ 37 w 37"/>
                  <a:gd name="T43" fmla="*/ 15 h 33"/>
                  <a:gd name="T44" fmla="*/ 33 w 37"/>
                  <a:gd name="T45" fmla="*/ 19 h 33"/>
                  <a:gd name="T46" fmla="*/ 29 w 37"/>
                  <a:gd name="T47" fmla="*/ 19 h 33"/>
                  <a:gd name="T48" fmla="*/ 29 w 37"/>
                  <a:gd name="T49" fmla="*/ 19 h 33"/>
                  <a:gd name="T50" fmla="*/ 33 w 37"/>
                  <a:gd name="T51" fmla="*/ 22 h 33"/>
                  <a:gd name="T52" fmla="*/ 33 w 37"/>
                  <a:gd name="T53" fmla="*/ 22 h 33"/>
                  <a:gd name="T54" fmla="*/ 29 w 37"/>
                  <a:gd name="T55" fmla="*/ 26 h 33"/>
                  <a:gd name="T56" fmla="*/ 25 w 37"/>
                  <a:gd name="T57" fmla="*/ 26 h 33"/>
                  <a:gd name="T58" fmla="*/ 22 w 37"/>
                  <a:gd name="T59" fmla="*/ 26 h 33"/>
                  <a:gd name="T60" fmla="*/ 22 w 37"/>
                  <a:gd name="T61" fmla="*/ 26 h 33"/>
                  <a:gd name="T62" fmla="*/ 18 w 37"/>
                  <a:gd name="T63" fmla="*/ 26 h 33"/>
                  <a:gd name="T64" fmla="*/ 18 w 37"/>
                  <a:gd name="T65" fmla="*/ 30 h 33"/>
                  <a:gd name="T66" fmla="*/ 14 w 37"/>
                  <a:gd name="T67" fmla="*/ 33 h 33"/>
                  <a:gd name="T68" fmla="*/ 14 w 37"/>
                  <a:gd name="T69" fmla="*/ 33 h 33"/>
                  <a:gd name="T70" fmla="*/ 11 w 37"/>
                  <a:gd name="T71" fmla="*/ 33 h 33"/>
                  <a:gd name="T72" fmla="*/ 7 w 37"/>
                  <a:gd name="T73" fmla="*/ 33 h 33"/>
                  <a:gd name="T74" fmla="*/ 7 w 37"/>
                  <a:gd name="T75" fmla="*/ 30 h 33"/>
                  <a:gd name="T76" fmla="*/ 3 w 37"/>
                  <a:gd name="T77" fmla="*/ 3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7" h="33">
                    <a:moveTo>
                      <a:pt x="3" y="30"/>
                    </a:moveTo>
                    <a:lnTo>
                      <a:pt x="3" y="26"/>
                    </a:lnTo>
                    <a:lnTo>
                      <a:pt x="3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3" y="15"/>
                    </a:lnTo>
                    <a:lnTo>
                      <a:pt x="7" y="8"/>
                    </a:lnTo>
                    <a:lnTo>
                      <a:pt x="11" y="8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11"/>
                    </a:lnTo>
                    <a:lnTo>
                      <a:pt x="37" y="15"/>
                    </a:lnTo>
                    <a:lnTo>
                      <a:pt x="33" y="19"/>
                    </a:lnTo>
                    <a:lnTo>
                      <a:pt x="29" y="19"/>
                    </a:lnTo>
                    <a:lnTo>
                      <a:pt x="29" y="19"/>
                    </a:lnTo>
                    <a:lnTo>
                      <a:pt x="33" y="22"/>
                    </a:lnTo>
                    <a:lnTo>
                      <a:pt x="33" y="22"/>
                    </a:lnTo>
                    <a:lnTo>
                      <a:pt x="29" y="26"/>
                    </a:lnTo>
                    <a:lnTo>
                      <a:pt x="25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8" y="30"/>
                    </a:lnTo>
                    <a:lnTo>
                      <a:pt x="14" y="33"/>
                    </a:lnTo>
                    <a:lnTo>
                      <a:pt x="14" y="33"/>
                    </a:lnTo>
                    <a:lnTo>
                      <a:pt x="11" y="33"/>
                    </a:lnTo>
                    <a:lnTo>
                      <a:pt x="7" y="33"/>
                    </a:lnTo>
                    <a:lnTo>
                      <a:pt x="7" y="30"/>
                    </a:lnTo>
                    <a:lnTo>
                      <a:pt x="3" y="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9" name="Freeform 154"/>
              <p:cNvSpPr>
                <a:spLocks noEditPoints="1"/>
              </p:cNvSpPr>
              <p:nvPr/>
            </p:nvSpPr>
            <p:spPr bwMode="auto">
              <a:xfrm>
                <a:off x="6646269" y="3386976"/>
                <a:ext cx="862043" cy="829877"/>
              </a:xfrm>
              <a:custGeom>
                <a:avLst/>
                <a:gdLst>
                  <a:gd name="T0" fmla="*/ 179 w 181"/>
                  <a:gd name="T1" fmla="*/ 73 h 174"/>
                  <a:gd name="T2" fmla="*/ 154 w 181"/>
                  <a:gd name="T3" fmla="*/ 37 h 174"/>
                  <a:gd name="T4" fmla="*/ 123 w 181"/>
                  <a:gd name="T5" fmla="*/ 29 h 174"/>
                  <a:gd name="T6" fmla="*/ 111 w 181"/>
                  <a:gd name="T7" fmla="*/ 16 h 174"/>
                  <a:gd name="T8" fmla="*/ 112 w 181"/>
                  <a:gd name="T9" fmla="*/ 17 h 174"/>
                  <a:gd name="T10" fmla="*/ 110 w 181"/>
                  <a:gd name="T11" fmla="*/ 7 h 174"/>
                  <a:gd name="T12" fmla="*/ 86 w 181"/>
                  <a:gd name="T13" fmla="*/ 4 h 174"/>
                  <a:gd name="T14" fmla="*/ 86 w 181"/>
                  <a:gd name="T15" fmla="*/ 4 h 174"/>
                  <a:gd name="T16" fmla="*/ 58 w 181"/>
                  <a:gd name="T17" fmla="*/ 22 h 174"/>
                  <a:gd name="T18" fmla="*/ 1 w 181"/>
                  <a:gd name="T19" fmla="*/ 65 h 174"/>
                  <a:gd name="T20" fmla="*/ 98 w 181"/>
                  <a:gd name="T21" fmla="*/ 124 h 174"/>
                  <a:gd name="T22" fmla="*/ 133 w 181"/>
                  <a:gd name="T23" fmla="*/ 144 h 174"/>
                  <a:gd name="T24" fmla="*/ 122 w 181"/>
                  <a:gd name="T25" fmla="*/ 154 h 174"/>
                  <a:gd name="T26" fmla="*/ 137 w 181"/>
                  <a:gd name="T27" fmla="*/ 150 h 174"/>
                  <a:gd name="T28" fmla="*/ 132 w 181"/>
                  <a:gd name="T29" fmla="*/ 168 h 174"/>
                  <a:gd name="T30" fmla="*/ 120 w 181"/>
                  <a:gd name="T31" fmla="*/ 167 h 174"/>
                  <a:gd name="T32" fmla="*/ 123 w 181"/>
                  <a:gd name="T33" fmla="*/ 156 h 174"/>
                  <a:gd name="T34" fmla="*/ 135 w 181"/>
                  <a:gd name="T35" fmla="*/ 157 h 174"/>
                  <a:gd name="T36" fmla="*/ 130 w 181"/>
                  <a:gd name="T37" fmla="*/ 169 h 174"/>
                  <a:gd name="T38" fmla="*/ 125 w 181"/>
                  <a:gd name="T39" fmla="*/ 173 h 174"/>
                  <a:gd name="T40" fmla="*/ 9 w 181"/>
                  <a:gd name="T41" fmla="*/ 115 h 174"/>
                  <a:gd name="T42" fmla="*/ 22 w 181"/>
                  <a:gd name="T43" fmla="*/ 111 h 174"/>
                  <a:gd name="T44" fmla="*/ 38 w 181"/>
                  <a:gd name="T45" fmla="*/ 110 h 174"/>
                  <a:gd name="T46" fmla="*/ 58 w 181"/>
                  <a:gd name="T47" fmla="*/ 102 h 174"/>
                  <a:gd name="T48" fmla="*/ 83 w 181"/>
                  <a:gd name="T49" fmla="*/ 102 h 174"/>
                  <a:gd name="T50" fmla="*/ 91 w 181"/>
                  <a:gd name="T51" fmla="*/ 115 h 174"/>
                  <a:gd name="T52" fmla="*/ 99 w 181"/>
                  <a:gd name="T53" fmla="*/ 111 h 174"/>
                  <a:gd name="T54" fmla="*/ 100 w 181"/>
                  <a:gd name="T55" fmla="*/ 116 h 174"/>
                  <a:gd name="T56" fmla="*/ 102 w 181"/>
                  <a:gd name="T57" fmla="*/ 123 h 174"/>
                  <a:gd name="T58" fmla="*/ 106 w 181"/>
                  <a:gd name="T59" fmla="*/ 133 h 174"/>
                  <a:gd name="T60" fmla="*/ 120 w 181"/>
                  <a:gd name="T61" fmla="*/ 143 h 174"/>
                  <a:gd name="T62" fmla="*/ 130 w 181"/>
                  <a:gd name="T63" fmla="*/ 141 h 174"/>
                  <a:gd name="T64" fmla="*/ 139 w 181"/>
                  <a:gd name="T65" fmla="*/ 140 h 174"/>
                  <a:gd name="T66" fmla="*/ 153 w 181"/>
                  <a:gd name="T67" fmla="*/ 129 h 174"/>
                  <a:gd name="T68" fmla="*/ 167 w 181"/>
                  <a:gd name="T69" fmla="*/ 110 h 174"/>
                  <a:gd name="T70" fmla="*/ 176 w 181"/>
                  <a:gd name="T71" fmla="*/ 92 h 174"/>
                  <a:gd name="T72" fmla="*/ 178 w 181"/>
                  <a:gd name="T73" fmla="*/ 71 h 174"/>
                  <a:gd name="T74" fmla="*/ 170 w 181"/>
                  <a:gd name="T75" fmla="*/ 59 h 174"/>
                  <a:gd name="T76" fmla="*/ 166 w 181"/>
                  <a:gd name="T77" fmla="*/ 53 h 174"/>
                  <a:gd name="T78" fmla="*/ 159 w 181"/>
                  <a:gd name="T79" fmla="*/ 43 h 174"/>
                  <a:gd name="T80" fmla="*/ 152 w 181"/>
                  <a:gd name="T81" fmla="*/ 31 h 174"/>
                  <a:gd name="T82" fmla="*/ 146 w 181"/>
                  <a:gd name="T83" fmla="*/ 18 h 174"/>
                  <a:gd name="T84" fmla="*/ 141 w 181"/>
                  <a:gd name="T85" fmla="*/ 5 h 174"/>
                  <a:gd name="T86" fmla="*/ 135 w 181"/>
                  <a:gd name="T87" fmla="*/ 13 h 174"/>
                  <a:gd name="T88" fmla="*/ 130 w 181"/>
                  <a:gd name="T89" fmla="*/ 33 h 174"/>
                  <a:gd name="T90" fmla="*/ 113 w 181"/>
                  <a:gd name="T91" fmla="*/ 25 h 174"/>
                  <a:gd name="T92" fmla="*/ 110 w 181"/>
                  <a:gd name="T93" fmla="*/ 13 h 174"/>
                  <a:gd name="T94" fmla="*/ 112 w 181"/>
                  <a:gd name="T95" fmla="*/ 9 h 174"/>
                  <a:gd name="T96" fmla="*/ 105 w 181"/>
                  <a:gd name="T97" fmla="*/ 7 h 174"/>
                  <a:gd name="T98" fmla="*/ 93 w 181"/>
                  <a:gd name="T99" fmla="*/ 4 h 174"/>
                  <a:gd name="T100" fmla="*/ 88 w 181"/>
                  <a:gd name="T101" fmla="*/ 9 h 174"/>
                  <a:gd name="T102" fmla="*/ 82 w 181"/>
                  <a:gd name="T103" fmla="*/ 15 h 174"/>
                  <a:gd name="T104" fmla="*/ 79 w 181"/>
                  <a:gd name="T105" fmla="*/ 20 h 174"/>
                  <a:gd name="T106" fmla="*/ 74 w 181"/>
                  <a:gd name="T107" fmla="*/ 22 h 174"/>
                  <a:gd name="T108" fmla="*/ 65 w 181"/>
                  <a:gd name="T109" fmla="*/ 17 h 174"/>
                  <a:gd name="T110" fmla="*/ 60 w 181"/>
                  <a:gd name="T111" fmla="*/ 22 h 174"/>
                  <a:gd name="T112" fmla="*/ 56 w 181"/>
                  <a:gd name="T113" fmla="*/ 27 h 174"/>
                  <a:gd name="T114" fmla="*/ 51 w 181"/>
                  <a:gd name="T115" fmla="*/ 28 h 174"/>
                  <a:gd name="T116" fmla="*/ 43 w 181"/>
                  <a:gd name="T117" fmla="*/ 37 h 174"/>
                  <a:gd name="T118" fmla="*/ 21 w 181"/>
                  <a:gd name="T119" fmla="*/ 45 h 174"/>
                  <a:gd name="T120" fmla="*/ 7 w 181"/>
                  <a:gd name="T121" fmla="*/ 52 h 174"/>
                  <a:gd name="T122" fmla="*/ 4 w 181"/>
                  <a:gd name="T123" fmla="*/ 69 h 174"/>
                  <a:gd name="T124" fmla="*/ 7 w 181"/>
                  <a:gd name="T125" fmla="*/ 92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1" h="174">
                    <a:moveTo>
                      <a:pt x="178" y="83"/>
                    </a:moveTo>
                    <a:cubicBezTo>
                      <a:pt x="179" y="81"/>
                      <a:pt x="179" y="81"/>
                      <a:pt x="179" y="81"/>
                    </a:cubicBezTo>
                    <a:cubicBezTo>
                      <a:pt x="179" y="82"/>
                      <a:pt x="179" y="82"/>
                      <a:pt x="179" y="82"/>
                    </a:cubicBezTo>
                    <a:cubicBezTo>
                      <a:pt x="178" y="83"/>
                      <a:pt x="178" y="83"/>
                      <a:pt x="178" y="83"/>
                    </a:cubicBezTo>
                    <a:close/>
                    <a:moveTo>
                      <a:pt x="179" y="73"/>
                    </a:moveTo>
                    <a:cubicBezTo>
                      <a:pt x="178" y="72"/>
                      <a:pt x="178" y="72"/>
                      <a:pt x="178" y="72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0"/>
                      <a:pt x="179" y="70"/>
                      <a:pt x="179" y="70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3"/>
                      <a:pt x="179" y="73"/>
                      <a:pt x="179" y="73"/>
                    </a:cubicBezTo>
                    <a:cubicBezTo>
                      <a:pt x="179" y="73"/>
                      <a:pt x="179" y="73"/>
                      <a:pt x="179" y="73"/>
                    </a:cubicBezTo>
                    <a:close/>
                    <a:moveTo>
                      <a:pt x="171" y="61"/>
                    </a:moveTo>
                    <a:cubicBezTo>
                      <a:pt x="172" y="62"/>
                      <a:pt x="172" y="62"/>
                      <a:pt x="172" y="62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1"/>
                      <a:pt x="173" y="61"/>
                      <a:pt x="173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1" y="61"/>
                      <a:pt x="171" y="61"/>
                      <a:pt x="171" y="61"/>
                    </a:cubicBezTo>
                    <a:close/>
                    <a:moveTo>
                      <a:pt x="170" y="55"/>
                    </a:move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lose/>
                    <a:moveTo>
                      <a:pt x="153" y="38"/>
                    </a:moveTo>
                    <a:cubicBezTo>
                      <a:pt x="154" y="37"/>
                      <a:pt x="154" y="37"/>
                      <a:pt x="154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7"/>
                      <a:pt x="154" y="37"/>
                      <a:pt x="154" y="37"/>
                    </a:cubicBezTo>
                    <a:cubicBezTo>
                      <a:pt x="154" y="38"/>
                      <a:pt x="154" y="38"/>
                      <a:pt x="154" y="38"/>
                    </a:cubicBezTo>
                    <a:cubicBezTo>
                      <a:pt x="153" y="38"/>
                      <a:pt x="153" y="38"/>
                      <a:pt x="153" y="38"/>
                    </a:cubicBezTo>
                    <a:close/>
                    <a:moveTo>
                      <a:pt x="139" y="0"/>
                    </a:move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lose/>
                    <a:moveTo>
                      <a:pt x="138" y="2"/>
                    </a:moveTo>
                    <a:cubicBezTo>
                      <a:pt x="138" y="3"/>
                      <a:pt x="138" y="3"/>
                      <a:pt x="138" y="3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8" y="2"/>
                      <a:pt x="138" y="2"/>
                      <a:pt x="138" y="2"/>
                    </a:cubicBezTo>
                    <a:close/>
                    <a:moveTo>
                      <a:pt x="124" y="30"/>
                    </a:move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1"/>
                      <a:pt x="125" y="31"/>
                      <a:pt x="125" y="31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4" y="30"/>
                      <a:pt x="124" y="30"/>
                      <a:pt x="124" y="30"/>
                    </a:cubicBezTo>
                    <a:close/>
                    <a:moveTo>
                      <a:pt x="123" y="29"/>
                    </a:moveTo>
                    <a:cubicBezTo>
                      <a:pt x="123" y="29"/>
                      <a:pt x="123" y="29"/>
                      <a:pt x="123" y="29"/>
                    </a:cubicBezTo>
                    <a:cubicBezTo>
                      <a:pt x="124" y="29"/>
                      <a:pt x="124" y="29"/>
                      <a:pt x="124" y="29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3" y="28"/>
                      <a:pt x="123" y="28"/>
                      <a:pt x="123" y="28"/>
                    </a:cubicBezTo>
                    <a:cubicBezTo>
                      <a:pt x="123" y="28"/>
                      <a:pt x="123" y="29"/>
                      <a:pt x="123" y="29"/>
                    </a:cubicBezTo>
                    <a:close/>
                    <a:moveTo>
                      <a:pt x="114" y="25"/>
                    </a:move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5"/>
                      <a:pt x="114" y="25"/>
                      <a:pt x="114" y="25"/>
                    </a:cubicBezTo>
                    <a:close/>
                    <a:moveTo>
                      <a:pt x="111" y="16"/>
                    </a:move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1" y="16"/>
                      <a:pt x="111" y="16"/>
                      <a:pt x="111" y="16"/>
                    </a:cubicBezTo>
                    <a:close/>
                    <a:moveTo>
                      <a:pt x="112" y="17"/>
                    </a:move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5"/>
                      <a:pt x="113" y="15"/>
                      <a:pt x="113" y="15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7"/>
                      <a:pt x="112" y="17"/>
                      <a:pt x="112" y="17"/>
                    </a:cubicBezTo>
                    <a:close/>
                    <a:moveTo>
                      <a:pt x="113" y="5"/>
                    </a:moveTo>
                    <a:cubicBezTo>
                      <a:pt x="113" y="5"/>
                      <a:pt x="113" y="5"/>
                      <a:pt x="113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3" y="5"/>
                      <a:pt x="113" y="5"/>
                      <a:pt x="113" y="5"/>
                    </a:cubicBezTo>
                    <a:close/>
                    <a:moveTo>
                      <a:pt x="112" y="6"/>
                    </a:moveTo>
                    <a:cubicBezTo>
                      <a:pt x="112" y="6"/>
                      <a:pt x="112" y="6"/>
                      <a:pt x="112" y="6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2" y="6"/>
                      <a:pt x="112" y="6"/>
                      <a:pt x="112" y="6"/>
                    </a:cubicBezTo>
                    <a:close/>
                    <a:moveTo>
                      <a:pt x="111" y="6"/>
                    </a:moveTo>
                    <a:cubicBezTo>
                      <a:pt x="111" y="6"/>
                      <a:pt x="111" y="6"/>
                      <a:pt x="111" y="6"/>
                    </a:cubicBezTo>
                    <a:cubicBezTo>
                      <a:pt x="112" y="6"/>
                      <a:pt x="112" y="6"/>
                      <a:pt x="112" y="6"/>
                    </a:cubicBezTo>
                    <a:cubicBezTo>
                      <a:pt x="111" y="6"/>
                      <a:pt x="111" y="6"/>
                      <a:pt x="111" y="6"/>
                    </a:cubicBezTo>
                    <a:close/>
                    <a:moveTo>
                      <a:pt x="110" y="7"/>
                    </a:move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10" y="7"/>
                      <a:pt x="110" y="7"/>
                      <a:pt x="110" y="7"/>
                    </a:cubicBezTo>
                    <a:close/>
                    <a:moveTo>
                      <a:pt x="108" y="8"/>
                    </a:move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08" y="8"/>
                      <a:pt x="108" y="8"/>
                      <a:pt x="108" y="8"/>
                    </a:cubicBezTo>
                    <a:close/>
                    <a:moveTo>
                      <a:pt x="107" y="8"/>
                    </a:move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8"/>
                      <a:pt x="107" y="8"/>
                      <a:pt x="107" y="8"/>
                    </a:cubicBezTo>
                    <a:close/>
                    <a:moveTo>
                      <a:pt x="96" y="5"/>
                    </a:moveTo>
                    <a:cubicBezTo>
                      <a:pt x="95" y="4"/>
                      <a:pt x="95" y="4"/>
                      <a:pt x="95" y="4"/>
                    </a:cubicBezTo>
                    <a:cubicBezTo>
                      <a:pt x="95" y="4"/>
                      <a:pt x="95" y="4"/>
                      <a:pt x="95" y="4"/>
                    </a:cubicBezTo>
                    <a:cubicBezTo>
                      <a:pt x="96" y="3"/>
                      <a:pt x="96" y="3"/>
                      <a:pt x="96" y="3"/>
                    </a:cubicBezTo>
                    <a:cubicBezTo>
                      <a:pt x="96" y="4"/>
                      <a:pt x="96" y="4"/>
                      <a:pt x="96" y="4"/>
                    </a:cubicBezTo>
                    <a:cubicBezTo>
                      <a:pt x="96" y="5"/>
                      <a:pt x="96" y="5"/>
                      <a:pt x="96" y="5"/>
                    </a:cubicBezTo>
                    <a:close/>
                    <a:moveTo>
                      <a:pt x="86" y="4"/>
                    </a:moveTo>
                    <a:cubicBezTo>
                      <a:pt x="86" y="5"/>
                      <a:pt x="86" y="5"/>
                      <a:pt x="86" y="5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1" y="6"/>
                      <a:pt x="91" y="6"/>
                      <a:pt x="91" y="6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lose/>
                    <a:moveTo>
                      <a:pt x="86" y="5"/>
                    </a:moveTo>
                    <a:cubicBezTo>
                      <a:pt x="86" y="6"/>
                      <a:pt x="86" y="6"/>
                      <a:pt x="86" y="6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lose/>
                    <a:moveTo>
                      <a:pt x="57" y="22"/>
                    </a:move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1"/>
                      <a:pt x="58" y="21"/>
                      <a:pt x="58" y="21"/>
                    </a:cubicBezTo>
                    <a:cubicBezTo>
                      <a:pt x="58" y="21"/>
                      <a:pt x="57" y="22"/>
                      <a:pt x="57" y="22"/>
                    </a:cubicBezTo>
                    <a:close/>
                    <a:moveTo>
                      <a:pt x="57" y="25"/>
                    </a:move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5"/>
                      <a:pt x="57" y="25"/>
                      <a:pt x="57" y="25"/>
                    </a:cubicBezTo>
                    <a:close/>
                    <a:moveTo>
                      <a:pt x="61" y="19"/>
                    </a:move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9"/>
                      <a:pt x="61" y="19"/>
                      <a:pt x="61" y="19"/>
                    </a:cubicBezTo>
                    <a:close/>
                    <a:moveTo>
                      <a:pt x="14" y="46"/>
                    </a:moveTo>
                    <a:cubicBezTo>
                      <a:pt x="14" y="46"/>
                      <a:pt x="14" y="46"/>
                      <a:pt x="14" y="46"/>
                    </a:cubicBezTo>
                    <a:cubicBezTo>
                      <a:pt x="15" y="45"/>
                      <a:pt x="15" y="45"/>
                      <a:pt x="15" y="45"/>
                    </a:cubicBezTo>
                    <a:cubicBezTo>
                      <a:pt x="15" y="46"/>
                      <a:pt x="15" y="46"/>
                      <a:pt x="15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" y="67"/>
                    </a:moveTo>
                    <a:cubicBezTo>
                      <a:pt x="1" y="65"/>
                      <a:pt x="1" y="65"/>
                      <a:pt x="1" y="65"/>
                    </a:cubicBezTo>
                    <a:cubicBezTo>
                      <a:pt x="1" y="66"/>
                      <a:pt x="1" y="66"/>
                      <a:pt x="1" y="66"/>
                    </a:cubicBezTo>
                    <a:cubicBezTo>
                      <a:pt x="1" y="66"/>
                      <a:pt x="1" y="67"/>
                      <a:pt x="1" y="67"/>
                    </a:cubicBezTo>
                    <a:close/>
                    <a:moveTo>
                      <a:pt x="1" y="70"/>
                    </a:moveTo>
                    <a:cubicBezTo>
                      <a:pt x="0" y="69"/>
                      <a:pt x="0" y="69"/>
                      <a:pt x="0" y="69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1" y="70"/>
                      <a:pt x="1" y="70"/>
                      <a:pt x="1" y="70"/>
                    </a:cubicBezTo>
                    <a:close/>
                    <a:moveTo>
                      <a:pt x="99" y="122"/>
                    </a:moveTo>
                    <a:cubicBezTo>
                      <a:pt x="99" y="123"/>
                      <a:pt x="99" y="123"/>
                      <a:pt x="99" y="123"/>
                    </a:cubicBezTo>
                    <a:cubicBezTo>
                      <a:pt x="99" y="123"/>
                      <a:pt x="99" y="123"/>
                      <a:pt x="99" y="123"/>
                    </a:cubicBezTo>
                    <a:cubicBezTo>
                      <a:pt x="100" y="123"/>
                      <a:pt x="100" y="123"/>
                      <a:pt x="100" y="123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100" y="124"/>
                      <a:pt x="100" y="124"/>
                      <a:pt x="100" y="124"/>
                    </a:cubicBezTo>
                    <a:cubicBezTo>
                      <a:pt x="101" y="123"/>
                      <a:pt x="101" y="123"/>
                      <a:pt x="101" y="123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7" y="124"/>
                      <a:pt x="97" y="124"/>
                      <a:pt x="97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5" y="124"/>
                      <a:pt x="95" y="124"/>
                      <a:pt x="95" y="124"/>
                    </a:cubicBezTo>
                    <a:cubicBezTo>
                      <a:pt x="94" y="124"/>
                      <a:pt x="94" y="124"/>
                      <a:pt x="94" y="124"/>
                    </a:cubicBezTo>
                    <a:cubicBezTo>
                      <a:pt x="94" y="123"/>
                      <a:pt x="94" y="123"/>
                      <a:pt x="94" y="123"/>
                    </a:cubicBezTo>
                    <a:cubicBezTo>
                      <a:pt x="95" y="123"/>
                      <a:pt x="95" y="123"/>
                      <a:pt x="95" y="123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9" y="122"/>
                      <a:pt x="99" y="122"/>
                      <a:pt x="99" y="122"/>
                    </a:cubicBezTo>
                    <a:close/>
                    <a:moveTo>
                      <a:pt x="128" y="141"/>
                    </a:move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1"/>
                      <a:pt x="128" y="141"/>
                      <a:pt x="128" y="141"/>
                    </a:cubicBezTo>
                    <a:close/>
                    <a:moveTo>
                      <a:pt x="133" y="144"/>
                    </a:move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lose/>
                    <a:moveTo>
                      <a:pt x="122" y="155"/>
                    </a:move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2" y="155"/>
                      <a:pt x="122" y="155"/>
                      <a:pt x="122" y="155"/>
                    </a:cubicBezTo>
                    <a:close/>
                    <a:moveTo>
                      <a:pt x="122" y="153"/>
                    </a:move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3" y="153"/>
                      <a:pt x="123" y="153"/>
                      <a:pt x="123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lose/>
                    <a:moveTo>
                      <a:pt x="122" y="154"/>
                    </a:moveTo>
                    <a:cubicBezTo>
                      <a:pt x="121" y="154"/>
                      <a:pt x="121" y="154"/>
                      <a:pt x="121" y="154"/>
                    </a:cubicBezTo>
                    <a:cubicBezTo>
                      <a:pt x="121" y="153"/>
                      <a:pt x="121" y="153"/>
                      <a:pt x="121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2" y="154"/>
                      <a:pt x="122" y="154"/>
                      <a:pt x="122" y="154"/>
                    </a:cubicBezTo>
                    <a:close/>
                    <a:moveTo>
                      <a:pt x="119" y="151"/>
                    </a:move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0"/>
                      <a:pt x="119" y="150"/>
                      <a:pt x="119" y="150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1" y="148"/>
                      <a:pt x="121" y="148"/>
                      <a:pt x="121" y="148"/>
                    </a:cubicBezTo>
                    <a:cubicBezTo>
                      <a:pt x="121" y="149"/>
                      <a:pt x="121" y="149"/>
                      <a:pt x="121" y="149"/>
                    </a:cubicBezTo>
                    <a:cubicBezTo>
                      <a:pt x="121" y="150"/>
                      <a:pt x="121" y="150"/>
                      <a:pt x="121" y="150"/>
                    </a:cubicBezTo>
                    <a:cubicBezTo>
                      <a:pt x="120" y="150"/>
                      <a:pt x="120" y="150"/>
                      <a:pt x="120" y="150"/>
                    </a:cubicBezTo>
                    <a:cubicBezTo>
                      <a:pt x="120" y="151"/>
                      <a:pt x="120" y="151"/>
                      <a:pt x="120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lose/>
                    <a:moveTo>
                      <a:pt x="136" y="153"/>
                    </a:move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7" y="150"/>
                      <a:pt x="137" y="150"/>
                      <a:pt x="137" y="150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2"/>
                      <a:pt x="136" y="152"/>
                      <a:pt x="136" y="152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3"/>
                      <a:pt x="136" y="153"/>
                      <a:pt x="136" y="153"/>
                    </a:cubicBezTo>
                    <a:close/>
                    <a:moveTo>
                      <a:pt x="136" y="154"/>
                    </a:moveTo>
                    <a:cubicBezTo>
                      <a:pt x="136" y="155"/>
                      <a:pt x="136" y="155"/>
                      <a:pt x="136" y="155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8" y="155"/>
                      <a:pt x="138" y="155"/>
                      <a:pt x="138" y="155"/>
                    </a:cubicBezTo>
                    <a:cubicBezTo>
                      <a:pt x="138" y="154"/>
                      <a:pt x="138" y="154"/>
                      <a:pt x="138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lose/>
                    <a:moveTo>
                      <a:pt x="136" y="156"/>
                    </a:moveTo>
                    <a:cubicBezTo>
                      <a:pt x="136" y="156"/>
                      <a:pt x="136" y="156"/>
                      <a:pt x="136" y="156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6" y="156"/>
                      <a:pt x="136" y="156"/>
                      <a:pt x="136" y="156"/>
                    </a:cubicBezTo>
                    <a:close/>
                    <a:moveTo>
                      <a:pt x="132" y="169"/>
                    </a:move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2" y="169"/>
                      <a:pt x="132" y="169"/>
                      <a:pt x="132" y="169"/>
                    </a:cubicBezTo>
                    <a:cubicBezTo>
                      <a:pt x="132" y="169"/>
                      <a:pt x="132" y="169"/>
                      <a:pt x="132" y="169"/>
                    </a:cubicBezTo>
                    <a:close/>
                    <a:moveTo>
                      <a:pt x="127" y="174"/>
                    </a:moveTo>
                    <a:cubicBezTo>
                      <a:pt x="126" y="173"/>
                      <a:pt x="126" y="173"/>
                      <a:pt x="126" y="173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4"/>
                      <a:pt x="127" y="174"/>
                      <a:pt x="127" y="174"/>
                    </a:cubicBezTo>
                    <a:close/>
                    <a:moveTo>
                      <a:pt x="121" y="173"/>
                    </a:move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0" y="172"/>
                      <a:pt x="120" y="172"/>
                      <a:pt x="120" y="172"/>
                    </a:cubicBezTo>
                    <a:cubicBezTo>
                      <a:pt x="120" y="171"/>
                      <a:pt x="120" y="171"/>
                      <a:pt x="120" y="171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68"/>
                      <a:pt x="120" y="168"/>
                      <a:pt x="120" y="168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19" y="165"/>
                      <a:pt x="119" y="165"/>
                      <a:pt x="119" y="165"/>
                    </a:cubicBezTo>
                    <a:cubicBezTo>
                      <a:pt x="120" y="165"/>
                      <a:pt x="120" y="165"/>
                      <a:pt x="120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2" y="165"/>
                      <a:pt x="122" y="165"/>
                      <a:pt x="122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1" y="164"/>
                      <a:pt x="121" y="164"/>
                      <a:pt x="121" y="164"/>
                    </a:cubicBezTo>
                    <a:cubicBezTo>
                      <a:pt x="120" y="164"/>
                      <a:pt x="120" y="164"/>
                      <a:pt x="120" y="164"/>
                    </a:cubicBezTo>
                    <a:cubicBezTo>
                      <a:pt x="121" y="163"/>
                      <a:pt x="121" y="163"/>
                      <a:pt x="121" y="163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59"/>
                      <a:pt x="120" y="159"/>
                      <a:pt x="120" y="159"/>
                    </a:cubicBezTo>
                    <a:cubicBezTo>
                      <a:pt x="120" y="157"/>
                      <a:pt x="120" y="157"/>
                      <a:pt x="120" y="157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4" y="155"/>
                      <a:pt x="124" y="155"/>
                      <a:pt x="124" y="155"/>
                    </a:cubicBezTo>
                    <a:cubicBezTo>
                      <a:pt x="124" y="156"/>
                      <a:pt x="124" y="156"/>
                      <a:pt x="124" y="156"/>
                    </a:cubicBezTo>
                    <a:cubicBezTo>
                      <a:pt x="125" y="157"/>
                      <a:pt x="125" y="157"/>
                      <a:pt x="125" y="157"/>
                    </a:cubicBezTo>
                    <a:cubicBezTo>
                      <a:pt x="126" y="158"/>
                      <a:pt x="126" y="158"/>
                      <a:pt x="126" y="158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8" y="158"/>
                      <a:pt x="128" y="158"/>
                      <a:pt x="128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6" y="157"/>
                      <a:pt x="136" y="157"/>
                      <a:pt x="136" y="157"/>
                    </a:cubicBezTo>
                    <a:cubicBezTo>
                      <a:pt x="136" y="158"/>
                      <a:pt x="136" y="158"/>
                      <a:pt x="136" y="158"/>
                    </a:cubicBezTo>
                    <a:cubicBezTo>
                      <a:pt x="136" y="160"/>
                      <a:pt x="136" y="160"/>
                      <a:pt x="136" y="160"/>
                    </a:cubicBezTo>
                    <a:cubicBezTo>
                      <a:pt x="135" y="161"/>
                      <a:pt x="135" y="161"/>
                      <a:pt x="135" y="161"/>
                    </a:cubicBezTo>
                    <a:cubicBezTo>
                      <a:pt x="135" y="163"/>
                      <a:pt x="135" y="163"/>
                      <a:pt x="135" y="163"/>
                    </a:cubicBezTo>
                    <a:cubicBezTo>
                      <a:pt x="134" y="163"/>
                      <a:pt x="134" y="163"/>
                      <a:pt x="134" y="163"/>
                    </a:cubicBezTo>
                    <a:cubicBezTo>
                      <a:pt x="134" y="164"/>
                      <a:pt x="134" y="164"/>
                      <a:pt x="134" y="164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2" y="166"/>
                      <a:pt x="132" y="166"/>
                      <a:pt x="132" y="166"/>
                    </a:cubicBezTo>
                    <a:cubicBezTo>
                      <a:pt x="132" y="167"/>
                      <a:pt x="132" y="167"/>
                      <a:pt x="132" y="167"/>
                    </a:cubicBez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1" y="168"/>
                      <a:pt x="131" y="168"/>
                      <a:pt x="131" y="168"/>
                    </a:cubicBezTo>
                    <a:cubicBezTo>
                      <a:pt x="131" y="169"/>
                      <a:pt x="131" y="169"/>
                      <a:pt x="131" y="169"/>
                    </a:cubicBezTo>
                    <a:cubicBezTo>
                      <a:pt x="130" y="169"/>
                      <a:pt x="130" y="169"/>
                      <a:pt x="130" y="169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29" y="172"/>
                      <a:pt x="129" y="172"/>
                      <a:pt x="129" y="172"/>
                    </a:cubicBezTo>
                    <a:cubicBezTo>
                      <a:pt x="129" y="171"/>
                      <a:pt x="129" y="171"/>
                      <a:pt x="129" y="171"/>
                    </a:cubicBezTo>
                    <a:cubicBezTo>
                      <a:pt x="130" y="171"/>
                      <a:pt x="130" y="171"/>
                      <a:pt x="130" y="171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29" y="170"/>
                      <a:pt x="129" y="170"/>
                      <a:pt x="129" y="170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0"/>
                      <a:pt x="128" y="170"/>
                      <a:pt x="128" y="170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6" y="172"/>
                      <a:pt x="126" y="172"/>
                      <a:pt x="126" y="172"/>
                    </a:cubicBezTo>
                    <a:cubicBezTo>
                      <a:pt x="126" y="171"/>
                      <a:pt x="126" y="171"/>
                      <a:pt x="126" y="171"/>
                    </a:cubicBezTo>
                    <a:cubicBezTo>
                      <a:pt x="125" y="172"/>
                      <a:pt x="125" y="172"/>
                      <a:pt x="125" y="172"/>
                    </a:cubicBezTo>
                    <a:cubicBezTo>
                      <a:pt x="125" y="173"/>
                      <a:pt x="125" y="173"/>
                      <a:pt x="125" y="173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3" y="173"/>
                      <a:pt x="123" y="173"/>
                      <a:pt x="123" y="173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2" y="173"/>
                      <a:pt x="122" y="173"/>
                      <a:pt x="122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lose/>
                    <a:moveTo>
                      <a:pt x="2" y="110"/>
                    </a:moveTo>
                    <a:cubicBezTo>
                      <a:pt x="3" y="111"/>
                      <a:pt x="3" y="111"/>
                      <a:pt x="3" y="111"/>
                    </a:cubicBezTo>
                    <a:cubicBezTo>
                      <a:pt x="4" y="111"/>
                      <a:pt x="4" y="111"/>
                      <a:pt x="4" y="111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11" y="115"/>
                      <a:pt x="11" y="115"/>
                      <a:pt x="11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5"/>
                      <a:pt x="13" y="115"/>
                      <a:pt x="13" y="115"/>
                    </a:cubicBezTo>
                    <a:cubicBezTo>
                      <a:pt x="14" y="115"/>
                      <a:pt x="14" y="115"/>
                      <a:pt x="14" y="115"/>
                    </a:cubicBezTo>
                    <a:cubicBezTo>
                      <a:pt x="15" y="115"/>
                      <a:pt x="15" y="115"/>
                      <a:pt x="15" y="115"/>
                    </a:cubicBezTo>
                    <a:cubicBezTo>
                      <a:pt x="15" y="114"/>
                      <a:pt x="15" y="114"/>
                      <a:pt x="15" y="114"/>
                    </a:cubicBezTo>
                    <a:cubicBezTo>
                      <a:pt x="16" y="114"/>
                      <a:pt x="16" y="114"/>
                      <a:pt x="16" y="114"/>
                    </a:cubicBezTo>
                    <a:cubicBezTo>
                      <a:pt x="16" y="113"/>
                      <a:pt x="16" y="113"/>
                      <a:pt x="16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20" y="113"/>
                      <a:pt x="20" y="113"/>
                      <a:pt x="20" y="113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2" y="111"/>
                      <a:pt x="22" y="111"/>
                      <a:pt x="22" y="111"/>
                    </a:cubicBezTo>
                    <a:cubicBezTo>
                      <a:pt x="24" y="109"/>
                      <a:pt x="24" y="109"/>
                      <a:pt x="24" y="109"/>
                    </a:cubicBezTo>
                    <a:cubicBezTo>
                      <a:pt x="25" y="110"/>
                      <a:pt x="25" y="110"/>
                      <a:pt x="25" y="110"/>
                    </a:cubicBezTo>
                    <a:cubicBezTo>
                      <a:pt x="26" y="110"/>
                      <a:pt x="26" y="110"/>
                      <a:pt x="26" y="110"/>
                    </a:cubicBezTo>
                    <a:cubicBezTo>
                      <a:pt x="26" y="109"/>
                      <a:pt x="26" y="109"/>
                      <a:pt x="26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2" y="109"/>
                      <a:pt x="32" y="109"/>
                      <a:pt x="32" y="109"/>
                    </a:cubicBezTo>
                    <a:cubicBezTo>
                      <a:pt x="33" y="109"/>
                      <a:pt x="33" y="109"/>
                      <a:pt x="33" y="109"/>
                    </a:cubicBezTo>
                    <a:cubicBezTo>
                      <a:pt x="33" y="110"/>
                      <a:pt x="33" y="110"/>
                      <a:pt x="33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8" y="110"/>
                      <a:pt x="38" y="110"/>
                      <a:pt x="38" y="110"/>
                    </a:cubicBezTo>
                    <a:cubicBezTo>
                      <a:pt x="39" y="110"/>
                      <a:pt x="39" y="110"/>
                      <a:pt x="39" y="110"/>
                    </a:cubicBezTo>
                    <a:cubicBezTo>
                      <a:pt x="40" y="109"/>
                      <a:pt x="40" y="109"/>
                      <a:pt x="40" y="109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2" y="107"/>
                      <a:pt x="42" y="107"/>
                      <a:pt x="42" y="107"/>
                    </a:cubicBezTo>
                    <a:cubicBezTo>
                      <a:pt x="43" y="106"/>
                      <a:pt x="43" y="106"/>
                      <a:pt x="43" y="106"/>
                    </a:cubicBezTo>
                    <a:cubicBezTo>
                      <a:pt x="44" y="105"/>
                      <a:pt x="44" y="105"/>
                      <a:pt x="44" y="105"/>
                    </a:cubicBezTo>
                    <a:cubicBezTo>
                      <a:pt x="45" y="105"/>
                      <a:pt x="45" y="105"/>
                      <a:pt x="45" y="105"/>
                    </a:cubicBezTo>
                    <a:cubicBezTo>
                      <a:pt x="46" y="105"/>
                      <a:pt x="46" y="105"/>
                      <a:pt x="46" y="105"/>
                    </a:cubicBezTo>
                    <a:cubicBezTo>
                      <a:pt x="47" y="104"/>
                      <a:pt x="47" y="104"/>
                      <a:pt x="47" y="104"/>
                    </a:cubicBezTo>
                    <a:cubicBezTo>
                      <a:pt x="50" y="103"/>
                      <a:pt x="50" y="103"/>
                      <a:pt x="50" y="103"/>
                    </a:cubicBezTo>
                    <a:cubicBezTo>
                      <a:pt x="51" y="102"/>
                      <a:pt x="51" y="102"/>
                      <a:pt x="51" y="102"/>
                    </a:cubicBezTo>
                    <a:cubicBezTo>
                      <a:pt x="52" y="102"/>
                      <a:pt x="52" y="102"/>
                      <a:pt x="52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5" y="102"/>
                      <a:pt x="55" y="102"/>
                      <a:pt x="55" y="102"/>
                    </a:cubicBezTo>
                    <a:cubicBezTo>
                      <a:pt x="56" y="102"/>
                      <a:pt x="56" y="102"/>
                      <a:pt x="56" y="102"/>
                    </a:cubicBezTo>
                    <a:cubicBezTo>
                      <a:pt x="57" y="102"/>
                      <a:pt x="57" y="102"/>
                      <a:pt x="57" y="102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61" y="101"/>
                      <a:pt x="61" y="101"/>
                      <a:pt x="61" y="101"/>
                    </a:cubicBezTo>
                    <a:cubicBezTo>
                      <a:pt x="62" y="101"/>
                      <a:pt x="62" y="101"/>
                      <a:pt x="62" y="101"/>
                    </a:cubicBezTo>
                    <a:cubicBezTo>
                      <a:pt x="63" y="100"/>
                      <a:pt x="63" y="100"/>
                      <a:pt x="63" y="100"/>
                    </a:cubicBezTo>
                    <a:cubicBezTo>
                      <a:pt x="64" y="100"/>
                      <a:pt x="64" y="100"/>
                      <a:pt x="64" y="100"/>
                    </a:cubicBezTo>
                    <a:cubicBezTo>
                      <a:pt x="65" y="99"/>
                      <a:pt x="65" y="99"/>
                      <a:pt x="65" y="99"/>
                    </a:cubicBezTo>
                    <a:cubicBezTo>
                      <a:pt x="67" y="99"/>
                      <a:pt x="67" y="99"/>
                      <a:pt x="67" y="99"/>
                    </a:cubicBezTo>
                    <a:cubicBezTo>
                      <a:pt x="72" y="99"/>
                      <a:pt x="72" y="99"/>
                      <a:pt x="72" y="99"/>
                    </a:cubicBezTo>
                    <a:cubicBezTo>
                      <a:pt x="74" y="99"/>
                      <a:pt x="74" y="99"/>
                      <a:pt x="74" y="99"/>
                    </a:cubicBezTo>
                    <a:cubicBezTo>
                      <a:pt x="75" y="99"/>
                      <a:pt x="75" y="99"/>
                      <a:pt x="75" y="99"/>
                    </a:cubicBezTo>
                    <a:cubicBezTo>
                      <a:pt x="76" y="99"/>
                      <a:pt x="76" y="99"/>
                      <a:pt x="76" y="99"/>
                    </a:cubicBezTo>
                    <a:cubicBezTo>
                      <a:pt x="77" y="99"/>
                      <a:pt x="77" y="99"/>
                      <a:pt x="77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1" y="102"/>
                      <a:pt x="81" y="102"/>
                      <a:pt x="81" y="102"/>
                    </a:cubicBezTo>
                    <a:cubicBezTo>
                      <a:pt x="81" y="101"/>
                      <a:pt x="81" y="101"/>
                      <a:pt x="81" y="101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3" y="102"/>
                      <a:pt x="83" y="102"/>
                      <a:pt x="83" y="102"/>
                    </a:cubicBezTo>
                    <a:cubicBezTo>
                      <a:pt x="84" y="103"/>
                      <a:pt x="84" y="103"/>
                      <a:pt x="84" y="103"/>
                    </a:cubicBezTo>
                    <a:cubicBezTo>
                      <a:pt x="85" y="103"/>
                      <a:pt x="85" y="103"/>
                      <a:pt x="85" y="103"/>
                    </a:cubicBezTo>
                    <a:cubicBezTo>
                      <a:pt x="86" y="103"/>
                      <a:pt x="86" y="103"/>
                      <a:pt x="86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90" y="109"/>
                      <a:pt x="90" y="109"/>
                      <a:pt x="90" y="109"/>
                    </a:cubicBezTo>
                    <a:cubicBezTo>
                      <a:pt x="90" y="110"/>
                      <a:pt x="90" y="110"/>
                      <a:pt x="90" y="110"/>
                    </a:cubicBezTo>
                    <a:cubicBezTo>
                      <a:pt x="90" y="111"/>
                      <a:pt x="90" y="111"/>
                      <a:pt x="90" y="111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5"/>
                      <a:pt x="91" y="115"/>
                      <a:pt x="91" y="115"/>
                    </a:cubicBezTo>
                    <a:cubicBezTo>
                      <a:pt x="91" y="116"/>
                      <a:pt x="91" y="116"/>
                      <a:pt x="91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3" y="118"/>
                      <a:pt x="93" y="118"/>
                      <a:pt x="93" y="118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6"/>
                      <a:pt x="93" y="116"/>
                      <a:pt x="93" y="116"/>
                    </a:cubicBezTo>
                    <a:cubicBezTo>
                      <a:pt x="94" y="116"/>
                      <a:pt x="94" y="116"/>
                      <a:pt x="94" y="116"/>
                    </a:cubicBezTo>
                    <a:cubicBezTo>
                      <a:pt x="94" y="115"/>
                      <a:pt x="94" y="115"/>
                      <a:pt x="94" y="115"/>
                    </a:cubicBezTo>
                    <a:cubicBezTo>
                      <a:pt x="95" y="115"/>
                      <a:pt x="95" y="115"/>
                      <a:pt x="95" y="115"/>
                    </a:cubicBezTo>
                    <a:cubicBezTo>
                      <a:pt x="95" y="114"/>
                      <a:pt x="95" y="114"/>
                      <a:pt x="95" y="114"/>
                    </a:cubicBezTo>
                    <a:cubicBezTo>
                      <a:pt x="96" y="114"/>
                      <a:pt x="96" y="114"/>
                      <a:pt x="96" y="114"/>
                    </a:cubicBezTo>
                    <a:cubicBezTo>
                      <a:pt x="97" y="113"/>
                      <a:pt x="97" y="113"/>
                      <a:pt x="97" y="113"/>
                    </a:cubicBezTo>
                    <a:cubicBezTo>
                      <a:pt x="98" y="112"/>
                      <a:pt x="98" y="112"/>
                      <a:pt x="98" y="112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100" y="111"/>
                      <a:pt x="100" y="111"/>
                      <a:pt x="100" y="111"/>
                    </a:cubicBezTo>
                    <a:cubicBezTo>
                      <a:pt x="101" y="110"/>
                      <a:pt x="101" y="110"/>
                      <a:pt x="101" y="110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4" y="106"/>
                      <a:pt x="104" y="106"/>
                      <a:pt x="104" y="106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2"/>
                      <a:pt x="102" y="112"/>
                      <a:pt x="102" y="112"/>
                    </a:cubicBezTo>
                    <a:cubicBezTo>
                      <a:pt x="101" y="113"/>
                      <a:pt x="101" y="113"/>
                      <a:pt x="101" y="113"/>
                    </a:cubicBezTo>
                    <a:cubicBezTo>
                      <a:pt x="101" y="114"/>
                      <a:pt x="101" y="114"/>
                      <a:pt x="101" y="114"/>
                    </a:cubicBezTo>
                    <a:cubicBezTo>
                      <a:pt x="101" y="115"/>
                      <a:pt x="101" y="115"/>
                      <a:pt x="101" y="115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99" y="118"/>
                      <a:pt x="99" y="118"/>
                      <a:pt x="99" y="118"/>
                    </a:cubicBezTo>
                    <a:cubicBezTo>
                      <a:pt x="97" y="118"/>
                      <a:pt x="97" y="118"/>
                      <a:pt x="97" y="118"/>
                    </a:cubicBezTo>
                    <a:cubicBezTo>
                      <a:pt x="97" y="119"/>
                      <a:pt x="97" y="119"/>
                      <a:pt x="97" y="119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8" y="120"/>
                      <a:pt x="98" y="120"/>
                      <a:pt x="98" y="120"/>
                    </a:cubicBezTo>
                    <a:cubicBezTo>
                      <a:pt x="99" y="120"/>
                      <a:pt x="99" y="120"/>
                      <a:pt x="99" y="120"/>
                    </a:cubicBezTo>
                    <a:cubicBezTo>
                      <a:pt x="100" y="120"/>
                      <a:pt x="100" y="120"/>
                      <a:pt x="100" y="120"/>
                    </a:cubicBezTo>
                    <a:cubicBezTo>
                      <a:pt x="102" y="118"/>
                      <a:pt x="102" y="118"/>
                      <a:pt x="102" y="118"/>
                    </a:cubicBezTo>
                    <a:cubicBezTo>
                      <a:pt x="102" y="116"/>
                      <a:pt x="102" y="116"/>
                      <a:pt x="102" y="116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7"/>
                      <a:pt x="104" y="117"/>
                      <a:pt x="104" y="117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20"/>
                      <a:pt x="104" y="120"/>
                      <a:pt x="104" y="120"/>
                    </a:cubicBezTo>
                    <a:cubicBezTo>
                      <a:pt x="103" y="122"/>
                      <a:pt x="103" y="122"/>
                      <a:pt x="103" y="122"/>
                    </a:cubicBezTo>
                    <a:cubicBezTo>
                      <a:pt x="101" y="122"/>
                      <a:pt x="101" y="122"/>
                      <a:pt x="101" y="122"/>
                    </a:cubicBezTo>
                    <a:cubicBezTo>
                      <a:pt x="102" y="123"/>
                      <a:pt x="102" y="123"/>
                      <a:pt x="102" y="123"/>
                    </a:cubicBezTo>
                    <a:cubicBezTo>
                      <a:pt x="103" y="123"/>
                      <a:pt x="103" y="123"/>
                      <a:pt x="103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2"/>
                      <a:pt x="104" y="122"/>
                      <a:pt x="104" y="122"/>
                    </a:cubicBezTo>
                    <a:cubicBezTo>
                      <a:pt x="105" y="122"/>
                      <a:pt x="105" y="122"/>
                      <a:pt x="105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6" y="124"/>
                      <a:pt x="106" y="124"/>
                      <a:pt x="106" y="124"/>
                    </a:cubicBezTo>
                    <a:cubicBezTo>
                      <a:pt x="107" y="125"/>
                      <a:pt x="107" y="125"/>
                      <a:pt x="107" y="125"/>
                    </a:cubicBezTo>
                    <a:cubicBezTo>
                      <a:pt x="107" y="126"/>
                      <a:pt x="107" y="126"/>
                      <a:pt x="107" y="126"/>
                    </a:cubicBezTo>
                    <a:cubicBezTo>
                      <a:pt x="107" y="128"/>
                      <a:pt x="107" y="128"/>
                      <a:pt x="107" y="128"/>
                    </a:cubicBezTo>
                    <a:cubicBezTo>
                      <a:pt x="107" y="130"/>
                      <a:pt x="107" y="130"/>
                      <a:pt x="107" y="130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7" y="133"/>
                      <a:pt x="107" y="133"/>
                      <a:pt x="107" y="133"/>
                    </a:cubicBezTo>
                    <a:cubicBezTo>
                      <a:pt x="107" y="134"/>
                      <a:pt x="107" y="134"/>
                      <a:pt x="107" y="134"/>
                    </a:cubicBezTo>
                    <a:cubicBezTo>
                      <a:pt x="108" y="136"/>
                      <a:pt x="108" y="136"/>
                      <a:pt x="108" y="136"/>
                    </a:cubicBezTo>
                    <a:cubicBezTo>
                      <a:pt x="109" y="138"/>
                      <a:pt x="109" y="138"/>
                      <a:pt x="109" y="138"/>
                    </a:cubicBezTo>
                    <a:cubicBezTo>
                      <a:pt x="110" y="138"/>
                      <a:pt x="110" y="138"/>
                      <a:pt x="110" y="138"/>
                    </a:cubicBezTo>
                    <a:cubicBezTo>
                      <a:pt x="111" y="138"/>
                      <a:pt x="111" y="138"/>
                      <a:pt x="111" y="138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4" y="139"/>
                      <a:pt x="114" y="139"/>
                      <a:pt x="114" y="139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7" y="141"/>
                      <a:pt x="117" y="141"/>
                      <a:pt x="117" y="141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9" y="143"/>
                      <a:pt x="119" y="143"/>
                      <a:pt x="119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2" y="142"/>
                      <a:pt x="122" y="142"/>
                      <a:pt x="122" y="142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4" y="141"/>
                      <a:pt x="124" y="141"/>
                      <a:pt x="124" y="141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7" y="138"/>
                      <a:pt x="127" y="138"/>
                      <a:pt x="127" y="138"/>
                    </a:cubicBezTo>
                    <a:cubicBezTo>
                      <a:pt x="128" y="139"/>
                      <a:pt x="128" y="139"/>
                      <a:pt x="128" y="139"/>
                    </a:cubicBezTo>
                    <a:cubicBezTo>
                      <a:pt x="128" y="140"/>
                      <a:pt x="128" y="140"/>
                      <a:pt x="128" y="140"/>
                    </a:cubicBezTo>
                    <a:cubicBezTo>
                      <a:pt x="127" y="140"/>
                      <a:pt x="127" y="140"/>
                      <a:pt x="127" y="140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8" y="141"/>
                      <a:pt x="128" y="141"/>
                      <a:pt x="128" y="141"/>
                    </a:cubicBezTo>
                    <a:cubicBezTo>
                      <a:pt x="129" y="140"/>
                      <a:pt x="129" y="140"/>
                      <a:pt x="129" y="140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2" y="146"/>
                      <a:pt x="132" y="146"/>
                      <a:pt x="132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4"/>
                      <a:pt x="131" y="144"/>
                      <a:pt x="131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5" y="144"/>
                      <a:pt x="135" y="144"/>
                      <a:pt x="135" y="144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41" y="139"/>
                      <a:pt x="141" y="139"/>
                      <a:pt x="141" y="139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7" y="139"/>
                      <a:pt x="147" y="139"/>
                      <a:pt x="147" y="139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9" y="138"/>
                      <a:pt x="149" y="138"/>
                      <a:pt x="149" y="138"/>
                    </a:cubicBezTo>
                    <a:cubicBezTo>
                      <a:pt x="150" y="137"/>
                      <a:pt x="150" y="137"/>
                      <a:pt x="150" y="137"/>
                    </a:cubicBezTo>
                    <a:cubicBezTo>
                      <a:pt x="151" y="136"/>
                      <a:pt x="151" y="136"/>
                      <a:pt x="151" y="136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0" y="133"/>
                      <a:pt x="150" y="133"/>
                      <a:pt x="150" y="133"/>
                    </a:cubicBezTo>
                    <a:cubicBezTo>
                      <a:pt x="152" y="132"/>
                      <a:pt x="152" y="132"/>
                      <a:pt x="152" y="132"/>
                    </a:cubicBezTo>
                    <a:cubicBezTo>
                      <a:pt x="152" y="130"/>
                      <a:pt x="152" y="130"/>
                      <a:pt x="152" y="130"/>
                    </a:cubicBezTo>
                    <a:cubicBezTo>
                      <a:pt x="153" y="129"/>
                      <a:pt x="153" y="129"/>
                      <a:pt x="153" y="129"/>
                    </a:cubicBezTo>
                    <a:cubicBezTo>
                      <a:pt x="153" y="127"/>
                      <a:pt x="153" y="127"/>
                      <a:pt x="153" y="127"/>
                    </a:cubicBezTo>
                    <a:cubicBezTo>
                      <a:pt x="154" y="127"/>
                      <a:pt x="154" y="127"/>
                      <a:pt x="154" y="127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6" y="123"/>
                      <a:pt x="156" y="123"/>
                      <a:pt x="156" y="123"/>
                    </a:cubicBezTo>
                    <a:cubicBezTo>
                      <a:pt x="157" y="123"/>
                      <a:pt x="157" y="123"/>
                      <a:pt x="157" y="123"/>
                    </a:cubicBezTo>
                    <a:cubicBezTo>
                      <a:pt x="158" y="121"/>
                      <a:pt x="158" y="121"/>
                      <a:pt x="158" y="121"/>
                    </a:cubicBezTo>
                    <a:cubicBezTo>
                      <a:pt x="159" y="120"/>
                      <a:pt x="159" y="120"/>
                      <a:pt x="159" y="120"/>
                    </a:cubicBezTo>
                    <a:cubicBezTo>
                      <a:pt x="159" y="118"/>
                      <a:pt x="159" y="118"/>
                      <a:pt x="159" y="118"/>
                    </a:cubicBezTo>
                    <a:cubicBezTo>
                      <a:pt x="161" y="117"/>
                      <a:pt x="161" y="117"/>
                      <a:pt x="161" y="117"/>
                    </a:cubicBezTo>
                    <a:cubicBezTo>
                      <a:pt x="160" y="116"/>
                      <a:pt x="160" y="116"/>
                      <a:pt x="160" y="116"/>
                    </a:cubicBezTo>
                    <a:cubicBezTo>
                      <a:pt x="161" y="116"/>
                      <a:pt x="161" y="116"/>
                      <a:pt x="161" y="116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0"/>
                      <a:pt x="165" y="110"/>
                      <a:pt x="165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4"/>
                      <a:pt x="171" y="104"/>
                      <a:pt x="171" y="104"/>
                    </a:cubicBezTo>
                    <a:cubicBezTo>
                      <a:pt x="172" y="104"/>
                      <a:pt x="172" y="104"/>
                      <a:pt x="172" y="104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4" y="97"/>
                      <a:pt x="174" y="97"/>
                      <a:pt x="174" y="97"/>
                    </a:cubicBezTo>
                    <a:cubicBezTo>
                      <a:pt x="174" y="95"/>
                      <a:pt x="174" y="95"/>
                      <a:pt x="174" y="95"/>
                    </a:cubicBezTo>
                    <a:cubicBezTo>
                      <a:pt x="176" y="93"/>
                      <a:pt x="176" y="93"/>
                      <a:pt x="176" y="93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0"/>
                      <a:pt x="177" y="90"/>
                      <a:pt x="177" y="90"/>
                    </a:cubicBezTo>
                    <a:cubicBezTo>
                      <a:pt x="178" y="89"/>
                      <a:pt x="178" y="89"/>
                      <a:pt x="178" y="89"/>
                    </a:cubicBezTo>
                    <a:cubicBezTo>
                      <a:pt x="178" y="88"/>
                      <a:pt x="178" y="88"/>
                      <a:pt x="178" y="88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9" y="86"/>
                      <a:pt x="179" y="86"/>
                      <a:pt x="179" y="86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8" y="80"/>
                      <a:pt x="178" y="80"/>
                      <a:pt x="178" y="80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8" y="75"/>
                      <a:pt x="178" y="75"/>
                      <a:pt x="178" y="75"/>
                    </a:cubicBezTo>
                    <a:cubicBezTo>
                      <a:pt x="179" y="74"/>
                      <a:pt x="179" y="74"/>
                      <a:pt x="179" y="74"/>
                    </a:cubicBezTo>
                    <a:cubicBezTo>
                      <a:pt x="178" y="74"/>
                      <a:pt x="178" y="74"/>
                      <a:pt x="178" y="74"/>
                    </a:cubicBezTo>
                    <a:cubicBezTo>
                      <a:pt x="178" y="73"/>
                      <a:pt x="178" y="73"/>
                      <a:pt x="178" y="73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7" y="69"/>
                      <a:pt x="177" y="69"/>
                      <a:pt x="177" y="69"/>
                    </a:cubicBezTo>
                    <a:cubicBezTo>
                      <a:pt x="177" y="68"/>
                      <a:pt x="177" y="68"/>
                      <a:pt x="177" y="68"/>
                    </a:cubicBezTo>
                    <a:cubicBezTo>
                      <a:pt x="176" y="68"/>
                      <a:pt x="176" y="68"/>
                      <a:pt x="176" y="68"/>
                    </a:cubicBezTo>
                    <a:cubicBezTo>
                      <a:pt x="175" y="66"/>
                      <a:pt x="175" y="66"/>
                      <a:pt x="175" y="66"/>
                    </a:cubicBezTo>
                    <a:cubicBezTo>
                      <a:pt x="175" y="65"/>
                      <a:pt x="175" y="65"/>
                      <a:pt x="175" y="65"/>
                    </a:cubicBezTo>
                    <a:cubicBezTo>
                      <a:pt x="175" y="64"/>
                      <a:pt x="175" y="64"/>
                      <a:pt x="175" y="64"/>
                    </a:cubicBezTo>
                    <a:cubicBezTo>
                      <a:pt x="174" y="64"/>
                      <a:pt x="174" y="64"/>
                      <a:pt x="174" y="64"/>
                    </a:cubicBezTo>
                    <a:cubicBezTo>
                      <a:pt x="173" y="65"/>
                      <a:pt x="173" y="65"/>
                      <a:pt x="173" y="65"/>
                    </a:cubicBezTo>
                    <a:cubicBezTo>
                      <a:pt x="173" y="64"/>
                      <a:pt x="173" y="64"/>
                      <a:pt x="173" y="64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2" y="62"/>
                      <a:pt x="172" y="62"/>
                      <a:pt x="172" y="62"/>
                    </a:cubicBezTo>
                    <a:cubicBezTo>
                      <a:pt x="171" y="61"/>
                      <a:pt x="171" y="61"/>
                      <a:pt x="171" y="61"/>
                    </a:cubicBezTo>
                    <a:cubicBezTo>
                      <a:pt x="170" y="61"/>
                      <a:pt x="170" y="61"/>
                      <a:pt x="170" y="61"/>
                    </a:cubicBezTo>
                    <a:cubicBezTo>
                      <a:pt x="171" y="60"/>
                      <a:pt x="171" y="60"/>
                      <a:pt x="171" y="60"/>
                    </a:cubicBezTo>
                    <a:cubicBezTo>
                      <a:pt x="170" y="59"/>
                      <a:pt x="170" y="59"/>
                      <a:pt x="170" y="59"/>
                    </a:cubicBezTo>
                    <a:cubicBezTo>
                      <a:pt x="171" y="58"/>
                      <a:pt x="171" y="58"/>
                      <a:pt x="171" y="58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8" y="57"/>
                      <a:pt x="168" y="57"/>
                      <a:pt x="168" y="57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6" y="56"/>
                      <a:pt x="166" y="56"/>
                      <a:pt x="166" y="56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0"/>
                      <a:pt x="165" y="50"/>
                      <a:pt x="165" y="50"/>
                    </a:cubicBezTo>
                    <a:cubicBezTo>
                      <a:pt x="165" y="49"/>
                      <a:pt x="165" y="49"/>
                      <a:pt x="165" y="49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3" y="47"/>
                      <a:pt x="163" y="47"/>
                      <a:pt x="163" y="47"/>
                    </a:cubicBezTo>
                    <a:cubicBezTo>
                      <a:pt x="164" y="47"/>
                      <a:pt x="164" y="47"/>
                      <a:pt x="164" y="47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2" y="45"/>
                      <a:pt x="162" y="45"/>
                      <a:pt x="162" y="45"/>
                    </a:cubicBezTo>
                    <a:cubicBezTo>
                      <a:pt x="161" y="44"/>
                      <a:pt x="161" y="44"/>
                      <a:pt x="161" y="44"/>
                    </a:cubicBezTo>
                    <a:cubicBezTo>
                      <a:pt x="160" y="44"/>
                      <a:pt x="160" y="44"/>
                      <a:pt x="160" y="44"/>
                    </a:cubicBezTo>
                    <a:cubicBezTo>
                      <a:pt x="160" y="43"/>
                      <a:pt x="160" y="43"/>
                      <a:pt x="160" y="43"/>
                    </a:cubicBezTo>
                    <a:cubicBezTo>
                      <a:pt x="159" y="44"/>
                      <a:pt x="159" y="44"/>
                      <a:pt x="159" y="44"/>
                    </a:cubicBezTo>
                    <a:cubicBezTo>
                      <a:pt x="159" y="43"/>
                      <a:pt x="159" y="43"/>
                      <a:pt x="159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7" y="42"/>
                      <a:pt x="157" y="42"/>
                      <a:pt x="157" y="42"/>
                    </a:cubicBezTo>
                    <a:cubicBezTo>
                      <a:pt x="157" y="41"/>
                      <a:pt x="157" y="41"/>
                      <a:pt x="157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3" y="37"/>
                      <a:pt x="153" y="37"/>
                      <a:pt x="153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4"/>
                      <a:pt x="153" y="34"/>
                      <a:pt x="153" y="34"/>
                    </a:cubicBezTo>
                    <a:cubicBezTo>
                      <a:pt x="153" y="32"/>
                      <a:pt x="153" y="32"/>
                      <a:pt x="153" y="32"/>
                    </a:cubicBezTo>
                    <a:cubicBezTo>
                      <a:pt x="152" y="31"/>
                      <a:pt x="152" y="31"/>
                      <a:pt x="152" y="31"/>
                    </a:cubicBezTo>
                    <a:cubicBezTo>
                      <a:pt x="153" y="30"/>
                      <a:pt x="153" y="30"/>
                      <a:pt x="153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28"/>
                      <a:pt x="151" y="28"/>
                      <a:pt x="151" y="28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1" y="23"/>
                      <a:pt x="151" y="23"/>
                      <a:pt x="151" y="23"/>
                    </a:cubicBezTo>
                    <a:cubicBezTo>
                      <a:pt x="151" y="22"/>
                      <a:pt x="151" y="22"/>
                      <a:pt x="151" y="22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0"/>
                      <a:pt x="151" y="20"/>
                      <a:pt x="151" y="20"/>
                    </a:cubicBezTo>
                    <a:cubicBezTo>
                      <a:pt x="149" y="19"/>
                      <a:pt x="149" y="19"/>
                      <a:pt x="149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5" y="19"/>
                      <a:pt x="145" y="19"/>
                      <a:pt x="145" y="19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5"/>
                      <a:pt x="144" y="15"/>
                      <a:pt x="144" y="15"/>
                    </a:cubicBezTo>
                    <a:cubicBezTo>
                      <a:pt x="144" y="14"/>
                      <a:pt x="144" y="14"/>
                      <a:pt x="144" y="14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3" y="12"/>
                      <a:pt x="143" y="12"/>
                      <a:pt x="143" y="12"/>
                    </a:cubicBezTo>
                    <a:cubicBezTo>
                      <a:pt x="144" y="11"/>
                      <a:pt x="144" y="11"/>
                      <a:pt x="144" y="11"/>
                    </a:cubicBezTo>
                    <a:cubicBezTo>
                      <a:pt x="143" y="10"/>
                      <a:pt x="143" y="10"/>
                      <a:pt x="143" y="10"/>
                    </a:cubicBezTo>
                    <a:cubicBezTo>
                      <a:pt x="143" y="9"/>
                      <a:pt x="143" y="9"/>
                      <a:pt x="143" y="9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1" y="7"/>
                      <a:pt x="141" y="7"/>
                      <a:pt x="141" y="7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4"/>
                      <a:pt x="141" y="4"/>
                      <a:pt x="141" y="4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39" y="3"/>
                      <a:pt x="139" y="3"/>
                      <a:pt x="139" y="3"/>
                    </a:cubicBezTo>
                    <a:cubicBezTo>
                      <a:pt x="138" y="4"/>
                      <a:pt x="138" y="4"/>
                      <a:pt x="138" y="4"/>
                    </a:cubicBezTo>
                    <a:cubicBezTo>
                      <a:pt x="138" y="5"/>
                      <a:pt x="138" y="5"/>
                      <a:pt x="138" y="5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8"/>
                      <a:pt x="138" y="8"/>
                      <a:pt x="138" y="8"/>
                    </a:cubicBezTo>
                    <a:cubicBezTo>
                      <a:pt x="137" y="8"/>
                      <a:pt x="137" y="8"/>
                      <a:pt x="137" y="8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5" y="15"/>
                      <a:pt x="135" y="15"/>
                      <a:pt x="135" y="15"/>
                    </a:cubicBezTo>
                    <a:cubicBezTo>
                      <a:pt x="135" y="17"/>
                      <a:pt x="135" y="17"/>
                      <a:pt x="135" y="17"/>
                    </a:cubicBezTo>
                    <a:cubicBezTo>
                      <a:pt x="135" y="18"/>
                      <a:pt x="135" y="18"/>
                      <a:pt x="135" y="18"/>
                    </a:cubicBezTo>
                    <a:cubicBezTo>
                      <a:pt x="135" y="19"/>
                      <a:pt x="135" y="19"/>
                      <a:pt x="135" y="19"/>
                    </a:cubicBezTo>
                    <a:cubicBezTo>
                      <a:pt x="135" y="20"/>
                      <a:pt x="135" y="20"/>
                      <a:pt x="135" y="20"/>
                    </a:cubicBezTo>
                    <a:cubicBezTo>
                      <a:pt x="135" y="22"/>
                      <a:pt x="135" y="22"/>
                      <a:pt x="135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4" y="23"/>
                      <a:pt x="134" y="23"/>
                      <a:pt x="134" y="23"/>
                    </a:cubicBezTo>
                    <a:cubicBezTo>
                      <a:pt x="133" y="24"/>
                      <a:pt x="133" y="24"/>
                      <a:pt x="133" y="24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8"/>
                      <a:pt x="132" y="28"/>
                      <a:pt x="132" y="28"/>
                    </a:cubicBezTo>
                    <a:cubicBezTo>
                      <a:pt x="133" y="28"/>
                      <a:pt x="133" y="28"/>
                      <a:pt x="133" y="28"/>
                    </a:cubicBezTo>
                    <a:cubicBezTo>
                      <a:pt x="132" y="30"/>
                      <a:pt x="132" y="30"/>
                      <a:pt x="132" y="30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27" y="34"/>
                      <a:pt x="127" y="34"/>
                      <a:pt x="127" y="34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4" y="32"/>
                      <a:pt x="124" y="32"/>
                      <a:pt x="124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1" y="29"/>
                      <a:pt x="121" y="29"/>
                      <a:pt x="121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7" y="27"/>
                      <a:pt x="117" y="27"/>
                      <a:pt x="117" y="27"/>
                    </a:cubicBezTo>
                    <a:cubicBezTo>
                      <a:pt x="116" y="27"/>
                      <a:pt x="116" y="27"/>
                      <a:pt x="116" y="27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1" y="23"/>
                      <a:pt x="111" y="23"/>
                      <a:pt x="111" y="23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8" y="20"/>
                      <a:pt x="108" y="20"/>
                      <a:pt x="108" y="20"/>
                    </a:cubicBezTo>
                    <a:cubicBezTo>
                      <a:pt x="108" y="19"/>
                      <a:pt x="108" y="19"/>
                      <a:pt x="108" y="19"/>
                    </a:cubicBezTo>
                    <a:cubicBezTo>
                      <a:pt x="109" y="18"/>
                      <a:pt x="109" y="18"/>
                      <a:pt x="109" y="18"/>
                    </a:cubicBezTo>
                    <a:cubicBezTo>
                      <a:pt x="110" y="17"/>
                      <a:pt x="110" y="17"/>
                      <a:pt x="110" y="17"/>
                    </a:cubicBezTo>
                    <a:cubicBezTo>
                      <a:pt x="110" y="16"/>
                      <a:pt x="110" y="16"/>
                      <a:pt x="110" y="16"/>
                    </a:cubicBezTo>
                    <a:cubicBezTo>
                      <a:pt x="110" y="15"/>
                      <a:pt x="110" y="15"/>
                      <a:pt x="110" y="15"/>
                    </a:cubicBezTo>
                    <a:cubicBezTo>
                      <a:pt x="109" y="16"/>
                      <a:pt x="109" y="16"/>
                      <a:pt x="109" y="16"/>
                    </a:cubicBezTo>
                    <a:cubicBezTo>
                      <a:pt x="109" y="15"/>
                      <a:pt x="109" y="15"/>
                      <a:pt x="109" y="15"/>
                    </a:cubicBezTo>
                    <a:cubicBezTo>
                      <a:pt x="110" y="14"/>
                      <a:pt x="110" y="14"/>
                      <a:pt x="110" y="14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3" y="13"/>
                      <a:pt x="113" y="13"/>
                      <a:pt x="113" y="13"/>
                    </a:cubicBezTo>
                    <a:cubicBezTo>
                      <a:pt x="113" y="12"/>
                      <a:pt x="113" y="12"/>
                      <a:pt x="113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4" y="10"/>
                      <a:pt x="114" y="10"/>
                      <a:pt x="114" y="10"/>
                    </a:cubicBezTo>
                    <a:cubicBezTo>
                      <a:pt x="115" y="10"/>
                      <a:pt x="115" y="10"/>
                      <a:pt x="115" y="10"/>
                    </a:cubicBezTo>
                    <a:cubicBezTo>
                      <a:pt x="115" y="9"/>
                      <a:pt x="115" y="9"/>
                      <a:pt x="115" y="9"/>
                    </a:cubicBezTo>
                    <a:cubicBezTo>
                      <a:pt x="115" y="8"/>
                      <a:pt x="115" y="8"/>
                      <a:pt x="115" y="8"/>
                    </a:cubicBezTo>
                    <a:cubicBezTo>
                      <a:pt x="114" y="8"/>
                      <a:pt x="114" y="8"/>
                      <a:pt x="114" y="8"/>
                    </a:cubicBezTo>
                    <a:cubicBezTo>
                      <a:pt x="114" y="9"/>
                      <a:pt x="114" y="9"/>
                      <a:pt x="114" y="9"/>
                    </a:cubicBezTo>
                    <a:cubicBezTo>
                      <a:pt x="113" y="8"/>
                      <a:pt x="113" y="8"/>
                      <a:pt x="113" y="8"/>
                    </a:cubicBezTo>
                    <a:cubicBezTo>
                      <a:pt x="113" y="7"/>
                      <a:pt x="113" y="7"/>
                      <a:pt x="113" y="7"/>
                    </a:cubicBezTo>
                    <a:cubicBezTo>
                      <a:pt x="112" y="7"/>
                      <a:pt x="112" y="7"/>
                      <a:pt x="112" y="7"/>
                    </a:cubicBezTo>
                    <a:cubicBezTo>
                      <a:pt x="111" y="9"/>
                      <a:pt x="111" y="9"/>
                      <a:pt x="111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1" y="10"/>
                      <a:pt x="111" y="10"/>
                      <a:pt x="111" y="10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1" y="6"/>
                      <a:pt x="101" y="6"/>
                      <a:pt x="101" y="6"/>
                    </a:cubicBezTo>
                    <a:cubicBezTo>
                      <a:pt x="100" y="7"/>
                      <a:pt x="100" y="7"/>
                      <a:pt x="100" y="7"/>
                    </a:cubicBezTo>
                    <a:cubicBezTo>
                      <a:pt x="99" y="7"/>
                      <a:pt x="99" y="7"/>
                      <a:pt x="99" y="7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5"/>
                      <a:pt x="98" y="5"/>
                      <a:pt x="98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6" y="5"/>
                      <a:pt x="96" y="5"/>
                      <a:pt x="96" y="5"/>
                    </a:cubicBezTo>
                    <a:cubicBezTo>
                      <a:pt x="95" y="5"/>
                      <a:pt x="95" y="5"/>
                      <a:pt x="95" y="5"/>
                    </a:cubicBezTo>
                    <a:cubicBezTo>
                      <a:pt x="94" y="4"/>
                      <a:pt x="94" y="4"/>
                      <a:pt x="94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2" y="4"/>
                      <a:pt x="92" y="4"/>
                      <a:pt x="92" y="4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5" y="7"/>
                      <a:pt x="95" y="7"/>
                      <a:pt x="95" y="7"/>
                    </a:cubicBezTo>
                    <a:cubicBezTo>
                      <a:pt x="96" y="8"/>
                      <a:pt x="96" y="8"/>
                      <a:pt x="96" y="8"/>
                    </a:cubicBezTo>
                    <a:cubicBezTo>
                      <a:pt x="95" y="8"/>
                      <a:pt x="95" y="8"/>
                      <a:pt x="95" y="8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0" y="9"/>
                      <a:pt x="90" y="9"/>
                      <a:pt x="90" y="9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10"/>
                      <a:pt x="88" y="10"/>
                      <a:pt x="88" y="10"/>
                    </a:cubicBezTo>
                    <a:cubicBezTo>
                      <a:pt x="87" y="10"/>
                      <a:pt x="87" y="10"/>
                      <a:pt x="87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2"/>
                      <a:pt x="84" y="12"/>
                      <a:pt x="84" y="12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5" y="13"/>
                      <a:pt x="85" y="13"/>
                      <a:pt x="85" y="13"/>
                    </a:cubicBezTo>
                    <a:cubicBezTo>
                      <a:pt x="85" y="14"/>
                      <a:pt x="85" y="14"/>
                      <a:pt x="85" y="14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20"/>
                      <a:pt x="82" y="20"/>
                      <a:pt x="82" y="20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6" y="20"/>
                      <a:pt x="76" y="20"/>
                      <a:pt x="76" y="20"/>
                    </a:cubicBezTo>
                    <a:cubicBezTo>
                      <a:pt x="75" y="21"/>
                      <a:pt x="75" y="21"/>
                      <a:pt x="75" y="21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4" y="21"/>
                      <a:pt x="74" y="21"/>
                      <a:pt x="74" y="21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19"/>
                      <a:pt x="74" y="19"/>
                      <a:pt x="74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5"/>
                      <a:pt x="69" y="15"/>
                      <a:pt x="69" y="15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7"/>
                      <a:pt x="68" y="17"/>
                      <a:pt x="68" y="17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5" y="18"/>
                      <a:pt x="65" y="18"/>
                      <a:pt x="65" y="18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3" y="19"/>
                      <a:pt x="63" y="19"/>
                      <a:pt x="63" y="19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4" y="18"/>
                      <a:pt x="64" y="18"/>
                      <a:pt x="64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2" y="19"/>
                      <a:pt x="62" y="19"/>
                      <a:pt x="62" y="19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2" y="20"/>
                      <a:pt x="62" y="20"/>
                      <a:pt x="62" y="20"/>
                    </a:cubicBezTo>
                    <a:cubicBezTo>
                      <a:pt x="61" y="21"/>
                      <a:pt x="61" y="21"/>
                      <a:pt x="61" y="21"/>
                    </a:cubicBezTo>
                    <a:cubicBezTo>
                      <a:pt x="60" y="21"/>
                      <a:pt x="60" y="21"/>
                      <a:pt x="60" y="21"/>
                    </a:cubicBezTo>
                    <a:cubicBezTo>
                      <a:pt x="59" y="21"/>
                      <a:pt x="59" y="21"/>
                      <a:pt x="59" y="21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2"/>
                      <a:pt x="61" y="22"/>
                      <a:pt x="61" y="22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59" y="22"/>
                      <a:pt x="59" y="22"/>
                      <a:pt x="59" y="22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5"/>
                      <a:pt x="58" y="25"/>
                      <a:pt x="58" y="25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5" y="26"/>
                      <a:pt x="55" y="26"/>
                      <a:pt x="55" y="26"/>
                    </a:cubicBezTo>
                    <a:cubicBezTo>
                      <a:pt x="55" y="27"/>
                      <a:pt x="55" y="27"/>
                      <a:pt x="55" y="27"/>
                    </a:cubicBez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3" y="28"/>
                      <a:pt x="53" y="28"/>
                      <a:pt x="53" y="28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1"/>
                      <a:pt x="54" y="31"/>
                      <a:pt x="54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2" y="30"/>
                      <a:pt x="52" y="30"/>
                      <a:pt x="52" y="30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49" y="28"/>
                      <a:pt x="49" y="28"/>
                      <a:pt x="49" y="28"/>
                    </a:cubicBezTo>
                    <a:cubicBezTo>
                      <a:pt x="49" y="29"/>
                      <a:pt x="49" y="29"/>
                      <a:pt x="49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6" y="30"/>
                      <a:pt x="46" y="30"/>
                      <a:pt x="46" y="30"/>
                    </a:cubicBezTo>
                    <a:cubicBezTo>
                      <a:pt x="46" y="31"/>
                      <a:pt x="46" y="31"/>
                      <a:pt x="46" y="31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6" y="36"/>
                      <a:pt x="46" y="36"/>
                      <a:pt x="46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8"/>
                      <a:pt x="43" y="38"/>
                      <a:pt x="43" y="38"/>
                    </a:cubicBezTo>
                    <a:cubicBezTo>
                      <a:pt x="43" y="39"/>
                      <a:pt x="43" y="39"/>
                      <a:pt x="43" y="39"/>
                    </a:cubicBezTo>
                    <a:cubicBezTo>
                      <a:pt x="41" y="40"/>
                      <a:pt x="41" y="40"/>
                      <a:pt x="41" y="40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2"/>
                      <a:pt x="36" y="42"/>
                      <a:pt x="36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5"/>
                      <a:pt x="26" y="45"/>
                      <a:pt x="26" y="45"/>
                    </a:cubicBezTo>
                    <a:cubicBezTo>
                      <a:pt x="24" y="46"/>
                      <a:pt x="24" y="46"/>
                      <a:pt x="24" y="46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0" y="45"/>
                      <a:pt x="20" y="45"/>
                      <a:pt x="20" y="45"/>
                    </a:cubicBezTo>
                    <a:cubicBezTo>
                      <a:pt x="19" y="46"/>
                      <a:pt x="19" y="46"/>
                      <a:pt x="19" y="46"/>
                    </a:cubicBezTo>
                    <a:cubicBezTo>
                      <a:pt x="18" y="47"/>
                      <a:pt x="18" y="47"/>
                      <a:pt x="18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0" y="51"/>
                      <a:pt x="10" y="51"/>
                      <a:pt x="10" y="51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9" y="52"/>
                      <a:pt x="9" y="52"/>
                      <a:pt x="9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6" y="56"/>
                      <a:pt x="6" y="56"/>
                      <a:pt x="6" y="56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4" y="62"/>
                      <a:pt x="4" y="62"/>
                      <a:pt x="4" y="62"/>
                    </a:cubicBezTo>
                    <a:cubicBezTo>
                      <a:pt x="4" y="64"/>
                      <a:pt x="4" y="64"/>
                      <a:pt x="4" y="64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4" y="73"/>
                      <a:pt x="4" y="73"/>
                      <a:pt x="4" y="73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4" y="74"/>
                      <a:pt x="4" y="74"/>
                      <a:pt x="4" y="74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6" y="84"/>
                      <a:pt x="6" y="84"/>
                      <a:pt x="6" y="84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92"/>
                      <a:pt x="7" y="92"/>
                      <a:pt x="7" y="92"/>
                    </a:cubicBezTo>
                    <a:cubicBezTo>
                      <a:pt x="6" y="93"/>
                      <a:pt x="6" y="93"/>
                      <a:pt x="6" y="93"/>
                    </a:cubicBezTo>
                    <a:cubicBezTo>
                      <a:pt x="7" y="94"/>
                      <a:pt x="7" y="94"/>
                      <a:pt x="7" y="94"/>
                    </a:cubicBezTo>
                    <a:cubicBezTo>
                      <a:pt x="7" y="95"/>
                      <a:pt x="7" y="95"/>
                      <a:pt x="7" y="95"/>
                    </a:cubicBezTo>
                    <a:cubicBezTo>
                      <a:pt x="8" y="97"/>
                      <a:pt x="8" y="97"/>
                      <a:pt x="8" y="97"/>
                    </a:cubicBezTo>
                    <a:cubicBezTo>
                      <a:pt x="8" y="98"/>
                      <a:pt x="8" y="98"/>
                      <a:pt x="8" y="98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100"/>
                      <a:pt x="7" y="100"/>
                      <a:pt x="7" y="100"/>
                    </a:cubicBezTo>
                    <a:cubicBezTo>
                      <a:pt x="7" y="102"/>
                      <a:pt x="7" y="102"/>
                      <a:pt x="7" y="102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4"/>
                      <a:pt x="6" y="104"/>
                      <a:pt x="6" y="104"/>
                    </a:cubicBezTo>
                    <a:cubicBezTo>
                      <a:pt x="5" y="105"/>
                      <a:pt x="5" y="105"/>
                      <a:pt x="5" y="105"/>
                    </a:cubicBezTo>
                    <a:cubicBezTo>
                      <a:pt x="6" y="106"/>
                      <a:pt x="6" y="106"/>
                      <a:pt x="6" y="106"/>
                    </a:cubicBezTo>
                    <a:cubicBezTo>
                      <a:pt x="4" y="107"/>
                      <a:pt x="4" y="107"/>
                      <a:pt x="4" y="107"/>
                    </a:cubicBezTo>
                    <a:cubicBezTo>
                      <a:pt x="3" y="106"/>
                      <a:pt x="3" y="106"/>
                      <a:pt x="3" y="106"/>
                    </a:cubicBezTo>
                    <a:cubicBezTo>
                      <a:pt x="2" y="108"/>
                      <a:pt x="2" y="108"/>
                      <a:pt x="2" y="108"/>
                    </a:cubicBezTo>
                    <a:lnTo>
                      <a:pt x="2" y="11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0" name="Freeform 155"/>
              <p:cNvSpPr>
                <a:spLocks noEditPoints="1"/>
              </p:cNvSpPr>
              <p:nvPr/>
            </p:nvSpPr>
            <p:spPr bwMode="auto">
              <a:xfrm>
                <a:off x="3868432" y="1644879"/>
                <a:ext cx="186562" cy="104218"/>
              </a:xfrm>
              <a:custGeom>
                <a:avLst/>
                <a:gdLst>
                  <a:gd name="T0" fmla="*/ 52 w 145"/>
                  <a:gd name="T1" fmla="*/ 81 h 81"/>
                  <a:gd name="T2" fmla="*/ 49 w 145"/>
                  <a:gd name="T3" fmla="*/ 70 h 81"/>
                  <a:gd name="T4" fmla="*/ 63 w 145"/>
                  <a:gd name="T5" fmla="*/ 78 h 81"/>
                  <a:gd name="T6" fmla="*/ 78 w 145"/>
                  <a:gd name="T7" fmla="*/ 74 h 81"/>
                  <a:gd name="T8" fmla="*/ 93 w 145"/>
                  <a:gd name="T9" fmla="*/ 70 h 81"/>
                  <a:gd name="T10" fmla="*/ 97 w 145"/>
                  <a:gd name="T11" fmla="*/ 66 h 81"/>
                  <a:gd name="T12" fmla="*/ 104 w 145"/>
                  <a:gd name="T13" fmla="*/ 66 h 81"/>
                  <a:gd name="T14" fmla="*/ 123 w 145"/>
                  <a:gd name="T15" fmla="*/ 55 h 81"/>
                  <a:gd name="T16" fmla="*/ 134 w 145"/>
                  <a:gd name="T17" fmla="*/ 52 h 81"/>
                  <a:gd name="T18" fmla="*/ 134 w 145"/>
                  <a:gd name="T19" fmla="*/ 44 h 81"/>
                  <a:gd name="T20" fmla="*/ 141 w 145"/>
                  <a:gd name="T21" fmla="*/ 44 h 81"/>
                  <a:gd name="T22" fmla="*/ 137 w 145"/>
                  <a:gd name="T23" fmla="*/ 29 h 81"/>
                  <a:gd name="T24" fmla="*/ 137 w 145"/>
                  <a:gd name="T25" fmla="*/ 26 h 81"/>
                  <a:gd name="T26" fmla="*/ 130 w 145"/>
                  <a:gd name="T27" fmla="*/ 22 h 81"/>
                  <a:gd name="T28" fmla="*/ 134 w 145"/>
                  <a:gd name="T29" fmla="*/ 11 h 81"/>
                  <a:gd name="T30" fmla="*/ 130 w 145"/>
                  <a:gd name="T31" fmla="*/ 7 h 81"/>
                  <a:gd name="T32" fmla="*/ 123 w 145"/>
                  <a:gd name="T33" fmla="*/ 7 h 81"/>
                  <a:gd name="T34" fmla="*/ 119 w 145"/>
                  <a:gd name="T35" fmla="*/ 3 h 81"/>
                  <a:gd name="T36" fmla="*/ 108 w 145"/>
                  <a:gd name="T37" fmla="*/ 3 h 81"/>
                  <a:gd name="T38" fmla="*/ 100 w 145"/>
                  <a:gd name="T39" fmla="*/ 7 h 81"/>
                  <a:gd name="T40" fmla="*/ 89 w 145"/>
                  <a:gd name="T41" fmla="*/ 7 h 81"/>
                  <a:gd name="T42" fmla="*/ 86 w 145"/>
                  <a:gd name="T43" fmla="*/ 18 h 81"/>
                  <a:gd name="T44" fmla="*/ 78 w 145"/>
                  <a:gd name="T45" fmla="*/ 11 h 81"/>
                  <a:gd name="T46" fmla="*/ 71 w 145"/>
                  <a:gd name="T47" fmla="*/ 14 h 81"/>
                  <a:gd name="T48" fmla="*/ 63 w 145"/>
                  <a:gd name="T49" fmla="*/ 7 h 81"/>
                  <a:gd name="T50" fmla="*/ 56 w 145"/>
                  <a:gd name="T51" fmla="*/ 22 h 81"/>
                  <a:gd name="T52" fmla="*/ 49 w 145"/>
                  <a:gd name="T53" fmla="*/ 26 h 81"/>
                  <a:gd name="T54" fmla="*/ 41 w 145"/>
                  <a:gd name="T55" fmla="*/ 26 h 81"/>
                  <a:gd name="T56" fmla="*/ 41 w 145"/>
                  <a:gd name="T57" fmla="*/ 14 h 81"/>
                  <a:gd name="T58" fmla="*/ 45 w 145"/>
                  <a:gd name="T59" fmla="*/ 11 h 81"/>
                  <a:gd name="T60" fmla="*/ 34 w 145"/>
                  <a:gd name="T61" fmla="*/ 3 h 81"/>
                  <a:gd name="T62" fmla="*/ 23 w 145"/>
                  <a:gd name="T63" fmla="*/ 0 h 81"/>
                  <a:gd name="T64" fmla="*/ 30 w 145"/>
                  <a:gd name="T65" fmla="*/ 3 h 81"/>
                  <a:gd name="T66" fmla="*/ 26 w 145"/>
                  <a:gd name="T67" fmla="*/ 3 h 81"/>
                  <a:gd name="T68" fmla="*/ 30 w 145"/>
                  <a:gd name="T69" fmla="*/ 11 h 81"/>
                  <a:gd name="T70" fmla="*/ 19 w 145"/>
                  <a:gd name="T71" fmla="*/ 7 h 81"/>
                  <a:gd name="T72" fmla="*/ 15 w 145"/>
                  <a:gd name="T73" fmla="*/ 7 h 81"/>
                  <a:gd name="T74" fmla="*/ 15 w 145"/>
                  <a:gd name="T75" fmla="*/ 14 h 81"/>
                  <a:gd name="T76" fmla="*/ 15 w 145"/>
                  <a:gd name="T77" fmla="*/ 18 h 81"/>
                  <a:gd name="T78" fmla="*/ 8 w 145"/>
                  <a:gd name="T79" fmla="*/ 14 h 81"/>
                  <a:gd name="T80" fmla="*/ 4 w 145"/>
                  <a:gd name="T81" fmla="*/ 18 h 81"/>
                  <a:gd name="T82" fmla="*/ 12 w 145"/>
                  <a:gd name="T83" fmla="*/ 26 h 81"/>
                  <a:gd name="T84" fmla="*/ 19 w 145"/>
                  <a:gd name="T85" fmla="*/ 22 h 81"/>
                  <a:gd name="T86" fmla="*/ 26 w 145"/>
                  <a:gd name="T87" fmla="*/ 22 h 81"/>
                  <a:gd name="T88" fmla="*/ 34 w 145"/>
                  <a:gd name="T89" fmla="*/ 22 h 81"/>
                  <a:gd name="T90" fmla="*/ 37 w 145"/>
                  <a:gd name="T91" fmla="*/ 26 h 81"/>
                  <a:gd name="T92" fmla="*/ 26 w 145"/>
                  <a:gd name="T93" fmla="*/ 33 h 81"/>
                  <a:gd name="T94" fmla="*/ 37 w 145"/>
                  <a:gd name="T95" fmla="*/ 33 h 81"/>
                  <a:gd name="T96" fmla="*/ 23 w 145"/>
                  <a:gd name="T97" fmla="*/ 37 h 81"/>
                  <a:gd name="T98" fmla="*/ 19 w 145"/>
                  <a:gd name="T99" fmla="*/ 33 h 81"/>
                  <a:gd name="T100" fmla="*/ 8 w 145"/>
                  <a:gd name="T101" fmla="*/ 37 h 81"/>
                  <a:gd name="T102" fmla="*/ 12 w 145"/>
                  <a:gd name="T103" fmla="*/ 44 h 81"/>
                  <a:gd name="T104" fmla="*/ 26 w 145"/>
                  <a:gd name="T105" fmla="*/ 44 h 81"/>
                  <a:gd name="T106" fmla="*/ 30 w 145"/>
                  <a:gd name="T107" fmla="*/ 52 h 81"/>
                  <a:gd name="T108" fmla="*/ 30 w 145"/>
                  <a:gd name="T109" fmla="*/ 55 h 81"/>
                  <a:gd name="T110" fmla="*/ 34 w 145"/>
                  <a:gd name="T111" fmla="*/ 55 h 81"/>
                  <a:gd name="T112" fmla="*/ 26 w 145"/>
                  <a:gd name="T113" fmla="*/ 59 h 81"/>
                  <a:gd name="T114" fmla="*/ 19 w 145"/>
                  <a:gd name="T115" fmla="*/ 59 h 81"/>
                  <a:gd name="T116" fmla="*/ 23 w 145"/>
                  <a:gd name="T117" fmla="*/ 70 h 81"/>
                  <a:gd name="T118" fmla="*/ 37 w 145"/>
                  <a:gd name="T119" fmla="*/ 66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45" h="81">
                    <a:moveTo>
                      <a:pt x="52" y="81"/>
                    </a:moveTo>
                    <a:lnTo>
                      <a:pt x="52" y="81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2" y="81"/>
                    </a:lnTo>
                    <a:lnTo>
                      <a:pt x="52" y="81"/>
                    </a:lnTo>
                    <a:lnTo>
                      <a:pt x="52" y="81"/>
                    </a:lnTo>
                    <a:close/>
                    <a:moveTo>
                      <a:pt x="45" y="70"/>
                    </a:moveTo>
                    <a:lnTo>
                      <a:pt x="49" y="66"/>
                    </a:lnTo>
                    <a:lnTo>
                      <a:pt x="49" y="70"/>
                    </a:lnTo>
                    <a:lnTo>
                      <a:pt x="52" y="74"/>
                    </a:lnTo>
                    <a:lnTo>
                      <a:pt x="52" y="74"/>
                    </a:lnTo>
                    <a:lnTo>
                      <a:pt x="56" y="74"/>
                    </a:lnTo>
                    <a:lnTo>
                      <a:pt x="60" y="74"/>
                    </a:lnTo>
                    <a:lnTo>
                      <a:pt x="63" y="78"/>
                    </a:lnTo>
                    <a:lnTo>
                      <a:pt x="71" y="78"/>
                    </a:lnTo>
                    <a:lnTo>
                      <a:pt x="75" y="78"/>
                    </a:lnTo>
                    <a:lnTo>
                      <a:pt x="78" y="78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82" y="78"/>
                    </a:lnTo>
                    <a:lnTo>
                      <a:pt x="86" y="74"/>
                    </a:lnTo>
                    <a:lnTo>
                      <a:pt x="86" y="70"/>
                    </a:lnTo>
                    <a:lnTo>
                      <a:pt x="93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93" y="70"/>
                    </a:lnTo>
                    <a:lnTo>
                      <a:pt x="93" y="70"/>
                    </a:lnTo>
                    <a:lnTo>
                      <a:pt x="97" y="66"/>
                    </a:lnTo>
                    <a:lnTo>
                      <a:pt x="100" y="66"/>
                    </a:lnTo>
                    <a:lnTo>
                      <a:pt x="100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12" y="63"/>
                    </a:lnTo>
                    <a:lnTo>
                      <a:pt x="115" y="59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4" y="52"/>
                    </a:lnTo>
                    <a:lnTo>
                      <a:pt x="134" y="52"/>
                    </a:lnTo>
                    <a:lnTo>
                      <a:pt x="130" y="52"/>
                    </a:lnTo>
                    <a:lnTo>
                      <a:pt x="130" y="48"/>
                    </a:lnTo>
                    <a:lnTo>
                      <a:pt x="134" y="48"/>
                    </a:lnTo>
                    <a:lnTo>
                      <a:pt x="134" y="44"/>
                    </a:lnTo>
                    <a:lnTo>
                      <a:pt x="134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1" y="44"/>
                    </a:lnTo>
                    <a:lnTo>
                      <a:pt x="141" y="40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41" y="29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45" y="26"/>
                    </a:lnTo>
                    <a:lnTo>
                      <a:pt x="137" y="26"/>
                    </a:lnTo>
                    <a:lnTo>
                      <a:pt x="134" y="26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4" y="22"/>
                    </a:lnTo>
                    <a:lnTo>
                      <a:pt x="130" y="22"/>
                    </a:lnTo>
                    <a:lnTo>
                      <a:pt x="130" y="18"/>
                    </a:lnTo>
                    <a:lnTo>
                      <a:pt x="134" y="18"/>
                    </a:lnTo>
                    <a:lnTo>
                      <a:pt x="134" y="14"/>
                    </a:lnTo>
                    <a:lnTo>
                      <a:pt x="134" y="11"/>
                    </a:lnTo>
                    <a:lnTo>
                      <a:pt x="134" y="11"/>
                    </a:lnTo>
                    <a:lnTo>
                      <a:pt x="130" y="11"/>
                    </a:lnTo>
                    <a:lnTo>
                      <a:pt x="126" y="11"/>
                    </a:lnTo>
                    <a:lnTo>
                      <a:pt x="126" y="7"/>
                    </a:lnTo>
                    <a:lnTo>
                      <a:pt x="130" y="7"/>
                    </a:lnTo>
                    <a:lnTo>
                      <a:pt x="130" y="7"/>
                    </a:lnTo>
                    <a:lnTo>
                      <a:pt x="130" y="3"/>
                    </a:lnTo>
                    <a:lnTo>
                      <a:pt x="134" y="3"/>
                    </a:lnTo>
                    <a:lnTo>
                      <a:pt x="130" y="3"/>
                    </a:lnTo>
                    <a:lnTo>
                      <a:pt x="130" y="3"/>
                    </a:lnTo>
                    <a:lnTo>
                      <a:pt x="123" y="7"/>
                    </a:lnTo>
                    <a:lnTo>
                      <a:pt x="123" y="11"/>
                    </a:lnTo>
                    <a:lnTo>
                      <a:pt x="119" y="11"/>
                    </a:lnTo>
                    <a:lnTo>
                      <a:pt x="119" y="7"/>
                    </a:lnTo>
                    <a:lnTo>
                      <a:pt x="119" y="7"/>
                    </a:lnTo>
                    <a:lnTo>
                      <a:pt x="119" y="3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12" y="3"/>
                    </a:lnTo>
                    <a:lnTo>
                      <a:pt x="112" y="0"/>
                    </a:lnTo>
                    <a:lnTo>
                      <a:pt x="108" y="3"/>
                    </a:lnTo>
                    <a:lnTo>
                      <a:pt x="108" y="7"/>
                    </a:lnTo>
                    <a:lnTo>
                      <a:pt x="108" y="7"/>
                    </a:lnTo>
                    <a:lnTo>
                      <a:pt x="104" y="7"/>
                    </a:lnTo>
                    <a:lnTo>
                      <a:pt x="100" y="11"/>
                    </a:lnTo>
                    <a:lnTo>
                      <a:pt x="100" y="7"/>
                    </a:lnTo>
                    <a:lnTo>
                      <a:pt x="100" y="7"/>
                    </a:lnTo>
                    <a:lnTo>
                      <a:pt x="97" y="11"/>
                    </a:lnTo>
                    <a:lnTo>
                      <a:pt x="97" y="14"/>
                    </a:lnTo>
                    <a:lnTo>
                      <a:pt x="93" y="14"/>
                    </a:lnTo>
                    <a:lnTo>
                      <a:pt x="89" y="7"/>
                    </a:lnTo>
                    <a:lnTo>
                      <a:pt x="89" y="7"/>
                    </a:lnTo>
                    <a:lnTo>
                      <a:pt x="86" y="7"/>
                    </a:lnTo>
                    <a:lnTo>
                      <a:pt x="86" y="7"/>
                    </a:lnTo>
                    <a:lnTo>
                      <a:pt x="82" y="14"/>
                    </a:lnTo>
                    <a:lnTo>
                      <a:pt x="86" y="18"/>
                    </a:lnTo>
                    <a:lnTo>
                      <a:pt x="82" y="26"/>
                    </a:lnTo>
                    <a:lnTo>
                      <a:pt x="86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78" y="11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1" y="11"/>
                    </a:lnTo>
                    <a:lnTo>
                      <a:pt x="71" y="14"/>
                    </a:lnTo>
                    <a:lnTo>
                      <a:pt x="71" y="14"/>
                    </a:lnTo>
                    <a:lnTo>
                      <a:pt x="67" y="18"/>
                    </a:lnTo>
                    <a:lnTo>
                      <a:pt x="63" y="18"/>
                    </a:lnTo>
                    <a:lnTo>
                      <a:pt x="63" y="14"/>
                    </a:lnTo>
                    <a:lnTo>
                      <a:pt x="63" y="14"/>
                    </a:lnTo>
                    <a:lnTo>
                      <a:pt x="63" y="7"/>
                    </a:lnTo>
                    <a:lnTo>
                      <a:pt x="60" y="7"/>
                    </a:lnTo>
                    <a:lnTo>
                      <a:pt x="56" y="11"/>
                    </a:lnTo>
                    <a:lnTo>
                      <a:pt x="56" y="18"/>
                    </a:lnTo>
                    <a:lnTo>
                      <a:pt x="60" y="18"/>
                    </a:lnTo>
                    <a:lnTo>
                      <a:pt x="56" y="22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5" y="29"/>
                    </a:lnTo>
                    <a:lnTo>
                      <a:pt x="45" y="33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41" y="26"/>
                    </a:lnTo>
                    <a:lnTo>
                      <a:pt x="45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8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5" y="14"/>
                    </a:lnTo>
                    <a:lnTo>
                      <a:pt x="45" y="1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37" y="7"/>
                    </a:lnTo>
                    <a:lnTo>
                      <a:pt x="34" y="3"/>
                    </a:lnTo>
                    <a:lnTo>
                      <a:pt x="34" y="3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0"/>
                    </a:lnTo>
                    <a:lnTo>
                      <a:pt x="23" y="3"/>
                    </a:lnTo>
                    <a:lnTo>
                      <a:pt x="23" y="3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26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4"/>
                    </a:lnTo>
                    <a:lnTo>
                      <a:pt x="30" y="11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9" y="3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2" y="11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8" y="14"/>
                    </a:lnTo>
                    <a:lnTo>
                      <a:pt x="8" y="14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0" y="26"/>
                    </a:lnTo>
                    <a:lnTo>
                      <a:pt x="34" y="26"/>
                    </a:lnTo>
                    <a:lnTo>
                      <a:pt x="34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4" y="26"/>
                    </a:lnTo>
                    <a:lnTo>
                      <a:pt x="34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33"/>
                    </a:lnTo>
                    <a:lnTo>
                      <a:pt x="30" y="37"/>
                    </a:lnTo>
                    <a:lnTo>
                      <a:pt x="26" y="33"/>
                    </a:lnTo>
                    <a:lnTo>
                      <a:pt x="26" y="37"/>
                    </a:lnTo>
                    <a:lnTo>
                      <a:pt x="23" y="37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8" y="40"/>
                    </a:lnTo>
                    <a:lnTo>
                      <a:pt x="12" y="44"/>
                    </a:lnTo>
                    <a:lnTo>
                      <a:pt x="12" y="40"/>
                    </a:lnTo>
                    <a:lnTo>
                      <a:pt x="15" y="44"/>
                    </a:lnTo>
                    <a:lnTo>
                      <a:pt x="23" y="44"/>
                    </a:lnTo>
                    <a:lnTo>
                      <a:pt x="26" y="44"/>
                    </a:lnTo>
                    <a:lnTo>
                      <a:pt x="26" y="44"/>
                    </a:lnTo>
                    <a:lnTo>
                      <a:pt x="23" y="44"/>
                    </a:lnTo>
                    <a:lnTo>
                      <a:pt x="23" y="48"/>
                    </a:lnTo>
                    <a:lnTo>
                      <a:pt x="26" y="48"/>
                    </a:lnTo>
                    <a:lnTo>
                      <a:pt x="26" y="52"/>
                    </a:lnTo>
                    <a:lnTo>
                      <a:pt x="30" y="52"/>
                    </a:lnTo>
                    <a:lnTo>
                      <a:pt x="34" y="48"/>
                    </a:lnTo>
                    <a:lnTo>
                      <a:pt x="34" y="48"/>
                    </a:lnTo>
                    <a:lnTo>
                      <a:pt x="30" y="52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1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4" y="55"/>
                    </a:lnTo>
                    <a:lnTo>
                      <a:pt x="30" y="55"/>
                    </a:lnTo>
                    <a:lnTo>
                      <a:pt x="30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3" y="63"/>
                    </a:lnTo>
                    <a:lnTo>
                      <a:pt x="23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70"/>
                    </a:lnTo>
                    <a:lnTo>
                      <a:pt x="23" y="70"/>
                    </a:lnTo>
                    <a:lnTo>
                      <a:pt x="23" y="66"/>
                    </a:lnTo>
                    <a:lnTo>
                      <a:pt x="26" y="70"/>
                    </a:lnTo>
                    <a:lnTo>
                      <a:pt x="30" y="70"/>
                    </a:lnTo>
                    <a:lnTo>
                      <a:pt x="37" y="66"/>
                    </a:lnTo>
                    <a:lnTo>
                      <a:pt x="37" y="66"/>
                    </a:lnTo>
                    <a:lnTo>
                      <a:pt x="41" y="66"/>
                    </a:lnTo>
                    <a:lnTo>
                      <a:pt x="41" y="70"/>
                    </a:lnTo>
                    <a:lnTo>
                      <a:pt x="45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1" name="Freeform 156"/>
              <p:cNvSpPr>
                <a:spLocks noEditPoints="1"/>
              </p:cNvSpPr>
              <p:nvPr/>
            </p:nvSpPr>
            <p:spPr bwMode="auto">
              <a:xfrm>
                <a:off x="2373366" y="3181116"/>
                <a:ext cx="42459" cy="24446"/>
              </a:xfrm>
              <a:custGeom>
                <a:avLst/>
                <a:gdLst>
                  <a:gd name="T0" fmla="*/ 33 w 33"/>
                  <a:gd name="T1" fmla="*/ 15 h 19"/>
                  <a:gd name="T2" fmla="*/ 29 w 33"/>
                  <a:gd name="T3" fmla="*/ 15 h 19"/>
                  <a:gd name="T4" fmla="*/ 29 w 33"/>
                  <a:gd name="T5" fmla="*/ 19 h 19"/>
                  <a:gd name="T6" fmla="*/ 33 w 33"/>
                  <a:gd name="T7" fmla="*/ 15 h 19"/>
                  <a:gd name="T8" fmla="*/ 33 w 33"/>
                  <a:gd name="T9" fmla="*/ 15 h 19"/>
                  <a:gd name="T10" fmla="*/ 33 w 33"/>
                  <a:gd name="T11" fmla="*/ 15 h 19"/>
                  <a:gd name="T12" fmla="*/ 33 w 33"/>
                  <a:gd name="T13" fmla="*/ 15 h 19"/>
                  <a:gd name="T14" fmla="*/ 18 w 33"/>
                  <a:gd name="T15" fmla="*/ 11 h 19"/>
                  <a:gd name="T16" fmla="*/ 22 w 33"/>
                  <a:gd name="T17" fmla="*/ 11 h 19"/>
                  <a:gd name="T18" fmla="*/ 22 w 33"/>
                  <a:gd name="T19" fmla="*/ 11 h 19"/>
                  <a:gd name="T20" fmla="*/ 22 w 33"/>
                  <a:gd name="T21" fmla="*/ 15 h 19"/>
                  <a:gd name="T22" fmla="*/ 18 w 33"/>
                  <a:gd name="T23" fmla="*/ 11 h 19"/>
                  <a:gd name="T24" fmla="*/ 18 w 33"/>
                  <a:gd name="T25" fmla="*/ 11 h 19"/>
                  <a:gd name="T26" fmla="*/ 15 w 33"/>
                  <a:gd name="T27" fmla="*/ 4 h 19"/>
                  <a:gd name="T28" fmla="*/ 15 w 33"/>
                  <a:gd name="T29" fmla="*/ 8 h 19"/>
                  <a:gd name="T30" fmla="*/ 15 w 33"/>
                  <a:gd name="T31" fmla="*/ 8 h 19"/>
                  <a:gd name="T32" fmla="*/ 15 w 33"/>
                  <a:gd name="T33" fmla="*/ 4 h 19"/>
                  <a:gd name="T34" fmla="*/ 15 w 33"/>
                  <a:gd name="T35" fmla="*/ 4 h 19"/>
                  <a:gd name="T36" fmla="*/ 0 w 33"/>
                  <a:gd name="T37" fmla="*/ 8 h 19"/>
                  <a:gd name="T38" fmla="*/ 4 w 33"/>
                  <a:gd name="T39" fmla="*/ 8 h 19"/>
                  <a:gd name="T40" fmla="*/ 4 w 33"/>
                  <a:gd name="T41" fmla="*/ 11 h 19"/>
                  <a:gd name="T42" fmla="*/ 0 w 33"/>
                  <a:gd name="T43" fmla="*/ 11 h 19"/>
                  <a:gd name="T44" fmla="*/ 0 w 33"/>
                  <a:gd name="T45" fmla="*/ 8 h 19"/>
                  <a:gd name="T46" fmla="*/ 0 w 33"/>
                  <a:gd name="T47" fmla="*/ 8 h 19"/>
                  <a:gd name="T48" fmla="*/ 0 w 33"/>
                  <a:gd name="T49" fmla="*/ 8 h 19"/>
                  <a:gd name="T50" fmla="*/ 4 w 33"/>
                  <a:gd name="T51" fmla="*/ 4 h 19"/>
                  <a:gd name="T52" fmla="*/ 4 w 33"/>
                  <a:gd name="T53" fmla="*/ 4 h 19"/>
                  <a:gd name="T54" fmla="*/ 7 w 33"/>
                  <a:gd name="T55" fmla="*/ 8 h 19"/>
                  <a:gd name="T56" fmla="*/ 7 w 33"/>
                  <a:gd name="T57" fmla="*/ 11 h 19"/>
                  <a:gd name="T58" fmla="*/ 7 w 33"/>
                  <a:gd name="T59" fmla="*/ 15 h 19"/>
                  <a:gd name="T60" fmla="*/ 4 w 33"/>
                  <a:gd name="T61" fmla="*/ 15 h 19"/>
                  <a:gd name="T62" fmla="*/ 7 w 33"/>
                  <a:gd name="T63" fmla="*/ 19 h 19"/>
                  <a:gd name="T64" fmla="*/ 11 w 33"/>
                  <a:gd name="T65" fmla="*/ 19 h 19"/>
                  <a:gd name="T66" fmla="*/ 11 w 33"/>
                  <a:gd name="T67" fmla="*/ 15 h 19"/>
                  <a:gd name="T68" fmla="*/ 11 w 33"/>
                  <a:gd name="T69" fmla="*/ 11 h 19"/>
                  <a:gd name="T70" fmla="*/ 11 w 33"/>
                  <a:gd name="T71" fmla="*/ 8 h 19"/>
                  <a:gd name="T72" fmla="*/ 7 w 33"/>
                  <a:gd name="T73" fmla="*/ 4 h 19"/>
                  <a:gd name="T74" fmla="*/ 7 w 33"/>
                  <a:gd name="T75" fmla="*/ 0 h 19"/>
                  <a:gd name="T76" fmla="*/ 7 w 33"/>
                  <a:gd name="T77" fmla="*/ 0 h 19"/>
                  <a:gd name="T78" fmla="*/ 4 w 33"/>
                  <a:gd name="T79" fmla="*/ 0 h 19"/>
                  <a:gd name="T80" fmla="*/ 4 w 33"/>
                  <a:gd name="T8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33" h="19">
                    <a:moveTo>
                      <a:pt x="33" y="15"/>
                    </a:moveTo>
                    <a:lnTo>
                      <a:pt x="29" y="15"/>
                    </a:lnTo>
                    <a:lnTo>
                      <a:pt x="29" y="19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close/>
                    <a:moveTo>
                      <a:pt x="18" y="11"/>
                    </a:moveTo>
                    <a:lnTo>
                      <a:pt x="22" y="11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8" y="11"/>
                    </a:lnTo>
                    <a:lnTo>
                      <a:pt x="18" y="11"/>
                    </a:lnTo>
                    <a:close/>
                    <a:moveTo>
                      <a:pt x="15" y="4"/>
                    </a:moveTo>
                    <a:lnTo>
                      <a:pt x="15" y="8"/>
                    </a:lnTo>
                    <a:lnTo>
                      <a:pt x="15" y="8"/>
                    </a:lnTo>
                    <a:lnTo>
                      <a:pt x="15" y="4"/>
                    </a:lnTo>
                    <a:lnTo>
                      <a:pt x="15" y="4"/>
                    </a:lnTo>
                    <a:close/>
                    <a:moveTo>
                      <a:pt x="0" y="8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4" y="4"/>
                    </a:moveTo>
                    <a:lnTo>
                      <a:pt x="4" y="4"/>
                    </a:lnTo>
                    <a:lnTo>
                      <a:pt x="7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7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2" name="Freeform 157"/>
              <p:cNvSpPr>
                <a:spLocks noEditPoints="1"/>
              </p:cNvSpPr>
              <p:nvPr/>
            </p:nvSpPr>
            <p:spPr bwMode="auto">
              <a:xfrm>
                <a:off x="2949777" y="2818286"/>
                <a:ext cx="66905" cy="24446"/>
              </a:xfrm>
              <a:custGeom>
                <a:avLst/>
                <a:gdLst>
                  <a:gd name="T0" fmla="*/ 44 w 52"/>
                  <a:gd name="T1" fmla="*/ 15 h 19"/>
                  <a:gd name="T2" fmla="*/ 52 w 52"/>
                  <a:gd name="T3" fmla="*/ 19 h 19"/>
                  <a:gd name="T4" fmla="*/ 48 w 52"/>
                  <a:gd name="T5" fmla="*/ 19 h 19"/>
                  <a:gd name="T6" fmla="*/ 44 w 52"/>
                  <a:gd name="T7" fmla="*/ 19 h 19"/>
                  <a:gd name="T8" fmla="*/ 44 w 52"/>
                  <a:gd name="T9" fmla="*/ 15 h 19"/>
                  <a:gd name="T10" fmla="*/ 44 w 52"/>
                  <a:gd name="T11" fmla="*/ 15 h 19"/>
                  <a:gd name="T12" fmla="*/ 48 w 52"/>
                  <a:gd name="T13" fmla="*/ 8 h 19"/>
                  <a:gd name="T14" fmla="*/ 44 w 52"/>
                  <a:gd name="T15" fmla="*/ 8 h 19"/>
                  <a:gd name="T16" fmla="*/ 48 w 52"/>
                  <a:gd name="T17" fmla="*/ 11 h 19"/>
                  <a:gd name="T18" fmla="*/ 48 w 52"/>
                  <a:gd name="T19" fmla="*/ 8 h 19"/>
                  <a:gd name="T20" fmla="*/ 48 w 52"/>
                  <a:gd name="T21" fmla="*/ 8 h 19"/>
                  <a:gd name="T22" fmla="*/ 48 w 52"/>
                  <a:gd name="T23" fmla="*/ 8 h 19"/>
                  <a:gd name="T24" fmla="*/ 29 w 52"/>
                  <a:gd name="T25" fmla="*/ 11 h 19"/>
                  <a:gd name="T26" fmla="*/ 29 w 52"/>
                  <a:gd name="T27" fmla="*/ 11 h 19"/>
                  <a:gd name="T28" fmla="*/ 29 w 52"/>
                  <a:gd name="T29" fmla="*/ 15 h 19"/>
                  <a:gd name="T30" fmla="*/ 33 w 52"/>
                  <a:gd name="T31" fmla="*/ 15 h 19"/>
                  <a:gd name="T32" fmla="*/ 29 w 52"/>
                  <a:gd name="T33" fmla="*/ 11 h 19"/>
                  <a:gd name="T34" fmla="*/ 29 w 52"/>
                  <a:gd name="T35" fmla="*/ 11 h 19"/>
                  <a:gd name="T36" fmla="*/ 22 w 52"/>
                  <a:gd name="T37" fmla="*/ 0 h 19"/>
                  <a:gd name="T38" fmla="*/ 26 w 52"/>
                  <a:gd name="T39" fmla="*/ 0 h 19"/>
                  <a:gd name="T40" fmla="*/ 29 w 52"/>
                  <a:gd name="T41" fmla="*/ 0 h 19"/>
                  <a:gd name="T42" fmla="*/ 29 w 52"/>
                  <a:gd name="T43" fmla="*/ 4 h 19"/>
                  <a:gd name="T44" fmla="*/ 29 w 52"/>
                  <a:gd name="T45" fmla="*/ 4 h 19"/>
                  <a:gd name="T46" fmla="*/ 26 w 52"/>
                  <a:gd name="T47" fmla="*/ 4 h 19"/>
                  <a:gd name="T48" fmla="*/ 22 w 52"/>
                  <a:gd name="T49" fmla="*/ 0 h 19"/>
                  <a:gd name="T50" fmla="*/ 22 w 52"/>
                  <a:gd name="T51" fmla="*/ 0 h 19"/>
                  <a:gd name="T52" fmla="*/ 4 w 52"/>
                  <a:gd name="T53" fmla="*/ 8 h 19"/>
                  <a:gd name="T54" fmla="*/ 4 w 52"/>
                  <a:gd name="T55" fmla="*/ 8 h 19"/>
                  <a:gd name="T56" fmla="*/ 0 w 52"/>
                  <a:gd name="T57" fmla="*/ 8 h 19"/>
                  <a:gd name="T58" fmla="*/ 4 w 52"/>
                  <a:gd name="T59" fmla="*/ 8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2" h="19">
                    <a:moveTo>
                      <a:pt x="44" y="15"/>
                    </a:moveTo>
                    <a:lnTo>
                      <a:pt x="52" y="19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5"/>
                    </a:lnTo>
                    <a:close/>
                    <a:moveTo>
                      <a:pt x="48" y="8"/>
                    </a:moveTo>
                    <a:lnTo>
                      <a:pt x="44" y="8"/>
                    </a:lnTo>
                    <a:lnTo>
                      <a:pt x="48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close/>
                    <a:moveTo>
                      <a:pt x="29" y="11"/>
                    </a:moveTo>
                    <a:lnTo>
                      <a:pt x="29" y="11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29" y="11"/>
                    </a:lnTo>
                    <a:lnTo>
                      <a:pt x="29" y="11"/>
                    </a:lnTo>
                    <a:close/>
                    <a:moveTo>
                      <a:pt x="22" y="0"/>
                    </a:moveTo>
                    <a:lnTo>
                      <a:pt x="26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9" y="4"/>
                    </a:lnTo>
                    <a:lnTo>
                      <a:pt x="26" y="4"/>
                    </a:lnTo>
                    <a:lnTo>
                      <a:pt x="22" y="0"/>
                    </a:lnTo>
                    <a:lnTo>
                      <a:pt x="22" y="0"/>
                    </a:lnTo>
                    <a:close/>
                    <a:moveTo>
                      <a:pt x="4" y="8"/>
                    </a:moveTo>
                    <a:lnTo>
                      <a:pt x="4" y="8"/>
                    </a:lnTo>
                    <a:lnTo>
                      <a:pt x="0" y="8"/>
                    </a:lnTo>
                    <a:lnTo>
                      <a:pt x="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3" name="Freeform 158"/>
              <p:cNvSpPr>
                <a:spLocks noEditPoints="1"/>
              </p:cNvSpPr>
              <p:nvPr/>
            </p:nvSpPr>
            <p:spPr bwMode="auto">
              <a:xfrm>
                <a:off x="2897025" y="2813139"/>
                <a:ext cx="47606" cy="15440"/>
              </a:xfrm>
              <a:custGeom>
                <a:avLst/>
                <a:gdLst>
                  <a:gd name="T0" fmla="*/ 30 w 37"/>
                  <a:gd name="T1" fmla="*/ 8 h 12"/>
                  <a:gd name="T2" fmla="*/ 30 w 37"/>
                  <a:gd name="T3" fmla="*/ 8 h 12"/>
                  <a:gd name="T4" fmla="*/ 37 w 37"/>
                  <a:gd name="T5" fmla="*/ 8 h 12"/>
                  <a:gd name="T6" fmla="*/ 33 w 37"/>
                  <a:gd name="T7" fmla="*/ 8 h 12"/>
                  <a:gd name="T8" fmla="*/ 30 w 37"/>
                  <a:gd name="T9" fmla="*/ 8 h 12"/>
                  <a:gd name="T10" fmla="*/ 30 w 37"/>
                  <a:gd name="T11" fmla="*/ 8 h 12"/>
                  <a:gd name="T12" fmla="*/ 26 w 37"/>
                  <a:gd name="T13" fmla="*/ 0 h 12"/>
                  <a:gd name="T14" fmla="*/ 22 w 37"/>
                  <a:gd name="T15" fmla="*/ 0 h 12"/>
                  <a:gd name="T16" fmla="*/ 15 w 37"/>
                  <a:gd name="T17" fmla="*/ 0 h 12"/>
                  <a:gd name="T18" fmla="*/ 4 w 37"/>
                  <a:gd name="T19" fmla="*/ 0 h 12"/>
                  <a:gd name="T20" fmla="*/ 4 w 37"/>
                  <a:gd name="T21" fmla="*/ 4 h 12"/>
                  <a:gd name="T22" fmla="*/ 0 w 37"/>
                  <a:gd name="T23" fmla="*/ 4 h 12"/>
                  <a:gd name="T24" fmla="*/ 0 w 37"/>
                  <a:gd name="T25" fmla="*/ 4 h 12"/>
                  <a:gd name="T26" fmla="*/ 0 w 37"/>
                  <a:gd name="T27" fmla="*/ 8 h 12"/>
                  <a:gd name="T28" fmla="*/ 0 w 37"/>
                  <a:gd name="T29" fmla="*/ 12 h 12"/>
                  <a:gd name="T30" fmla="*/ 11 w 37"/>
                  <a:gd name="T31" fmla="*/ 12 h 12"/>
                  <a:gd name="T32" fmla="*/ 11 w 37"/>
                  <a:gd name="T33" fmla="*/ 12 h 12"/>
                  <a:gd name="T34" fmla="*/ 19 w 37"/>
                  <a:gd name="T35" fmla="*/ 8 h 12"/>
                  <a:gd name="T36" fmla="*/ 19 w 37"/>
                  <a:gd name="T37" fmla="*/ 12 h 12"/>
                  <a:gd name="T38" fmla="*/ 26 w 37"/>
                  <a:gd name="T39" fmla="*/ 8 h 12"/>
                  <a:gd name="T40" fmla="*/ 30 w 37"/>
                  <a:gd name="T41" fmla="*/ 4 h 12"/>
                  <a:gd name="T42" fmla="*/ 26 w 37"/>
                  <a:gd name="T43" fmla="*/ 4 h 12"/>
                  <a:gd name="T44" fmla="*/ 26 w 37"/>
                  <a:gd name="T45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7" h="12">
                    <a:moveTo>
                      <a:pt x="30" y="8"/>
                    </a:moveTo>
                    <a:lnTo>
                      <a:pt x="30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30" y="8"/>
                    </a:lnTo>
                    <a:close/>
                    <a:moveTo>
                      <a:pt x="26" y="0"/>
                    </a:moveTo>
                    <a:lnTo>
                      <a:pt x="22" y="0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12"/>
                    </a:lnTo>
                    <a:lnTo>
                      <a:pt x="11" y="12"/>
                    </a:lnTo>
                    <a:lnTo>
                      <a:pt x="11" y="12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8"/>
                    </a:lnTo>
                    <a:lnTo>
                      <a:pt x="30" y="4"/>
                    </a:lnTo>
                    <a:lnTo>
                      <a:pt x="26" y="4"/>
                    </a:lnTo>
                    <a:lnTo>
                      <a:pt x="26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4" name="Freeform 159"/>
              <p:cNvSpPr>
                <a:spLocks noEditPoints="1"/>
              </p:cNvSpPr>
              <p:nvPr/>
            </p:nvSpPr>
            <p:spPr bwMode="auto">
              <a:xfrm>
                <a:off x="2796669" y="2784834"/>
                <a:ext cx="81058" cy="47606"/>
              </a:xfrm>
              <a:custGeom>
                <a:avLst/>
                <a:gdLst>
                  <a:gd name="T0" fmla="*/ 60 w 63"/>
                  <a:gd name="T1" fmla="*/ 30 h 37"/>
                  <a:gd name="T2" fmla="*/ 60 w 63"/>
                  <a:gd name="T3" fmla="*/ 30 h 37"/>
                  <a:gd name="T4" fmla="*/ 56 w 63"/>
                  <a:gd name="T5" fmla="*/ 26 h 37"/>
                  <a:gd name="T6" fmla="*/ 56 w 63"/>
                  <a:gd name="T7" fmla="*/ 26 h 37"/>
                  <a:gd name="T8" fmla="*/ 8 w 63"/>
                  <a:gd name="T9" fmla="*/ 4 h 37"/>
                  <a:gd name="T10" fmla="*/ 8 w 63"/>
                  <a:gd name="T11" fmla="*/ 11 h 37"/>
                  <a:gd name="T12" fmla="*/ 4 w 63"/>
                  <a:gd name="T13" fmla="*/ 15 h 37"/>
                  <a:gd name="T14" fmla="*/ 4 w 63"/>
                  <a:gd name="T15" fmla="*/ 19 h 37"/>
                  <a:gd name="T16" fmla="*/ 4 w 63"/>
                  <a:gd name="T17" fmla="*/ 22 h 37"/>
                  <a:gd name="T18" fmla="*/ 0 w 63"/>
                  <a:gd name="T19" fmla="*/ 30 h 37"/>
                  <a:gd name="T20" fmla="*/ 4 w 63"/>
                  <a:gd name="T21" fmla="*/ 34 h 37"/>
                  <a:gd name="T22" fmla="*/ 8 w 63"/>
                  <a:gd name="T23" fmla="*/ 37 h 37"/>
                  <a:gd name="T24" fmla="*/ 8 w 63"/>
                  <a:gd name="T25" fmla="*/ 37 h 37"/>
                  <a:gd name="T26" fmla="*/ 15 w 63"/>
                  <a:gd name="T27" fmla="*/ 30 h 37"/>
                  <a:gd name="T28" fmla="*/ 15 w 63"/>
                  <a:gd name="T29" fmla="*/ 26 h 37"/>
                  <a:gd name="T30" fmla="*/ 19 w 63"/>
                  <a:gd name="T31" fmla="*/ 26 h 37"/>
                  <a:gd name="T32" fmla="*/ 26 w 63"/>
                  <a:gd name="T33" fmla="*/ 26 h 37"/>
                  <a:gd name="T34" fmla="*/ 26 w 63"/>
                  <a:gd name="T35" fmla="*/ 30 h 37"/>
                  <a:gd name="T36" fmla="*/ 34 w 63"/>
                  <a:gd name="T37" fmla="*/ 22 h 37"/>
                  <a:gd name="T38" fmla="*/ 45 w 63"/>
                  <a:gd name="T39" fmla="*/ 22 h 37"/>
                  <a:gd name="T40" fmla="*/ 52 w 63"/>
                  <a:gd name="T41" fmla="*/ 26 h 37"/>
                  <a:gd name="T42" fmla="*/ 60 w 63"/>
                  <a:gd name="T43" fmla="*/ 26 h 37"/>
                  <a:gd name="T44" fmla="*/ 63 w 63"/>
                  <a:gd name="T45" fmla="*/ 22 h 37"/>
                  <a:gd name="T46" fmla="*/ 63 w 63"/>
                  <a:gd name="T47" fmla="*/ 19 h 37"/>
                  <a:gd name="T48" fmla="*/ 52 w 63"/>
                  <a:gd name="T49" fmla="*/ 15 h 37"/>
                  <a:gd name="T50" fmla="*/ 45 w 63"/>
                  <a:gd name="T51" fmla="*/ 15 h 37"/>
                  <a:gd name="T52" fmla="*/ 37 w 63"/>
                  <a:gd name="T53" fmla="*/ 11 h 37"/>
                  <a:gd name="T54" fmla="*/ 37 w 63"/>
                  <a:gd name="T55" fmla="*/ 8 h 37"/>
                  <a:gd name="T56" fmla="*/ 48 w 63"/>
                  <a:gd name="T57" fmla="*/ 11 h 37"/>
                  <a:gd name="T58" fmla="*/ 48 w 63"/>
                  <a:gd name="T59" fmla="*/ 8 h 37"/>
                  <a:gd name="T60" fmla="*/ 41 w 63"/>
                  <a:gd name="T61" fmla="*/ 8 h 37"/>
                  <a:gd name="T62" fmla="*/ 37 w 63"/>
                  <a:gd name="T63" fmla="*/ 4 h 37"/>
                  <a:gd name="T64" fmla="*/ 34 w 63"/>
                  <a:gd name="T65" fmla="*/ 4 h 37"/>
                  <a:gd name="T66" fmla="*/ 19 w 63"/>
                  <a:gd name="T67" fmla="*/ 0 h 37"/>
                  <a:gd name="T68" fmla="*/ 8 w 63"/>
                  <a:gd name="T69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63" h="37">
                    <a:moveTo>
                      <a:pt x="56" y="26"/>
                    </a:moveTo>
                    <a:lnTo>
                      <a:pt x="60" y="30"/>
                    </a:lnTo>
                    <a:lnTo>
                      <a:pt x="60" y="30"/>
                    </a:lnTo>
                    <a:lnTo>
                      <a:pt x="60" y="30"/>
                    </a:lnTo>
                    <a:lnTo>
                      <a:pt x="56" y="30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6" y="26"/>
                    </a:lnTo>
                    <a:close/>
                    <a:moveTo>
                      <a:pt x="8" y="4"/>
                    </a:moveTo>
                    <a:lnTo>
                      <a:pt x="8" y="4"/>
                    </a:lnTo>
                    <a:lnTo>
                      <a:pt x="4" y="8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4"/>
                    </a:lnTo>
                    <a:lnTo>
                      <a:pt x="15" y="30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19" y="26"/>
                    </a:lnTo>
                    <a:lnTo>
                      <a:pt x="23" y="22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2"/>
                    </a:lnTo>
                    <a:lnTo>
                      <a:pt x="63" y="22"/>
                    </a:lnTo>
                    <a:lnTo>
                      <a:pt x="63" y="22"/>
                    </a:lnTo>
                    <a:lnTo>
                      <a:pt x="63" y="19"/>
                    </a:lnTo>
                    <a:lnTo>
                      <a:pt x="56" y="15"/>
                    </a:lnTo>
                    <a:lnTo>
                      <a:pt x="52" y="15"/>
                    </a:lnTo>
                    <a:lnTo>
                      <a:pt x="48" y="15"/>
                    </a:lnTo>
                    <a:lnTo>
                      <a:pt x="45" y="15"/>
                    </a:lnTo>
                    <a:lnTo>
                      <a:pt x="41" y="11"/>
                    </a:lnTo>
                    <a:lnTo>
                      <a:pt x="37" y="11"/>
                    </a:lnTo>
                    <a:lnTo>
                      <a:pt x="34" y="11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1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4" y="4"/>
                    </a:lnTo>
                    <a:lnTo>
                      <a:pt x="34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5" name="Freeform 160"/>
              <p:cNvSpPr>
                <a:spLocks noEditPoints="1"/>
              </p:cNvSpPr>
              <p:nvPr/>
            </p:nvSpPr>
            <p:spPr bwMode="auto">
              <a:xfrm>
                <a:off x="3244415" y="799561"/>
                <a:ext cx="891636" cy="1040885"/>
              </a:xfrm>
              <a:custGeom>
                <a:avLst/>
                <a:gdLst>
                  <a:gd name="T0" fmla="*/ 47 w 187"/>
                  <a:gd name="T1" fmla="*/ 209 h 218"/>
                  <a:gd name="T2" fmla="*/ 36 w 187"/>
                  <a:gd name="T3" fmla="*/ 200 h 218"/>
                  <a:gd name="T4" fmla="*/ 31 w 187"/>
                  <a:gd name="T5" fmla="*/ 189 h 218"/>
                  <a:gd name="T6" fmla="*/ 29 w 187"/>
                  <a:gd name="T7" fmla="*/ 185 h 218"/>
                  <a:gd name="T8" fmla="*/ 32 w 187"/>
                  <a:gd name="T9" fmla="*/ 173 h 218"/>
                  <a:gd name="T10" fmla="*/ 31 w 187"/>
                  <a:gd name="T11" fmla="*/ 166 h 218"/>
                  <a:gd name="T12" fmla="*/ 39 w 187"/>
                  <a:gd name="T13" fmla="*/ 161 h 218"/>
                  <a:gd name="T14" fmla="*/ 40 w 187"/>
                  <a:gd name="T15" fmla="*/ 158 h 218"/>
                  <a:gd name="T16" fmla="*/ 43 w 187"/>
                  <a:gd name="T17" fmla="*/ 149 h 218"/>
                  <a:gd name="T18" fmla="*/ 45 w 187"/>
                  <a:gd name="T19" fmla="*/ 141 h 218"/>
                  <a:gd name="T20" fmla="*/ 44 w 187"/>
                  <a:gd name="T21" fmla="*/ 129 h 218"/>
                  <a:gd name="T22" fmla="*/ 33 w 187"/>
                  <a:gd name="T23" fmla="*/ 127 h 218"/>
                  <a:gd name="T24" fmla="*/ 37 w 187"/>
                  <a:gd name="T25" fmla="*/ 108 h 218"/>
                  <a:gd name="T26" fmla="*/ 29 w 187"/>
                  <a:gd name="T27" fmla="*/ 84 h 218"/>
                  <a:gd name="T28" fmla="*/ 6 w 187"/>
                  <a:gd name="T29" fmla="*/ 74 h 218"/>
                  <a:gd name="T30" fmla="*/ 19 w 187"/>
                  <a:gd name="T31" fmla="*/ 64 h 218"/>
                  <a:gd name="T32" fmla="*/ 7 w 187"/>
                  <a:gd name="T33" fmla="*/ 50 h 218"/>
                  <a:gd name="T34" fmla="*/ 37 w 187"/>
                  <a:gd name="T35" fmla="*/ 37 h 218"/>
                  <a:gd name="T36" fmla="*/ 48 w 187"/>
                  <a:gd name="T37" fmla="*/ 25 h 218"/>
                  <a:gd name="T38" fmla="*/ 73 w 187"/>
                  <a:gd name="T39" fmla="*/ 13 h 218"/>
                  <a:gd name="T40" fmla="*/ 86 w 187"/>
                  <a:gd name="T41" fmla="*/ 23 h 218"/>
                  <a:gd name="T42" fmla="*/ 101 w 187"/>
                  <a:gd name="T43" fmla="*/ 23 h 218"/>
                  <a:gd name="T44" fmla="*/ 107 w 187"/>
                  <a:gd name="T45" fmla="*/ 9 h 218"/>
                  <a:gd name="T46" fmla="*/ 126 w 187"/>
                  <a:gd name="T47" fmla="*/ 1 h 218"/>
                  <a:gd name="T48" fmla="*/ 138 w 187"/>
                  <a:gd name="T49" fmla="*/ 9 h 218"/>
                  <a:gd name="T50" fmla="*/ 148 w 187"/>
                  <a:gd name="T51" fmla="*/ 11 h 218"/>
                  <a:gd name="T52" fmla="*/ 165 w 187"/>
                  <a:gd name="T53" fmla="*/ 23 h 218"/>
                  <a:gd name="T54" fmla="*/ 129 w 187"/>
                  <a:gd name="T55" fmla="*/ 28 h 218"/>
                  <a:gd name="T56" fmla="*/ 157 w 187"/>
                  <a:gd name="T57" fmla="*/ 30 h 218"/>
                  <a:gd name="T58" fmla="*/ 163 w 187"/>
                  <a:gd name="T59" fmla="*/ 38 h 218"/>
                  <a:gd name="T60" fmla="*/ 180 w 187"/>
                  <a:gd name="T61" fmla="*/ 42 h 218"/>
                  <a:gd name="T62" fmla="*/ 164 w 187"/>
                  <a:gd name="T63" fmla="*/ 51 h 218"/>
                  <a:gd name="T64" fmla="*/ 157 w 187"/>
                  <a:gd name="T65" fmla="*/ 77 h 218"/>
                  <a:gd name="T66" fmla="*/ 155 w 187"/>
                  <a:gd name="T67" fmla="*/ 88 h 218"/>
                  <a:gd name="T68" fmla="*/ 156 w 187"/>
                  <a:gd name="T69" fmla="*/ 98 h 218"/>
                  <a:gd name="T70" fmla="*/ 152 w 187"/>
                  <a:gd name="T71" fmla="*/ 106 h 218"/>
                  <a:gd name="T72" fmla="*/ 151 w 187"/>
                  <a:gd name="T73" fmla="*/ 117 h 218"/>
                  <a:gd name="T74" fmla="*/ 138 w 187"/>
                  <a:gd name="T75" fmla="*/ 119 h 218"/>
                  <a:gd name="T76" fmla="*/ 132 w 187"/>
                  <a:gd name="T77" fmla="*/ 125 h 218"/>
                  <a:gd name="T78" fmla="*/ 145 w 187"/>
                  <a:gd name="T79" fmla="*/ 136 h 218"/>
                  <a:gd name="T80" fmla="*/ 137 w 187"/>
                  <a:gd name="T81" fmla="*/ 142 h 218"/>
                  <a:gd name="T82" fmla="*/ 125 w 187"/>
                  <a:gd name="T83" fmla="*/ 141 h 218"/>
                  <a:gd name="T84" fmla="*/ 134 w 187"/>
                  <a:gd name="T85" fmla="*/ 147 h 218"/>
                  <a:gd name="T86" fmla="*/ 127 w 187"/>
                  <a:gd name="T87" fmla="*/ 159 h 218"/>
                  <a:gd name="T88" fmla="*/ 106 w 187"/>
                  <a:gd name="T89" fmla="*/ 162 h 218"/>
                  <a:gd name="T90" fmla="*/ 88 w 187"/>
                  <a:gd name="T91" fmla="*/ 178 h 218"/>
                  <a:gd name="T92" fmla="*/ 75 w 187"/>
                  <a:gd name="T93" fmla="*/ 180 h 218"/>
                  <a:gd name="T94" fmla="*/ 65 w 187"/>
                  <a:gd name="T95" fmla="*/ 193 h 218"/>
                  <a:gd name="T96" fmla="*/ 62 w 187"/>
                  <a:gd name="T97" fmla="*/ 203 h 218"/>
                  <a:gd name="T98" fmla="*/ 54 w 187"/>
                  <a:gd name="T99" fmla="*/ 212 h 218"/>
                  <a:gd name="T100" fmla="*/ 62 w 187"/>
                  <a:gd name="T101" fmla="*/ 199 h 218"/>
                  <a:gd name="T102" fmla="*/ 139 w 187"/>
                  <a:gd name="T103" fmla="*/ 153 h 218"/>
                  <a:gd name="T104" fmla="*/ 141 w 187"/>
                  <a:gd name="T105" fmla="*/ 126 h 218"/>
                  <a:gd name="T106" fmla="*/ 150 w 187"/>
                  <a:gd name="T107" fmla="*/ 112 h 218"/>
                  <a:gd name="T108" fmla="*/ 154 w 187"/>
                  <a:gd name="T109" fmla="*/ 94 h 218"/>
                  <a:gd name="T110" fmla="*/ 173 w 187"/>
                  <a:gd name="T111" fmla="*/ 29 h 218"/>
                  <a:gd name="T112" fmla="*/ 106 w 187"/>
                  <a:gd name="T113" fmla="*/ 8 h 218"/>
                  <a:gd name="T114" fmla="*/ 84 w 187"/>
                  <a:gd name="T115" fmla="*/ 17 h 218"/>
                  <a:gd name="T116" fmla="*/ 35 w 187"/>
                  <a:gd name="T117" fmla="*/ 101 h 218"/>
                  <a:gd name="T118" fmla="*/ 35 w 187"/>
                  <a:gd name="T119" fmla="*/ 118 h 218"/>
                  <a:gd name="T120" fmla="*/ 37 w 187"/>
                  <a:gd name="T121" fmla="*/ 210 h 218"/>
                  <a:gd name="T122" fmla="*/ 34 w 187"/>
                  <a:gd name="T123" fmla="*/ 154 h 218"/>
                  <a:gd name="T124" fmla="*/ 43 w 187"/>
                  <a:gd name="T125" fmla="*/ 145 h 2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7" h="218">
                    <a:moveTo>
                      <a:pt x="55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3" y="214"/>
                      <a:pt x="53" y="214"/>
                      <a:pt x="53" y="214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2" y="213"/>
                      <a:pt x="52" y="213"/>
                      <a:pt x="52" y="213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1" y="214"/>
                      <a:pt x="51" y="214"/>
                      <a:pt x="51" y="214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3"/>
                      <a:pt x="49" y="213"/>
                      <a:pt x="49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3"/>
                      <a:pt x="47" y="213"/>
                      <a:pt x="47" y="213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7" y="211"/>
                      <a:pt x="47" y="211"/>
                      <a:pt x="47" y="211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9" y="209"/>
                      <a:pt x="49" y="209"/>
                      <a:pt x="49" y="209"/>
                    </a:cubicBezTo>
                    <a:cubicBezTo>
                      <a:pt x="50" y="209"/>
                      <a:pt x="50" y="209"/>
                      <a:pt x="50" y="209"/>
                    </a:cubicBezTo>
                    <a:cubicBezTo>
                      <a:pt x="50" y="208"/>
                      <a:pt x="50" y="208"/>
                      <a:pt x="50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6" y="210"/>
                      <a:pt x="46" y="210"/>
                      <a:pt x="46" y="210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6" y="208"/>
                      <a:pt x="46" y="208"/>
                      <a:pt x="46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4" y="208"/>
                      <a:pt x="44" y="208"/>
                      <a:pt x="44" y="208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09"/>
                      <a:pt x="39" y="209"/>
                      <a:pt x="39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8"/>
                      <a:pt x="40" y="208"/>
                      <a:pt x="40" y="208"/>
                    </a:cubicBezTo>
                    <a:cubicBezTo>
                      <a:pt x="39" y="208"/>
                      <a:pt x="39" y="208"/>
                      <a:pt x="39" y="208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7" y="207"/>
                      <a:pt x="37" y="207"/>
                      <a:pt x="37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7" y="205"/>
                      <a:pt x="37" y="205"/>
                      <a:pt x="37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4"/>
                      <a:pt x="38" y="204"/>
                      <a:pt x="38" y="204"/>
                    </a:cubicBezTo>
                    <a:cubicBezTo>
                      <a:pt x="37" y="204"/>
                      <a:pt x="37" y="204"/>
                      <a:pt x="37" y="204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5" y="205"/>
                      <a:pt x="35" y="205"/>
                      <a:pt x="35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2"/>
                      <a:pt x="34" y="202"/>
                      <a:pt x="34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7" y="201"/>
                      <a:pt x="37" y="201"/>
                      <a:pt x="37" y="201"/>
                    </a:cubicBezTo>
                    <a:cubicBezTo>
                      <a:pt x="36" y="200"/>
                      <a:pt x="36" y="200"/>
                      <a:pt x="36" y="200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4" y="200"/>
                      <a:pt x="34" y="200"/>
                      <a:pt x="34" y="200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5" y="199"/>
                      <a:pt x="35" y="199"/>
                      <a:pt x="35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8"/>
                      <a:pt x="34" y="198"/>
                      <a:pt x="34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2" y="198"/>
                      <a:pt x="32" y="198"/>
                      <a:pt x="32" y="198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4" y="197"/>
                      <a:pt x="34" y="197"/>
                      <a:pt x="34" y="197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2" y="193"/>
                      <a:pt x="32" y="193"/>
                      <a:pt x="32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0" y="191"/>
                      <a:pt x="30" y="191"/>
                      <a:pt x="30" y="191"/>
                    </a:cubicBezTo>
                    <a:cubicBezTo>
                      <a:pt x="31" y="191"/>
                      <a:pt x="31" y="191"/>
                      <a:pt x="31" y="191"/>
                    </a:cubicBezTo>
                    <a:cubicBezTo>
                      <a:pt x="32" y="191"/>
                      <a:pt x="32" y="191"/>
                      <a:pt x="32" y="191"/>
                    </a:cubicBezTo>
                    <a:cubicBezTo>
                      <a:pt x="33" y="191"/>
                      <a:pt x="33" y="191"/>
                      <a:pt x="33" y="191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4" y="189"/>
                      <a:pt x="34" y="189"/>
                      <a:pt x="34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2" y="187"/>
                      <a:pt x="32" y="187"/>
                      <a:pt x="32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6"/>
                      <a:pt x="33" y="186"/>
                      <a:pt x="33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7" y="185"/>
                      <a:pt x="37" y="185"/>
                      <a:pt x="37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3"/>
                      <a:pt x="36" y="183"/>
                      <a:pt x="36" y="183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5"/>
                      <a:pt x="30" y="185"/>
                      <a:pt x="30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0"/>
                      <a:pt x="29" y="180"/>
                      <a:pt x="29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8" y="178"/>
                      <a:pt x="28" y="178"/>
                      <a:pt x="28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30" y="178"/>
                      <a:pt x="30" y="178"/>
                      <a:pt x="30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1" y="177"/>
                      <a:pt x="31" y="177"/>
                      <a:pt x="31" y="177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5"/>
                      <a:pt x="33" y="175"/>
                      <a:pt x="33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6"/>
                      <a:pt x="35" y="176"/>
                      <a:pt x="35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4" y="174"/>
                      <a:pt x="34" y="174"/>
                      <a:pt x="34" y="174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9" y="175"/>
                      <a:pt x="29" y="175"/>
                      <a:pt x="29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4"/>
                      <a:pt x="27" y="174"/>
                      <a:pt x="27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1" y="173"/>
                      <a:pt x="31" y="173"/>
                      <a:pt x="31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0" y="171"/>
                      <a:pt x="30" y="171"/>
                      <a:pt x="30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6" y="167"/>
                      <a:pt x="36" y="167"/>
                      <a:pt x="36" y="167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3" y="169"/>
                      <a:pt x="33" y="169"/>
                      <a:pt x="33" y="169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1" y="171"/>
                      <a:pt x="31" y="171"/>
                      <a:pt x="31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6" y="170"/>
                      <a:pt x="26" y="170"/>
                      <a:pt x="26" y="170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8" y="170"/>
                      <a:pt x="28" y="170"/>
                      <a:pt x="28" y="170"/>
                    </a:cubicBezTo>
                    <a:cubicBezTo>
                      <a:pt x="29" y="170"/>
                      <a:pt x="29" y="170"/>
                      <a:pt x="29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0" y="166"/>
                      <a:pt x="30" y="166"/>
                      <a:pt x="30" y="166"/>
                    </a:cubicBezTo>
                    <a:cubicBezTo>
                      <a:pt x="28" y="166"/>
                      <a:pt x="28" y="166"/>
                      <a:pt x="28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9" y="165"/>
                      <a:pt x="29" y="165"/>
                      <a:pt x="29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7" y="164"/>
                      <a:pt x="27" y="164"/>
                      <a:pt x="27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4" y="164"/>
                      <a:pt x="34" y="164"/>
                      <a:pt x="34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4" y="163"/>
                      <a:pt x="34" y="163"/>
                      <a:pt x="34" y="163"/>
                    </a:cubicBezTo>
                    <a:cubicBezTo>
                      <a:pt x="32" y="163"/>
                      <a:pt x="32" y="163"/>
                      <a:pt x="32" y="163"/>
                    </a:cubicBezTo>
                    <a:cubicBezTo>
                      <a:pt x="31" y="164"/>
                      <a:pt x="31" y="164"/>
                      <a:pt x="31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29" y="163"/>
                      <a:pt x="29" y="163"/>
                      <a:pt x="29" y="163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30" y="162"/>
                      <a:pt x="30" y="162"/>
                      <a:pt x="30" y="162"/>
                    </a:cubicBezTo>
                    <a:cubicBezTo>
                      <a:pt x="31" y="161"/>
                      <a:pt x="31" y="161"/>
                      <a:pt x="31" y="161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2" y="161"/>
                      <a:pt x="32" y="161"/>
                      <a:pt x="32" y="161"/>
                    </a:cubicBezTo>
                    <a:cubicBezTo>
                      <a:pt x="33" y="161"/>
                      <a:pt x="33" y="161"/>
                      <a:pt x="33" y="161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1"/>
                      <a:pt x="34" y="161"/>
                      <a:pt x="34" y="161"/>
                    </a:cubicBezTo>
                    <a:cubicBezTo>
                      <a:pt x="35" y="161"/>
                      <a:pt x="35" y="161"/>
                      <a:pt x="35" y="161"/>
                    </a:cubicBezTo>
                    <a:cubicBezTo>
                      <a:pt x="36" y="162"/>
                      <a:pt x="36" y="162"/>
                      <a:pt x="36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8" y="163"/>
                      <a:pt x="38" y="163"/>
                      <a:pt x="38" y="163"/>
                    </a:cubicBezTo>
                    <a:cubicBezTo>
                      <a:pt x="39" y="163"/>
                      <a:pt x="39" y="163"/>
                      <a:pt x="39" y="163"/>
                    </a:cubicBezTo>
                    <a:cubicBezTo>
                      <a:pt x="41" y="164"/>
                      <a:pt x="41" y="164"/>
                      <a:pt x="41" y="164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2" y="163"/>
                      <a:pt x="42" y="163"/>
                      <a:pt x="42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39" y="162"/>
                      <a:pt x="39" y="162"/>
                      <a:pt x="39" y="162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41" y="161"/>
                      <a:pt x="41" y="161"/>
                      <a:pt x="41" y="161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9" y="160"/>
                      <a:pt x="39" y="160"/>
                      <a:pt x="39" y="160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1"/>
                      <a:pt x="37" y="161"/>
                      <a:pt x="37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5" y="160"/>
                      <a:pt x="35" y="160"/>
                      <a:pt x="35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59"/>
                      <a:pt x="34" y="159"/>
                      <a:pt x="34" y="159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0" y="161"/>
                      <a:pt x="30" y="161"/>
                      <a:pt x="30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8"/>
                      <a:pt x="31" y="158"/>
                      <a:pt x="31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5" y="159"/>
                      <a:pt x="35" y="159"/>
                      <a:pt x="35" y="159"/>
                    </a:cubicBezTo>
                    <a:cubicBezTo>
                      <a:pt x="35" y="158"/>
                      <a:pt x="35" y="158"/>
                      <a:pt x="35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2" y="157"/>
                      <a:pt x="32" y="157"/>
                      <a:pt x="32" y="157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3" y="157"/>
                      <a:pt x="33" y="157"/>
                      <a:pt x="33" y="157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0" y="158"/>
                      <a:pt x="40" y="158"/>
                      <a:pt x="40" y="158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7" y="155"/>
                      <a:pt x="37" y="155"/>
                      <a:pt x="37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6" y="156"/>
                      <a:pt x="36" y="156"/>
                      <a:pt x="36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5" y="155"/>
                      <a:pt x="35" y="155"/>
                      <a:pt x="35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5" y="154"/>
                      <a:pt x="35" y="154"/>
                      <a:pt x="35" y="154"/>
                    </a:cubicBezTo>
                    <a:cubicBezTo>
                      <a:pt x="36" y="154"/>
                      <a:pt x="36" y="154"/>
                      <a:pt x="36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8" y="154"/>
                      <a:pt x="38" y="154"/>
                      <a:pt x="38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1" y="153"/>
                      <a:pt x="41" y="153"/>
                      <a:pt x="41" y="153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1" y="150"/>
                      <a:pt x="41" y="150"/>
                      <a:pt x="41" y="150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3" y="147"/>
                      <a:pt x="43" y="147"/>
                      <a:pt x="43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5" y="143"/>
                      <a:pt x="45" y="143"/>
                      <a:pt x="45" y="143"/>
                    </a:cubicBezTo>
                    <a:cubicBezTo>
                      <a:pt x="44" y="143"/>
                      <a:pt x="44" y="143"/>
                      <a:pt x="44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0" y="143"/>
                      <a:pt x="40" y="143"/>
                      <a:pt x="40" y="143"/>
                    </a:cubicBezTo>
                    <a:cubicBezTo>
                      <a:pt x="40" y="142"/>
                      <a:pt x="40" y="142"/>
                      <a:pt x="40" y="142"/>
                    </a:cubicBezTo>
                    <a:cubicBezTo>
                      <a:pt x="39" y="142"/>
                      <a:pt x="39" y="142"/>
                      <a:pt x="39" y="142"/>
                    </a:cubicBezTo>
                    <a:cubicBezTo>
                      <a:pt x="38" y="142"/>
                      <a:pt x="38" y="142"/>
                      <a:pt x="38" y="142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7" y="140"/>
                      <a:pt x="37" y="140"/>
                      <a:pt x="37" y="140"/>
                    </a:cubicBezTo>
                    <a:cubicBezTo>
                      <a:pt x="36" y="139"/>
                      <a:pt x="36" y="139"/>
                      <a:pt x="36" y="139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3" y="137"/>
                      <a:pt x="33" y="137"/>
                      <a:pt x="33" y="137"/>
                    </a:cubicBezTo>
                    <a:cubicBezTo>
                      <a:pt x="33" y="136"/>
                      <a:pt x="33" y="136"/>
                      <a:pt x="33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3" y="135"/>
                      <a:pt x="33" y="135"/>
                      <a:pt x="33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5" y="135"/>
                      <a:pt x="35" y="135"/>
                      <a:pt x="35" y="135"/>
                    </a:cubicBezTo>
                    <a:cubicBezTo>
                      <a:pt x="36" y="135"/>
                      <a:pt x="36" y="135"/>
                      <a:pt x="36" y="135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9" y="136"/>
                      <a:pt x="39" y="136"/>
                      <a:pt x="39" y="136"/>
                    </a:cubicBezTo>
                    <a:cubicBezTo>
                      <a:pt x="40" y="136"/>
                      <a:pt x="40" y="136"/>
                      <a:pt x="40" y="136"/>
                    </a:cubicBezTo>
                    <a:cubicBezTo>
                      <a:pt x="40" y="137"/>
                      <a:pt x="40" y="137"/>
                      <a:pt x="40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2" y="139"/>
                      <a:pt x="42" y="139"/>
                      <a:pt x="42" y="139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40"/>
                      <a:pt x="43" y="140"/>
                      <a:pt x="43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5" y="141"/>
                      <a:pt x="45" y="141"/>
                      <a:pt x="45" y="141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6" y="140"/>
                      <a:pt x="46" y="140"/>
                      <a:pt x="46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4" y="139"/>
                      <a:pt x="44" y="139"/>
                      <a:pt x="44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8"/>
                      <a:pt x="45" y="138"/>
                      <a:pt x="45" y="138"/>
                    </a:cubicBezTo>
                    <a:cubicBezTo>
                      <a:pt x="44" y="138"/>
                      <a:pt x="44" y="138"/>
                      <a:pt x="44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4" y="137"/>
                      <a:pt x="44" y="137"/>
                      <a:pt x="44" y="137"/>
                    </a:cubicBezTo>
                    <a:cubicBezTo>
                      <a:pt x="45" y="137"/>
                      <a:pt x="45" y="137"/>
                      <a:pt x="45" y="137"/>
                    </a:cubicBezTo>
                    <a:cubicBezTo>
                      <a:pt x="44" y="136"/>
                      <a:pt x="44" y="136"/>
                      <a:pt x="44" y="136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6" y="134"/>
                      <a:pt x="46" y="134"/>
                      <a:pt x="46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4" y="134"/>
                      <a:pt x="44" y="134"/>
                      <a:pt x="44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3" y="133"/>
                      <a:pt x="43" y="133"/>
                      <a:pt x="43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2"/>
                      <a:pt x="45" y="132"/>
                      <a:pt x="45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2" y="132"/>
                      <a:pt x="42" y="132"/>
                      <a:pt x="42" y="132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5" y="131"/>
                      <a:pt x="45" y="131"/>
                      <a:pt x="45" y="131"/>
                    </a:cubicBezTo>
                    <a:cubicBezTo>
                      <a:pt x="44" y="130"/>
                      <a:pt x="44" y="130"/>
                      <a:pt x="44" y="130"/>
                    </a:cubicBezTo>
                    <a:cubicBezTo>
                      <a:pt x="43" y="130"/>
                      <a:pt x="43" y="130"/>
                      <a:pt x="43" y="130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2" y="130"/>
                      <a:pt x="42" y="130"/>
                      <a:pt x="42" y="130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5" y="129"/>
                      <a:pt x="45" y="129"/>
                      <a:pt x="45" y="129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3" y="126"/>
                      <a:pt x="43" y="126"/>
                      <a:pt x="43" y="126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4"/>
                      <a:pt x="40" y="124"/>
                      <a:pt x="40" y="124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39" y="123"/>
                      <a:pt x="39" y="123"/>
                      <a:pt x="39" y="123"/>
                    </a:cubicBezTo>
                    <a:cubicBezTo>
                      <a:pt x="39" y="124"/>
                      <a:pt x="39" y="124"/>
                      <a:pt x="39" y="124"/>
                    </a:cubicBezTo>
                    <a:cubicBezTo>
                      <a:pt x="39" y="125"/>
                      <a:pt x="39" y="125"/>
                      <a:pt x="39" y="125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8" y="129"/>
                      <a:pt x="38" y="129"/>
                      <a:pt x="38" y="129"/>
                    </a:cubicBezTo>
                    <a:cubicBezTo>
                      <a:pt x="37" y="129"/>
                      <a:pt x="37" y="129"/>
                      <a:pt x="37" y="129"/>
                    </a:cubicBezTo>
                    <a:cubicBezTo>
                      <a:pt x="37" y="130"/>
                      <a:pt x="37" y="130"/>
                      <a:pt x="37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5" y="131"/>
                      <a:pt x="35" y="131"/>
                      <a:pt x="35" y="131"/>
                    </a:cubicBezTo>
                    <a:cubicBezTo>
                      <a:pt x="34" y="131"/>
                      <a:pt x="34" y="131"/>
                      <a:pt x="34" y="131"/>
                    </a:cubicBezTo>
                    <a:cubicBezTo>
                      <a:pt x="33" y="130"/>
                      <a:pt x="33" y="130"/>
                      <a:pt x="33" y="130"/>
                    </a:cubicBezTo>
                    <a:cubicBezTo>
                      <a:pt x="34" y="130"/>
                      <a:pt x="34" y="130"/>
                      <a:pt x="34" y="130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7"/>
                      <a:pt x="33" y="127"/>
                      <a:pt x="33" y="127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7" y="125"/>
                      <a:pt x="37" y="125"/>
                      <a:pt x="37" y="125"/>
                    </a:cubicBezTo>
                    <a:cubicBezTo>
                      <a:pt x="38" y="124"/>
                      <a:pt x="38" y="124"/>
                      <a:pt x="38" y="124"/>
                    </a:cubicBezTo>
                    <a:cubicBezTo>
                      <a:pt x="38" y="123"/>
                      <a:pt x="38" y="123"/>
                      <a:pt x="38" y="123"/>
                    </a:cubicBezTo>
                    <a:cubicBezTo>
                      <a:pt x="37" y="123"/>
                      <a:pt x="37" y="123"/>
                      <a:pt x="37" y="123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6" y="125"/>
                      <a:pt x="36" y="125"/>
                      <a:pt x="36" y="125"/>
                    </a:cubicBezTo>
                    <a:cubicBezTo>
                      <a:pt x="35" y="125"/>
                      <a:pt x="35" y="125"/>
                      <a:pt x="35" y="125"/>
                    </a:cubicBezTo>
                    <a:cubicBezTo>
                      <a:pt x="34" y="125"/>
                      <a:pt x="34" y="125"/>
                      <a:pt x="34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4"/>
                      <a:pt x="33" y="124"/>
                      <a:pt x="33" y="124"/>
                    </a:cubicBezTo>
                    <a:cubicBezTo>
                      <a:pt x="34" y="124"/>
                      <a:pt x="34" y="124"/>
                      <a:pt x="34" y="124"/>
                    </a:cubicBezTo>
                    <a:cubicBezTo>
                      <a:pt x="35" y="123"/>
                      <a:pt x="35" y="123"/>
                      <a:pt x="35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6" y="120"/>
                      <a:pt x="36" y="120"/>
                      <a:pt x="36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8" y="119"/>
                      <a:pt x="38" y="119"/>
                      <a:pt x="38" y="119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9" y="117"/>
                      <a:pt x="39" y="117"/>
                      <a:pt x="39" y="117"/>
                    </a:cubicBezTo>
                    <a:cubicBezTo>
                      <a:pt x="38" y="116"/>
                      <a:pt x="38" y="116"/>
                      <a:pt x="38" y="116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1"/>
                      <a:pt x="38" y="111"/>
                      <a:pt x="38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09"/>
                      <a:pt x="37" y="109"/>
                      <a:pt x="37" y="109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9"/>
                      <a:pt x="38" y="109"/>
                      <a:pt x="38" y="109"/>
                    </a:cubicBezTo>
                    <a:cubicBezTo>
                      <a:pt x="38" y="108"/>
                      <a:pt x="38" y="108"/>
                      <a:pt x="38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7"/>
                      <a:pt x="38" y="107"/>
                      <a:pt x="38" y="107"/>
                    </a:cubicBezTo>
                    <a:cubicBezTo>
                      <a:pt x="38" y="106"/>
                      <a:pt x="38" y="106"/>
                      <a:pt x="38" y="106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4"/>
                      <a:pt x="37" y="104"/>
                      <a:pt x="37" y="104"/>
                    </a:cubicBezTo>
                    <a:cubicBezTo>
                      <a:pt x="38" y="103"/>
                      <a:pt x="38" y="103"/>
                      <a:pt x="38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5"/>
                      <a:pt x="35" y="105"/>
                      <a:pt x="35" y="105"/>
                    </a:cubicBezTo>
                    <a:cubicBezTo>
                      <a:pt x="34" y="104"/>
                      <a:pt x="34" y="104"/>
                      <a:pt x="34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3"/>
                      <a:pt x="35" y="103"/>
                      <a:pt x="35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8" y="102"/>
                      <a:pt x="38" y="102"/>
                      <a:pt x="38" y="102"/>
                    </a:cubicBezTo>
                    <a:cubicBezTo>
                      <a:pt x="38" y="101"/>
                      <a:pt x="38" y="101"/>
                      <a:pt x="38" y="101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6" y="99"/>
                      <a:pt x="36" y="99"/>
                      <a:pt x="36" y="99"/>
                    </a:cubicBezTo>
                    <a:cubicBezTo>
                      <a:pt x="36" y="98"/>
                      <a:pt x="36" y="98"/>
                      <a:pt x="36" y="98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6"/>
                      <a:pt x="36" y="96"/>
                      <a:pt x="36" y="96"/>
                    </a:cubicBezTo>
                    <a:cubicBezTo>
                      <a:pt x="36" y="95"/>
                      <a:pt x="36" y="95"/>
                      <a:pt x="36" y="95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4" y="93"/>
                      <a:pt x="34" y="93"/>
                      <a:pt x="34" y="93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0"/>
                      <a:pt x="35" y="90"/>
                      <a:pt x="35" y="90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5" y="88"/>
                      <a:pt x="35" y="88"/>
                      <a:pt x="35" y="88"/>
                    </a:cubicBezTo>
                    <a:cubicBezTo>
                      <a:pt x="34" y="87"/>
                      <a:pt x="34" y="87"/>
                      <a:pt x="34" y="87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5"/>
                      <a:pt x="32" y="85"/>
                      <a:pt x="32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3"/>
                      <a:pt x="29" y="83"/>
                      <a:pt x="29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6" y="82"/>
                      <a:pt x="26" y="82"/>
                      <a:pt x="26" y="82"/>
                    </a:cubicBezTo>
                    <a:cubicBezTo>
                      <a:pt x="25" y="81"/>
                      <a:pt x="25" y="81"/>
                      <a:pt x="25" y="81"/>
                    </a:cubicBezTo>
                    <a:cubicBezTo>
                      <a:pt x="24" y="81"/>
                      <a:pt x="24" y="81"/>
                      <a:pt x="24" y="81"/>
                    </a:cubicBezTo>
                    <a:cubicBezTo>
                      <a:pt x="23" y="80"/>
                      <a:pt x="23" y="80"/>
                      <a:pt x="23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1" y="80"/>
                      <a:pt x="21" y="80"/>
                      <a:pt x="21" y="80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2"/>
                      <a:pt x="20" y="82"/>
                      <a:pt x="20" y="82"/>
                    </a:cubicBezTo>
                    <a:cubicBezTo>
                      <a:pt x="19" y="82"/>
                      <a:pt x="19" y="82"/>
                      <a:pt x="19" y="82"/>
                    </a:cubicBezTo>
                    <a:cubicBezTo>
                      <a:pt x="19" y="81"/>
                      <a:pt x="19" y="81"/>
                      <a:pt x="19" y="81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0"/>
                      <a:pt x="20" y="80"/>
                      <a:pt x="20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8" y="80"/>
                      <a:pt x="18" y="80"/>
                      <a:pt x="18" y="80"/>
                    </a:cubicBezTo>
                    <a:cubicBezTo>
                      <a:pt x="18" y="81"/>
                      <a:pt x="18" y="81"/>
                      <a:pt x="18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4" y="81"/>
                      <a:pt x="14" y="81"/>
                      <a:pt x="14" y="81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4" y="79"/>
                      <a:pt x="14" y="79"/>
                      <a:pt x="14" y="79"/>
                    </a:cubicBezTo>
                    <a:cubicBezTo>
                      <a:pt x="14" y="80"/>
                      <a:pt x="14" y="80"/>
                      <a:pt x="14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1" y="78"/>
                      <a:pt x="11" y="78"/>
                      <a:pt x="11" y="78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1" y="81"/>
                      <a:pt x="11" y="81"/>
                      <a:pt x="11" y="81"/>
                    </a:cubicBezTo>
                    <a:cubicBezTo>
                      <a:pt x="11" y="82"/>
                      <a:pt x="11" y="82"/>
                      <a:pt x="11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6"/>
                      <a:pt x="4" y="76"/>
                      <a:pt x="4" y="76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8" y="73"/>
                      <a:pt x="8" y="73"/>
                      <a:pt x="8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7" y="68"/>
                      <a:pt x="17" y="68"/>
                      <a:pt x="17" y="68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3" y="65"/>
                      <a:pt x="13" y="65"/>
                      <a:pt x="13" y="65"/>
                    </a:cubicBezTo>
                    <a:cubicBezTo>
                      <a:pt x="14" y="65"/>
                      <a:pt x="14" y="65"/>
                      <a:pt x="14" y="65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6"/>
                      <a:pt x="18" y="66"/>
                      <a:pt x="18" y="66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4"/>
                      <a:pt x="19" y="64"/>
                      <a:pt x="19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7" y="64"/>
                      <a:pt x="17" y="64"/>
                      <a:pt x="17" y="64"/>
                    </a:cubicBezTo>
                    <a:cubicBezTo>
                      <a:pt x="18" y="63"/>
                      <a:pt x="18" y="63"/>
                      <a:pt x="18" y="63"/>
                    </a:cubicBezTo>
                    <a:cubicBezTo>
                      <a:pt x="17" y="63"/>
                      <a:pt x="17" y="63"/>
                      <a:pt x="17" y="63"/>
                    </a:cubicBezTo>
                    <a:cubicBezTo>
                      <a:pt x="16" y="63"/>
                      <a:pt x="16" y="63"/>
                      <a:pt x="16" y="63"/>
                    </a:cubicBezTo>
                    <a:cubicBezTo>
                      <a:pt x="16" y="64"/>
                      <a:pt x="16" y="64"/>
                      <a:pt x="16" y="64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10" y="59"/>
                      <a:pt x="10" y="59"/>
                      <a:pt x="10" y="59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9" y="58"/>
                      <a:pt x="9" y="58"/>
                      <a:pt x="9" y="58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7" y="59"/>
                      <a:pt x="7" y="59"/>
                      <a:pt x="7" y="59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5" y="59"/>
                      <a:pt x="5" y="59"/>
                      <a:pt x="5" y="59"/>
                    </a:cubicBezTo>
                    <a:cubicBezTo>
                      <a:pt x="6" y="59"/>
                      <a:pt x="6" y="59"/>
                      <a:pt x="6" y="59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7"/>
                      <a:pt x="6" y="57"/>
                      <a:pt x="6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5"/>
                      <a:pt x="4" y="55"/>
                      <a:pt x="4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3" y="54"/>
                      <a:pt x="3" y="54"/>
                      <a:pt x="3" y="54"/>
                    </a:cubicBezTo>
                    <a:cubicBezTo>
                      <a:pt x="4" y="54"/>
                      <a:pt x="4" y="54"/>
                      <a:pt x="4" y="54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3" y="52"/>
                      <a:pt x="3" y="52"/>
                      <a:pt x="3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9"/>
                      <a:pt x="19" y="49"/>
                      <a:pt x="19" y="49"/>
                    </a:cubicBezTo>
                    <a:cubicBezTo>
                      <a:pt x="19" y="48"/>
                      <a:pt x="19" y="48"/>
                      <a:pt x="19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1" y="47"/>
                      <a:pt x="21" y="47"/>
                      <a:pt x="21" y="47"/>
                    </a:cubicBezTo>
                    <a:cubicBezTo>
                      <a:pt x="22" y="47"/>
                      <a:pt x="22" y="47"/>
                      <a:pt x="22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4" y="47"/>
                      <a:pt x="24" y="47"/>
                      <a:pt x="24" y="47"/>
                    </a:cubicBezTo>
                    <a:cubicBezTo>
                      <a:pt x="25" y="47"/>
                      <a:pt x="25" y="47"/>
                      <a:pt x="25" y="47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5"/>
                      <a:pt x="33" y="45"/>
                      <a:pt x="33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4" y="43"/>
                      <a:pt x="34" y="43"/>
                      <a:pt x="34" y="43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2"/>
                      <a:pt x="35" y="42"/>
                      <a:pt x="35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6" y="39"/>
                      <a:pt x="36" y="39"/>
                      <a:pt x="36" y="39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7" y="37"/>
                      <a:pt x="37" y="37"/>
                      <a:pt x="37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1" y="34"/>
                      <a:pt x="31" y="34"/>
                      <a:pt x="31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40" y="28"/>
                      <a:pt x="40" y="28"/>
                      <a:pt x="40" y="28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6"/>
                      <a:pt x="41" y="26"/>
                      <a:pt x="41" y="26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8"/>
                      <a:pt x="45" y="28"/>
                      <a:pt x="45" y="28"/>
                    </a:cubicBezTo>
                    <a:cubicBezTo>
                      <a:pt x="45" y="29"/>
                      <a:pt x="45" y="29"/>
                      <a:pt x="45" y="29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6" y="29"/>
                      <a:pt x="46" y="29"/>
                      <a:pt x="46" y="29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5"/>
                      <a:pt x="47" y="25"/>
                      <a:pt x="47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6"/>
                      <a:pt x="50" y="26"/>
                      <a:pt x="50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2" y="25"/>
                      <a:pt x="52" y="25"/>
                      <a:pt x="52" y="25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19"/>
                      <a:pt x="55" y="19"/>
                      <a:pt x="55" y="19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60" y="18"/>
                      <a:pt x="60" y="18"/>
                      <a:pt x="60" y="18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2" y="18"/>
                      <a:pt x="62" y="18"/>
                      <a:pt x="62" y="18"/>
                    </a:cubicBezTo>
                    <a:cubicBezTo>
                      <a:pt x="61" y="17"/>
                      <a:pt x="61" y="17"/>
                      <a:pt x="61" y="17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3" y="14"/>
                      <a:pt x="63" y="14"/>
                      <a:pt x="63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5" y="15"/>
                      <a:pt x="65" y="15"/>
                      <a:pt x="65" y="15"/>
                    </a:cubicBezTo>
                    <a:cubicBezTo>
                      <a:pt x="67" y="14"/>
                      <a:pt x="67" y="14"/>
                      <a:pt x="67" y="14"/>
                    </a:cubicBezTo>
                    <a:cubicBezTo>
                      <a:pt x="69" y="14"/>
                      <a:pt x="69" y="14"/>
                      <a:pt x="69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3" y="13"/>
                      <a:pt x="73" y="13"/>
                      <a:pt x="73" y="13"/>
                    </a:cubicBezTo>
                    <a:cubicBezTo>
                      <a:pt x="74" y="13"/>
                      <a:pt x="74" y="13"/>
                      <a:pt x="74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4"/>
                      <a:pt x="75" y="14"/>
                      <a:pt x="75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2"/>
                      <a:pt x="74" y="12"/>
                      <a:pt x="74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6" y="13"/>
                      <a:pt x="76" y="13"/>
                      <a:pt x="76" y="13"/>
                    </a:cubicBezTo>
                    <a:cubicBezTo>
                      <a:pt x="77" y="12"/>
                      <a:pt x="77" y="12"/>
                      <a:pt x="77" y="12"/>
                    </a:cubicBezTo>
                    <a:cubicBezTo>
                      <a:pt x="78" y="12"/>
                      <a:pt x="78" y="12"/>
                      <a:pt x="78" y="12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79" y="13"/>
                      <a:pt x="79" y="13"/>
                      <a:pt x="79" y="13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9"/>
                      <a:pt x="78" y="19"/>
                      <a:pt x="78" y="19"/>
                    </a:cubicBezTo>
                    <a:cubicBezTo>
                      <a:pt x="77" y="19"/>
                      <a:pt x="77" y="19"/>
                      <a:pt x="77" y="19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6" y="22"/>
                      <a:pt x="76" y="22"/>
                      <a:pt x="76" y="22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5" y="24"/>
                      <a:pt x="75" y="24"/>
                      <a:pt x="75" y="24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4" y="25"/>
                      <a:pt x="74" y="25"/>
                      <a:pt x="74" y="25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7" y="23"/>
                      <a:pt x="77" y="23"/>
                      <a:pt x="77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80" y="19"/>
                      <a:pt x="80" y="19"/>
                      <a:pt x="80" y="19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3"/>
                      <a:pt x="82" y="23"/>
                      <a:pt x="82" y="23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4" y="25"/>
                      <a:pt x="84" y="25"/>
                      <a:pt x="84" y="25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5" y="23"/>
                      <a:pt x="85" y="23"/>
                      <a:pt x="85" y="23"/>
                    </a:cubicBezTo>
                    <a:cubicBezTo>
                      <a:pt x="86" y="23"/>
                      <a:pt x="86" y="23"/>
                      <a:pt x="86" y="23"/>
                    </a:cubicBezTo>
                    <a:cubicBezTo>
                      <a:pt x="86" y="24"/>
                      <a:pt x="86" y="24"/>
                      <a:pt x="86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3"/>
                      <a:pt x="87" y="23"/>
                      <a:pt x="87" y="23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8" y="24"/>
                      <a:pt x="88" y="24"/>
                      <a:pt x="88" y="24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0"/>
                      <a:pt x="88" y="20"/>
                      <a:pt x="88" y="20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7" y="18"/>
                      <a:pt x="87" y="18"/>
                      <a:pt x="87" y="18"/>
                    </a:cubicBezTo>
                    <a:cubicBezTo>
                      <a:pt x="88" y="17"/>
                      <a:pt x="88" y="17"/>
                      <a:pt x="88" y="17"/>
                    </a:cubicBezTo>
                    <a:cubicBezTo>
                      <a:pt x="88" y="16"/>
                      <a:pt x="88" y="16"/>
                      <a:pt x="88" y="16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4"/>
                      <a:pt x="88" y="14"/>
                      <a:pt x="88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3" y="15"/>
                      <a:pt x="93" y="15"/>
                      <a:pt x="93" y="15"/>
                    </a:cubicBezTo>
                    <a:cubicBezTo>
                      <a:pt x="93" y="16"/>
                      <a:pt x="93" y="16"/>
                      <a:pt x="93" y="16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4" y="18"/>
                      <a:pt x="94" y="18"/>
                      <a:pt x="94" y="18"/>
                    </a:cubicBezTo>
                    <a:cubicBezTo>
                      <a:pt x="95" y="19"/>
                      <a:pt x="95" y="19"/>
                      <a:pt x="95" y="19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4" y="22"/>
                      <a:pt x="94" y="22"/>
                      <a:pt x="94" y="22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5" y="24"/>
                      <a:pt x="95" y="24"/>
                      <a:pt x="95" y="24"/>
                    </a:cubicBezTo>
                    <a:cubicBezTo>
                      <a:pt x="95" y="25"/>
                      <a:pt x="95" y="25"/>
                      <a:pt x="95" y="25"/>
                    </a:cubicBezTo>
                    <a:cubicBezTo>
                      <a:pt x="95" y="26"/>
                      <a:pt x="95" y="26"/>
                      <a:pt x="95" y="26"/>
                    </a:cubicBezTo>
                    <a:cubicBezTo>
                      <a:pt x="95" y="27"/>
                      <a:pt x="95" y="27"/>
                      <a:pt x="95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9"/>
                      <a:pt x="102" y="29"/>
                      <a:pt x="102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6"/>
                      <a:pt x="102" y="26"/>
                      <a:pt x="102" y="26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0" y="22"/>
                      <a:pt x="100" y="22"/>
                      <a:pt x="100" y="22"/>
                    </a:cubicBezTo>
                    <a:cubicBezTo>
                      <a:pt x="100" y="21"/>
                      <a:pt x="100" y="21"/>
                      <a:pt x="100" y="21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2" y="12"/>
                      <a:pt x="102" y="12"/>
                      <a:pt x="102" y="12"/>
                    </a:cubicBezTo>
                    <a:cubicBezTo>
                      <a:pt x="103" y="13"/>
                      <a:pt x="103" y="13"/>
                      <a:pt x="103" y="13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4" y="13"/>
                      <a:pt x="104" y="13"/>
                      <a:pt x="104" y="13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6" y="12"/>
                      <a:pt x="106" y="12"/>
                      <a:pt x="106" y="12"/>
                    </a:cubicBezTo>
                    <a:cubicBezTo>
                      <a:pt x="107" y="11"/>
                      <a:pt x="107" y="11"/>
                      <a:pt x="107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9" y="12"/>
                      <a:pt x="109" y="12"/>
                      <a:pt x="109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4"/>
                      <a:pt x="111" y="14"/>
                      <a:pt x="111" y="14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5" y="20"/>
                      <a:pt x="115" y="20"/>
                      <a:pt x="115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3" y="19"/>
                      <a:pt x="113" y="19"/>
                      <a:pt x="113" y="19"/>
                    </a:cubicBezTo>
                    <a:cubicBezTo>
                      <a:pt x="113" y="18"/>
                      <a:pt x="113" y="18"/>
                      <a:pt x="113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5"/>
                      <a:pt x="112" y="15"/>
                      <a:pt x="112" y="15"/>
                    </a:cubicBezTo>
                    <a:cubicBezTo>
                      <a:pt x="112" y="14"/>
                      <a:pt x="112" y="14"/>
                      <a:pt x="112" y="14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1" y="12"/>
                      <a:pt x="111" y="12"/>
                      <a:pt x="111" y="12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09" y="10"/>
                      <a:pt x="109" y="10"/>
                      <a:pt x="109" y="10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7" y="10"/>
                      <a:pt x="107" y="10"/>
                      <a:pt x="107" y="10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8" y="6"/>
                      <a:pt x="108" y="6"/>
                      <a:pt x="108" y="6"/>
                    </a:cubicBez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4"/>
                      <a:pt x="111" y="4"/>
                      <a:pt x="111" y="4"/>
                    </a:cubicBezTo>
                    <a:cubicBezTo>
                      <a:pt x="112" y="3"/>
                      <a:pt x="112" y="3"/>
                      <a:pt x="112" y="3"/>
                    </a:cubicBezTo>
                    <a:cubicBezTo>
                      <a:pt x="113" y="3"/>
                      <a:pt x="113" y="3"/>
                      <a:pt x="113" y="3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5" y="7"/>
                      <a:pt x="115" y="7"/>
                      <a:pt x="115" y="7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6" y="6"/>
                      <a:pt x="116" y="6"/>
                      <a:pt x="116" y="6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6"/>
                      <a:pt x="118" y="6"/>
                      <a:pt x="118" y="6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20" y="8"/>
                      <a:pt x="120" y="8"/>
                      <a:pt x="120" y="8"/>
                    </a:cubicBezTo>
                    <a:cubicBezTo>
                      <a:pt x="121" y="9"/>
                      <a:pt x="121" y="9"/>
                      <a:pt x="121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3" y="10"/>
                      <a:pt x="123" y="10"/>
                      <a:pt x="123" y="10"/>
                    </a:cubicBezTo>
                    <a:cubicBezTo>
                      <a:pt x="123" y="9"/>
                      <a:pt x="123" y="9"/>
                      <a:pt x="123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1" y="8"/>
                      <a:pt x="121" y="8"/>
                      <a:pt x="121" y="8"/>
                    </a:cubicBezTo>
                    <a:cubicBezTo>
                      <a:pt x="120" y="7"/>
                      <a:pt x="120" y="7"/>
                      <a:pt x="120" y="7"/>
                    </a:cubicBezTo>
                    <a:cubicBezTo>
                      <a:pt x="120" y="6"/>
                      <a:pt x="120" y="6"/>
                      <a:pt x="120" y="6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5"/>
                      <a:pt x="121" y="5"/>
                      <a:pt x="121" y="5"/>
                    </a:cubicBezTo>
                    <a:cubicBezTo>
                      <a:pt x="122" y="5"/>
                      <a:pt x="122" y="5"/>
                      <a:pt x="122" y="5"/>
                    </a:cubicBezTo>
                    <a:cubicBezTo>
                      <a:pt x="123" y="6"/>
                      <a:pt x="123" y="6"/>
                      <a:pt x="123" y="6"/>
                    </a:cubicBezTo>
                    <a:cubicBezTo>
                      <a:pt x="124" y="6"/>
                      <a:pt x="124" y="6"/>
                      <a:pt x="124" y="6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4"/>
                      <a:pt x="124" y="4"/>
                      <a:pt x="124" y="4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4" y="2"/>
                      <a:pt x="124" y="2"/>
                      <a:pt x="124" y="2"/>
                    </a:cubicBezTo>
                    <a:cubicBezTo>
                      <a:pt x="125" y="2"/>
                      <a:pt x="125" y="2"/>
                      <a:pt x="125" y="2"/>
                    </a:cubicBezTo>
                    <a:cubicBezTo>
                      <a:pt x="125" y="1"/>
                      <a:pt x="125" y="1"/>
                      <a:pt x="125" y="1"/>
                    </a:cubicBezTo>
                    <a:cubicBezTo>
                      <a:pt x="126" y="2"/>
                      <a:pt x="126" y="2"/>
                      <a:pt x="126" y="2"/>
                    </a:cubicBezTo>
                    <a:cubicBezTo>
                      <a:pt x="126" y="1"/>
                      <a:pt x="126" y="1"/>
                      <a:pt x="126" y="1"/>
                    </a:cubicBezTo>
                    <a:cubicBezTo>
                      <a:pt x="126" y="0"/>
                      <a:pt x="126" y="0"/>
                      <a:pt x="126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1"/>
                      <a:pt x="127" y="1"/>
                      <a:pt x="127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2"/>
                      <a:pt x="128" y="2"/>
                      <a:pt x="128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1"/>
                      <a:pt x="129" y="1"/>
                      <a:pt x="129" y="1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30" y="0"/>
                      <a:pt x="130" y="0"/>
                      <a:pt x="130" y="0"/>
                    </a:cubicBezTo>
                    <a:cubicBezTo>
                      <a:pt x="131" y="0"/>
                      <a:pt x="131" y="0"/>
                      <a:pt x="131" y="0"/>
                    </a:cubicBezTo>
                    <a:cubicBezTo>
                      <a:pt x="132" y="0"/>
                      <a:pt x="132" y="0"/>
                      <a:pt x="132" y="0"/>
                    </a:cubicBezTo>
                    <a:cubicBezTo>
                      <a:pt x="133" y="0"/>
                      <a:pt x="133" y="0"/>
                      <a:pt x="133" y="0"/>
                    </a:cubicBezTo>
                    <a:cubicBezTo>
                      <a:pt x="133" y="1"/>
                      <a:pt x="133" y="1"/>
                      <a:pt x="133" y="1"/>
                    </a:cubicBezTo>
                    <a:cubicBezTo>
                      <a:pt x="134" y="1"/>
                      <a:pt x="134" y="1"/>
                      <a:pt x="134" y="1"/>
                    </a:cubicBezTo>
                    <a:cubicBezTo>
                      <a:pt x="134" y="0"/>
                      <a:pt x="134" y="0"/>
                      <a:pt x="134" y="0"/>
                    </a:cubicBezTo>
                    <a:cubicBezTo>
                      <a:pt x="135" y="0"/>
                      <a:pt x="135" y="0"/>
                      <a:pt x="135" y="0"/>
                    </a:cubicBezTo>
                    <a:cubicBezTo>
                      <a:pt x="136" y="1"/>
                      <a:pt x="136" y="1"/>
                      <a:pt x="136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8" y="1"/>
                      <a:pt x="138" y="1"/>
                      <a:pt x="138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1" y="2"/>
                      <a:pt x="141" y="2"/>
                      <a:pt x="141" y="2"/>
                    </a:cubicBezTo>
                    <a:cubicBezTo>
                      <a:pt x="142" y="2"/>
                      <a:pt x="142" y="2"/>
                      <a:pt x="142" y="2"/>
                    </a:cubicBezTo>
                    <a:cubicBezTo>
                      <a:pt x="143" y="2"/>
                      <a:pt x="143" y="2"/>
                      <a:pt x="143" y="2"/>
                    </a:cubicBezTo>
                    <a:cubicBezTo>
                      <a:pt x="144" y="3"/>
                      <a:pt x="144" y="3"/>
                      <a:pt x="144" y="3"/>
                    </a:cubicBezTo>
                    <a:cubicBezTo>
                      <a:pt x="146" y="3"/>
                      <a:pt x="146" y="3"/>
                      <a:pt x="146" y="3"/>
                    </a:cubicBezTo>
                    <a:cubicBezTo>
                      <a:pt x="146" y="4"/>
                      <a:pt x="146" y="4"/>
                      <a:pt x="146" y="4"/>
                    </a:cubicBezTo>
                    <a:cubicBezTo>
                      <a:pt x="147" y="3"/>
                      <a:pt x="147" y="3"/>
                      <a:pt x="147" y="3"/>
                    </a:cubicBezTo>
                    <a:cubicBezTo>
                      <a:pt x="147" y="4"/>
                      <a:pt x="147" y="4"/>
                      <a:pt x="147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9" y="4"/>
                      <a:pt x="149" y="4"/>
                      <a:pt x="149" y="4"/>
                    </a:cubicBezTo>
                    <a:cubicBezTo>
                      <a:pt x="150" y="5"/>
                      <a:pt x="150" y="5"/>
                      <a:pt x="150" y="5"/>
                    </a:cubicBezTo>
                    <a:cubicBezTo>
                      <a:pt x="151" y="5"/>
                      <a:pt x="151" y="5"/>
                      <a:pt x="151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3" y="6"/>
                      <a:pt x="153" y="6"/>
                      <a:pt x="153" y="6"/>
                    </a:cubicBezTo>
                    <a:cubicBezTo>
                      <a:pt x="153" y="7"/>
                      <a:pt x="153" y="7"/>
                      <a:pt x="153" y="7"/>
                    </a:cubicBezTo>
                    <a:cubicBezTo>
                      <a:pt x="154" y="7"/>
                      <a:pt x="154" y="7"/>
                      <a:pt x="154" y="7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3" y="8"/>
                      <a:pt x="153" y="8"/>
                      <a:pt x="153" y="8"/>
                    </a:cubicBezTo>
                    <a:cubicBezTo>
                      <a:pt x="152" y="8"/>
                      <a:pt x="152" y="8"/>
                      <a:pt x="152" y="8"/>
                    </a:cubicBezTo>
                    <a:cubicBezTo>
                      <a:pt x="152" y="9"/>
                      <a:pt x="152" y="9"/>
                      <a:pt x="152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49" y="9"/>
                      <a:pt x="149" y="9"/>
                      <a:pt x="149" y="9"/>
                    </a:cubicBezTo>
                    <a:cubicBezTo>
                      <a:pt x="147" y="8"/>
                      <a:pt x="147" y="8"/>
                      <a:pt x="147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5" y="8"/>
                      <a:pt x="145" y="8"/>
                      <a:pt x="145" y="8"/>
                    </a:cubicBezTo>
                    <a:cubicBezTo>
                      <a:pt x="144" y="8"/>
                      <a:pt x="144" y="8"/>
                      <a:pt x="144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39" y="9"/>
                      <a:pt x="139" y="9"/>
                      <a:pt x="139" y="9"/>
                    </a:cubicBezTo>
                    <a:cubicBezTo>
                      <a:pt x="138" y="9"/>
                      <a:pt x="138" y="9"/>
                      <a:pt x="138" y="9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9"/>
                      <a:pt x="136" y="9"/>
                      <a:pt x="136" y="9"/>
                    </a:cubicBezTo>
                    <a:cubicBezTo>
                      <a:pt x="136" y="8"/>
                      <a:pt x="136" y="8"/>
                      <a:pt x="136" y="8"/>
                    </a:cubicBezTo>
                    <a:cubicBezTo>
                      <a:pt x="135" y="8"/>
                      <a:pt x="135" y="8"/>
                      <a:pt x="135" y="8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7" y="7"/>
                      <a:pt x="137" y="7"/>
                      <a:pt x="137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6"/>
                      <a:pt x="136" y="6"/>
                      <a:pt x="136" y="6"/>
                    </a:cubicBezTo>
                    <a:cubicBezTo>
                      <a:pt x="135" y="7"/>
                      <a:pt x="135" y="7"/>
                      <a:pt x="135" y="7"/>
                    </a:cubicBezTo>
                    <a:cubicBezTo>
                      <a:pt x="134" y="7"/>
                      <a:pt x="134" y="7"/>
                      <a:pt x="134" y="7"/>
                    </a:cubicBezTo>
                    <a:cubicBezTo>
                      <a:pt x="134" y="8"/>
                      <a:pt x="134" y="8"/>
                      <a:pt x="134" y="8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3" y="9"/>
                      <a:pt x="133" y="9"/>
                      <a:pt x="133" y="9"/>
                    </a:cubicBezTo>
                    <a:cubicBezTo>
                      <a:pt x="132" y="9"/>
                      <a:pt x="132" y="9"/>
                      <a:pt x="132" y="9"/>
                    </a:cubicBezTo>
                    <a:cubicBezTo>
                      <a:pt x="132" y="10"/>
                      <a:pt x="132" y="10"/>
                      <a:pt x="132" y="10"/>
                    </a:cubicBezTo>
                    <a:cubicBezTo>
                      <a:pt x="131" y="10"/>
                      <a:pt x="131" y="10"/>
                      <a:pt x="131" y="10"/>
                    </a:cubicBezTo>
                    <a:cubicBezTo>
                      <a:pt x="130" y="9"/>
                      <a:pt x="130" y="9"/>
                      <a:pt x="130" y="9"/>
                    </a:cubicBezTo>
                    <a:cubicBezTo>
                      <a:pt x="129" y="9"/>
                      <a:pt x="129" y="9"/>
                      <a:pt x="129" y="9"/>
                    </a:cubicBezTo>
                    <a:cubicBezTo>
                      <a:pt x="128" y="10"/>
                      <a:pt x="128" y="10"/>
                      <a:pt x="128" y="10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7" y="14"/>
                      <a:pt x="127" y="14"/>
                      <a:pt x="127" y="14"/>
                    </a:cubicBezTo>
                    <a:cubicBezTo>
                      <a:pt x="127" y="13"/>
                      <a:pt x="127" y="13"/>
                      <a:pt x="127" y="13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30" y="12"/>
                      <a:pt x="130" y="12"/>
                      <a:pt x="130" y="12"/>
                    </a:cubicBezTo>
                    <a:cubicBezTo>
                      <a:pt x="130" y="12"/>
                      <a:pt x="130" y="11"/>
                      <a:pt x="130" y="11"/>
                    </a:cubicBezTo>
                    <a:cubicBezTo>
                      <a:pt x="130" y="11"/>
                      <a:pt x="131" y="11"/>
                      <a:pt x="131" y="11"/>
                    </a:cubicBezTo>
                    <a:cubicBezTo>
                      <a:pt x="132" y="11"/>
                      <a:pt x="132" y="11"/>
                      <a:pt x="132" y="11"/>
                    </a:cubicBezTo>
                    <a:cubicBezTo>
                      <a:pt x="133" y="11"/>
                      <a:pt x="133" y="11"/>
                      <a:pt x="133" y="11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5" y="10"/>
                      <a:pt x="135" y="10"/>
                      <a:pt x="135" y="10"/>
                    </a:cubicBezTo>
                    <a:cubicBezTo>
                      <a:pt x="135" y="11"/>
                      <a:pt x="135" y="11"/>
                      <a:pt x="135" y="11"/>
                    </a:cubicBezTo>
                    <a:cubicBezTo>
                      <a:pt x="135" y="12"/>
                      <a:pt x="135" y="12"/>
                      <a:pt x="135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4" y="9"/>
                      <a:pt x="144" y="9"/>
                      <a:pt x="144" y="9"/>
                    </a:cubicBezTo>
                    <a:cubicBezTo>
                      <a:pt x="145" y="10"/>
                      <a:pt x="145" y="10"/>
                      <a:pt x="145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7" y="11"/>
                      <a:pt x="147" y="11"/>
                      <a:pt x="147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9" y="11"/>
                      <a:pt x="149" y="11"/>
                      <a:pt x="149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1" y="11"/>
                      <a:pt x="151" y="11"/>
                      <a:pt x="151" y="11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6" y="14"/>
                      <a:pt x="156" y="14"/>
                      <a:pt x="156" y="14"/>
                    </a:cubicBezTo>
                    <a:cubicBezTo>
                      <a:pt x="155" y="14"/>
                      <a:pt x="155" y="14"/>
                      <a:pt x="155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3" y="13"/>
                      <a:pt x="153" y="13"/>
                      <a:pt x="153" y="13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3" y="15"/>
                      <a:pt x="153" y="15"/>
                      <a:pt x="153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6"/>
                      <a:pt x="157" y="16"/>
                      <a:pt x="157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2" y="15"/>
                      <a:pt x="162" y="15"/>
                      <a:pt x="162" y="15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7"/>
                      <a:pt x="165" y="17"/>
                      <a:pt x="165" y="17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2"/>
                      <a:pt x="167" y="22"/>
                      <a:pt x="167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5" y="22"/>
                      <a:pt x="165" y="22"/>
                      <a:pt x="165" y="22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2" y="24"/>
                      <a:pt x="162" y="24"/>
                      <a:pt x="162" y="24"/>
                    </a:cubicBezTo>
                    <a:cubicBezTo>
                      <a:pt x="161" y="24"/>
                      <a:pt x="161" y="24"/>
                      <a:pt x="161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5"/>
                      <a:pt x="159" y="25"/>
                      <a:pt x="159" y="25"/>
                    </a:cubicBezTo>
                    <a:cubicBezTo>
                      <a:pt x="158" y="25"/>
                      <a:pt x="158" y="25"/>
                      <a:pt x="158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5" y="25"/>
                      <a:pt x="155" y="25"/>
                      <a:pt x="155" y="25"/>
                    </a:cubicBezTo>
                    <a:cubicBezTo>
                      <a:pt x="154" y="25"/>
                      <a:pt x="154" y="25"/>
                      <a:pt x="154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49" y="25"/>
                      <a:pt x="149" y="25"/>
                      <a:pt x="149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2" y="24"/>
                      <a:pt x="142" y="24"/>
                      <a:pt x="142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0" y="24"/>
                      <a:pt x="140" y="24"/>
                      <a:pt x="140" y="24"/>
                    </a:cubicBezTo>
                    <a:cubicBezTo>
                      <a:pt x="139" y="24"/>
                      <a:pt x="139" y="24"/>
                      <a:pt x="139" y="24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4"/>
                      <a:pt x="138" y="24"/>
                      <a:pt x="138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7" y="26"/>
                      <a:pt x="137" y="26"/>
                      <a:pt x="137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5" y="26"/>
                      <a:pt x="135" y="26"/>
                      <a:pt x="135" y="26"/>
                    </a:cubicBezTo>
                    <a:cubicBezTo>
                      <a:pt x="134" y="26"/>
                      <a:pt x="134" y="26"/>
                      <a:pt x="134" y="26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0" y="28"/>
                      <a:pt x="130" y="28"/>
                      <a:pt x="130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30"/>
                      <a:pt x="129" y="30"/>
                      <a:pt x="129" y="30"/>
                    </a:cubicBezTo>
                    <a:cubicBezTo>
                      <a:pt x="129" y="31"/>
                      <a:pt x="129" y="31"/>
                      <a:pt x="129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0"/>
                      <a:pt x="130" y="30"/>
                      <a:pt x="130" y="30"/>
                    </a:cubicBezTo>
                    <a:cubicBezTo>
                      <a:pt x="131" y="29"/>
                      <a:pt x="131" y="29"/>
                      <a:pt x="131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3" y="29"/>
                      <a:pt x="133" y="29"/>
                      <a:pt x="133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5" y="28"/>
                      <a:pt x="135" y="28"/>
                      <a:pt x="135" y="28"/>
                    </a:cubicBezTo>
                    <a:cubicBezTo>
                      <a:pt x="136" y="28"/>
                      <a:pt x="136" y="28"/>
                      <a:pt x="136" y="28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9" y="28"/>
                      <a:pt x="139" y="28"/>
                      <a:pt x="139" y="28"/>
                    </a:cubicBezTo>
                    <a:cubicBezTo>
                      <a:pt x="139" y="27"/>
                      <a:pt x="139" y="27"/>
                      <a:pt x="139" y="27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2" y="26"/>
                      <a:pt x="142" y="26"/>
                      <a:pt x="142" y="26"/>
                    </a:cubicBezTo>
                    <a:cubicBezTo>
                      <a:pt x="143" y="26"/>
                      <a:pt x="143" y="26"/>
                      <a:pt x="143" y="26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7" y="27"/>
                      <a:pt x="147" y="27"/>
                      <a:pt x="147" y="27"/>
                    </a:cubicBezTo>
                    <a:cubicBezTo>
                      <a:pt x="148" y="27"/>
                      <a:pt x="148" y="27"/>
                      <a:pt x="148" y="27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50" y="27"/>
                      <a:pt x="150" y="27"/>
                      <a:pt x="150" y="27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2" y="27"/>
                      <a:pt x="152" y="27"/>
                      <a:pt x="152" y="27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9"/>
                      <a:pt x="153" y="29"/>
                      <a:pt x="153" y="29"/>
                    </a:cubicBezTo>
                    <a:cubicBezTo>
                      <a:pt x="152" y="29"/>
                      <a:pt x="152" y="29"/>
                      <a:pt x="152" y="29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31"/>
                      <a:pt x="151" y="31"/>
                      <a:pt x="151" y="31"/>
                    </a:cubicBezTo>
                    <a:cubicBezTo>
                      <a:pt x="149" y="31"/>
                      <a:pt x="149" y="31"/>
                      <a:pt x="149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50" y="32"/>
                      <a:pt x="150" y="32"/>
                      <a:pt x="150" y="32"/>
                    </a:cubicBezTo>
                    <a:cubicBezTo>
                      <a:pt x="150" y="32"/>
                      <a:pt x="152" y="32"/>
                      <a:pt x="152" y="32"/>
                    </a:cubicBezTo>
                    <a:cubicBezTo>
                      <a:pt x="152" y="32"/>
                      <a:pt x="153" y="33"/>
                      <a:pt x="153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7" y="32"/>
                      <a:pt x="157" y="32"/>
                      <a:pt x="157" y="32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0"/>
                      <a:pt x="157" y="30"/>
                      <a:pt x="157" y="30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2" y="28"/>
                      <a:pt x="162" y="28"/>
                      <a:pt x="162" y="28"/>
                    </a:cubicBezTo>
                    <a:cubicBezTo>
                      <a:pt x="163" y="28"/>
                      <a:pt x="163" y="28"/>
                      <a:pt x="163" y="28"/>
                    </a:cubicBezTo>
                    <a:cubicBezTo>
                      <a:pt x="163" y="29"/>
                      <a:pt x="163" y="29"/>
                      <a:pt x="163" y="29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3" y="31"/>
                      <a:pt x="163" y="31"/>
                      <a:pt x="163" y="31"/>
                    </a:cubicBezTo>
                    <a:cubicBezTo>
                      <a:pt x="162" y="32"/>
                      <a:pt x="162" y="32"/>
                      <a:pt x="162" y="32"/>
                    </a:cubicBezTo>
                    <a:cubicBezTo>
                      <a:pt x="161" y="34"/>
                      <a:pt x="161" y="34"/>
                      <a:pt x="161" y="34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7" y="37"/>
                      <a:pt x="157" y="37"/>
                      <a:pt x="157" y="37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0" y="44"/>
                      <a:pt x="150" y="44"/>
                      <a:pt x="150" y="44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5"/>
                      <a:pt x="148" y="45"/>
                      <a:pt x="148" y="45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6" y="46"/>
                      <a:pt x="146" y="46"/>
                      <a:pt x="146" y="46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9"/>
                      <a:pt x="146" y="49"/>
                      <a:pt x="146" y="49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7" y="47"/>
                      <a:pt x="147" y="47"/>
                      <a:pt x="147" y="47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50" y="45"/>
                      <a:pt x="150" y="45"/>
                      <a:pt x="150" y="45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2" y="43"/>
                      <a:pt x="152" y="43"/>
                      <a:pt x="152" y="43"/>
                    </a:cubicBezTo>
                    <a:cubicBezTo>
                      <a:pt x="153" y="42"/>
                      <a:pt x="153" y="42"/>
                      <a:pt x="153" y="42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1"/>
                      <a:pt x="155" y="41"/>
                      <a:pt x="155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8" y="40"/>
                      <a:pt x="158" y="40"/>
                      <a:pt x="158" y="40"/>
                    </a:cubicBezTo>
                    <a:cubicBezTo>
                      <a:pt x="159" y="40"/>
                      <a:pt x="159" y="40"/>
                      <a:pt x="159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61" y="39"/>
                      <a:pt x="161" y="39"/>
                      <a:pt x="161" y="39"/>
                    </a:cubicBezTo>
                    <a:cubicBezTo>
                      <a:pt x="162" y="39"/>
                      <a:pt x="162" y="39"/>
                      <a:pt x="162" y="39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4" y="38"/>
                      <a:pt x="164" y="38"/>
                      <a:pt x="164" y="38"/>
                    </a:cubicBezTo>
                    <a:cubicBezTo>
                      <a:pt x="164" y="37"/>
                      <a:pt x="164" y="37"/>
                      <a:pt x="164" y="37"/>
                    </a:cubicBezTo>
                    <a:cubicBezTo>
                      <a:pt x="165" y="36"/>
                      <a:pt x="165" y="36"/>
                      <a:pt x="165" y="36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4"/>
                      <a:pt x="166" y="34"/>
                      <a:pt x="166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9" y="35"/>
                      <a:pt x="169" y="35"/>
                      <a:pt x="169" y="35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3"/>
                      <a:pt x="172" y="33"/>
                      <a:pt x="172" y="33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5" y="32"/>
                      <a:pt x="175" y="32"/>
                      <a:pt x="175" y="32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9" y="32"/>
                      <a:pt x="179" y="32"/>
                      <a:pt x="179" y="32"/>
                    </a:cubicBezTo>
                    <a:cubicBezTo>
                      <a:pt x="180" y="32"/>
                      <a:pt x="180" y="32"/>
                      <a:pt x="180" y="32"/>
                    </a:cubicBezTo>
                    <a:cubicBezTo>
                      <a:pt x="181" y="33"/>
                      <a:pt x="181" y="33"/>
                      <a:pt x="181" y="33"/>
                    </a:cubicBezTo>
                    <a:cubicBezTo>
                      <a:pt x="182" y="33"/>
                      <a:pt x="182" y="33"/>
                      <a:pt x="182" y="33"/>
                    </a:cubicBezTo>
                    <a:cubicBezTo>
                      <a:pt x="183" y="33"/>
                      <a:pt x="183" y="33"/>
                      <a:pt x="183" y="33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6" y="36"/>
                      <a:pt x="186" y="36"/>
                      <a:pt x="186" y="36"/>
                    </a:cubicBezTo>
                    <a:cubicBezTo>
                      <a:pt x="186" y="37"/>
                      <a:pt x="186" y="37"/>
                      <a:pt x="186" y="37"/>
                    </a:cubicBezTo>
                    <a:cubicBezTo>
                      <a:pt x="187" y="37"/>
                      <a:pt x="187" y="37"/>
                      <a:pt x="187" y="37"/>
                    </a:cubicBezTo>
                    <a:cubicBezTo>
                      <a:pt x="187" y="38"/>
                      <a:pt x="187" y="38"/>
                      <a:pt x="187" y="38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40"/>
                      <a:pt x="187" y="40"/>
                      <a:pt x="187" y="40"/>
                    </a:cubicBezTo>
                    <a:cubicBezTo>
                      <a:pt x="186" y="40"/>
                      <a:pt x="186" y="40"/>
                      <a:pt x="186" y="40"/>
                    </a:cubicBezTo>
                    <a:cubicBezTo>
                      <a:pt x="185" y="40"/>
                      <a:pt x="185" y="40"/>
                      <a:pt x="185" y="40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79" y="43"/>
                      <a:pt x="179" y="43"/>
                      <a:pt x="179" y="43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5"/>
                      <a:pt x="179" y="45"/>
                      <a:pt x="179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7"/>
                      <a:pt x="177" y="47"/>
                      <a:pt x="177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5" y="48"/>
                      <a:pt x="175" y="48"/>
                      <a:pt x="175" y="48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2" y="47"/>
                      <a:pt x="172" y="47"/>
                      <a:pt x="172" y="47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6" y="47"/>
                      <a:pt x="166" y="47"/>
                      <a:pt x="166" y="47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6" y="48"/>
                      <a:pt x="166" y="48"/>
                      <a:pt x="166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9" y="48"/>
                      <a:pt x="169" y="48"/>
                      <a:pt x="169" y="48"/>
                    </a:cubicBezTo>
                    <a:cubicBezTo>
                      <a:pt x="171" y="48"/>
                      <a:pt x="171" y="48"/>
                      <a:pt x="171" y="48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4" y="48"/>
                      <a:pt x="174" y="48"/>
                      <a:pt x="174" y="48"/>
                    </a:cubicBezTo>
                    <a:cubicBezTo>
                      <a:pt x="174" y="49"/>
                      <a:pt x="174" y="49"/>
                      <a:pt x="174" y="49"/>
                    </a:cubicBezTo>
                    <a:cubicBezTo>
                      <a:pt x="175" y="49"/>
                      <a:pt x="175" y="49"/>
                      <a:pt x="175" y="49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8" y="52"/>
                      <a:pt x="168" y="52"/>
                      <a:pt x="168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3" y="52"/>
                      <a:pt x="163" y="52"/>
                      <a:pt x="163" y="52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1" y="53"/>
                      <a:pt x="161" y="53"/>
                      <a:pt x="161" y="53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2" y="56"/>
                      <a:pt x="162" y="56"/>
                      <a:pt x="162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4" y="55"/>
                      <a:pt x="164" y="55"/>
                      <a:pt x="164" y="55"/>
                    </a:cubicBezTo>
                    <a:cubicBezTo>
                      <a:pt x="165" y="54"/>
                      <a:pt x="165" y="54"/>
                      <a:pt x="165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9" y="53"/>
                      <a:pt x="169" y="53"/>
                      <a:pt x="169" y="53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4"/>
                      <a:pt x="171" y="54"/>
                      <a:pt x="171" y="54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8" y="58"/>
                      <a:pt x="168" y="58"/>
                      <a:pt x="168" y="58"/>
                    </a:cubicBezTo>
                    <a:cubicBezTo>
                      <a:pt x="167" y="59"/>
                      <a:pt x="167" y="59"/>
                      <a:pt x="167" y="59"/>
                    </a:cubicBezTo>
                    <a:cubicBezTo>
                      <a:pt x="166" y="60"/>
                      <a:pt x="166" y="60"/>
                      <a:pt x="166" y="60"/>
                    </a:cubicBezTo>
                    <a:cubicBezTo>
                      <a:pt x="165" y="62"/>
                      <a:pt x="165" y="62"/>
                      <a:pt x="165" y="62"/>
                    </a:cubicBezTo>
                    <a:cubicBezTo>
                      <a:pt x="165" y="63"/>
                      <a:pt x="165" y="63"/>
                      <a:pt x="165" y="63"/>
                    </a:cubicBezTo>
                    <a:cubicBezTo>
                      <a:pt x="164" y="63"/>
                      <a:pt x="164" y="63"/>
                      <a:pt x="164" y="63"/>
                    </a:cubicBezTo>
                    <a:cubicBezTo>
                      <a:pt x="164" y="64"/>
                      <a:pt x="164" y="64"/>
                      <a:pt x="164" y="64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3" y="66"/>
                      <a:pt x="163" y="66"/>
                      <a:pt x="163" y="66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3" y="68"/>
                      <a:pt x="163" y="68"/>
                      <a:pt x="163" y="68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3" y="70"/>
                      <a:pt x="163" y="70"/>
                      <a:pt x="163" y="70"/>
                    </a:cubicBezTo>
                    <a:cubicBezTo>
                      <a:pt x="163" y="71"/>
                      <a:pt x="163" y="71"/>
                      <a:pt x="163" y="71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1" y="73"/>
                      <a:pt x="161" y="73"/>
                      <a:pt x="161" y="73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1" y="75"/>
                      <a:pt x="161" y="75"/>
                      <a:pt x="161" y="75"/>
                    </a:cubicBezTo>
                    <a:cubicBezTo>
                      <a:pt x="161" y="76"/>
                      <a:pt x="161" y="76"/>
                      <a:pt x="161" y="76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80"/>
                      <a:pt x="159" y="80"/>
                      <a:pt x="159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1"/>
                      <a:pt x="161" y="81"/>
                      <a:pt x="161" y="81"/>
                    </a:cubicBezTo>
                    <a:cubicBezTo>
                      <a:pt x="162" y="82"/>
                      <a:pt x="162" y="82"/>
                      <a:pt x="162" y="82"/>
                    </a:cubicBezTo>
                    <a:cubicBezTo>
                      <a:pt x="161" y="82"/>
                      <a:pt x="161" y="82"/>
                      <a:pt x="161" y="82"/>
                    </a:cubicBezTo>
                    <a:cubicBezTo>
                      <a:pt x="161" y="83"/>
                      <a:pt x="161" y="83"/>
                      <a:pt x="161" y="83"/>
                    </a:cubicBezTo>
                    <a:cubicBezTo>
                      <a:pt x="160" y="82"/>
                      <a:pt x="160" y="82"/>
                      <a:pt x="160" y="82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8" y="80"/>
                      <a:pt x="158" y="80"/>
                      <a:pt x="158" y="80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7" y="82"/>
                      <a:pt x="157" y="82"/>
                      <a:pt x="157" y="82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60" y="84"/>
                      <a:pt x="160" y="84"/>
                      <a:pt x="160" y="84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1" y="84"/>
                      <a:pt x="161" y="84"/>
                      <a:pt x="161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3" y="84"/>
                      <a:pt x="163" y="84"/>
                      <a:pt x="163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4" y="85"/>
                      <a:pt x="164" y="85"/>
                      <a:pt x="164" y="85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7"/>
                      <a:pt x="164" y="87"/>
                      <a:pt x="164" y="87"/>
                    </a:cubicBezTo>
                    <a:cubicBezTo>
                      <a:pt x="163" y="88"/>
                      <a:pt x="163" y="88"/>
                      <a:pt x="163" y="88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90"/>
                      <a:pt x="163" y="90"/>
                      <a:pt x="163" y="90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89"/>
                      <a:pt x="159" y="89"/>
                      <a:pt x="159" y="89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9"/>
                      <a:pt x="158" y="89"/>
                      <a:pt x="158" y="89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5" y="88"/>
                      <a:pt x="155" y="88"/>
                      <a:pt x="155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4" y="88"/>
                      <a:pt x="154" y="88"/>
                      <a:pt x="154" y="88"/>
                    </a:cubicBezTo>
                    <a:cubicBezTo>
                      <a:pt x="153" y="89"/>
                      <a:pt x="153" y="89"/>
                      <a:pt x="153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1" y="90"/>
                      <a:pt x="151" y="90"/>
                      <a:pt x="151" y="90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1" y="91"/>
                      <a:pt x="151" y="91"/>
                      <a:pt x="151" y="91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1" y="92"/>
                      <a:pt x="151" y="92"/>
                      <a:pt x="151" y="92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4"/>
                      <a:pt x="150" y="94"/>
                      <a:pt x="150" y="94"/>
                    </a:cubicBezTo>
                    <a:cubicBezTo>
                      <a:pt x="151" y="94"/>
                      <a:pt x="151" y="94"/>
                      <a:pt x="151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5"/>
                      <a:pt x="155" y="95"/>
                      <a:pt x="155" y="95"/>
                    </a:cubicBezTo>
                    <a:cubicBezTo>
                      <a:pt x="156" y="95"/>
                      <a:pt x="156" y="95"/>
                      <a:pt x="156" y="95"/>
                    </a:cubicBezTo>
                    <a:cubicBezTo>
                      <a:pt x="156" y="96"/>
                      <a:pt x="156" y="96"/>
                      <a:pt x="156" y="96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8" y="97"/>
                      <a:pt x="158" y="97"/>
                      <a:pt x="158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6" y="97"/>
                      <a:pt x="156" y="97"/>
                      <a:pt x="156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4" y="97"/>
                      <a:pt x="154" y="97"/>
                      <a:pt x="154" y="97"/>
                    </a:cubicBezTo>
                    <a:cubicBezTo>
                      <a:pt x="153" y="97"/>
                      <a:pt x="153" y="97"/>
                      <a:pt x="153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7" y="100"/>
                      <a:pt x="157" y="100"/>
                      <a:pt x="157" y="100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2"/>
                      <a:pt x="158" y="102"/>
                      <a:pt x="158" y="102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7" y="106"/>
                      <a:pt x="157" y="106"/>
                      <a:pt x="157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5" y="106"/>
                      <a:pt x="155" y="106"/>
                      <a:pt x="155" y="106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5" y="104"/>
                      <a:pt x="155" y="104"/>
                      <a:pt x="155" y="104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3" y="103"/>
                      <a:pt x="153" y="103"/>
                      <a:pt x="153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1"/>
                      <a:pt x="150" y="101"/>
                      <a:pt x="150" y="101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6"/>
                      <a:pt x="154" y="106"/>
                      <a:pt x="154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5"/>
                      <a:pt x="153" y="105"/>
                      <a:pt x="153" y="105"/>
                    </a:cubicBezTo>
                    <a:cubicBezTo>
                      <a:pt x="152" y="105"/>
                      <a:pt x="152" y="105"/>
                      <a:pt x="152" y="105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5"/>
                      <a:pt x="150" y="105"/>
                      <a:pt x="150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7"/>
                      <a:pt x="151" y="107"/>
                      <a:pt x="151" y="107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8"/>
                      <a:pt x="153" y="108"/>
                      <a:pt x="153" y="108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6" y="111"/>
                      <a:pt x="156" y="111"/>
                      <a:pt x="156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2"/>
                      <a:pt x="157" y="112"/>
                      <a:pt x="157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3" y="112"/>
                      <a:pt x="153" y="112"/>
                      <a:pt x="153" y="112"/>
                    </a:cubicBezTo>
                    <a:cubicBezTo>
                      <a:pt x="153" y="111"/>
                      <a:pt x="153" y="111"/>
                      <a:pt x="153" y="111"/>
                    </a:cubicBezTo>
                    <a:cubicBezTo>
                      <a:pt x="152" y="111"/>
                      <a:pt x="152" y="111"/>
                      <a:pt x="152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4"/>
                      <a:pt x="148" y="114"/>
                      <a:pt x="148" y="114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9" y="118"/>
                      <a:pt x="149" y="118"/>
                      <a:pt x="149" y="118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6"/>
                      <a:pt x="150" y="116"/>
                      <a:pt x="150" y="116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20"/>
                      <a:pt x="152" y="120"/>
                      <a:pt x="152" y="120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0" y="121"/>
                      <a:pt x="150" y="121"/>
                      <a:pt x="150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5" y="122"/>
                      <a:pt x="145" y="122"/>
                      <a:pt x="145" y="122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3" y="121"/>
                      <a:pt x="143" y="121"/>
                      <a:pt x="143" y="121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9"/>
                      <a:pt x="142" y="119"/>
                      <a:pt x="142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6" y="120"/>
                      <a:pt x="146" y="120"/>
                      <a:pt x="146" y="120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8"/>
                      <a:pt x="140" y="118"/>
                      <a:pt x="140" y="118"/>
                    </a:cubicBezTo>
                    <a:cubicBezTo>
                      <a:pt x="140" y="119"/>
                      <a:pt x="140" y="119"/>
                      <a:pt x="140" y="119"/>
                    </a:cubicBezTo>
                    <a:cubicBezTo>
                      <a:pt x="140" y="120"/>
                      <a:pt x="140" y="120"/>
                      <a:pt x="140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8" y="118"/>
                      <a:pt x="138" y="118"/>
                      <a:pt x="138" y="118"/>
                    </a:cubicBezTo>
                    <a:cubicBezTo>
                      <a:pt x="137" y="117"/>
                      <a:pt x="137" y="117"/>
                      <a:pt x="137" y="117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7"/>
                      <a:pt x="136" y="117"/>
                      <a:pt x="136" y="117"/>
                    </a:cubicBezTo>
                    <a:cubicBezTo>
                      <a:pt x="137" y="118"/>
                      <a:pt x="137" y="118"/>
                      <a:pt x="137" y="118"/>
                    </a:cubicBezTo>
                    <a:cubicBezTo>
                      <a:pt x="137" y="119"/>
                      <a:pt x="137" y="119"/>
                      <a:pt x="137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7" y="120"/>
                      <a:pt x="137" y="120"/>
                      <a:pt x="137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0"/>
                      <a:pt x="132" y="120"/>
                      <a:pt x="132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0" y="122"/>
                      <a:pt x="130" y="122"/>
                      <a:pt x="130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1" y="123"/>
                      <a:pt x="131" y="123"/>
                    </a:cubicBezTo>
                    <a:cubicBezTo>
                      <a:pt x="131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6" y="129"/>
                      <a:pt x="136" y="129"/>
                      <a:pt x="136" y="129"/>
                    </a:cubicBezTo>
                    <a:cubicBezTo>
                      <a:pt x="135" y="129"/>
                      <a:pt x="135" y="129"/>
                      <a:pt x="135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6" y="130"/>
                      <a:pt x="136" y="130"/>
                      <a:pt x="136" y="130"/>
                    </a:cubicBezTo>
                    <a:cubicBezTo>
                      <a:pt x="137" y="130"/>
                      <a:pt x="137" y="130"/>
                      <a:pt x="137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0"/>
                      <a:pt x="139" y="130"/>
                      <a:pt x="139" y="130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2"/>
                      <a:pt x="140" y="132"/>
                      <a:pt x="140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3" y="133"/>
                      <a:pt x="143" y="133"/>
                      <a:pt x="143" y="133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3" y="135"/>
                      <a:pt x="143" y="135"/>
                      <a:pt x="143" y="135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2" y="137"/>
                      <a:pt x="142" y="137"/>
                      <a:pt x="142" y="137"/>
                    </a:cubicBezTo>
                    <a:cubicBezTo>
                      <a:pt x="143" y="137"/>
                      <a:pt x="143" y="137"/>
                      <a:pt x="143" y="137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7"/>
                      <a:pt x="144" y="137"/>
                      <a:pt x="144" y="137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6" y="136"/>
                      <a:pt x="146" y="136"/>
                      <a:pt x="146" y="136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5" y="138"/>
                      <a:pt x="145" y="138"/>
                      <a:pt x="145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9"/>
                      <a:pt x="146" y="139"/>
                      <a:pt x="146" y="139"/>
                    </a:cubicBezTo>
                    <a:cubicBezTo>
                      <a:pt x="145" y="140"/>
                      <a:pt x="145" y="140"/>
                      <a:pt x="145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5"/>
                      <a:pt x="146" y="145"/>
                      <a:pt x="146" y="145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7"/>
                      <a:pt x="146" y="147"/>
                      <a:pt x="146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7"/>
                      <a:pt x="144" y="147"/>
                      <a:pt x="144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2" y="143"/>
                      <a:pt x="142" y="143"/>
                      <a:pt x="142" y="143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2" y="145"/>
                      <a:pt x="142" y="145"/>
                      <a:pt x="142" y="145"/>
                    </a:cubicBezTo>
                    <a:cubicBezTo>
                      <a:pt x="142" y="146"/>
                      <a:pt x="142" y="146"/>
                      <a:pt x="142" y="146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39" y="146"/>
                      <a:pt x="139" y="146"/>
                      <a:pt x="139" y="146"/>
                    </a:cubicBezTo>
                    <a:cubicBezTo>
                      <a:pt x="138" y="145"/>
                      <a:pt x="138" y="145"/>
                      <a:pt x="138" y="145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2"/>
                      <a:pt x="137" y="142"/>
                      <a:pt x="137" y="142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6" y="141"/>
                      <a:pt x="136" y="141"/>
                      <a:pt x="136" y="141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3" y="137"/>
                      <a:pt x="133" y="137"/>
                      <a:pt x="133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29" y="136"/>
                      <a:pt x="129" y="136"/>
                      <a:pt x="129" y="136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5"/>
                      <a:pt x="128" y="135"/>
                      <a:pt x="128" y="135"/>
                    </a:cubicBezTo>
                    <a:cubicBezTo>
                      <a:pt x="127" y="135"/>
                      <a:pt x="127" y="135"/>
                      <a:pt x="127" y="135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3"/>
                      <a:pt x="127" y="133"/>
                      <a:pt x="127" y="133"/>
                    </a:cubicBezTo>
                    <a:cubicBezTo>
                      <a:pt x="126" y="132"/>
                      <a:pt x="126" y="132"/>
                      <a:pt x="126" y="132"/>
                    </a:cubicBezTo>
                    <a:cubicBezTo>
                      <a:pt x="126" y="133"/>
                      <a:pt x="126" y="133"/>
                      <a:pt x="126" y="133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6" y="136"/>
                      <a:pt x="126" y="136"/>
                      <a:pt x="126" y="136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7" y="137"/>
                      <a:pt x="127" y="137"/>
                      <a:pt x="127" y="137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8"/>
                      <a:pt x="128" y="138"/>
                      <a:pt x="128" y="138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40"/>
                      <a:pt x="132" y="140"/>
                      <a:pt x="132" y="140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1" y="141"/>
                      <a:pt x="131" y="141"/>
                      <a:pt x="131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27" y="142"/>
                      <a:pt x="127" y="142"/>
                      <a:pt x="127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3" y="144"/>
                      <a:pt x="123" y="144"/>
                      <a:pt x="123" y="144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1" y="145"/>
                      <a:pt x="121" y="145"/>
                      <a:pt x="121" y="145"/>
                    </a:cubicBezTo>
                    <a:cubicBezTo>
                      <a:pt x="120" y="145"/>
                      <a:pt x="120" y="145"/>
                      <a:pt x="120" y="145"/>
                    </a:cubicBezTo>
                    <a:cubicBezTo>
                      <a:pt x="119" y="146"/>
                      <a:pt x="119" y="146"/>
                      <a:pt x="119" y="146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4" y="147"/>
                      <a:pt x="124" y="147"/>
                      <a:pt x="124" y="147"/>
                    </a:cubicBezTo>
                    <a:cubicBezTo>
                      <a:pt x="125" y="147"/>
                      <a:pt x="125" y="147"/>
                      <a:pt x="125" y="147"/>
                    </a:cubicBezTo>
                    <a:cubicBezTo>
                      <a:pt x="126" y="146"/>
                      <a:pt x="126" y="146"/>
                      <a:pt x="126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8" y="147"/>
                      <a:pt x="128" y="147"/>
                      <a:pt x="128" y="147"/>
                    </a:cubicBezTo>
                    <a:cubicBezTo>
                      <a:pt x="128" y="146"/>
                      <a:pt x="128" y="146"/>
                      <a:pt x="128" y="146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30" y="147"/>
                      <a:pt x="130" y="147"/>
                      <a:pt x="130" y="147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8" y="148"/>
                      <a:pt x="128" y="148"/>
                      <a:pt x="128" y="148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6" y="148"/>
                      <a:pt x="126" y="148"/>
                      <a:pt x="126" y="148"/>
                    </a:cubicBezTo>
                    <a:cubicBezTo>
                      <a:pt x="125" y="148"/>
                      <a:pt x="125" y="148"/>
                      <a:pt x="125" y="148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3" y="148"/>
                      <a:pt x="123" y="148"/>
                      <a:pt x="123" y="148"/>
                    </a:cubicBezTo>
                    <a:cubicBezTo>
                      <a:pt x="122" y="149"/>
                      <a:pt x="122" y="149"/>
                      <a:pt x="122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4" y="149"/>
                      <a:pt x="124" y="149"/>
                      <a:pt x="124" y="149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6" y="150"/>
                      <a:pt x="126" y="150"/>
                      <a:pt x="126" y="150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7" y="148"/>
                      <a:pt x="128" y="148"/>
                      <a:pt x="128" y="148"/>
                    </a:cubicBezTo>
                    <a:cubicBezTo>
                      <a:pt x="128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9"/>
                      <a:pt x="129" y="149"/>
                      <a:pt x="129" y="149"/>
                    </a:cubicBezTo>
                    <a:cubicBezTo>
                      <a:pt x="130" y="148"/>
                      <a:pt x="130" y="148"/>
                      <a:pt x="130" y="148"/>
                    </a:cubicBezTo>
                    <a:cubicBezTo>
                      <a:pt x="131" y="148"/>
                      <a:pt x="131" y="148"/>
                      <a:pt x="131" y="148"/>
                    </a:cubicBezTo>
                    <a:cubicBezTo>
                      <a:pt x="132" y="148"/>
                      <a:pt x="132" y="148"/>
                      <a:pt x="132" y="148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8"/>
                      <a:pt x="133" y="148"/>
                      <a:pt x="133" y="148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5" y="148"/>
                      <a:pt x="135" y="148"/>
                      <a:pt x="135" y="148"/>
                    </a:cubicBezTo>
                    <a:cubicBezTo>
                      <a:pt x="136" y="148"/>
                      <a:pt x="136" y="148"/>
                      <a:pt x="136" y="148"/>
                    </a:cubicBezTo>
                    <a:cubicBezTo>
                      <a:pt x="137" y="149"/>
                      <a:pt x="137" y="149"/>
                      <a:pt x="137" y="149"/>
                    </a:cubicBezTo>
                    <a:cubicBezTo>
                      <a:pt x="138" y="149"/>
                      <a:pt x="138" y="149"/>
                      <a:pt x="138" y="149"/>
                    </a:cubicBezTo>
                    <a:cubicBezTo>
                      <a:pt x="139" y="149"/>
                      <a:pt x="139" y="149"/>
                      <a:pt x="139" y="149"/>
                    </a:cubicBezTo>
                    <a:cubicBezTo>
                      <a:pt x="140" y="149"/>
                      <a:pt x="140" y="149"/>
                      <a:pt x="140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5"/>
                      <a:pt x="133" y="155"/>
                      <a:pt x="133" y="155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7"/>
                      <a:pt x="133" y="157"/>
                      <a:pt x="133" y="157"/>
                    </a:cubicBezTo>
                    <a:cubicBezTo>
                      <a:pt x="132" y="157"/>
                      <a:pt x="132" y="157"/>
                      <a:pt x="132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6" y="159"/>
                      <a:pt x="126" y="159"/>
                      <a:pt x="126" y="159"/>
                    </a:cubicBezTo>
                    <a:cubicBezTo>
                      <a:pt x="126" y="160"/>
                      <a:pt x="126" y="160"/>
                      <a:pt x="126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2"/>
                      <a:pt x="119" y="162"/>
                      <a:pt x="119" y="162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8" y="161"/>
                      <a:pt x="118" y="161"/>
                      <a:pt x="118" y="161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4" y="162"/>
                      <a:pt x="114" y="162"/>
                      <a:pt x="114" y="162"/>
                    </a:cubicBezTo>
                    <a:cubicBezTo>
                      <a:pt x="114" y="161"/>
                      <a:pt x="114" y="161"/>
                      <a:pt x="114" y="161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3"/>
                      <a:pt x="113" y="163"/>
                      <a:pt x="113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8" y="162"/>
                      <a:pt x="108" y="162"/>
                      <a:pt x="108" y="162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5" y="158"/>
                      <a:pt x="105" y="158"/>
                      <a:pt x="105" y="158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7" y="163"/>
                      <a:pt x="107" y="163"/>
                      <a:pt x="107" y="163"/>
                    </a:cubicBezTo>
                    <a:cubicBezTo>
                      <a:pt x="107" y="164"/>
                      <a:pt x="107" y="164"/>
                      <a:pt x="107" y="164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4" y="165"/>
                      <a:pt x="104" y="165"/>
                      <a:pt x="104" y="165"/>
                    </a:cubicBezTo>
                    <a:cubicBezTo>
                      <a:pt x="104" y="166"/>
                      <a:pt x="104" y="166"/>
                      <a:pt x="104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7"/>
                      <a:pt x="103" y="167"/>
                      <a:pt x="103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99" y="170"/>
                      <a:pt x="99" y="170"/>
                      <a:pt x="99" y="170"/>
                    </a:cubicBezTo>
                    <a:cubicBezTo>
                      <a:pt x="98" y="171"/>
                      <a:pt x="98" y="171"/>
                      <a:pt x="98" y="171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3"/>
                      <a:pt x="98" y="173"/>
                      <a:pt x="98" y="173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5" y="174"/>
                      <a:pt x="95" y="174"/>
                      <a:pt x="95" y="174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6"/>
                      <a:pt x="94" y="176"/>
                      <a:pt x="94" y="176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4"/>
                      <a:pt x="92" y="174"/>
                      <a:pt x="92" y="174"/>
                    </a:cubicBezTo>
                    <a:cubicBezTo>
                      <a:pt x="91" y="174"/>
                      <a:pt x="91" y="174"/>
                      <a:pt x="91" y="174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7"/>
                      <a:pt x="92" y="177"/>
                      <a:pt x="92" y="177"/>
                    </a:cubicBezTo>
                    <a:cubicBezTo>
                      <a:pt x="91" y="177"/>
                      <a:pt x="91" y="177"/>
                      <a:pt x="91" y="177"/>
                    </a:cubicBezTo>
                    <a:cubicBezTo>
                      <a:pt x="90" y="177"/>
                      <a:pt x="90" y="177"/>
                      <a:pt x="90" y="177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9" y="177"/>
                      <a:pt x="89" y="177"/>
                      <a:pt x="89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6" y="178"/>
                      <a:pt x="86" y="178"/>
                      <a:pt x="86" y="178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5" y="176"/>
                      <a:pt x="85" y="176"/>
                      <a:pt x="85" y="176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4" y="177"/>
                      <a:pt x="84" y="177"/>
                      <a:pt x="84" y="177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4" y="174"/>
                      <a:pt x="84" y="174"/>
                      <a:pt x="84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6"/>
                      <a:pt x="83" y="176"/>
                      <a:pt x="83" y="176"/>
                    </a:cubicBezTo>
                    <a:cubicBezTo>
                      <a:pt x="83" y="177"/>
                      <a:pt x="83" y="177"/>
                      <a:pt x="83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8"/>
                      <a:pt x="81" y="178"/>
                      <a:pt x="81" y="178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80"/>
                      <a:pt x="81" y="180"/>
                      <a:pt x="81" y="180"/>
                    </a:cubicBezTo>
                    <a:cubicBezTo>
                      <a:pt x="80" y="180"/>
                      <a:pt x="80" y="180"/>
                      <a:pt x="80" y="180"/>
                    </a:cubicBezTo>
                    <a:cubicBezTo>
                      <a:pt x="80" y="179"/>
                      <a:pt x="80" y="179"/>
                      <a:pt x="80" y="179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79"/>
                      <a:pt x="78" y="179"/>
                      <a:pt x="78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5" y="180"/>
                      <a:pt x="75" y="180"/>
                      <a:pt x="75" y="180"/>
                    </a:cubicBezTo>
                    <a:cubicBezTo>
                      <a:pt x="75" y="181"/>
                      <a:pt x="75" y="181"/>
                      <a:pt x="75" y="181"/>
                    </a:cubicBezTo>
                    <a:cubicBezTo>
                      <a:pt x="74" y="182"/>
                      <a:pt x="74" y="182"/>
                      <a:pt x="74" y="182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2" y="183"/>
                      <a:pt x="72" y="183"/>
                      <a:pt x="72" y="183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5"/>
                      <a:pt x="71" y="185"/>
                      <a:pt x="71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1" y="187"/>
                      <a:pt x="71" y="187"/>
                      <a:pt x="71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69" y="187"/>
                      <a:pt x="69" y="187"/>
                      <a:pt x="69" y="187"/>
                    </a:cubicBezTo>
                    <a:cubicBezTo>
                      <a:pt x="68" y="187"/>
                      <a:pt x="68" y="187"/>
                      <a:pt x="68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8"/>
                      <a:pt x="67" y="188"/>
                      <a:pt x="67" y="188"/>
                    </a:cubicBezTo>
                    <a:cubicBezTo>
                      <a:pt x="68" y="188"/>
                      <a:pt x="68" y="188"/>
                      <a:pt x="68" y="188"/>
                    </a:cubicBezTo>
                    <a:cubicBezTo>
                      <a:pt x="69" y="188"/>
                      <a:pt x="69" y="188"/>
                      <a:pt x="69" y="188"/>
                    </a:cubicBezTo>
                    <a:cubicBezTo>
                      <a:pt x="69" y="189"/>
                      <a:pt x="69" y="189"/>
                      <a:pt x="69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6" y="190"/>
                      <a:pt x="66" y="190"/>
                      <a:pt x="66" y="190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8" y="192"/>
                      <a:pt x="68" y="192"/>
                      <a:pt x="68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4"/>
                      <a:pt x="68" y="194"/>
                      <a:pt x="68" y="194"/>
                    </a:cubicBezTo>
                    <a:cubicBezTo>
                      <a:pt x="67" y="193"/>
                      <a:pt x="67" y="193"/>
                      <a:pt x="67" y="193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6" y="192"/>
                      <a:pt x="66" y="192"/>
                      <a:pt x="66" y="192"/>
                    </a:cubicBezTo>
                    <a:cubicBezTo>
                      <a:pt x="65" y="192"/>
                      <a:pt x="65" y="192"/>
                      <a:pt x="65" y="192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5" y="196"/>
                      <a:pt x="65" y="196"/>
                      <a:pt x="65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3" y="198"/>
                      <a:pt x="63" y="198"/>
                      <a:pt x="63" y="198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9"/>
                      <a:pt x="59" y="199"/>
                      <a:pt x="59" y="199"/>
                    </a:cubicBezTo>
                    <a:cubicBezTo>
                      <a:pt x="61" y="199"/>
                      <a:pt x="61" y="199"/>
                      <a:pt x="61" y="199"/>
                    </a:cubicBezTo>
                    <a:cubicBezTo>
                      <a:pt x="62" y="199"/>
                      <a:pt x="62" y="199"/>
                      <a:pt x="62" y="199"/>
                    </a:cubicBezTo>
                    <a:cubicBezTo>
                      <a:pt x="62" y="200"/>
                      <a:pt x="62" y="200"/>
                      <a:pt x="62" y="200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1" y="203"/>
                      <a:pt x="61" y="203"/>
                      <a:pt x="61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5"/>
                      <a:pt x="61" y="205"/>
                      <a:pt x="61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8" y="204"/>
                      <a:pt x="58" y="204"/>
                      <a:pt x="58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6"/>
                      <a:pt x="60" y="206"/>
                      <a:pt x="60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8" y="206"/>
                      <a:pt x="58" y="206"/>
                      <a:pt x="58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7" y="208"/>
                      <a:pt x="57" y="208"/>
                      <a:pt x="57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7" y="209"/>
                      <a:pt x="57" y="209"/>
                      <a:pt x="57" y="209"/>
                    </a:cubicBezTo>
                    <a:cubicBezTo>
                      <a:pt x="58" y="209"/>
                      <a:pt x="58" y="209"/>
                      <a:pt x="58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10"/>
                      <a:pt x="59" y="210"/>
                      <a:pt x="59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5" y="210"/>
                      <a:pt x="55" y="210"/>
                      <a:pt x="55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8" y="213"/>
                      <a:pt x="58" y="213"/>
                      <a:pt x="58" y="213"/>
                    </a:cubicBezTo>
                    <a:cubicBezTo>
                      <a:pt x="57" y="213"/>
                      <a:pt x="57" y="213"/>
                      <a:pt x="57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2"/>
                      <a:pt x="55" y="212"/>
                      <a:pt x="55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6" y="214"/>
                      <a:pt x="56" y="214"/>
                      <a:pt x="56" y="214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6"/>
                      <a:pt x="56" y="216"/>
                      <a:pt x="56" y="216"/>
                    </a:cubicBezTo>
                    <a:cubicBezTo>
                      <a:pt x="55" y="216"/>
                      <a:pt x="55" y="216"/>
                      <a:pt x="55" y="216"/>
                    </a:cubicBezTo>
                    <a:close/>
                    <a:moveTo>
                      <a:pt x="54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3" y="216"/>
                      <a:pt x="53" y="216"/>
                      <a:pt x="53" y="216"/>
                    </a:cubicBezTo>
                    <a:cubicBezTo>
                      <a:pt x="54" y="216"/>
                      <a:pt x="54" y="216"/>
                      <a:pt x="54" y="216"/>
                    </a:cubicBezTo>
                    <a:cubicBezTo>
                      <a:pt x="54" y="216"/>
                      <a:pt x="54" y="216"/>
                      <a:pt x="54" y="216"/>
                    </a:cubicBezTo>
                    <a:close/>
                    <a:moveTo>
                      <a:pt x="124" y="146"/>
                    </a:moveTo>
                    <a:cubicBezTo>
                      <a:pt x="124" y="146"/>
                      <a:pt x="124" y="146"/>
                      <a:pt x="124" y="146"/>
                    </a:cubicBezTo>
                    <a:cubicBezTo>
                      <a:pt x="125" y="146"/>
                      <a:pt x="125" y="146"/>
                      <a:pt x="125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9" y="146"/>
                      <a:pt x="129" y="146"/>
                      <a:pt x="129" y="146"/>
                    </a:cubicBezTo>
                    <a:cubicBezTo>
                      <a:pt x="129" y="145"/>
                      <a:pt x="129" y="145"/>
                      <a:pt x="129" y="145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1" y="146"/>
                      <a:pt x="131" y="146"/>
                      <a:pt x="131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3" y="146"/>
                      <a:pt x="133" y="146"/>
                      <a:pt x="133" y="146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4" y="143"/>
                      <a:pt x="134" y="143"/>
                      <a:pt x="134" y="143"/>
                    </a:cubicBezTo>
                    <a:cubicBezTo>
                      <a:pt x="133" y="142"/>
                      <a:pt x="133" y="142"/>
                      <a:pt x="133" y="142"/>
                    </a:cubicBez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0" y="142"/>
                      <a:pt x="130" y="142"/>
                      <a:pt x="130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6" y="144"/>
                      <a:pt x="126" y="144"/>
                      <a:pt x="126" y="144"/>
                    </a:cubicBezTo>
                    <a:cubicBezTo>
                      <a:pt x="125" y="145"/>
                      <a:pt x="125" y="145"/>
                      <a:pt x="125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6"/>
                      <a:pt x="124" y="146"/>
                      <a:pt x="124" y="146"/>
                    </a:cubicBezTo>
                    <a:close/>
                    <a:moveTo>
                      <a:pt x="57" y="211"/>
                    </a:move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1"/>
                      <a:pt x="57" y="211"/>
                      <a:pt x="57" y="211"/>
                    </a:cubicBezTo>
                    <a:close/>
                    <a:moveTo>
                      <a:pt x="62" y="203"/>
                    </a:move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3"/>
                      <a:pt x="62" y="203"/>
                      <a:pt x="62" y="203"/>
                    </a:cubicBezTo>
                    <a:close/>
                    <a:moveTo>
                      <a:pt x="62" y="202"/>
                    </a:moveTo>
                    <a:cubicBezTo>
                      <a:pt x="62" y="202"/>
                      <a:pt x="62" y="202"/>
                      <a:pt x="62" y="202"/>
                    </a:cubicBezTo>
                    <a:cubicBezTo>
                      <a:pt x="63" y="202"/>
                      <a:pt x="63" y="202"/>
                      <a:pt x="63" y="202"/>
                    </a:cubicBezTo>
                    <a:cubicBezTo>
                      <a:pt x="63" y="201"/>
                      <a:pt x="63" y="201"/>
                      <a:pt x="63" y="201"/>
                    </a:cubicBezTo>
                    <a:cubicBezTo>
                      <a:pt x="62" y="202"/>
                      <a:pt x="62" y="202"/>
                      <a:pt x="62" y="202"/>
                    </a:cubicBezTo>
                    <a:close/>
                    <a:moveTo>
                      <a:pt x="63" y="200"/>
                    </a:move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lose/>
                    <a:moveTo>
                      <a:pt x="62" y="198"/>
                    </a:moveTo>
                    <a:cubicBezTo>
                      <a:pt x="62" y="199"/>
                      <a:pt x="62" y="199"/>
                      <a:pt x="62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8"/>
                      <a:pt x="62" y="198"/>
                      <a:pt x="62" y="198"/>
                    </a:cubicBezTo>
                    <a:close/>
                    <a:moveTo>
                      <a:pt x="66" y="198"/>
                    </a:moveTo>
                    <a:cubicBezTo>
                      <a:pt x="66" y="198"/>
                      <a:pt x="66" y="198"/>
                      <a:pt x="66" y="198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8"/>
                      <a:pt x="66" y="198"/>
                      <a:pt x="66" y="198"/>
                    </a:cubicBezTo>
                    <a:close/>
                    <a:moveTo>
                      <a:pt x="65" y="193"/>
                    </a:moveTo>
                    <a:cubicBezTo>
                      <a:pt x="65" y="193"/>
                      <a:pt x="65" y="193"/>
                      <a:pt x="65" y="193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5"/>
                      <a:pt x="67" y="195"/>
                      <a:pt x="67" y="195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5" y="193"/>
                      <a:pt x="65" y="193"/>
                      <a:pt x="65" y="193"/>
                    </a:cubicBezTo>
                    <a:close/>
                    <a:moveTo>
                      <a:pt x="71" y="184"/>
                    </a:moveTo>
                    <a:cubicBezTo>
                      <a:pt x="71" y="185"/>
                      <a:pt x="71" y="185"/>
                      <a:pt x="71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6"/>
                      <a:pt x="72" y="186"/>
                      <a:pt x="72" y="186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lose/>
                    <a:moveTo>
                      <a:pt x="75" y="181"/>
                    </a:moveTo>
                    <a:cubicBezTo>
                      <a:pt x="75" y="182"/>
                      <a:pt x="75" y="182"/>
                      <a:pt x="75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1"/>
                      <a:pt x="76" y="181"/>
                      <a:pt x="76" y="181"/>
                    </a:cubicBezTo>
                    <a:cubicBezTo>
                      <a:pt x="75" y="181"/>
                      <a:pt x="75" y="181"/>
                      <a:pt x="75" y="181"/>
                    </a:cubicBezTo>
                    <a:close/>
                    <a:moveTo>
                      <a:pt x="76" y="181"/>
                    </a:moveTo>
                    <a:cubicBezTo>
                      <a:pt x="77" y="181"/>
                      <a:pt x="77" y="181"/>
                      <a:pt x="77" y="181"/>
                    </a:cubicBezTo>
                    <a:cubicBezTo>
                      <a:pt x="77" y="181"/>
                      <a:pt x="77" y="181"/>
                      <a:pt x="77" y="181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81"/>
                      <a:pt x="76" y="181"/>
                      <a:pt x="76" y="181"/>
                    </a:cubicBezTo>
                    <a:close/>
                    <a:moveTo>
                      <a:pt x="83" y="180"/>
                    </a:moveTo>
                    <a:cubicBezTo>
                      <a:pt x="84" y="180"/>
                      <a:pt x="84" y="180"/>
                      <a:pt x="84" y="180"/>
                    </a:cubicBezTo>
                    <a:cubicBezTo>
                      <a:pt x="85" y="180"/>
                      <a:pt x="85" y="180"/>
                      <a:pt x="85" y="180"/>
                    </a:cubicBezTo>
                    <a:cubicBezTo>
                      <a:pt x="85" y="179"/>
                      <a:pt x="85" y="179"/>
                      <a:pt x="85" y="179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9"/>
                      <a:pt x="83" y="179"/>
                      <a:pt x="83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lose/>
                    <a:moveTo>
                      <a:pt x="86" y="180"/>
                    </a:move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80"/>
                      <a:pt x="86" y="180"/>
                      <a:pt x="86" y="180"/>
                    </a:cubicBezTo>
                    <a:cubicBezTo>
                      <a:pt x="86" y="180"/>
                      <a:pt x="86" y="180"/>
                      <a:pt x="86" y="180"/>
                    </a:cubicBezTo>
                    <a:close/>
                    <a:moveTo>
                      <a:pt x="139" y="153"/>
                    </a:move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lose/>
                    <a:moveTo>
                      <a:pt x="129" y="146"/>
                    </a:move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29" y="146"/>
                      <a:pt x="129" y="146"/>
                    </a:cubicBezTo>
                    <a:close/>
                    <a:moveTo>
                      <a:pt x="125" y="143"/>
                    </a:move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39" y="126"/>
                    </a:moveTo>
                    <a:cubicBezTo>
                      <a:pt x="139" y="126"/>
                      <a:pt x="139" y="126"/>
                      <a:pt x="139" y="126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40" y="128"/>
                      <a:pt x="140" y="128"/>
                      <a:pt x="140" y="128"/>
                    </a:cubicBezTo>
                    <a:cubicBezTo>
                      <a:pt x="140" y="129"/>
                      <a:pt x="140" y="129"/>
                      <a:pt x="140" y="129"/>
                    </a:cubicBezTo>
                    <a:cubicBezTo>
                      <a:pt x="141" y="129"/>
                      <a:pt x="141" y="129"/>
                      <a:pt x="141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3" y="131"/>
                      <a:pt x="143" y="131"/>
                      <a:pt x="143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2"/>
                      <a:pt x="144" y="132"/>
                      <a:pt x="144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1"/>
                      <a:pt x="145" y="131"/>
                      <a:pt x="145" y="131"/>
                    </a:cubicBezTo>
                    <a:cubicBezTo>
                      <a:pt x="146" y="131"/>
                      <a:pt x="146" y="131"/>
                      <a:pt x="146" y="131"/>
                    </a:cubicBezTo>
                    <a:cubicBezTo>
                      <a:pt x="145" y="130"/>
                      <a:pt x="145" y="130"/>
                      <a:pt x="145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6" y="130"/>
                      <a:pt x="146" y="130"/>
                      <a:pt x="146" y="130"/>
                    </a:cubicBezTo>
                    <a:cubicBezTo>
                      <a:pt x="147" y="129"/>
                      <a:pt x="147" y="129"/>
                      <a:pt x="147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4" y="128"/>
                      <a:pt x="144" y="128"/>
                      <a:pt x="144" y="128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0" y="126"/>
                      <a:pt x="140" y="126"/>
                      <a:pt x="140" y="126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6"/>
                      <a:pt x="139" y="126"/>
                      <a:pt x="139" y="126"/>
                    </a:cubicBezTo>
                    <a:close/>
                    <a:moveTo>
                      <a:pt x="137" y="126"/>
                    </a:moveTo>
                    <a:cubicBezTo>
                      <a:pt x="137" y="126"/>
                      <a:pt x="137" y="126"/>
                      <a:pt x="137" y="126"/>
                    </a:cubicBezTo>
                    <a:cubicBezTo>
                      <a:pt x="137" y="125"/>
                      <a:pt x="137" y="125"/>
                      <a:pt x="137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6" y="126"/>
                      <a:pt x="136" y="126"/>
                      <a:pt x="136" y="126"/>
                    </a:cubicBezTo>
                    <a:cubicBezTo>
                      <a:pt x="137" y="126"/>
                      <a:pt x="137" y="126"/>
                      <a:pt x="137" y="126"/>
                    </a:cubicBezTo>
                    <a:close/>
                    <a:moveTo>
                      <a:pt x="139" y="125"/>
                    </a:move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5" y="126"/>
                      <a:pt x="145" y="126"/>
                      <a:pt x="145" y="126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4"/>
                      <a:pt x="144" y="124"/>
                      <a:pt x="144" y="124"/>
                    </a:cubicBezTo>
                    <a:cubicBezTo>
                      <a:pt x="142" y="125"/>
                      <a:pt x="142" y="125"/>
                      <a:pt x="142" y="125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0" y="124"/>
                      <a:pt x="140" y="124"/>
                      <a:pt x="140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39" y="124"/>
                      <a:pt x="139" y="125"/>
                      <a:pt x="139" y="125"/>
                    </a:cubicBezTo>
                    <a:close/>
                    <a:moveTo>
                      <a:pt x="135" y="122"/>
                    </a:move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8" y="124"/>
                      <a:pt x="138" y="124"/>
                      <a:pt x="138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3" y="124"/>
                      <a:pt x="143" y="124"/>
                      <a:pt x="143" y="124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3"/>
                      <a:pt x="144" y="123"/>
                      <a:pt x="144" y="123"/>
                    </a:cubicBezTo>
                    <a:cubicBezTo>
                      <a:pt x="143" y="123"/>
                      <a:pt x="143" y="123"/>
                      <a:pt x="143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40" y="122"/>
                      <a:pt x="140" y="122"/>
                      <a:pt x="140" y="122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2"/>
                      <a:pt x="142" y="122"/>
                      <a:pt x="142" y="122"/>
                    </a:cubicBezTo>
                    <a:cubicBezTo>
                      <a:pt x="140" y="121"/>
                      <a:pt x="140" y="121"/>
                      <a:pt x="140" y="121"/>
                    </a:cubicBezTo>
                    <a:cubicBezTo>
                      <a:pt x="138" y="121"/>
                      <a:pt x="138" y="121"/>
                      <a:pt x="138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lose/>
                    <a:moveTo>
                      <a:pt x="149" y="124"/>
                    </a:move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50" y="124"/>
                      <a:pt x="150" y="124"/>
                      <a:pt x="150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49" y="124"/>
                      <a:pt x="149" y="124"/>
                      <a:pt x="149" y="124"/>
                    </a:cubicBezTo>
                    <a:close/>
                    <a:moveTo>
                      <a:pt x="150" y="112"/>
                    </a:moveTo>
                    <a:cubicBezTo>
                      <a:pt x="149" y="113"/>
                      <a:pt x="149" y="113"/>
                      <a:pt x="149" y="113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5"/>
                      <a:pt x="152" y="115"/>
                      <a:pt x="152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lose/>
                    <a:moveTo>
                      <a:pt x="158" y="111"/>
                    </a:move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8" y="110"/>
                      <a:pt x="158" y="110"/>
                      <a:pt x="158" y="110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lose/>
                    <a:moveTo>
                      <a:pt x="154" y="107"/>
                    </a:moveTo>
                    <a:cubicBezTo>
                      <a:pt x="154" y="107"/>
                      <a:pt x="154" y="107"/>
                      <a:pt x="154" y="107"/>
                    </a:cubicBezTo>
                    <a:cubicBezTo>
                      <a:pt x="154" y="108"/>
                      <a:pt x="154" y="108"/>
                      <a:pt x="154" y="108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6" y="108"/>
                      <a:pt x="156" y="108"/>
                      <a:pt x="156" y="108"/>
                    </a:cubicBezTo>
                    <a:cubicBezTo>
                      <a:pt x="156" y="107"/>
                      <a:pt x="156" y="107"/>
                      <a:pt x="156" y="107"/>
                    </a:cubicBezTo>
                    <a:cubicBezTo>
                      <a:pt x="155" y="107"/>
                      <a:pt x="155" y="107"/>
                      <a:pt x="155" y="107"/>
                    </a:cubicBezTo>
                    <a:cubicBezTo>
                      <a:pt x="154" y="107"/>
                      <a:pt x="154" y="107"/>
                      <a:pt x="154" y="107"/>
                    </a:cubicBezTo>
                    <a:close/>
                    <a:moveTo>
                      <a:pt x="160" y="104"/>
                    </a:moveTo>
                    <a:cubicBezTo>
                      <a:pt x="160" y="105"/>
                      <a:pt x="160" y="105"/>
                      <a:pt x="160" y="105"/>
                    </a:cubicBezTo>
                    <a:cubicBezTo>
                      <a:pt x="159" y="106"/>
                      <a:pt x="159" y="106"/>
                      <a:pt x="159" y="106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2" y="103"/>
                      <a:pt x="162" y="103"/>
                      <a:pt x="162" y="103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3"/>
                      <a:pt x="161" y="103"/>
                      <a:pt x="161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lose/>
                    <a:moveTo>
                      <a:pt x="161" y="91"/>
                    </a:moveTo>
                    <a:cubicBezTo>
                      <a:pt x="160" y="91"/>
                      <a:pt x="160" y="91"/>
                      <a:pt x="160" y="91"/>
                    </a:cubicBezTo>
                    <a:cubicBezTo>
                      <a:pt x="160" y="92"/>
                      <a:pt x="160" y="92"/>
                      <a:pt x="160" y="92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1" y="95"/>
                      <a:pt x="161" y="95"/>
                      <a:pt x="161" y="95"/>
                    </a:cubicBezTo>
                    <a:cubicBezTo>
                      <a:pt x="161" y="96"/>
                      <a:pt x="161" y="96"/>
                      <a:pt x="161" y="96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2" y="96"/>
                      <a:pt x="162" y="96"/>
                      <a:pt x="162" y="96"/>
                    </a:cubicBezTo>
                    <a:cubicBezTo>
                      <a:pt x="162" y="95"/>
                      <a:pt x="162" y="95"/>
                      <a:pt x="162" y="95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1" y="91"/>
                      <a:pt x="161" y="91"/>
                      <a:pt x="161" y="91"/>
                    </a:cubicBezTo>
                    <a:close/>
                    <a:moveTo>
                      <a:pt x="154" y="93"/>
                    </a:moveTo>
                    <a:cubicBezTo>
                      <a:pt x="154" y="94"/>
                      <a:pt x="154" y="94"/>
                      <a:pt x="154" y="94"/>
                    </a:cubicBezTo>
                    <a:cubicBezTo>
                      <a:pt x="154" y="94"/>
                      <a:pt x="154" y="94"/>
                      <a:pt x="154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6" y="93"/>
                      <a:pt x="156" y="93"/>
                      <a:pt x="156" y="93"/>
                    </a:cubicBezTo>
                    <a:cubicBezTo>
                      <a:pt x="155" y="93"/>
                      <a:pt x="155" y="93"/>
                      <a:pt x="155" y="93"/>
                    </a:cubicBezTo>
                    <a:cubicBezTo>
                      <a:pt x="154" y="93"/>
                      <a:pt x="154" y="93"/>
                      <a:pt x="154" y="93"/>
                    </a:cubicBezTo>
                    <a:cubicBezTo>
                      <a:pt x="154" y="93"/>
                      <a:pt x="154" y="93"/>
                      <a:pt x="154" y="93"/>
                    </a:cubicBezTo>
                    <a:close/>
                    <a:moveTo>
                      <a:pt x="153" y="92"/>
                    </a:moveTo>
                    <a:cubicBezTo>
                      <a:pt x="153" y="92"/>
                      <a:pt x="153" y="92"/>
                      <a:pt x="153" y="92"/>
                    </a:cubicBezTo>
                    <a:cubicBezTo>
                      <a:pt x="154" y="92"/>
                      <a:pt x="154" y="92"/>
                      <a:pt x="154" y="92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3" y="92"/>
                      <a:pt x="153" y="92"/>
                      <a:pt x="153" y="92"/>
                    </a:cubicBezTo>
                    <a:close/>
                    <a:moveTo>
                      <a:pt x="159" y="78"/>
                    </a:moveTo>
                    <a:cubicBezTo>
                      <a:pt x="159" y="79"/>
                      <a:pt x="159" y="79"/>
                      <a:pt x="159" y="79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0"/>
                      <a:pt x="161" y="80"/>
                      <a:pt x="161" y="80"/>
                    </a:cubicBezTo>
                    <a:cubicBezTo>
                      <a:pt x="161" y="79"/>
                      <a:pt x="161" y="79"/>
                      <a:pt x="161" y="79"/>
                    </a:cubicBezTo>
                    <a:cubicBezTo>
                      <a:pt x="160" y="79"/>
                      <a:pt x="160" y="79"/>
                      <a:pt x="160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lose/>
                    <a:moveTo>
                      <a:pt x="164" y="82"/>
                    </a:moveTo>
                    <a:cubicBezTo>
                      <a:pt x="164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6" y="80"/>
                      <a:pt x="166" y="80"/>
                      <a:pt x="166" y="80"/>
                    </a:cubicBezTo>
                    <a:cubicBezTo>
                      <a:pt x="166" y="79"/>
                      <a:pt x="166" y="79"/>
                      <a:pt x="166" y="79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4" y="82"/>
                      <a:pt x="164" y="82"/>
                      <a:pt x="164" y="82"/>
                    </a:cubicBezTo>
                    <a:close/>
                    <a:moveTo>
                      <a:pt x="162" y="77"/>
                    </a:moveTo>
                    <a:cubicBezTo>
                      <a:pt x="162" y="77"/>
                      <a:pt x="162" y="77"/>
                      <a:pt x="162" y="77"/>
                    </a:cubicBezTo>
                    <a:cubicBezTo>
                      <a:pt x="162" y="77"/>
                      <a:pt x="162" y="77"/>
                      <a:pt x="162" y="77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2" y="76"/>
                      <a:pt x="162" y="76"/>
                      <a:pt x="162" y="76"/>
                    </a:cubicBezTo>
                    <a:cubicBezTo>
                      <a:pt x="162" y="77"/>
                      <a:pt x="162" y="77"/>
                      <a:pt x="162" y="77"/>
                    </a:cubicBezTo>
                    <a:close/>
                    <a:moveTo>
                      <a:pt x="162" y="74"/>
                    </a:moveTo>
                    <a:cubicBezTo>
                      <a:pt x="162" y="74"/>
                      <a:pt x="162" y="74"/>
                      <a:pt x="162" y="74"/>
                    </a:cubicBezTo>
                    <a:cubicBezTo>
                      <a:pt x="163" y="75"/>
                      <a:pt x="163" y="75"/>
                      <a:pt x="163" y="75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2" y="74"/>
                      <a:pt x="162" y="74"/>
                      <a:pt x="162" y="74"/>
                    </a:cubicBezTo>
                    <a:close/>
                    <a:moveTo>
                      <a:pt x="166" y="65"/>
                    </a:moveTo>
                    <a:cubicBezTo>
                      <a:pt x="167" y="66"/>
                      <a:pt x="167" y="66"/>
                      <a:pt x="167" y="66"/>
                    </a:cubicBezTo>
                    <a:cubicBezTo>
                      <a:pt x="167" y="67"/>
                      <a:pt x="167" y="67"/>
                      <a:pt x="167" y="67"/>
                    </a:cubicBezTo>
                    <a:cubicBezTo>
                      <a:pt x="167" y="66"/>
                      <a:pt x="167" y="66"/>
                      <a:pt x="167" y="66"/>
                    </a:cubicBezTo>
                    <a:cubicBezTo>
                      <a:pt x="168" y="65"/>
                      <a:pt x="168" y="65"/>
                      <a:pt x="168" y="65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3"/>
                      <a:pt x="168" y="63"/>
                      <a:pt x="168" y="63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6" y="65"/>
                      <a:pt x="166" y="65"/>
                      <a:pt x="166" y="65"/>
                    </a:cubicBezTo>
                    <a:close/>
                    <a:moveTo>
                      <a:pt x="164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4" y="54"/>
                      <a:pt x="164" y="54"/>
                      <a:pt x="164" y="54"/>
                    </a:cubicBezTo>
                    <a:close/>
                    <a:moveTo>
                      <a:pt x="173" y="32"/>
                    </a:move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8"/>
                      <a:pt x="173" y="28"/>
                      <a:pt x="173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9"/>
                      <a:pt x="172" y="29"/>
                      <a:pt x="172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2"/>
                      <a:pt x="173" y="32"/>
                      <a:pt x="173" y="32"/>
                    </a:cubicBezTo>
                    <a:close/>
                    <a:moveTo>
                      <a:pt x="170" y="34"/>
                    </a:moveTo>
                    <a:cubicBezTo>
                      <a:pt x="170" y="34"/>
                      <a:pt x="170" y="34"/>
                      <a:pt x="170" y="34"/>
                    </a:cubicBezTo>
                    <a:cubicBezTo>
                      <a:pt x="171" y="34"/>
                      <a:pt x="171" y="34"/>
                      <a:pt x="171" y="34"/>
                    </a:cubicBezTo>
                    <a:cubicBezTo>
                      <a:pt x="171" y="32"/>
                      <a:pt x="171" y="32"/>
                      <a:pt x="171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3"/>
                      <a:pt x="170" y="33"/>
                      <a:pt x="170" y="33"/>
                    </a:cubicBezTo>
                    <a:cubicBezTo>
                      <a:pt x="170" y="34"/>
                      <a:pt x="170" y="34"/>
                      <a:pt x="170" y="34"/>
                    </a:cubicBezTo>
                    <a:close/>
                    <a:moveTo>
                      <a:pt x="169" y="32"/>
                    </a:moveTo>
                    <a:cubicBezTo>
                      <a:pt x="169" y="32"/>
                      <a:pt x="169" y="32"/>
                      <a:pt x="169" y="32"/>
                    </a:cubicBezTo>
                    <a:cubicBezTo>
                      <a:pt x="169" y="32"/>
                      <a:pt x="169" y="32"/>
                      <a:pt x="169" y="32"/>
                    </a:cubicBezTo>
                    <a:cubicBezTo>
                      <a:pt x="170" y="31"/>
                      <a:pt x="170" y="31"/>
                      <a:pt x="170" y="31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29"/>
                      <a:pt x="170" y="29"/>
                      <a:pt x="170" y="29"/>
                    </a:cubicBezTo>
                    <a:cubicBezTo>
                      <a:pt x="169" y="30"/>
                      <a:pt x="169" y="30"/>
                      <a:pt x="169" y="30"/>
                    </a:cubicBezTo>
                    <a:cubicBezTo>
                      <a:pt x="168" y="30"/>
                      <a:pt x="168" y="30"/>
                      <a:pt x="168" y="30"/>
                    </a:cubicBezTo>
                    <a:cubicBezTo>
                      <a:pt x="169" y="31"/>
                      <a:pt x="169" y="31"/>
                      <a:pt x="169" y="31"/>
                    </a:cubicBezTo>
                    <a:cubicBezTo>
                      <a:pt x="169" y="32"/>
                      <a:pt x="169" y="32"/>
                      <a:pt x="169" y="32"/>
                    </a:cubicBezTo>
                    <a:close/>
                    <a:moveTo>
                      <a:pt x="122" y="2"/>
                    </a:moveTo>
                    <a:cubicBezTo>
                      <a:pt x="122" y="2"/>
                      <a:pt x="122" y="2"/>
                      <a:pt x="122" y="2"/>
                    </a:cubicBezTo>
                    <a:cubicBezTo>
                      <a:pt x="123" y="2"/>
                      <a:pt x="123" y="2"/>
                      <a:pt x="123" y="2"/>
                    </a:cubicBezTo>
                    <a:cubicBezTo>
                      <a:pt x="123" y="1"/>
                      <a:pt x="123" y="1"/>
                      <a:pt x="123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2"/>
                      <a:pt x="122" y="2"/>
                      <a:pt x="122" y="2"/>
                    </a:cubicBezTo>
                    <a:cubicBezTo>
                      <a:pt x="122" y="2"/>
                      <a:pt x="122" y="2"/>
                      <a:pt x="122" y="2"/>
                    </a:cubicBezTo>
                    <a:close/>
                    <a:moveTo>
                      <a:pt x="122" y="4"/>
                    </a:moveTo>
                    <a:cubicBezTo>
                      <a:pt x="122" y="4"/>
                      <a:pt x="122" y="4"/>
                      <a:pt x="122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2" y="3"/>
                      <a:pt x="122" y="3"/>
                      <a:pt x="122" y="3"/>
                    </a:cubicBezTo>
                    <a:cubicBezTo>
                      <a:pt x="122" y="4"/>
                      <a:pt x="122" y="4"/>
                      <a:pt x="122" y="4"/>
                    </a:cubicBezTo>
                    <a:close/>
                    <a:moveTo>
                      <a:pt x="118" y="4"/>
                    </a:moveTo>
                    <a:cubicBezTo>
                      <a:pt x="119" y="5"/>
                      <a:pt x="119" y="5"/>
                      <a:pt x="119" y="5"/>
                    </a:cubicBezTo>
                    <a:cubicBezTo>
                      <a:pt x="119" y="5"/>
                      <a:pt x="119" y="5"/>
                      <a:pt x="119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4"/>
                      <a:pt x="121" y="4"/>
                      <a:pt x="121" y="4"/>
                    </a:cubicBezTo>
                    <a:cubicBezTo>
                      <a:pt x="119" y="4"/>
                      <a:pt x="119" y="4"/>
                      <a:pt x="119" y="4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9" y="2"/>
                      <a:pt x="119" y="2"/>
                      <a:pt x="119" y="2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4"/>
                      <a:pt x="118" y="4"/>
                      <a:pt x="118" y="4"/>
                    </a:cubicBezTo>
                    <a:close/>
                    <a:moveTo>
                      <a:pt x="116" y="5"/>
                    </a:moveTo>
                    <a:cubicBezTo>
                      <a:pt x="116" y="5"/>
                      <a:pt x="116" y="5"/>
                      <a:pt x="116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6" y="4"/>
                      <a:pt x="116" y="4"/>
                      <a:pt x="116" y="4"/>
                    </a:cubicBezTo>
                    <a:cubicBezTo>
                      <a:pt x="116" y="5"/>
                      <a:pt x="116" y="5"/>
                      <a:pt x="116" y="5"/>
                    </a:cubicBezTo>
                    <a:close/>
                    <a:moveTo>
                      <a:pt x="103" y="8"/>
                    </a:moveTo>
                    <a:cubicBezTo>
                      <a:pt x="103" y="9"/>
                      <a:pt x="103" y="9"/>
                      <a:pt x="103" y="9"/>
                    </a:cubicBezTo>
                    <a:cubicBezTo>
                      <a:pt x="104" y="9"/>
                      <a:pt x="104" y="9"/>
                      <a:pt x="104" y="9"/>
                    </a:cubicBezTo>
                    <a:cubicBezTo>
                      <a:pt x="105" y="10"/>
                      <a:pt x="105" y="10"/>
                      <a:pt x="105" y="10"/>
                    </a:cubicBezTo>
                    <a:cubicBezTo>
                      <a:pt x="106" y="10"/>
                      <a:pt x="106" y="10"/>
                      <a:pt x="106" y="10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7"/>
                      <a:pt x="106" y="7"/>
                      <a:pt x="106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6"/>
                      <a:pt x="104" y="6"/>
                      <a:pt x="104" y="6"/>
                    </a:cubicBezTo>
                    <a:cubicBezTo>
                      <a:pt x="104" y="7"/>
                      <a:pt x="104" y="7"/>
                      <a:pt x="104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3" y="8"/>
                      <a:pt x="103" y="8"/>
                      <a:pt x="103" y="8"/>
                    </a:cubicBezTo>
                    <a:close/>
                    <a:moveTo>
                      <a:pt x="102" y="9"/>
                    </a:move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9"/>
                      <a:pt x="103" y="9"/>
                      <a:pt x="103" y="9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9"/>
                      <a:pt x="102" y="9"/>
                      <a:pt x="102" y="9"/>
                    </a:cubicBezTo>
                    <a:close/>
                    <a:moveTo>
                      <a:pt x="98" y="8"/>
                    </a:move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8" y="7"/>
                      <a:pt x="98" y="7"/>
                      <a:pt x="98" y="7"/>
                    </a:cubicBezTo>
                    <a:cubicBezTo>
                      <a:pt x="98" y="8"/>
                      <a:pt x="98" y="8"/>
                      <a:pt x="98" y="8"/>
                    </a:cubicBezTo>
                    <a:cubicBezTo>
                      <a:pt x="98" y="8"/>
                      <a:pt x="98" y="8"/>
                      <a:pt x="98" y="8"/>
                    </a:cubicBezTo>
                    <a:close/>
                    <a:moveTo>
                      <a:pt x="95" y="16"/>
                    </a:moveTo>
                    <a:cubicBezTo>
                      <a:pt x="95" y="16"/>
                      <a:pt x="95" y="16"/>
                      <a:pt x="95" y="16"/>
                    </a:cubicBezTo>
                    <a:cubicBezTo>
                      <a:pt x="96" y="16"/>
                      <a:pt x="96" y="16"/>
                      <a:pt x="96" y="16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3"/>
                      <a:pt x="95" y="13"/>
                      <a:pt x="95" y="13"/>
                    </a:cubicBezTo>
                    <a:cubicBezTo>
                      <a:pt x="94" y="13"/>
                      <a:pt x="94" y="13"/>
                      <a:pt x="94" y="13"/>
                    </a:cubicBezTo>
                    <a:cubicBezTo>
                      <a:pt x="94" y="14"/>
                      <a:pt x="94" y="14"/>
                      <a:pt x="94" y="14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5"/>
                      <a:pt x="95" y="15"/>
                      <a:pt x="95" y="15"/>
                    </a:cubicBezTo>
                    <a:cubicBezTo>
                      <a:pt x="95" y="16"/>
                      <a:pt x="95" y="16"/>
                      <a:pt x="95" y="16"/>
                    </a:cubicBezTo>
                    <a:close/>
                    <a:moveTo>
                      <a:pt x="96" y="23"/>
                    </a:moveTo>
                    <a:cubicBezTo>
                      <a:pt x="97" y="23"/>
                      <a:pt x="97" y="23"/>
                      <a:pt x="97" y="23"/>
                    </a:cubicBezTo>
                    <a:cubicBezTo>
                      <a:pt x="98" y="23"/>
                      <a:pt x="98" y="23"/>
                      <a:pt x="98" y="23"/>
                    </a:cubicBezTo>
                    <a:cubicBezTo>
                      <a:pt x="98" y="22"/>
                      <a:pt x="98" y="22"/>
                      <a:pt x="98" y="22"/>
                    </a:cubicBezTo>
                    <a:cubicBezTo>
                      <a:pt x="97" y="22"/>
                      <a:pt x="97" y="22"/>
                      <a:pt x="97" y="22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6" y="21"/>
                      <a:pt x="96" y="21"/>
                      <a:pt x="96" y="21"/>
                    </a:cubicBezTo>
                    <a:cubicBezTo>
                      <a:pt x="95" y="22"/>
                      <a:pt x="95" y="22"/>
                      <a:pt x="95" y="22"/>
                    </a:cubicBezTo>
                    <a:cubicBezTo>
                      <a:pt x="95" y="23"/>
                      <a:pt x="95" y="23"/>
                      <a:pt x="95" y="23"/>
                    </a:cubicBezTo>
                    <a:cubicBezTo>
                      <a:pt x="96" y="23"/>
                      <a:pt x="96" y="23"/>
                      <a:pt x="96" y="23"/>
                    </a:cubicBezTo>
                    <a:cubicBezTo>
                      <a:pt x="96" y="23"/>
                      <a:pt x="96" y="23"/>
                      <a:pt x="96" y="23"/>
                    </a:cubicBezTo>
                    <a:close/>
                    <a:moveTo>
                      <a:pt x="96" y="24"/>
                    </a:moveTo>
                    <a:cubicBezTo>
                      <a:pt x="96" y="25"/>
                      <a:pt x="96" y="25"/>
                      <a:pt x="96" y="25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6" y="24"/>
                      <a:pt x="96" y="24"/>
                      <a:pt x="96" y="24"/>
                    </a:cubicBezTo>
                    <a:close/>
                    <a:moveTo>
                      <a:pt x="84" y="17"/>
                    </a:move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5"/>
                      <a:pt x="83" y="15"/>
                      <a:pt x="83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4" y="17"/>
                      <a:pt x="84" y="17"/>
                      <a:pt x="84" y="17"/>
                    </a:cubicBezTo>
                    <a:close/>
                    <a:moveTo>
                      <a:pt x="82" y="22"/>
                    </a:moveTo>
                    <a:cubicBezTo>
                      <a:pt x="82" y="22"/>
                      <a:pt x="82" y="22"/>
                      <a:pt x="82" y="22"/>
                    </a:cubicBezTo>
                    <a:cubicBezTo>
                      <a:pt x="83" y="21"/>
                      <a:pt x="83" y="21"/>
                      <a:pt x="83" y="21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2" y="18"/>
                      <a:pt x="82" y="18"/>
                      <a:pt x="82" y="18"/>
                    </a:cubicBezTo>
                    <a:cubicBezTo>
                      <a:pt x="82" y="17"/>
                      <a:pt x="82" y="17"/>
                      <a:pt x="82" y="17"/>
                    </a:cubicBezTo>
                    <a:cubicBezTo>
                      <a:pt x="82" y="16"/>
                      <a:pt x="82" y="16"/>
                      <a:pt x="82" y="16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2" y="14"/>
                      <a:pt x="82" y="14"/>
                      <a:pt x="82" y="14"/>
                    </a:cubicBezTo>
                    <a:cubicBezTo>
                      <a:pt x="81" y="13"/>
                      <a:pt x="81" y="13"/>
                      <a:pt x="81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7"/>
                      <a:pt x="80" y="17"/>
                      <a:pt x="80" y="17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2" y="22"/>
                      <a:pt x="82" y="22"/>
                      <a:pt x="82" y="22"/>
                    </a:cubicBezTo>
                    <a:close/>
                    <a:moveTo>
                      <a:pt x="34" y="28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4" y="28"/>
                      <a:pt x="34" y="28"/>
                      <a:pt x="34" y="28"/>
                    </a:cubicBezTo>
                    <a:close/>
                    <a:moveTo>
                      <a:pt x="4" y="63"/>
                    </a:moveTo>
                    <a:cubicBezTo>
                      <a:pt x="5" y="64"/>
                      <a:pt x="5" y="64"/>
                      <a:pt x="5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4" y="63"/>
                      <a:pt x="4" y="63"/>
                      <a:pt x="4" y="63"/>
                    </a:cubicBezTo>
                    <a:cubicBezTo>
                      <a:pt x="4" y="63"/>
                      <a:pt x="4" y="63"/>
                      <a:pt x="4" y="63"/>
                    </a:cubicBezTo>
                    <a:close/>
                    <a:moveTo>
                      <a:pt x="0" y="63"/>
                    </a:moveTo>
                    <a:cubicBezTo>
                      <a:pt x="1" y="64"/>
                      <a:pt x="1" y="64"/>
                      <a:pt x="1" y="64"/>
                    </a:cubicBezTo>
                    <a:cubicBezTo>
                      <a:pt x="2" y="64"/>
                      <a:pt x="2" y="64"/>
                      <a:pt x="2" y="64"/>
                    </a:cubicBezTo>
                    <a:cubicBezTo>
                      <a:pt x="2" y="65"/>
                      <a:pt x="2" y="65"/>
                      <a:pt x="2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2" y="63"/>
                      <a:pt x="2" y="63"/>
                      <a:pt x="2" y="63"/>
                    </a:cubicBezTo>
                    <a:cubicBezTo>
                      <a:pt x="1" y="63"/>
                      <a:pt x="1" y="63"/>
                      <a:pt x="1" y="63"/>
                    </a:cubicBezTo>
                    <a:cubicBezTo>
                      <a:pt x="0" y="63"/>
                      <a:pt x="0" y="63"/>
                      <a:pt x="0" y="63"/>
                    </a:cubicBezTo>
                    <a:cubicBezTo>
                      <a:pt x="0" y="63"/>
                      <a:pt x="0" y="63"/>
                      <a:pt x="0" y="63"/>
                    </a:cubicBezTo>
                    <a:close/>
                    <a:moveTo>
                      <a:pt x="34" y="97"/>
                    </a:moveTo>
                    <a:cubicBezTo>
                      <a:pt x="33" y="97"/>
                      <a:pt x="33" y="97"/>
                      <a:pt x="33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6"/>
                      <a:pt x="34" y="96"/>
                      <a:pt x="34" y="96"/>
                    </a:cubicBezTo>
                    <a:cubicBezTo>
                      <a:pt x="34" y="97"/>
                      <a:pt x="34" y="97"/>
                      <a:pt x="34" y="97"/>
                    </a:cubicBezTo>
                    <a:close/>
                    <a:moveTo>
                      <a:pt x="34" y="100"/>
                    </a:moveTo>
                    <a:cubicBezTo>
                      <a:pt x="34" y="100"/>
                      <a:pt x="34" y="100"/>
                      <a:pt x="34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100"/>
                      <a:pt x="34" y="100"/>
                      <a:pt x="34" y="100"/>
                    </a:cubicBezTo>
                    <a:cubicBezTo>
                      <a:pt x="34" y="100"/>
                      <a:pt x="34" y="100"/>
                      <a:pt x="34" y="100"/>
                    </a:cubicBezTo>
                    <a:close/>
                    <a:moveTo>
                      <a:pt x="35" y="101"/>
                    </a:move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lose/>
                    <a:moveTo>
                      <a:pt x="35" y="106"/>
                    </a:moveTo>
                    <a:cubicBezTo>
                      <a:pt x="35" y="107"/>
                      <a:pt x="35" y="107"/>
                      <a:pt x="35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7" y="107"/>
                      <a:pt x="37" y="107"/>
                      <a:pt x="37" y="107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6" y="106"/>
                      <a:pt x="36" y="106"/>
                      <a:pt x="36" y="106"/>
                    </a:cubicBezTo>
                    <a:cubicBezTo>
                      <a:pt x="35" y="106"/>
                      <a:pt x="35" y="106"/>
                      <a:pt x="35" y="106"/>
                    </a:cubicBezTo>
                    <a:cubicBezTo>
                      <a:pt x="35" y="106"/>
                      <a:pt x="35" y="106"/>
                      <a:pt x="35" y="106"/>
                    </a:cubicBezTo>
                    <a:close/>
                    <a:moveTo>
                      <a:pt x="34" y="108"/>
                    </a:moveTo>
                    <a:cubicBezTo>
                      <a:pt x="34" y="109"/>
                      <a:pt x="34" y="109"/>
                      <a:pt x="34" y="109"/>
                    </a:cubicBezTo>
                    <a:cubicBezTo>
                      <a:pt x="35" y="109"/>
                      <a:pt x="35" y="109"/>
                      <a:pt x="35" y="109"/>
                    </a:cubicBezTo>
                    <a:cubicBezTo>
                      <a:pt x="36" y="108"/>
                      <a:pt x="36" y="108"/>
                      <a:pt x="36" y="108"/>
                    </a:cubicBezTo>
                    <a:cubicBezTo>
                      <a:pt x="35" y="108"/>
                      <a:pt x="35" y="108"/>
                      <a:pt x="35" y="108"/>
                    </a:cubicBezTo>
                    <a:cubicBezTo>
                      <a:pt x="34" y="108"/>
                      <a:pt x="34" y="108"/>
                      <a:pt x="34" y="108"/>
                    </a:cubicBezTo>
                    <a:cubicBezTo>
                      <a:pt x="34" y="108"/>
                      <a:pt x="34" y="108"/>
                      <a:pt x="34" y="108"/>
                    </a:cubicBezTo>
                    <a:close/>
                    <a:moveTo>
                      <a:pt x="35" y="111"/>
                    </a:move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0"/>
                      <a:pt x="36" y="110"/>
                      <a:pt x="36" y="110"/>
                    </a:cubicBezTo>
                    <a:cubicBezTo>
                      <a:pt x="35" y="111"/>
                      <a:pt x="35" y="111"/>
                      <a:pt x="35" y="111"/>
                    </a:cubicBezTo>
                    <a:cubicBezTo>
                      <a:pt x="35" y="111"/>
                      <a:pt x="35" y="111"/>
                      <a:pt x="35" y="111"/>
                    </a:cubicBezTo>
                    <a:close/>
                    <a:moveTo>
                      <a:pt x="37" y="112"/>
                    </a:move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2"/>
                      <a:pt x="37" y="112"/>
                      <a:pt x="37" y="112"/>
                    </a:cubicBezTo>
                    <a:cubicBezTo>
                      <a:pt x="37" y="112"/>
                      <a:pt x="37" y="112"/>
                      <a:pt x="37" y="112"/>
                    </a:cubicBezTo>
                    <a:close/>
                    <a:moveTo>
                      <a:pt x="34" y="113"/>
                    </a:move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2"/>
                      <a:pt x="34" y="112"/>
                      <a:pt x="34" y="112"/>
                    </a:cubicBez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3"/>
                      <a:pt x="34" y="113"/>
                      <a:pt x="34" y="113"/>
                    </a:cubicBezTo>
                    <a:close/>
                    <a:moveTo>
                      <a:pt x="35" y="113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6" y="112"/>
                      <a:pt x="36" y="112"/>
                      <a:pt x="36" y="112"/>
                    </a:cubicBezTo>
                    <a:cubicBezTo>
                      <a:pt x="35" y="112"/>
                      <a:pt x="35" y="112"/>
                      <a:pt x="35" y="112"/>
                    </a:cubicBezTo>
                    <a:cubicBezTo>
                      <a:pt x="35" y="113"/>
                      <a:pt x="35" y="113"/>
                      <a:pt x="35" y="113"/>
                    </a:cubicBezTo>
                    <a:close/>
                    <a:moveTo>
                      <a:pt x="35" y="114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4"/>
                      <a:pt x="35" y="114"/>
                      <a:pt x="35" y="114"/>
                    </a:cubicBezTo>
                    <a:close/>
                    <a:moveTo>
                      <a:pt x="35" y="115"/>
                    </a:moveTo>
                    <a:cubicBezTo>
                      <a:pt x="36" y="115"/>
                      <a:pt x="36" y="115"/>
                      <a:pt x="36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lose/>
                    <a:moveTo>
                      <a:pt x="36" y="116"/>
                    </a:moveTo>
                    <a:cubicBezTo>
                      <a:pt x="37" y="116"/>
                      <a:pt x="37" y="116"/>
                      <a:pt x="37" y="116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6"/>
                      <a:pt x="36" y="116"/>
                    </a:cubicBezTo>
                    <a:close/>
                    <a:moveTo>
                      <a:pt x="33" y="118"/>
                    </a:move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8"/>
                      <a:pt x="33" y="118"/>
                      <a:pt x="33" y="118"/>
                    </a:cubicBezTo>
                    <a:close/>
                    <a:moveTo>
                      <a:pt x="35" y="119"/>
                    </a:moveTo>
                    <a:cubicBezTo>
                      <a:pt x="36" y="118"/>
                      <a:pt x="36" y="118"/>
                      <a:pt x="36" y="118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6" y="117"/>
                      <a:pt x="36" y="117"/>
                      <a:pt x="36" y="117"/>
                    </a:cubicBezTo>
                    <a:cubicBezTo>
                      <a:pt x="35" y="117"/>
                      <a:pt x="35" y="117"/>
                      <a:pt x="35" y="117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4" y="118"/>
                      <a:pt x="34" y="118"/>
                      <a:pt x="34" y="118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5" y="119"/>
                      <a:pt x="35" y="119"/>
                      <a:pt x="35" y="119"/>
                    </a:cubicBezTo>
                    <a:cubicBezTo>
                      <a:pt x="35" y="119"/>
                      <a:pt x="35" y="119"/>
                      <a:pt x="35" y="119"/>
                    </a:cubicBezTo>
                    <a:close/>
                    <a:moveTo>
                      <a:pt x="36" y="119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6" y="119"/>
                      <a:pt x="36" y="119"/>
                      <a:pt x="36" y="119"/>
                    </a:cubicBezTo>
                    <a:close/>
                    <a:moveTo>
                      <a:pt x="36" y="120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20"/>
                      <a:pt x="36" y="120"/>
                      <a:pt x="36" y="120"/>
                    </a:cubicBezTo>
                    <a:close/>
                    <a:moveTo>
                      <a:pt x="34" y="120"/>
                    </a:moveTo>
                    <a:cubicBezTo>
                      <a:pt x="35" y="120"/>
                      <a:pt x="35" y="120"/>
                      <a:pt x="35" y="120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4" y="120"/>
                      <a:pt x="34" y="120"/>
                      <a:pt x="34" y="120"/>
                    </a:cubicBezTo>
                    <a:close/>
                    <a:moveTo>
                      <a:pt x="33" y="123"/>
                    </a:moveTo>
                    <a:cubicBezTo>
                      <a:pt x="33" y="123"/>
                      <a:pt x="33" y="123"/>
                      <a:pt x="33" y="123"/>
                    </a:cubicBezTo>
                    <a:cubicBezTo>
                      <a:pt x="33" y="123"/>
                      <a:pt x="33" y="123"/>
                      <a:pt x="33" y="123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3"/>
                      <a:pt x="33" y="123"/>
                    </a:cubicBezTo>
                    <a:close/>
                    <a:moveTo>
                      <a:pt x="32" y="125"/>
                    </a:move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2" y="125"/>
                      <a:pt x="32" y="125"/>
                      <a:pt x="32" y="125"/>
                    </a:cubicBezTo>
                    <a:close/>
                    <a:moveTo>
                      <a:pt x="52" y="218"/>
                    </a:moveTo>
                    <a:cubicBezTo>
                      <a:pt x="52" y="217"/>
                      <a:pt x="52" y="217"/>
                      <a:pt x="52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8"/>
                      <a:pt x="53" y="218"/>
                      <a:pt x="53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lose/>
                    <a:moveTo>
                      <a:pt x="47" y="215"/>
                    </a:moveTo>
                    <a:cubicBezTo>
                      <a:pt x="47" y="215"/>
                      <a:pt x="47" y="215"/>
                      <a:pt x="47" y="215"/>
                    </a:cubicBezTo>
                    <a:cubicBezTo>
                      <a:pt x="47" y="215"/>
                      <a:pt x="47" y="215"/>
                      <a:pt x="47" y="215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5"/>
                      <a:pt x="47" y="215"/>
                      <a:pt x="47" y="215"/>
                    </a:cubicBezTo>
                    <a:close/>
                    <a:moveTo>
                      <a:pt x="44" y="210"/>
                    </a:moveTo>
                    <a:cubicBezTo>
                      <a:pt x="44" y="210"/>
                      <a:pt x="44" y="210"/>
                      <a:pt x="44" y="210"/>
                    </a:cubicBezTo>
                    <a:cubicBezTo>
                      <a:pt x="44" y="210"/>
                      <a:pt x="44" y="210"/>
                      <a:pt x="44" y="210"/>
                    </a:cubicBezTo>
                    <a:cubicBezTo>
                      <a:pt x="45" y="210"/>
                      <a:pt x="45" y="210"/>
                      <a:pt x="45" y="210"/>
                    </a:cubicBezTo>
                    <a:cubicBezTo>
                      <a:pt x="45" y="209"/>
                      <a:pt x="45" y="209"/>
                      <a:pt x="45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10"/>
                      <a:pt x="44" y="210"/>
                      <a:pt x="44" y="210"/>
                    </a:cubicBezTo>
                    <a:close/>
                    <a:moveTo>
                      <a:pt x="42" y="210"/>
                    </a:moveTo>
                    <a:cubicBezTo>
                      <a:pt x="42" y="210"/>
                      <a:pt x="42" y="210"/>
                      <a:pt x="42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10"/>
                      <a:pt x="42" y="210"/>
                      <a:pt x="42" y="210"/>
                    </a:cubicBezTo>
                    <a:close/>
                    <a:moveTo>
                      <a:pt x="37" y="210"/>
                    </a:moveTo>
                    <a:cubicBezTo>
                      <a:pt x="37" y="210"/>
                      <a:pt x="37" y="210"/>
                      <a:pt x="37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1"/>
                      <a:pt x="38" y="211"/>
                      <a:pt x="38" y="211"/>
                    </a:cubicBezTo>
                    <a:cubicBezTo>
                      <a:pt x="39" y="211"/>
                      <a:pt x="39" y="211"/>
                      <a:pt x="39" y="211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7" y="210"/>
                      <a:pt x="37" y="210"/>
                      <a:pt x="37" y="210"/>
                    </a:cubicBezTo>
                    <a:close/>
                    <a:moveTo>
                      <a:pt x="31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1" y="186"/>
                      <a:pt x="31" y="186"/>
                      <a:pt x="31" y="186"/>
                    </a:cubicBezTo>
                    <a:close/>
                    <a:moveTo>
                      <a:pt x="31" y="185"/>
                    </a:move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27" y="177"/>
                    </a:move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7" y="177"/>
                      <a:pt x="27" y="177"/>
                      <a:pt x="27" y="177"/>
                    </a:cubicBezTo>
                    <a:close/>
                    <a:moveTo>
                      <a:pt x="27" y="176"/>
                    </a:moveTo>
                    <a:cubicBezTo>
                      <a:pt x="27" y="176"/>
                      <a:pt x="27" y="176"/>
                      <a:pt x="27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lose/>
                    <a:moveTo>
                      <a:pt x="27" y="168"/>
                    </a:move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7" y="168"/>
                      <a:pt x="27" y="168"/>
                      <a:pt x="27" y="168"/>
                    </a:cubicBezTo>
                    <a:close/>
                    <a:moveTo>
                      <a:pt x="28" y="167"/>
                    </a:moveTo>
                    <a:cubicBezTo>
                      <a:pt x="28" y="167"/>
                      <a:pt x="28" y="167"/>
                      <a:pt x="28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8" y="167"/>
                      <a:pt x="28" y="167"/>
                      <a:pt x="28" y="167"/>
                    </a:cubicBezTo>
                    <a:close/>
                    <a:moveTo>
                      <a:pt x="26" y="167"/>
                    </a:moveTo>
                    <a:cubicBezTo>
                      <a:pt x="26" y="167"/>
                      <a:pt x="26" y="167"/>
                      <a:pt x="26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6" y="167"/>
                      <a:pt x="26" y="167"/>
                      <a:pt x="26" y="167"/>
                    </a:cubicBezTo>
                    <a:cubicBezTo>
                      <a:pt x="26" y="167"/>
                      <a:pt x="26" y="167"/>
                      <a:pt x="26" y="167"/>
                    </a:cubicBezTo>
                    <a:close/>
                    <a:moveTo>
                      <a:pt x="29" y="160"/>
                    </a:moveTo>
                    <a:cubicBezTo>
                      <a:pt x="28" y="160"/>
                      <a:pt x="28" y="160"/>
                      <a:pt x="28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30" y="159"/>
                      <a:pt x="30" y="159"/>
                      <a:pt x="30" y="159"/>
                    </a:cubicBezTo>
                    <a:cubicBezTo>
                      <a:pt x="29" y="159"/>
                      <a:pt x="29" y="159"/>
                      <a:pt x="29" y="159"/>
                    </a:cubicBezTo>
                    <a:cubicBezTo>
                      <a:pt x="29" y="160"/>
                      <a:pt x="29" y="160"/>
                      <a:pt x="29" y="160"/>
                    </a:cubicBezTo>
                    <a:close/>
                    <a:moveTo>
                      <a:pt x="36" y="157"/>
                    </a:moveTo>
                    <a:cubicBezTo>
                      <a:pt x="36" y="157"/>
                      <a:pt x="36" y="157"/>
                      <a:pt x="36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lose/>
                    <a:moveTo>
                      <a:pt x="33" y="153"/>
                    </a:moveTo>
                    <a:cubicBezTo>
                      <a:pt x="33" y="154"/>
                      <a:pt x="33" y="154"/>
                      <a:pt x="33" y="154"/>
                    </a:cubicBezTo>
                    <a:cubicBezTo>
                      <a:pt x="33" y="154"/>
                      <a:pt x="33" y="154"/>
                      <a:pt x="33" y="154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4" y="153"/>
                      <a:pt x="34" y="153"/>
                      <a:pt x="34" y="153"/>
                    </a:cubicBezTo>
                    <a:cubicBezTo>
                      <a:pt x="33" y="153"/>
                      <a:pt x="33" y="153"/>
                      <a:pt x="33" y="153"/>
                    </a:cubicBezTo>
                    <a:cubicBezTo>
                      <a:pt x="33" y="153"/>
                      <a:pt x="33" y="153"/>
                      <a:pt x="33" y="153"/>
                    </a:cubicBezTo>
                    <a:close/>
                    <a:moveTo>
                      <a:pt x="36" y="153"/>
                    </a:moveTo>
                    <a:cubicBezTo>
                      <a:pt x="37" y="153"/>
                      <a:pt x="37" y="153"/>
                      <a:pt x="37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8" y="153"/>
                      <a:pt x="38" y="153"/>
                      <a:pt x="38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6" y="153"/>
                      <a:pt x="36" y="153"/>
                      <a:pt x="36" y="153"/>
                    </a:cubicBezTo>
                    <a:close/>
                    <a:moveTo>
                      <a:pt x="34" y="153"/>
                    </a:moveTo>
                    <a:cubicBezTo>
                      <a:pt x="35" y="153"/>
                      <a:pt x="35" y="153"/>
                      <a:pt x="35" y="153"/>
                    </a:cubicBezTo>
                    <a:cubicBezTo>
                      <a:pt x="36" y="153"/>
                      <a:pt x="36" y="153"/>
                      <a:pt x="36" y="153"/>
                    </a:cubicBezTo>
                    <a:cubicBezTo>
                      <a:pt x="37" y="152"/>
                      <a:pt x="37" y="152"/>
                      <a:pt x="37" y="152"/>
                    </a:cubicBezTo>
                    <a:cubicBezTo>
                      <a:pt x="36" y="152"/>
                      <a:pt x="36" y="152"/>
                      <a:pt x="36" y="152"/>
                    </a:cubicBezTo>
                    <a:cubicBezTo>
                      <a:pt x="35" y="152"/>
                      <a:pt x="35" y="152"/>
                      <a:pt x="35" y="152"/>
                    </a:cubicBezTo>
                    <a:cubicBezTo>
                      <a:pt x="34" y="152"/>
                      <a:pt x="34" y="152"/>
                      <a:pt x="34" y="152"/>
                    </a:cubicBezTo>
                    <a:cubicBezTo>
                      <a:pt x="34" y="153"/>
                      <a:pt x="34" y="153"/>
                      <a:pt x="34" y="153"/>
                    </a:cubicBezTo>
                    <a:close/>
                    <a:moveTo>
                      <a:pt x="42" y="137"/>
                    </a:moveTo>
                    <a:cubicBezTo>
                      <a:pt x="42" y="138"/>
                      <a:pt x="42" y="138"/>
                      <a:pt x="42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2" y="137"/>
                      <a:pt x="42" y="137"/>
                      <a:pt x="42" y="137"/>
                    </a:cubicBezTo>
                    <a:close/>
                    <a:moveTo>
                      <a:pt x="42" y="135"/>
                    </a:moveTo>
                    <a:cubicBezTo>
                      <a:pt x="41" y="135"/>
                      <a:pt x="41" y="135"/>
                      <a:pt x="41" y="135"/>
                    </a:cubicBezTo>
                    <a:cubicBezTo>
                      <a:pt x="42" y="136"/>
                      <a:pt x="42" y="136"/>
                      <a:pt x="42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2" y="135"/>
                      <a:pt x="42" y="135"/>
                      <a:pt x="42" y="135"/>
                    </a:cubicBezTo>
                    <a:cubicBezTo>
                      <a:pt x="42" y="135"/>
                      <a:pt x="42" y="135"/>
                      <a:pt x="42" y="135"/>
                    </a:cubicBezTo>
                    <a:close/>
                    <a:moveTo>
                      <a:pt x="39" y="130"/>
                    </a:moveTo>
                    <a:cubicBezTo>
                      <a:pt x="40" y="130"/>
                      <a:pt x="40" y="130"/>
                      <a:pt x="40" y="130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30"/>
                      <a:pt x="39" y="130"/>
                      <a:pt x="39" y="130"/>
                    </a:cubicBezTo>
                    <a:close/>
                    <a:moveTo>
                      <a:pt x="39" y="133"/>
                    </a:moveTo>
                    <a:cubicBezTo>
                      <a:pt x="40" y="133"/>
                      <a:pt x="40" y="133"/>
                      <a:pt x="40" y="133"/>
                    </a:cubicBezTo>
                    <a:cubicBezTo>
                      <a:pt x="40" y="133"/>
                      <a:pt x="40" y="133"/>
                      <a:pt x="40" y="133"/>
                    </a:cubicBezTo>
                    <a:cubicBezTo>
                      <a:pt x="41" y="132"/>
                      <a:pt x="41" y="132"/>
                      <a:pt x="41" y="132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39" y="133"/>
                      <a:pt x="39" y="133"/>
                      <a:pt x="39" y="133"/>
                    </a:cubicBezTo>
                    <a:close/>
                    <a:moveTo>
                      <a:pt x="36" y="133"/>
                    </a:moveTo>
                    <a:cubicBezTo>
                      <a:pt x="37" y="133"/>
                      <a:pt x="37" y="133"/>
                      <a:pt x="37" y="133"/>
                    </a:cubicBezTo>
                    <a:cubicBezTo>
                      <a:pt x="38" y="133"/>
                      <a:pt x="38" y="133"/>
                      <a:pt x="38" y="133"/>
                    </a:cubicBezTo>
                    <a:cubicBezTo>
                      <a:pt x="38" y="132"/>
                      <a:pt x="38" y="132"/>
                      <a:pt x="38" y="132"/>
                    </a:cubicBezTo>
                    <a:cubicBezTo>
                      <a:pt x="38" y="131"/>
                      <a:pt x="38" y="131"/>
                      <a:pt x="38" y="131"/>
                    </a:cubicBezTo>
                    <a:cubicBezTo>
                      <a:pt x="37" y="132"/>
                      <a:pt x="37" y="132"/>
                      <a:pt x="37" y="132"/>
                    </a:cubicBezTo>
                    <a:cubicBezTo>
                      <a:pt x="36" y="132"/>
                      <a:pt x="36" y="132"/>
                      <a:pt x="36" y="132"/>
                    </a:cubicBezTo>
                    <a:cubicBezTo>
                      <a:pt x="36" y="133"/>
                      <a:pt x="36" y="133"/>
                      <a:pt x="36" y="133"/>
                    </a:cubicBezTo>
                    <a:close/>
                    <a:moveTo>
                      <a:pt x="31" y="137"/>
                    </a:moveTo>
                    <a:cubicBezTo>
                      <a:pt x="31" y="137"/>
                      <a:pt x="31" y="137"/>
                      <a:pt x="31" y="137"/>
                    </a:cubicBezTo>
                    <a:cubicBezTo>
                      <a:pt x="31" y="138"/>
                      <a:pt x="31" y="138"/>
                      <a:pt x="31" y="138"/>
                    </a:cubicBezTo>
                    <a:cubicBezTo>
                      <a:pt x="32" y="138"/>
                      <a:pt x="32" y="138"/>
                      <a:pt x="32" y="138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1" y="137"/>
                      <a:pt x="31" y="137"/>
                      <a:pt x="31" y="137"/>
                    </a:cubicBezTo>
                    <a:close/>
                    <a:moveTo>
                      <a:pt x="41" y="144"/>
                    </a:moveTo>
                    <a:cubicBezTo>
                      <a:pt x="41" y="145"/>
                      <a:pt x="41" y="145"/>
                      <a:pt x="41" y="145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2" y="145"/>
                      <a:pt x="42" y="145"/>
                      <a:pt x="42" y="145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5"/>
                      <a:pt x="43" y="145"/>
                      <a:pt x="43" y="145"/>
                    </a:cubicBezTo>
                    <a:cubicBezTo>
                      <a:pt x="44" y="144"/>
                      <a:pt x="44" y="144"/>
                      <a:pt x="44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1" y="144"/>
                      <a:pt x="41" y="144"/>
                      <a:pt x="41" y="144"/>
                    </a:cubicBezTo>
                    <a:close/>
                    <a:moveTo>
                      <a:pt x="31" y="147"/>
                    </a:moveTo>
                    <a:cubicBezTo>
                      <a:pt x="31" y="147"/>
                      <a:pt x="31" y="147"/>
                      <a:pt x="31" y="147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3" y="148"/>
                      <a:pt x="33" y="148"/>
                      <a:pt x="33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7" y="147"/>
                      <a:pt x="37" y="147"/>
                      <a:pt x="37" y="147"/>
                    </a:cubicBezTo>
                    <a:cubicBezTo>
                      <a:pt x="38" y="147"/>
                      <a:pt x="38" y="147"/>
                      <a:pt x="38" y="147"/>
                    </a:cubicBezTo>
                    <a:cubicBezTo>
                      <a:pt x="40" y="146"/>
                      <a:pt x="40" y="146"/>
                      <a:pt x="40" y="146"/>
                    </a:cubicBezTo>
                    <a:cubicBezTo>
                      <a:pt x="39" y="145"/>
                      <a:pt x="39" y="145"/>
                      <a:pt x="39" y="145"/>
                    </a:cubicBezTo>
                    <a:cubicBezTo>
                      <a:pt x="39" y="144"/>
                      <a:pt x="39" y="144"/>
                      <a:pt x="39" y="144"/>
                    </a:cubicBezTo>
                    <a:cubicBezTo>
                      <a:pt x="38" y="144"/>
                      <a:pt x="38" y="144"/>
                      <a:pt x="38" y="144"/>
                    </a:cubicBezTo>
                    <a:cubicBezTo>
                      <a:pt x="37" y="144"/>
                      <a:pt x="37" y="144"/>
                      <a:pt x="37" y="144"/>
                    </a:cubicBezTo>
                    <a:cubicBezTo>
                      <a:pt x="37" y="142"/>
                      <a:pt x="37" y="142"/>
                      <a:pt x="37" y="142"/>
                    </a:cubicBezTo>
                    <a:cubicBezTo>
                      <a:pt x="36" y="140"/>
                      <a:pt x="36" y="140"/>
                      <a:pt x="36" y="140"/>
                    </a:cubicBezTo>
                    <a:cubicBezTo>
                      <a:pt x="34" y="140"/>
                      <a:pt x="34" y="140"/>
                      <a:pt x="34" y="140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2" y="139"/>
                      <a:pt x="32" y="139"/>
                      <a:pt x="32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0" y="140"/>
                      <a:pt x="30" y="140"/>
                      <a:pt x="30" y="140"/>
                    </a:cubicBezTo>
                    <a:cubicBezTo>
                      <a:pt x="30" y="141"/>
                      <a:pt x="30" y="141"/>
                      <a:pt x="30" y="141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2" y="142"/>
                      <a:pt x="32" y="142"/>
                      <a:pt x="32" y="142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0" y="142"/>
                      <a:pt x="30" y="142"/>
                      <a:pt x="30" y="142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1" y="144"/>
                      <a:pt x="31" y="144"/>
                      <a:pt x="31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5"/>
                      <a:pt x="30" y="145"/>
                      <a:pt x="30" y="145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5" y="145"/>
                      <a:pt x="35" y="145"/>
                      <a:pt x="35" y="145"/>
                    </a:cubicBezTo>
                    <a:cubicBezTo>
                      <a:pt x="34" y="146"/>
                      <a:pt x="34" y="146"/>
                      <a:pt x="34" y="146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1" y="146"/>
                      <a:pt x="31" y="146"/>
                      <a:pt x="31" y="146"/>
                    </a:cubicBezTo>
                    <a:lnTo>
                      <a:pt x="31" y="1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6" name="Freeform 161"/>
              <p:cNvSpPr>
                <a:spLocks noEditPoints="1"/>
              </p:cNvSpPr>
              <p:nvPr/>
            </p:nvSpPr>
            <p:spPr bwMode="auto">
              <a:xfrm>
                <a:off x="1705606" y="742950"/>
                <a:ext cx="1834736" cy="1541384"/>
              </a:xfrm>
              <a:custGeom>
                <a:avLst/>
                <a:gdLst>
                  <a:gd name="T0" fmla="*/ 282 w 385"/>
                  <a:gd name="T1" fmla="*/ 23 h 323"/>
                  <a:gd name="T2" fmla="*/ 282 w 385"/>
                  <a:gd name="T3" fmla="*/ 55 h 323"/>
                  <a:gd name="T4" fmla="*/ 281 w 385"/>
                  <a:gd name="T5" fmla="*/ 61 h 323"/>
                  <a:gd name="T6" fmla="*/ 300 w 385"/>
                  <a:gd name="T7" fmla="*/ 38 h 323"/>
                  <a:gd name="T8" fmla="*/ 301 w 385"/>
                  <a:gd name="T9" fmla="*/ 22 h 323"/>
                  <a:gd name="T10" fmla="*/ 325 w 385"/>
                  <a:gd name="T11" fmla="*/ 10 h 323"/>
                  <a:gd name="T12" fmla="*/ 379 w 385"/>
                  <a:gd name="T13" fmla="*/ 12 h 323"/>
                  <a:gd name="T14" fmla="*/ 330 w 385"/>
                  <a:gd name="T15" fmla="*/ 46 h 323"/>
                  <a:gd name="T16" fmla="*/ 296 w 385"/>
                  <a:gd name="T17" fmla="*/ 67 h 323"/>
                  <a:gd name="T18" fmla="*/ 308 w 385"/>
                  <a:gd name="T19" fmla="*/ 151 h 323"/>
                  <a:gd name="T20" fmla="*/ 270 w 385"/>
                  <a:gd name="T21" fmla="*/ 63 h 323"/>
                  <a:gd name="T22" fmla="*/ 241 w 385"/>
                  <a:gd name="T23" fmla="*/ 43 h 323"/>
                  <a:gd name="T24" fmla="*/ 201 w 385"/>
                  <a:gd name="T25" fmla="*/ 40 h 323"/>
                  <a:gd name="T26" fmla="*/ 263 w 385"/>
                  <a:gd name="T27" fmla="*/ 71 h 323"/>
                  <a:gd name="T28" fmla="*/ 273 w 385"/>
                  <a:gd name="T29" fmla="*/ 98 h 323"/>
                  <a:gd name="T30" fmla="*/ 165 w 385"/>
                  <a:gd name="T31" fmla="*/ 52 h 323"/>
                  <a:gd name="T32" fmla="*/ 239 w 385"/>
                  <a:gd name="T33" fmla="*/ 81 h 323"/>
                  <a:gd name="T34" fmla="*/ 222 w 385"/>
                  <a:gd name="T35" fmla="*/ 71 h 323"/>
                  <a:gd name="T36" fmla="*/ 213 w 385"/>
                  <a:gd name="T37" fmla="*/ 74 h 323"/>
                  <a:gd name="T38" fmla="*/ 201 w 385"/>
                  <a:gd name="T39" fmla="*/ 63 h 323"/>
                  <a:gd name="T40" fmla="*/ 145 w 385"/>
                  <a:gd name="T41" fmla="*/ 70 h 323"/>
                  <a:gd name="T42" fmla="*/ 207 w 385"/>
                  <a:gd name="T43" fmla="*/ 101 h 323"/>
                  <a:gd name="T44" fmla="*/ 221 w 385"/>
                  <a:gd name="T45" fmla="*/ 106 h 323"/>
                  <a:gd name="T46" fmla="*/ 277 w 385"/>
                  <a:gd name="T47" fmla="*/ 112 h 323"/>
                  <a:gd name="T48" fmla="*/ 266 w 385"/>
                  <a:gd name="T49" fmla="*/ 145 h 323"/>
                  <a:gd name="T50" fmla="*/ 191 w 385"/>
                  <a:gd name="T51" fmla="*/ 148 h 323"/>
                  <a:gd name="T52" fmla="*/ 188 w 385"/>
                  <a:gd name="T53" fmla="*/ 109 h 323"/>
                  <a:gd name="T54" fmla="*/ 162 w 385"/>
                  <a:gd name="T55" fmla="*/ 87 h 323"/>
                  <a:gd name="T56" fmla="*/ 142 w 385"/>
                  <a:gd name="T57" fmla="*/ 130 h 323"/>
                  <a:gd name="T58" fmla="*/ 182 w 385"/>
                  <a:gd name="T59" fmla="*/ 139 h 323"/>
                  <a:gd name="T60" fmla="*/ 277 w 385"/>
                  <a:gd name="T61" fmla="*/ 194 h 323"/>
                  <a:gd name="T62" fmla="*/ 280 w 385"/>
                  <a:gd name="T63" fmla="*/ 154 h 323"/>
                  <a:gd name="T64" fmla="*/ 242 w 385"/>
                  <a:gd name="T65" fmla="*/ 135 h 323"/>
                  <a:gd name="T66" fmla="*/ 258 w 385"/>
                  <a:gd name="T67" fmla="*/ 120 h 323"/>
                  <a:gd name="T68" fmla="*/ 287 w 385"/>
                  <a:gd name="T69" fmla="*/ 120 h 323"/>
                  <a:gd name="T70" fmla="*/ 296 w 385"/>
                  <a:gd name="T71" fmla="*/ 143 h 323"/>
                  <a:gd name="T72" fmla="*/ 305 w 385"/>
                  <a:gd name="T73" fmla="*/ 158 h 323"/>
                  <a:gd name="T74" fmla="*/ 320 w 385"/>
                  <a:gd name="T75" fmla="*/ 177 h 323"/>
                  <a:gd name="T76" fmla="*/ 306 w 385"/>
                  <a:gd name="T77" fmla="*/ 178 h 323"/>
                  <a:gd name="T78" fmla="*/ 298 w 385"/>
                  <a:gd name="T79" fmla="*/ 202 h 323"/>
                  <a:gd name="T80" fmla="*/ 241 w 385"/>
                  <a:gd name="T81" fmla="*/ 185 h 323"/>
                  <a:gd name="T82" fmla="*/ 283 w 385"/>
                  <a:gd name="T83" fmla="*/ 220 h 323"/>
                  <a:gd name="T84" fmla="*/ 229 w 385"/>
                  <a:gd name="T85" fmla="*/ 245 h 323"/>
                  <a:gd name="T86" fmla="*/ 305 w 385"/>
                  <a:gd name="T87" fmla="*/ 297 h 323"/>
                  <a:gd name="T88" fmla="*/ 326 w 385"/>
                  <a:gd name="T89" fmla="*/ 297 h 323"/>
                  <a:gd name="T90" fmla="*/ 318 w 385"/>
                  <a:gd name="T91" fmla="*/ 278 h 323"/>
                  <a:gd name="T92" fmla="*/ 35 w 385"/>
                  <a:gd name="T93" fmla="*/ 268 h 323"/>
                  <a:gd name="T94" fmla="*/ 20 w 385"/>
                  <a:gd name="T95" fmla="*/ 240 h 323"/>
                  <a:gd name="T96" fmla="*/ 65 w 385"/>
                  <a:gd name="T97" fmla="*/ 112 h 323"/>
                  <a:gd name="T98" fmla="*/ 28 w 385"/>
                  <a:gd name="T99" fmla="*/ 245 h 323"/>
                  <a:gd name="T100" fmla="*/ 68 w 385"/>
                  <a:gd name="T101" fmla="*/ 116 h 323"/>
                  <a:gd name="T102" fmla="*/ 112 w 385"/>
                  <a:gd name="T103" fmla="*/ 117 h 323"/>
                  <a:gd name="T104" fmla="*/ 169 w 385"/>
                  <a:gd name="T105" fmla="*/ 137 h 323"/>
                  <a:gd name="T106" fmla="*/ 201 w 385"/>
                  <a:gd name="T107" fmla="*/ 156 h 323"/>
                  <a:gd name="T108" fmla="*/ 225 w 385"/>
                  <a:gd name="T109" fmla="*/ 132 h 323"/>
                  <a:gd name="T110" fmla="*/ 258 w 385"/>
                  <a:gd name="T111" fmla="*/ 148 h 323"/>
                  <a:gd name="T112" fmla="*/ 216 w 385"/>
                  <a:gd name="T113" fmla="*/ 185 h 323"/>
                  <a:gd name="T114" fmla="*/ 178 w 385"/>
                  <a:gd name="T115" fmla="*/ 234 h 323"/>
                  <a:gd name="T116" fmla="*/ 246 w 385"/>
                  <a:gd name="T117" fmla="*/ 222 h 323"/>
                  <a:gd name="T118" fmla="*/ 293 w 385"/>
                  <a:gd name="T119" fmla="*/ 224 h 323"/>
                  <a:gd name="T120" fmla="*/ 312 w 385"/>
                  <a:gd name="T121" fmla="*/ 258 h 323"/>
                  <a:gd name="T122" fmla="*/ 275 w 385"/>
                  <a:gd name="T123" fmla="*/ 281 h 323"/>
                  <a:gd name="T124" fmla="*/ 281 w 385"/>
                  <a:gd name="T125" fmla="*/ 309 h 3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385" h="323">
                    <a:moveTo>
                      <a:pt x="278" y="57"/>
                    </a:moveTo>
                    <a:cubicBezTo>
                      <a:pt x="279" y="56"/>
                      <a:pt x="279" y="56"/>
                      <a:pt x="279" y="56"/>
                    </a:cubicBezTo>
                    <a:cubicBezTo>
                      <a:pt x="280" y="56"/>
                      <a:pt x="280" y="56"/>
                      <a:pt x="280" y="56"/>
                    </a:cubicBezTo>
                    <a:cubicBezTo>
                      <a:pt x="281" y="54"/>
                      <a:pt x="281" y="54"/>
                      <a:pt x="281" y="54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3"/>
                      <a:pt x="282" y="53"/>
                      <a:pt x="282" y="53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3" y="54"/>
                      <a:pt x="283" y="54"/>
                      <a:pt x="283" y="54"/>
                    </a:cubicBezTo>
                    <a:cubicBezTo>
                      <a:pt x="283" y="53"/>
                      <a:pt x="283" y="53"/>
                      <a:pt x="283" y="53"/>
                    </a:cubicBezTo>
                    <a:cubicBezTo>
                      <a:pt x="284" y="53"/>
                      <a:pt x="284" y="53"/>
                      <a:pt x="284" y="53"/>
                    </a:cubicBezTo>
                    <a:cubicBezTo>
                      <a:pt x="284" y="52"/>
                      <a:pt x="284" y="52"/>
                      <a:pt x="284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4" y="51"/>
                      <a:pt x="284" y="51"/>
                      <a:pt x="284" y="51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49"/>
                      <a:pt x="284" y="49"/>
                      <a:pt x="284" y="49"/>
                    </a:cubicBezTo>
                    <a:cubicBezTo>
                      <a:pt x="285" y="48"/>
                      <a:pt x="285" y="48"/>
                      <a:pt x="285" y="48"/>
                    </a:cubicBezTo>
                    <a:cubicBezTo>
                      <a:pt x="285" y="47"/>
                      <a:pt x="285" y="47"/>
                      <a:pt x="285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7" y="46"/>
                      <a:pt x="287" y="46"/>
                      <a:pt x="287" y="46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6" y="49"/>
                      <a:pt x="286" y="49"/>
                      <a:pt x="286" y="49"/>
                    </a:cubicBezTo>
                    <a:cubicBezTo>
                      <a:pt x="285" y="50"/>
                      <a:pt x="285" y="50"/>
                      <a:pt x="285" y="50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2"/>
                      <a:pt x="285" y="52"/>
                      <a:pt x="285" y="52"/>
                    </a:cubicBezTo>
                    <a:cubicBezTo>
                      <a:pt x="286" y="52"/>
                      <a:pt x="286" y="52"/>
                      <a:pt x="286" y="52"/>
                    </a:cubicBezTo>
                    <a:cubicBezTo>
                      <a:pt x="287" y="51"/>
                      <a:pt x="287" y="51"/>
                      <a:pt x="287" y="51"/>
                    </a:cubicBezTo>
                    <a:cubicBezTo>
                      <a:pt x="288" y="49"/>
                      <a:pt x="288" y="49"/>
                      <a:pt x="288" y="49"/>
                    </a:cubicBezTo>
                    <a:cubicBezTo>
                      <a:pt x="289" y="48"/>
                      <a:pt x="289" y="48"/>
                      <a:pt x="289" y="48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90" y="46"/>
                      <a:pt x="290" y="46"/>
                      <a:pt x="290" y="46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1" y="47"/>
                      <a:pt x="291" y="47"/>
                      <a:pt x="291" y="47"/>
                    </a:cubicBezTo>
                    <a:cubicBezTo>
                      <a:pt x="292" y="47"/>
                      <a:pt x="292" y="47"/>
                      <a:pt x="292" y="47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5" y="46"/>
                      <a:pt x="295" y="46"/>
                      <a:pt x="295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7" y="46"/>
                      <a:pt x="297" y="46"/>
                      <a:pt x="297" y="46"/>
                    </a:cubicBezTo>
                    <a:cubicBezTo>
                      <a:pt x="297" y="45"/>
                      <a:pt x="297" y="45"/>
                      <a:pt x="297" y="45"/>
                    </a:cubicBezTo>
                    <a:cubicBezTo>
                      <a:pt x="297" y="44"/>
                      <a:pt x="297" y="44"/>
                      <a:pt x="297" y="44"/>
                    </a:cubicBezTo>
                    <a:cubicBezTo>
                      <a:pt x="298" y="44"/>
                      <a:pt x="298" y="44"/>
                      <a:pt x="298" y="44"/>
                    </a:cubicBezTo>
                    <a:cubicBezTo>
                      <a:pt x="297" y="43"/>
                      <a:pt x="297" y="43"/>
                      <a:pt x="297" y="43"/>
                    </a:cubicBezTo>
                    <a:cubicBezTo>
                      <a:pt x="297" y="42"/>
                      <a:pt x="297" y="42"/>
                      <a:pt x="297" y="42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2"/>
                      <a:pt x="295" y="42"/>
                      <a:pt x="295" y="42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7" y="41"/>
                      <a:pt x="297" y="41"/>
                      <a:pt x="297" y="41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39"/>
                      <a:pt x="296" y="39"/>
                      <a:pt x="296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3" y="39"/>
                      <a:pt x="293" y="39"/>
                      <a:pt x="293" y="39"/>
                    </a:cubicBezTo>
                    <a:cubicBezTo>
                      <a:pt x="292" y="40"/>
                      <a:pt x="292" y="40"/>
                      <a:pt x="292" y="40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4" y="38"/>
                      <a:pt x="294" y="38"/>
                      <a:pt x="294" y="38"/>
                    </a:cubicBezTo>
                    <a:cubicBezTo>
                      <a:pt x="295" y="38"/>
                      <a:pt x="295" y="38"/>
                      <a:pt x="295" y="38"/>
                    </a:cubicBezTo>
                    <a:cubicBezTo>
                      <a:pt x="296" y="37"/>
                      <a:pt x="296" y="37"/>
                      <a:pt x="296" y="37"/>
                    </a:cubicBezTo>
                    <a:cubicBezTo>
                      <a:pt x="297" y="36"/>
                      <a:pt x="297" y="36"/>
                      <a:pt x="297" y="36"/>
                    </a:cubicBezTo>
                    <a:cubicBezTo>
                      <a:pt x="298" y="35"/>
                      <a:pt x="298" y="35"/>
                      <a:pt x="298" y="35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4"/>
                      <a:pt x="297" y="34"/>
                      <a:pt x="297" y="34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2"/>
                      <a:pt x="298" y="32"/>
                      <a:pt x="298" y="32"/>
                    </a:cubicBezTo>
                    <a:cubicBezTo>
                      <a:pt x="298" y="31"/>
                      <a:pt x="298" y="31"/>
                      <a:pt x="298" y="31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8" y="28"/>
                      <a:pt x="298" y="28"/>
                      <a:pt x="298" y="28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31"/>
                      <a:pt x="296" y="31"/>
                      <a:pt x="296" y="31"/>
                    </a:cubicBezTo>
                    <a:cubicBezTo>
                      <a:pt x="297" y="32"/>
                      <a:pt x="297" y="32"/>
                      <a:pt x="297" y="32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5" y="33"/>
                      <a:pt x="295" y="33"/>
                      <a:pt x="295" y="33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1"/>
                      <a:pt x="295" y="31"/>
                      <a:pt x="295" y="31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28"/>
                      <a:pt x="296" y="28"/>
                      <a:pt x="296" y="28"/>
                    </a:cubicBezTo>
                    <a:cubicBezTo>
                      <a:pt x="296" y="27"/>
                      <a:pt x="296" y="27"/>
                      <a:pt x="296" y="27"/>
                    </a:cubicBezTo>
                    <a:cubicBezTo>
                      <a:pt x="295" y="27"/>
                      <a:pt x="295" y="27"/>
                      <a:pt x="295" y="27"/>
                    </a:cubicBezTo>
                    <a:cubicBezTo>
                      <a:pt x="294" y="27"/>
                      <a:pt x="294" y="27"/>
                      <a:pt x="294" y="27"/>
                    </a:cubicBezTo>
                    <a:cubicBezTo>
                      <a:pt x="294" y="28"/>
                      <a:pt x="294" y="28"/>
                      <a:pt x="294" y="28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6"/>
                      <a:pt x="293" y="26"/>
                      <a:pt x="293" y="26"/>
                    </a:cubicBezTo>
                    <a:cubicBezTo>
                      <a:pt x="293" y="25"/>
                      <a:pt x="293" y="25"/>
                      <a:pt x="293" y="25"/>
                    </a:cubicBezTo>
                    <a:cubicBezTo>
                      <a:pt x="293" y="23"/>
                      <a:pt x="293" y="23"/>
                      <a:pt x="293" y="23"/>
                    </a:cubicBezTo>
                    <a:cubicBezTo>
                      <a:pt x="293" y="22"/>
                      <a:pt x="293" y="22"/>
                      <a:pt x="293" y="22"/>
                    </a:cubicBezTo>
                    <a:cubicBezTo>
                      <a:pt x="293" y="21"/>
                      <a:pt x="293" y="21"/>
                      <a:pt x="293" y="21"/>
                    </a:cubicBezTo>
                    <a:cubicBezTo>
                      <a:pt x="294" y="20"/>
                      <a:pt x="294" y="20"/>
                      <a:pt x="294" y="20"/>
                    </a:cubicBezTo>
                    <a:cubicBezTo>
                      <a:pt x="293" y="19"/>
                      <a:pt x="293" y="19"/>
                      <a:pt x="293" y="19"/>
                    </a:cubicBezTo>
                    <a:cubicBezTo>
                      <a:pt x="294" y="17"/>
                      <a:pt x="294" y="17"/>
                      <a:pt x="294" y="17"/>
                    </a:cubicBezTo>
                    <a:cubicBezTo>
                      <a:pt x="294" y="16"/>
                      <a:pt x="294" y="16"/>
                      <a:pt x="294" y="16"/>
                    </a:cubicBezTo>
                    <a:cubicBezTo>
                      <a:pt x="293" y="16"/>
                      <a:pt x="293" y="16"/>
                      <a:pt x="293" y="16"/>
                    </a:cubicBezTo>
                    <a:cubicBezTo>
                      <a:pt x="293" y="15"/>
                      <a:pt x="293" y="15"/>
                      <a:pt x="293" y="15"/>
                    </a:cubicBezTo>
                    <a:cubicBezTo>
                      <a:pt x="292" y="14"/>
                      <a:pt x="292" y="14"/>
                      <a:pt x="292" y="14"/>
                    </a:cubicBezTo>
                    <a:cubicBezTo>
                      <a:pt x="292" y="13"/>
                      <a:pt x="292" y="13"/>
                      <a:pt x="292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4"/>
                      <a:pt x="290" y="14"/>
                      <a:pt x="290" y="14"/>
                    </a:cubicBezTo>
                    <a:cubicBezTo>
                      <a:pt x="289" y="13"/>
                      <a:pt x="289" y="13"/>
                      <a:pt x="289" y="13"/>
                    </a:cubicBezTo>
                    <a:cubicBezTo>
                      <a:pt x="288" y="13"/>
                      <a:pt x="288" y="13"/>
                      <a:pt x="288" y="13"/>
                    </a:cubicBezTo>
                    <a:cubicBezTo>
                      <a:pt x="288" y="14"/>
                      <a:pt x="288" y="14"/>
                      <a:pt x="288" y="14"/>
                    </a:cubicBezTo>
                    <a:cubicBezTo>
                      <a:pt x="287" y="15"/>
                      <a:pt x="287" y="15"/>
                      <a:pt x="287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9" y="15"/>
                      <a:pt x="289" y="15"/>
                      <a:pt x="289" y="15"/>
                    </a:cubicBezTo>
                    <a:cubicBezTo>
                      <a:pt x="290" y="15"/>
                      <a:pt x="290" y="15"/>
                      <a:pt x="290" y="15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7"/>
                      <a:pt x="291" y="17"/>
                      <a:pt x="291" y="17"/>
                    </a:cubicBezTo>
                    <a:cubicBezTo>
                      <a:pt x="290" y="18"/>
                      <a:pt x="290" y="18"/>
                      <a:pt x="290" y="18"/>
                    </a:cubicBezTo>
                    <a:cubicBezTo>
                      <a:pt x="289" y="18"/>
                      <a:pt x="289" y="18"/>
                      <a:pt x="289" y="18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7" y="17"/>
                      <a:pt x="287" y="17"/>
                      <a:pt x="287" y="17"/>
                    </a:cubicBezTo>
                    <a:cubicBezTo>
                      <a:pt x="287" y="18"/>
                      <a:pt x="287" y="18"/>
                      <a:pt x="287" y="18"/>
                    </a:cubicBezTo>
                    <a:cubicBezTo>
                      <a:pt x="288" y="18"/>
                      <a:pt x="288" y="18"/>
                      <a:pt x="288" y="18"/>
                    </a:cubicBezTo>
                    <a:cubicBezTo>
                      <a:pt x="287" y="19"/>
                      <a:pt x="287" y="19"/>
                      <a:pt x="287" y="19"/>
                    </a:cubicBezTo>
                    <a:cubicBezTo>
                      <a:pt x="286" y="19"/>
                      <a:pt x="286" y="19"/>
                      <a:pt x="286" y="19"/>
                    </a:cubicBezTo>
                    <a:cubicBezTo>
                      <a:pt x="285" y="18"/>
                      <a:pt x="285" y="18"/>
                      <a:pt x="285" y="18"/>
                    </a:cubicBezTo>
                    <a:cubicBezTo>
                      <a:pt x="284" y="18"/>
                      <a:pt x="284" y="18"/>
                      <a:pt x="284" y="18"/>
                    </a:cubicBezTo>
                    <a:cubicBezTo>
                      <a:pt x="283" y="19"/>
                      <a:pt x="283" y="19"/>
                      <a:pt x="283" y="19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4" y="20"/>
                      <a:pt x="284" y="20"/>
                      <a:pt x="284" y="20"/>
                    </a:cubicBezTo>
                    <a:cubicBezTo>
                      <a:pt x="284" y="21"/>
                      <a:pt x="284" y="21"/>
                      <a:pt x="284" y="21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4" y="22"/>
                      <a:pt x="284" y="22"/>
                      <a:pt x="284" y="22"/>
                    </a:cubicBezTo>
                    <a:cubicBezTo>
                      <a:pt x="284" y="23"/>
                      <a:pt x="284" y="23"/>
                      <a:pt x="284" y="23"/>
                    </a:cubicBezTo>
                    <a:cubicBezTo>
                      <a:pt x="285" y="23"/>
                      <a:pt x="285" y="23"/>
                      <a:pt x="285" y="23"/>
                    </a:cubicBezTo>
                    <a:cubicBezTo>
                      <a:pt x="285" y="24"/>
                      <a:pt x="285" y="24"/>
                      <a:pt x="285" y="24"/>
                    </a:cubicBezTo>
                    <a:cubicBezTo>
                      <a:pt x="284" y="24"/>
                      <a:pt x="284" y="24"/>
                      <a:pt x="284" y="24"/>
                    </a:cubicBezTo>
                    <a:cubicBezTo>
                      <a:pt x="283" y="23"/>
                      <a:pt x="283" y="23"/>
                      <a:pt x="283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1" y="23"/>
                      <a:pt x="281" y="23"/>
                      <a:pt x="281" y="23"/>
                    </a:cubicBezTo>
                    <a:cubicBezTo>
                      <a:pt x="280" y="23"/>
                      <a:pt x="280" y="23"/>
                      <a:pt x="280" y="23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79" y="24"/>
                      <a:pt x="279" y="24"/>
                      <a:pt x="279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6" y="23"/>
                      <a:pt x="276" y="23"/>
                      <a:pt x="276" y="23"/>
                    </a:cubicBezTo>
                    <a:cubicBezTo>
                      <a:pt x="277" y="24"/>
                      <a:pt x="277" y="24"/>
                      <a:pt x="277" y="24"/>
                    </a:cubicBezTo>
                    <a:cubicBezTo>
                      <a:pt x="277" y="25"/>
                      <a:pt x="277" y="25"/>
                      <a:pt x="277" y="25"/>
                    </a:cubicBezTo>
                    <a:cubicBezTo>
                      <a:pt x="277" y="26"/>
                      <a:pt x="277" y="26"/>
                      <a:pt x="277" y="26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8"/>
                      <a:pt x="279" y="28"/>
                      <a:pt x="279" y="28"/>
                    </a:cubicBezTo>
                    <a:cubicBezTo>
                      <a:pt x="279" y="29"/>
                      <a:pt x="279" y="29"/>
                      <a:pt x="279" y="29"/>
                    </a:cubicBezTo>
                    <a:cubicBezTo>
                      <a:pt x="280" y="29"/>
                      <a:pt x="280" y="29"/>
                      <a:pt x="280" y="29"/>
                    </a:cubicBezTo>
                    <a:cubicBezTo>
                      <a:pt x="281" y="29"/>
                      <a:pt x="281" y="29"/>
                      <a:pt x="281" y="29"/>
                    </a:cubicBezTo>
                    <a:cubicBezTo>
                      <a:pt x="282" y="28"/>
                      <a:pt x="282" y="28"/>
                      <a:pt x="282" y="28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30"/>
                      <a:pt x="282" y="30"/>
                      <a:pt x="282" y="30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0" y="30"/>
                      <a:pt x="280" y="30"/>
                      <a:pt x="280" y="30"/>
                    </a:cubicBezTo>
                    <a:cubicBezTo>
                      <a:pt x="277" y="30"/>
                      <a:pt x="277" y="30"/>
                      <a:pt x="277" y="30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4" y="29"/>
                      <a:pt x="274" y="29"/>
                      <a:pt x="274" y="29"/>
                    </a:cubicBezTo>
                    <a:cubicBezTo>
                      <a:pt x="275" y="31"/>
                      <a:pt x="275" y="31"/>
                      <a:pt x="275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2"/>
                      <a:pt x="274" y="32"/>
                      <a:pt x="274" y="32"/>
                    </a:cubicBezTo>
                    <a:cubicBezTo>
                      <a:pt x="273" y="32"/>
                      <a:pt x="273" y="32"/>
                      <a:pt x="273" y="32"/>
                    </a:cubicBezTo>
                    <a:cubicBezTo>
                      <a:pt x="273" y="34"/>
                      <a:pt x="273" y="34"/>
                      <a:pt x="273" y="34"/>
                    </a:cubicBezTo>
                    <a:cubicBezTo>
                      <a:pt x="274" y="34"/>
                      <a:pt x="274" y="34"/>
                      <a:pt x="274" y="34"/>
                    </a:cubicBezTo>
                    <a:cubicBezTo>
                      <a:pt x="275" y="34"/>
                      <a:pt x="275" y="34"/>
                      <a:pt x="275" y="34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5" y="35"/>
                      <a:pt x="275" y="35"/>
                      <a:pt x="275" y="35"/>
                    </a:cubicBezTo>
                    <a:cubicBezTo>
                      <a:pt x="274" y="35"/>
                      <a:pt x="274" y="35"/>
                      <a:pt x="274" y="35"/>
                    </a:cubicBezTo>
                    <a:cubicBezTo>
                      <a:pt x="273" y="35"/>
                      <a:pt x="273" y="35"/>
                      <a:pt x="273" y="35"/>
                    </a:cubicBezTo>
                    <a:cubicBezTo>
                      <a:pt x="272" y="35"/>
                      <a:pt x="272" y="35"/>
                      <a:pt x="272" y="35"/>
                    </a:cubicBezTo>
                    <a:cubicBezTo>
                      <a:pt x="271" y="36"/>
                      <a:pt x="271" y="36"/>
                      <a:pt x="271" y="36"/>
                    </a:cubicBezTo>
                    <a:cubicBezTo>
                      <a:pt x="271" y="37"/>
                      <a:pt x="271" y="37"/>
                      <a:pt x="271" y="37"/>
                    </a:cubicBezTo>
                    <a:cubicBezTo>
                      <a:pt x="272" y="37"/>
                      <a:pt x="272" y="37"/>
                      <a:pt x="272" y="37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2" y="39"/>
                      <a:pt x="272" y="39"/>
                      <a:pt x="272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9"/>
                      <a:pt x="274" y="39"/>
                      <a:pt x="274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4" y="40"/>
                      <a:pt x="274" y="40"/>
                      <a:pt x="274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39"/>
                      <a:pt x="276" y="39"/>
                      <a:pt x="276" y="39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7" y="40"/>
                      <a:pt x="277" y="40"/>
                      <a:pt x="277" y="40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9" y="42"/>
                      <a:pt x="279" y="42"/>
                      <a:pt x="279" y="42"/>
                    </a:cubicBezTo>
                    <a:cubicBezTo>
                      <a:pt x="282" y="42"/>
                      <a:pt x="282" y="42"/>
                      <a:pt x="282" y="42"/>
                    </a:cubicBezTo>
                    <a:cubicBezTo>
                      <a:pt x="282" y="43"/>
                      <a:pt x="282" y="43"/>
                      <a:pt x="282" y="43"/>
                    </a:cubicBezTo>
                    <a:cubicBezTo>
                      <a:pt x="280" y="43"/>
                      <a:pt x="280" y="43"/>
                      <a:pt x="280" y="43"/>
                    </a:cubicBezTo>
                    <a:cubicBezTo>
                      <a:pt x="279" y="43"/>
                      <a:pt x="279" y="43"/>
                      <a:pt x="279" y="43"/>
                    </a:cubicBezTo>
                    <a:cubicBezTo>
                      <a:pt x="278" y="42"/>
                      <a:pt x="278" y="42"/>
                      <a:pt x="278" y="42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7" y="43"/>
                      <a:pt x="277" y="43"/>
                      <a:pt x="277" y="43"/>
                    </a:cubicBezTo>
                    <a:cubicBezTo>
                      <a:pt x="278" y="43"/>
                      <a:pt x="278" y="43"/>
                      <a:pt x="278" y="43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81" y="44"/>
                      <a:pt x="281" y="44"/>
                      <a:pt x="281" y="44"/>
                    </a:cubicBezTo>
                    <a:cubicBezTo>
                      <a:pt x="282" y="44"/>
                      <a:pt x="282" y="44"/>
                      <a:pt x="282" y="44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79" y="44"/>
                      <a:pt x="279" y="44"/>
                      <a:pt x="279" y="44"/>
                    </a:cubicBezTo>
                    <a:cubicBezTo>
                      <a:pt x="278" y="44"/>
                      <a:pt x="278" y="44"/>
                      <a:pt x="278" y="44"/>
                    </a:cubicBezTo>
                    <a:cubicBezTo>
                      <a:pt x="277" y="44"/>
                      <a:pt x="277" y="44"/>
                      <a:pt x="277" y="44"/>
                    </a:cubicBezTo>
                    <a:cubicBezTo>
                      <a:pt x="276" y="43"/>
                      <a:pt x="276" y="43"/>
                      <a:pt x="276" y="43"/>
                    </a:cubicBezTo>
                    <a:cubicBezTo>
                      <a:pt x="275" y="43"/>
                      <a:pt x="275" y="43"/>
                      <a:pt x="275" y="43"/>
                    </a:cubicBezTo>
                    <a:cubicBezTo>
                      <a:pt x="274" y="42"/>
                      <a:pt x="274" y="42"/>
                      <a:pt x="274" y="42"/>
                    </a:cubicBezTo>
                    <a:cubicBezTo>
                      <a:pt x="273" y="42"/>
                      <a:pt x="273" y="42"/>
                      <a:pt x="273" y="42"/>
                    </a:cubicBezTo>
                    <a:cubicBezTo>
                      <a:pt x="273" y="43"/>
                      <a:pt x="273" y="43"/>
                      <a:pt x="273" y="43"/>
                    </a:cubicBezTo>
                    <a:cubicBezTo>
                      <a:pt x="272" y="43"/>
                      <a:pt x="272" y="43"/>
                      <a:pt x="272" y="43"/>
                    </a:cubicBezTo>
                    <a:cubicBezTo>
                      <a:pt x="271" y="43"/>
                      <a:pt x="271" y="43"/>
                      <a:pt x="271" y="43"/>
                    </a:cubicBezTo>
                    <a:cubicBezTo>
                      <a:pt x="271" y="45"/>
                      <a:pt x="271" y="45"/>
                      <a:pt x="271" y="45"/>
                    </a:cubicBezTo>
                    <a:cubicBezTo>
                      <a:pt x="272" y="46"/>
                      <a:pt x="272" y="46"/>
                      <a:pt x="272" y="46"/>
                    </a:cubicBezTo>
                    <a:cubicBezTo>
                      <a:pt x="272" y="47"/>
                      <a:pt x="272" y="47"/>
                      <a:pt x="272" y="47"/>
                    </a:cubicBezTo>
                    <a:cubicBezTo>
                      <a:pt x="271" y="47"/>
                      <a:pt x="271" y="47"/>
                      <a:pt x="271" y="47"/>
                    </a:cubicBezTo>
                    <a:cubicBezTo>
                      <a:pt x="271" y="46"/>
                      <a:pt x="271" y="46"/>
                      <a:pt x="271" y="46"/>
                    </a:cubicBezTo>
                    <a:cubicBezTo>
                      <a:pt x="270" y="46"/>
                      <a:pt x="270" y="46"/>
                      <a:pt x="270" y="46"/>
                    </a:cubicBezTo>
                    <a:cubicBezTo>
                      <a:pt x="270" y="47"/>
                      <a:pt x="270" y="47"/>
                      <a:pt x="270" y="47"/>
                    </a:cubicBezTo>
                    <a:cubicBezTo>
                      <a:pt x="270" y="48"/>
                      <a:pt x="270" y="48"/>
                      <a:pt x="270" y="48"/>
                    </a:cubicBezTo>
                    <a:cubicBezTo>
                      <a:pt x="270" y="49"/>
                      <a:pt x="270" y="49"/>
                      <a:pt x="270" y="49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2" y="49"/>
                      <a:pt x="272" y="49"/>
                      <a:pt x="272" y="49"/>
                    </a:cubicBezTo>
                    <a:cubicBezTo>
                      <a:pt x="273" y="49"/>
                      <a:pt x="273" y="49"/>
                      <a:pt x="273" y="49"/>
                    </a:cubicBezTo>
                    <a:cubicBezTo>
                      <a:pt x="272" y="50"/>
                      <a:pt x="272" y="50"/>
                      <a:pt x="272" y="50"/>
                    </a:cubicBezTo>
                    <a:cubicBezTo>
                      <a:pt x="271" y="50"/>
                      <a:pt x="271" y="50"/>
                      <a:pt x="271" y="50"/>
                    </a:cubicBezTo>
                    <a:cubicBezTo>
                      <a:pt x="271" y="49"/>
                      <a:pt x="271" y="49"/>
                      <a:pt x="271" y="49"/>
                    </a:cubicBezTo>
                    <a:cubicBezTo>
                      <a:pt x="269" y="49"/>
                      <a:pt x="269" y="49"/>
                      <a:pt x="269" y="49"/>
                    </a:cubicBezTo>
                    <a:cubicBezTo>
                      <a:pt x="269" y="51"/>
                      <a:pt x="269" y="51"/>
                      <a:pt x="269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1" y="53"/>
                      <a:pt x="271" y="53"/>
                      <a:pt x="271" y="53"/>
                    </a:cubicBezTo>
                    <a:cubicBezTo>
                      <a:pt x="271" y="54"/>
                      <a:pt x="271" y="54"/>
                      <a:pt x="271" y="54"/>
                    </a:cubicBezTo>
                    <a:cubicBezTo>
                      <a:pt x="272" y="54"/>
                      <a:pt x="272" y="54"/>
                      <a:pt x="272" y="54"/>
                    </a:cubicBezTo>
                    <a:cubicBezTo>
                      <a:pt x="274" y="56"/>
                      <a:pt x="274" y="56"/>
                      <a:pt x="274" y="56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4"/>
                      <a:pt x="275" y="54"/>
                      <a:pt x="275" y="54"/>
                    </a:cubicBezTo>
                    <a:cubicBezTo>
                      <a:pt x="276" y="54"/>
                      <a:pt x="276" y="54"/>
                      <a:pt x="276" y="54"/>
                    </a:cubicBezTo>
                    <a:cubicBezTo>
                      <a:pt x="277" y="55"/>
                      <a:pt x="277" y="55"/>
                      <a:pt x="277" y="55"/>
                    </a:cubicBezTo>
                    <a:cubicBezTo>
                      <a:pt x="276" y="55"/>
                      <a:pt x="276" y="55"/>
                      <a:pt x="276" y="55"/>
                    </a:cubicBezTo>
                    <a:cubicBezTo>
                      <a:pt x="276" y="56"/>
                      <a:pt x="276" y="56"/>
                      <a:pt x="276" y="56"/>
                    </a:cubicBezTo>
                    <a:cubicBezTo>
                      <a:pt x="277" y="56"/>
                      <a:pt x="277" y="56"/>
                      <a:pt x="277" y="56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1"/>
                      <a:pt x="278" y="51"/>
                      <a:pt x="278" y="51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1"/>
                      <a:pt x="279" y="51"/>
                      <a:pt x="279" y="51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3"/>
                      <a:pt x="278" y="53"/>
                      <a:pt x="278" y="53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5"/>
                      <a:pt x="278" y="55"/>
                      <a:pt x="278" y="55"/>
                    </a:cubicBezTo>
                    <a:cubicBezTo>
                      <a:pt x="278" y="56"/>
                      <a:pt x="278" y="56"/>
                      <a:pt x="278" y="56"/>
                    </a:cubicBezTo>
                    <a:cubicBezTo>
                      <a:pt x="278" y="57"/>
                      <a:pt x="278" y="57"/>
                      <a:pt x="278" y="57"/>
                    </a:cubicBezTo>
                    <a:cubicBezTo>
                      <a:pt x="278" y="57"/>
                      <a:pt x="278" y="57"/>
                      <a:pt x="278" y="57"/>
                    </a:cubicBezTo>
                    <a:close/>
                    <a:moveTo>
                      <a:pt x="281" y="22"/>
                    </a:moveTo>
                    <a:cubicBezTo>
                      <a:pt x="281" y="21"/>
                      <a:pt x="281" y="21"/>
                      <a:pt x="281" y="21"/>
                    </a:cubicBezTo>
                    <a:cubicBezTo>
                      <a:pt x="281" y="21"/>
                      <a:pt x="281" y="21"/>
                      <a:pt x="281" y="21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3" y="22"/>
                      <a:pt x="283" y="22"/>
                      <a:pt x="283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1" y="22"/>
                      <a:pt x="281" y="22"/>
                      <a:pt x="281" y="22"/>
                    </a:cubicBezTo>
                    <a:cubicBezTo>
                      <a:pt x="281" y="22"/>
                      <a:pt x="281" y="22"/>
                      <a:pt x="281" y="22"/>
                    </a:cubicBezTo>
                    <a:close/>
                    <a:moveTo>
                      <a:pt x="281" y="57"/>
                    </a:moveTo>
                    <a:cubicBezTo>
                      <a:pt x="281" y="56"/>
                      <a:pt x="281" y="56"/>
                      <a:pt x="281" y="56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2" y="56"/>
                      <a:pt x="282" y="56"/>
                      <a:pt x="282" y="56"/>
                    </a:cubicBezTo>
                    <a:cubicBezTo>
                      <a:pt x="282" y="57"/>
                      <a:pt x="282" y="57"/>
                      <a:pt x="282" y="57"/>
                    </a:cubicBezTo>
                    <a:cubicBezTo>
                      <a:pt x="281" y="57"/>
                      <a:pt x="281" y="57"/>
                      <a:pt x="281" y="57"/>
                    </a:cubicBezTo>
                    <a:close/>
                    <a:moveTo>
                      <a:pt x="290" y="49"/>
                    </a:moveTo>
                    <a:cubicBezTo>
                      <a:pt x="291" y="48"/>
                      <a:pt x="291" y="48"/>
                      <a:pt x="291" y="48"/>
                    </a:cubicBezTo>
                    <a:cubicBezTo>
                      <a:pt x="292" y="48"/>
                      <a:pt x="292" y="48"/>
                      <a:pt x="292" y="48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4" y="48"/>
                      <a:pt x="294" y="48"/>
                      <a:pt x="294" y="48"/>
                    </a:cubicBezTo>
                    <a:cubicBezTo>
                      <a:pt x="295" y="48"/>
                      <a:pt x="295" y="48"/>
                      <a:pt x="295" y="48"/>
                    </a:cubicBezTo>
                    <a:cubicBezTo>
                      <a:pt x="294" y="49"/>
                      <a:pt x="294" y="49"/>
                      <a:pt x="294" y="49"/>
                    </a:cubicBezTo>
                    <a:cubicBezTo>
                      <a:pt x="293" y="49"/>
                      <a:pt x="293" y="49"/>
                      <a:pt x="293" y="49"/>
                    </a:cubicBezTo>
                    <a:cubicBezTo>
                      <a:pt x="292" y="49"/>
                      <a:pt x="292" y="49"/>
                      <a:pt x="292" y="49"/>
                    </a:cubicBezTo>
                    <a:cubicBezTo>
                      <a:pt x="291" y="50"/>
                      <a:pt x="291" y="50"/>
                      <a:pt x="291" y="50"/>
                    </a:cubicBezTo>
                    <a:cubicBezTo>
                      <a:pt x="291" y="49"/>
                      <a:pt x="291" y="49"/>
                      <a:pt x="291" y="49"/>
                    </a:cubicBezTo>
                    <a:cubicBezTo>
                      <a:pt x="290" y="49"/>
                      <a:pt x="290" y="49"/>
                      <a:pt x="290" y="49"/>
                    </a:cubicBezTo>
                    <a:close/>
                    <a:moveTo>
                      <a:pt x="357" y="2"/>
                    </a:moveTo>
                    <a:cubicBezTo>
                      <a:pt x="357" y="1"/>
                      <a:pt x="357" y="1"/>
                      <a:pt x="357" y="1"/>
                    </a:cubicBezTo>
                    <a:cubicBezTo>
                      <a:pt x="358" y="1"/>
                      <a:pt x="358" y="1"/>
                      <a:pt x="358" y="1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7" y="2"/>
                      <a:pt x="357" y="2"/>
                      <a:pt x="357" y="2"/>
                    </a:cubicBezTo>
                    <a:close/>
                    <a:moveTo>
                      <a:pt x="325" y="58"/>
                    </a:moveTo>
                    <a:cubicBezTo>
                      <a:pt x="325" y="59"/>
                      <a:pt x="325" y="59"/>
                      <a:pt x="325" y="59"/>
                    </a:cubicBezTo>
                    <a:cubicBezTo>
                      <a:pt x="325" y="59"/>
                      <a:pt x="325" y="59"/>
                      <a:pt x="325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5" y="58"/>
                      <a:pt x="325" y="58"/>
                      <a:pt x="325" y="58"/>
                    </a:cubicBezTo>
                    <a:close/>
                    <a:moveTo>
                      <a:pt x="309" y="67"/>
                    </a:moveTo>
                    <a:cubicBezTo>
                      <a:pt x="309" y="68"/>
                      <a:pt x="309" y="68"/>
                      <a:pt x="309" y="68"/>
                    </a:cubicBezTo>
                    <a:cubicBezTo>
                      <a:pt x="310" y="68"/>
                      <a:pt x="310" y="68"/>
                      <a:pt x="310" y="68"/>
                    </a:cubicBezTo>
                    <a:cubicBezTo>
                      <a:pt x="310" y="67"/>
                      <a:pt x="310" y="67"/>
                      <a:pt x="310" y="67"/>
                    </a:cubicBezTo>
                    <a:cubicBezTo>
                      <a:pt x="309" y="67"/>
                      <a:pt x="309" y="67"/>
                      <a:pt x="309" y="67"/>
                    </a:cubicBezTo>
                    <a:close/>
                    <a:moveTo>
                      <a:pt x="287" y="67"/>
                    </a:moveTo>
                    <a:cubicBezTo>
                      <a:pt x="286" y="66"/>
                      <a:pt x="286" y="66"/>
                      <a:pt x="286" y="66"/>
                    </a:cubicBezTo>
                    <a:cubicBezTo>
                      <a:pt x="286" y="65"/>
                      <a:pt x="286" y="65"/>
                      <a:pt x="286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6"/>
                      <a:pt x="287" y="66"/>
                      <a:pt x="287" y="66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lose/>
                    <a:moveTo>
                      <a:pt x="280" y="79"/>
                    </a:move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79" y="77"/>
                      <a:pt x="279" y="77"/>
                      <a:pt x="279" y="77"/>
                    </a:cubicBezTo>
                    <a:cubicBezTo>
                      <a:pt x="279" y="78"/>
                      <a:pt x="279" y="78"/>
                      <a:pt x="279" y="78"/>
                    </a:cubicBezTo>
                    <a:cubicBezTo>
                      <a:pt x="279" y="79"/>
                      <a:pt x="279" y="79"/>
                      <a:pt x="279" y="79"/>
                    </a:cubicBezTo>
                    <a:cubicBezTo>
                      <a:pt x="280" y="80"/>
                      <a:pt x="280" y="80"/>
                      <a:pt x="280" y="80"/>
                    </a:cubicBezTo>
                    <a:cubicBezTo>
                      <a:pt x="280" y="81"/>
                      <a:pt x="280" y="81"/>
                      <a:pt x="280" y="81"/>
                    </a:cubicBezTo>
                    <a:cubicBezTo>
                      <a:pt x="279" y="81"/>
                      <a:pt x="279" y="81"/>
                      <a:pt x="279" y="81"/>
                    </a:cubicBezTo>
                    <a:cubicBezTo>
                      <a:pt x="279" y="80"/>
                      <a:pt x="279" y="80"/>
                      <a:pt x="279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6" y="80"/>
                      <a:pt x="276" y="80"/>
                      <a:pt x="276" y="80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4" y="79"/>
                      <a:pt x="274" y="79"/>
                      <a:pt x="274" y="79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5" y="77"/>
                      <a:pt x="275" y="77"/>
                      <a:pt x="275" y="77"/>
                    </a:cubicBezTo>
                    <a:cubicBezTo>
                      <a:pt x="275" y="76"/>
                      <a:pt x="275" y="76"/>
                      <a:pt x="275" y="76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2" y="78"/>
                      <a:pt x="272" y="78"/>
                      <a:pt x="272" y="78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6"/>
                      <a:pt x="272" y="76"/>
                      <a:pt x="272" y="76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4"/>
                      <a:pt x="272" y="74"/>
                      <a:pt x="272" y="74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1" y="75"/>
                      <a:pt x="271" y="75"/>
                      <a:pt x="271" y="75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7"/>
                      <a:pt x="271" y="77"/>
                      <a:pt x="271" y="77"/>
                    </a:cubicBezTo>
                    <a:cubicBezTo>
                      <a:pt x="270" y="77"/>
                      <a:pt x="270" y="77"/>
                      <a:pt x="270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69" y="73"/>
                      <a:pt x="269" y="73"/>
                      <a:pt x="269" y="73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7" y="76"/>
                      <a:pt x="267" y="76"/>
                      <a:pt x="267" y="76"/>
                    </a:cubicBezTo>
                    <a:cubicBezTo>
                      <a:pt x="266" y="75"/>
                      <a:pt x="266" y="75"/>
                      <a:pt x="266" y="75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7" y="73"/>
                      <a:pt x="267" y="73"/>
                      <a:pt x="267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7" y="72"/>
                      <a:pt x="267" y="72"/>
                      <a:pt x="267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8" y="70"/>
                      <a:pt x="268" y="70"/>
                      <a:pt x="268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1" y="70"/>
                      <a:pt x="271" y="70"/>
                      <a:pt x="271" y="70"/>
                    </a:cubicBezTo>
                    <a:cubicBezTo>
                      <a:pt x="271" y="69"/>
                      <a:pt x="271" y="69"/>
                      <a:pt x="271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3" y="68"/>
                      <a:pt x="273" y="68"/>
                      <a:pt x="273" y="68"/>
                    </a:cubicBezTo>
                    <a:cubicBezTo>
                      <a:pt x="274" y="68"/>
                      <a:pt x="274" y="68"/>
                      <a:pt x="274" y="68"/>
                    </a:cubicBezTo>
                    <a:cubicBezTo>
                      <a:pt x="275" y="69"/>
                      <a:pt x="275" y="69"/>
                      <a:pt x="275" y="69"/>
                    </a:cubicBezTo>
                    <a:cubicBezTo>
                      <a:pt x="276" y="69"/>
                      <a:pt x="276" y="69"/>
                      <a:pt x="276" y="69"/>
                    </a:cubicBezTo>
                    <a:cubicBezTo>
                      <a:pt x="277" y="68"/>
                      <a:pt x="277" y="68"/>
                      <a:pt x="277" y="68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9" y="69"/>
                      <a:pt x="279" y="69"/>
                      <a:pt x="279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79" y="68"/>
                      <a:pt x="279" y="68"/>
                      <a:pt x="279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1" y="67"/>
                      <a:pt x="281" y="67"/>
                      <a:pt x="281" y="67"/>
                    </a:cubicBezTo>
                    <a:cubicBezTo>
                      <a:pt x="280" y="66"/>
                      <a:pt x="280" y="66"/>
                      <a:pt x="280" y="66"/>
                    </a:cubicBezTo>
                    <a:cubicBezTo>
                      <a:pt x="279" y="66"/>
                      <a:pt x="279" y="66"/>
                      <a:pt x="279" y="66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78" y="66"/>
                      <a:pt x="278" y="66"/>
                      <a:pt x="278" y="66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80" y="60"/>
                      <a:pt x="280" y="60"/>
                      <a:pt x="280" y="60"/>
                    </a:cubicBezTo>
                    <a:cubicBezTo>
                      <a:pt x="281" y="61"/>
                      <a:pt x="281" y="61"/>
                      <a:pt x="281" y="61"/>
                    </a:cubicBezTo>
                    <a:cubicBezTo>
                      <a:pt x="282" y="60"/>
                      <a:pt x="282" y="60"/>
                      <a:pt x="282" y="60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4" y="62"/>
                      <a:pt x="284" y="62"/>
                      <a:pt x="284" y="62"/>
                    </a:cubicBezTo>
                    <a:cubicBezTo>
                      <a:pt x="285" y="63"/>
                      <a:pt x="285" y="63"/>
                      <a:pt x="285" y="63"/>
                    </a:cubicBezTo>
                    <a:cubicBezTo>
                      <a:pt x="285" y="66"/>
                      <a:pt x="285" y="66"/>
                      <a:pt x="285" y="66"/>
                    </a:cubicBezTo>
                    <a:cubicBezTo>
                      <a:pt x="284" y="67"/>
                      <a:pt x="284" y="67"/>
                      <a:pt x="284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8"/>
                      <a:pt x="287" y="68"/>
                      <a:pt x="287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8"/>
                      <a:pt x="288" y="68"/>
                      <a:pt x="288" y="68"/>
                    </a:cubicBezTo>
                    <a:cubicBezTo>
                      <a:pt x="290" y="68"/>
                      <a:pt x="290" y="68"/>
                      <a:pt x="290" y="68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8"/>
                      <a:pt x="291" y="68"/>
                      <a:pt x="291" y="68"/>
                    </a:cubicBezTo>
                    <a:cubicBezTo>
                      <a:pt x="292" y="68"/>
                      <a:pt x="292" y="68"/>
                      <a:pt x="292" y="68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7" y="64"/>
                      <a:pt x="297" y="64"/>
                      <a:pt x="297" y="64"/>
                    </a:cubicBezTo>
                    <a:cubicBezTo>
                      <a:pt x="297" y="63"/>
                      <a:pt x="297" y="63"/>
                      <a:pt x="297" y="63"/>
                    </a:cubicBezTo>
                    <a:cubicBezTo>
                      <a:pt x="298" y="62"/>
                      <a:pt x="298" y="62"/>
                      <a:pt x="298" y="62"/>
                    </a:cubicBezTo>
                    <a:cubicBezTo>
                      <a:pt x="297" y="62"/>
                      <a:pt x="297" y="62"/>
                      <a:pt x="297" y="62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4" y="65"/>
                      <a:pt x="294" y="65"/>
                      <a:pt x="294" y="65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89" y="67"/>
                      <a:pt x="289" y="67"/>
                      <a:pt x="289" y="67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90" y="64"/>
                      <a:pt x="290" y="64"/>
                      <a:pt x="290" y="64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8" y="65"/>
                      <a:pt x="288" y="65"/>
                      <a:pt x="288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1"/>
                      <a:pt x="287" y="61"/>
                      <a:pt x="287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9" y="61"/>
                      <a:pt x="289" y="61"/>
                      <a:pt x="289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1" y="61"/>
                      <a:pt x="291" y="61"/>
                      <a:pt x="291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1" y="60"/>
                      <a:pt x="291" y="60"/>
                      <a:pt x="291" y="60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92" y="58"/>
                      <a:pt x="292" y="58"/>
                      <a:pt x="292" y="58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4" y="55"/>
                      <a:pt x="294" y="55"/>
                      <a:pt x="294" y="55"/>
                    </a:cubicBezTo>
                    <a:cubicBezTo>
                      <a:pt x="293" y="55"/>
                      <a:pt x="293" y="55"/>
                      <a:pt x="293" y="55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89" y="59"/>
                      <a:pt x="289" y="59"/>
                      <a:pt x="289" y="59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6" y="60"/>
                      <a:pt x="286" y="60"/>
                      <a:pt x="286" y="60"/>
                    </a:cubicBezTo>
                    <a:cubicBezTo>
                      <a:pt x="286" y="59"/>
                      <a:pt x="286" y="59"/>
                      <a:pt x="286" y="59"/>
                    </a:cubicBezTo>
                    <a:cubicBezTo>
                      <a:pt x="287" y="59"/>
                      <a:pt x="287" y="59"/>
                      <a:pt x="287" y="59"/>
                    </a:cubicBezTo>
                    <a:cubicBezTo>
                      <a:pt x="288" y="58"/>
                      <a:pt x="288" y="58"/>
                      <a:pt x="288" y="58"/>
                    </a:cubicBezTo>
                    <a:cubicBezTo>
                      <a:pt x="288" y="57"/>
                      <a:pt x="288" y="57"/>
                      <a:pt x="288" y="57"/>
                    </a:cubicBezTo>
                    <a:cubicBezTo>
                      <a:pt x="287" y="58"/>
                      <a:pt x="287" y="58"/>
                      <a:pt x="287" y="58"/>
                    </a:cubicBezTo>
                    <a:cubicBezTo>
                      <a:pt x="285" y="58"/>
                      <a:pt x="285" y="58"/>
                      <a:pt x="285" y="58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4" y="59"/>
                      <a:pt x="284" y="59"/>
                      <a:pt x="284" y="59"/>
                    </a:cubicBezTo>
                    <a:cubicBezTo>
                      <a:pt x="282" y="58"/>
                      <a:pt x="282" y="58"/>
                      <a:pt x="282" y="58"/>
                    </a:cubicBezTo>
                    <a:cubicBezTo>
                      <a:pt x="283" y="58"/>
                      <a:pt x="283" y="58"/>
                      <a:pt x="283" y="58"/>
                    </a:cubicBezTo>
                    <a:cubicBezTo>
                      <a:pt x="284" y="58"/>
                      <a:pt x="284" y="58"/>
                      <a:pt x="284" y="58"/>
                    </a:cubicBezTo>
                    <a:cubicBezTo>
                      <a:pt x="284" y="57"/>
                      <a:pt x="284" y="57"/>
                      <a:pt x="284" y="57"/>
                    </a:cubicBezTo>
                    <a:cubicBezTo>
                      <a:pt x="283" y="57"/>
                      <a:pt x="283" y="57"/>
                      <a:pt x="283" y="57"/>
                    </a:cubicBezTo>
                    <a:cubicBezTo>
                      <a:pt x="283" y="56"/>
                      <a:pt x="283" y="56"/>
                      <a:pt x="283" y="56"/>
                    </a:cubicBezTo>
                    <a:cubicBezTo>
                      <a:pt x="284" y="56"/>
                      <a:pt x="284" y="56"/>
                      <a:pt x="284" y="56"/>
                    </a:cubicBezTo>
                    <a:cubicBezTo>
                      <a:pt x="284" y="55"/>
                      <a:pt x="284" y="55"/>
                      <a:pt x="284" y="55"/>
                    </a:cubicBezTo>
                    <a:cubicBezTo>
                      <a:pt x="285" y="55"/>
                      <a:pt x="285" y="55"/>
                      <a:pt x="285" y="55"/>
                    </a:cubicBezTo>
                    <a:cubicBezTo>
                      <a:pt x="286" y="54"/>
                      <a:pt x="286" y="54"/>
                      <a:pt x="286" y="54"/>
                    </a:cubicBezTo>
                    <a:cubicBezTo>
                      <a:pt x="287" y="54"/>
                      <a:pt x="287" y="54"/>
                      <a:pt x="287" y="54"/>
                    </a:cubicBezTo>
                    <a:cubicBezTo>
                      <a:pt x="287" y="53"/>
                      <a:pt x="287" y="53"/>
                      <a:pt x="287" y="53"/>
                    </a:cubicBezTo>
                    <a:cubicBezTo>
                      <a:pt x="288" y="52"/>
                      <a:pt x="288" y="52"/>
                      <a:pt x="288" y="52"/>
                    </a:cubicBezTo>
                    <a:cubicBezTo>
                      <a:pt x="289" y="51"/>
                      <a:pt x="289" y="51"/>
                      <a:pt x="289" y="51"/>
                    </a:cubicBezTo>
                    <a:cubicBezTo>
                      <a:pt x="290" y="51"/>
                      <a:pt x="290" y="51"/>
                      <a:pt x="290" y="51"/>
                    </a:cubicBezTo>
                    <a:cubicBezTo>
                      <a:pt x="291" y="51"/>
                      <a:pt x="291" y="51"/>
                      <a:pt x="291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4" y="51"/>
                      <a:pt x="294" y="51"/>
                      <a:pt x="294" y="51"/>
                    </a:cubicBezTo>
                    <a:cubicBezTo>
                      <a:pt x="295" y="50"/>
                      <a:pt x="295" y="50"/>
                      <a:pt x="295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9" y="52"/>
                      <a:pt x="299" y="52"/>
                      <a:pt x="299" y="52"/>
                    </a:cubicBezTo>
                    <a:cubicBezTo>
                      <a:pt x="300" y="53"/>
                      <a:pt x="300" y="53"/>
                      <a:pt x="300" y="53"/>
                    </a:cubicBezTo>
                    <a:cubicBezTo>
                      <a:pt x="300" y="54"/>
                      <a:pt x="300" y="54"/>
                      <a:pt x="300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2" y="55"/>
                      <a:pt x="302" y="55"/>
                      <a:pt x="302" y="55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3" y="54"/>
                      <a:pt x="303" y="54"/>
                      <a:pt x="303" y="54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2" y="52"/>
                      <a:pt x="302" y="52"/>
                      <a:pt x="302" y="52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2"/>
                      <a:pt x="305" y="52"/>
                      <a:pt x="305" y="52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3" y="52"/>
                      <a:pt x="303" y="52"/>
                      <a:pt x="303" y="52"/>
                    </a:cubicBezTo>
                    <a:cubicBezTo>
                      <a:pt x="301" y="52"/>
                      <a:pt x="301" y="52"/>
                      <a:pt x="301" y="52"/>
                    </a:cubicBezTo>
                    <a:cubicBezTo>
                      <a:pt x="300" y="52"/>
                      <a:pt x="300" y="52"/>
                      <a:pt x="300" y="52"/>
                    </a:cubicBezTo>
                    <a:cubicBezTo>
                      <a:pt x="300" y="51"/>
                      <a:pt x="300" y="51"/>
                      <a:pt x="300" y="51"/>
                    </a:cubicBezTo>
                    <a:cubicBezTo>
                      <a:pt x="299" y="51"/>
                      <a:pt x="299" y="51"/>
                      <a:pt x="299" y="51"/>
                    </a:cubicBezTo>
                    <a:cubicBezTo>
                      <a:pt x="298" y="51"/>
                      <a:pt x="298" y="51"/>
                      <a:pt x="298" y="51"/>
                    </a:cubicBezTo>
                    <a:cubicBezTo>
                      <a:pt x="297" y="49"/>
                      <a:pt x="297" y="49"/>
                      <a:pt x="297" y="49"/>
                    </a:cubicBezTo>
                    <a:cubicBezTo>
                      <a:pt x="296" y="48"/>
                      <a:pt x="296" y="48"/>
                      <a:pt x="296" y="48"/>
                    </a:cubicBezTo>
                    <a:cubicBezTo>
                      <a:pt x="297" y="47"/>
                      <a:pt x="297" y="47"/>
                      <a:pt x="297" y="47"/>
                    </a:cubicBezTo>
                    <a:cubicBezTo>
                      <a:pt x="298" y="48"/>
                      <a:pt x="298" y="48"/>
                      <a:pt x="298" y="48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9" y="48"/>
                      <a:pt x="299" y="48"/>
                      <a:pt x="299" y="48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8" y="47"/>
                      <a:pt x="298" y="47"/>
                      <a:pt x="298" y="47"/>
                    </a:cubicBezTo>
                    <a:cubicBezTo>
                      <a:pt x="298" y="46"/>
                      <a:pt x="298" y="46"/>
                      <a:pt x="298" y="46"/>
                    </a:cubicBezTo>
                    <a:cubicBezTo>
                      <a:pt x="299" y="45"/>
                      <a:pt x="299" y="45"/>
                      <a:pt x="299" y="45"/>
                    </a:cubicBezTo>
                    <a:cubicBezTo>
                      <a:pt x="299" y="44"/>
                      <a:pt x="299" y="44"/>
                      <a:pt x="299" y="44"/>
                    </a:cubicBezTo>
                    <a:cubicBezTo>
                      <a:pt x="300" y="43"/>
                      <a:pt x="300" y="43"/>
                      <a:pt x="300" y="43"/>
                    </a:cubicBezTo>
                    <a:cubicBezTo>
                      <a:pt x="299" y="40"/>
                      <a:pt x="299" y="40"/>
                      <a:pt x="299" y="40"/>
                    </a:cubicBezTo>
                    <a:cubicBezTo>
                      <a:pt x="299" y="39"/>
                      <a:pt x="299" y="39"/>
                      <a:pt x="299" y="39"/>
                    </a:cubicBezTo>
                    <a:cubicBezTo>
                      <a:pt x="298" y="39"/>
                      <a:pt x="298" y="39"/>
                      <a:pt x="298" y="39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8"/>
                      <a:pt x="301" y="38"/>
                      <a:pt x="301" y="38"/>
                    </a:cubicBezTo>
                    <a:cubicBezTo>
                      <a:pt x="301" y="37"/>
                      <a:pt x="301" y="37"/>
                      <a:pt x="301" y="37"/>
                    </a:cubicBezTo>
                    <a:cubicBezTo>
                      <a:pt x="300" y="37"/>
                      <a:pt x="300" y="37"/>
                      <a:pt x="300" y="37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300" y="35"/>
                      <a:pt x="300" y="35"/>
                      <a:pt x="300" y="35"/>
                    </a:cubicBezTo>
                    <a:cubicBezTo>
                      <a:pt x="302" y="32"/>
                      <a:pt x="302" y="32"/>
                      <a:pt x="302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5" y="33"/>
                      <a:pt x="305" y="33"/>
                      <a:pt x="305" y="33"/>
                    </a:cubicBezTo>
                    <a:cubicBezTo>
                      <a:pt x="306" y="33"/>
                      <a:pt x="306" y="33"/>
                      <a:pt x="306" y="33"/>
                    </a:cubicBezTo>
                    <a:cubicBezTo>
                      <a:pt x="307" y="33"/>
                      <a:pt x="307" y="33"/>
                      <a:pt x="307" y="33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9" y="37"/>
                      <a:pt x="309" y="37"/>
                      <a:pt x="309" y="37"/>
                    </a:cubicBezTo>
                    <a:cubicBezTo>
                      <a:pt x="310" y="38"/>
                      <a:pt x="310" y="38"/>
                      <a:pt x="310" y="38"/>
                    </a:cubicBezTo>
                    <a:cubicBezTo>
                      <a:pt x="310" y="40"/>
                      <a:pt x="310" y="40"/>
                      <a:pt x="310" y="40"/>
                    </a:cubicBezTo>
                    <a:cubicBezTo>
                      <a:pt x="310" y="41"/>
                      <a:pt x="310" y="41"/>
                      <a:pt x="310" y="41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3"/>
                      <a:pt x="312" y="43"/>
                      <a:pt x="312" y="43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4" y="42"/>
                      <a:pt x="314" y="42"/>
                      <a:pt x="314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1"/>
                      <a:pt x="312" y="41"/>
                      <a:pt x="312" y="41"/>
                    </a:cubicBezTo>
                    <a:cubicBezTo>
                      <a:pt x="311" y="41"/>
                      <a:pt x="311" y="41"/>
                      <a:pt x="311" y="41"/>
                    </a:cubicBezTo>
                    <a:cubicBezTo>
                      <a:pt x="311" y="40"/>
                      <a:pt x="311" y="40"/>
                      <a:pt x="311" y="40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6"/>
                      <a:pt x="312" y="36"/>
                      <a:pt x="312" y="36"/>
                    </a:cubicBezTo>
                    <a:cubicBezTo>
                      <a:pt x="311" y="35"/>
                      <a:pt x="311" y="35"/>
                      <a:pt x="311" y="35"/>
                    </a:cubicBezTo>
                    <a:cubicBezTo>
                      <a:pt x="312" y="34"/>
                      <a:pt x="312" y="34"/>
                      <a:pt x="312" y="34"/>
                    </a:cubicBezTo>
                    <a:cubicBezTo>
                      <a:pt x="313" y="34"/>
                      <a:pt x="313" y="34"/>
                      <a:pt x="313" y="34"/>
                    </a:cubicBezTo>
                    <a:cubicBezTo>
                      <a:pt x="314" y="34"/>
                      <a:pt x="314" y="34"/>
                      <a:pt x="314" y="34"/>
                    </a:cubicBezTo>
                    <a:cubicBezTo>
                      <a:pt x="315" y="35"/>
                      <a:pt x="315" y="35"/>
                      <a:pt x="315" y="35"/>
                    </a:cubicBezTo>
                    <a:cubicBezTo>
                      <a:pt x="316" y="35"/>
                      <a:pt x="316" y="35"/>
                      <a:pt x="316" y="35"/>
                    </a:cubicBezTo>
                    <a:cubicBezTo>
                      <a:pt x="318" y="35"/>
                      <a:pt x="318" y="35"/>
                      <a:pt x="318" y="35"/>
                    </a:cubicBezTo>
                    <a:cubicBezTo>
                      <a:pt x="320" y="35"/>
                      <a:pt x="320" y="35"/>
                      <a:pt x="320" y="35"/>
                    </a:cubicBezTo>
                    <a:cubicBezTo>
                      <a:pt x="321" y="35"/>
                      <a:pt x="321" y="35"/>
                      <a:pt x="321" y="35"/>
                    </a:cubicBezTo>
                    <a:cubicBezTo>
                      <a:pt x="322" y="35"/>
                      <a:pt x="322" y="35"/>
                      <a:pt x="322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4" y="36"/>
                      <a:pt x="324" y="36"/>
                      <a:pt x="324" y="36"/>
                    </a:cubicBezTo>
                    <a:cubicBezTo>
                      <a:pt x="325" y="36"/>
                      <a:pt x="325" y="36"/>
                      <a:pt x="325" y="36"/>
                    </a:cubicBezTo>
                    <a:cubicBezTo>
                      <a:pt x="326" y="36"/>
                      <a:pt x="326" y="36"/>
                      <a:pt x="326" y="36"/>
                    </a:cubicBezTo>
                    <a:cubicBezTo>
                      <a:pt x="326" y="35"/>
                      <a:pt x="326" y="35"/>
                      <a:pt x="326" y="35"/>
                    </a:cubicBezTo>
                    <a:cubicBezTo>
                      <a:pt x="325" y="35"/>
                      <a:pt x="325" y="35"/>
                      <a:pt x="325" y="35"/>
                    </a:cubicBezTo>
                    <a:cubicBezTo>
                      <a:pt x="324" y="35"/>
                      <a:pt x="324" y="35"/>
                      <a:pt x="324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3" y="34"/>
                      <a:pt x="323" y="34"/>
                      <a:pt x="323" y="34"/>
                    </a:cubicBezTo>
                    <a:cubicBezTo>
                      <a:pt x="324" y="34"/>
                      <a:pt x="324" y="34"/>
                      <a:pt x="324" y="34"/>
                    </a:cubicBezTo>
                    <a:cubicBezTo>
                      <a:pt x="327" y="33"/>
                      <a:pt x="327" y="33"/>
                      <a:pt x="327" y="33"/>
                    </a:cubicBezTo>
                    <a:cubicBezTo>
                      <a:pt x="329" y="33"/>
                      <a:pt x="329" y="33"/>
                      <a:pt x="329" y="33"/>
                    </a:cubicBezTo>
                    <a:cubicBezTo>
                      <a:pt x="331" y="34"/>
                      <a:pt x="331" y="34"/>
                      <a:pt x="331" y="34"/>
                    </a:cubicBezTo>
                    <a:cubicBezTo>
                      <a:pt x="332" y="34"/>
                      <a:pt x="332" y="34"/>
                      <a:pt x="332" y="34"/>
                    </a:cubicBezTo>
                    <a:cubicBezTo>
                      <a:pt x="333" y="34"/>
                      <a:pt x="333" y="34"/>
                      <a:pt x="333" y="34"/>
                    </a:cubicBezTo>
                    <a:cubicBezTo>
                      <a:pt x="334" y="34"/>
                      <a:pt x="334" y="34"/>
                      <a:pt x="334" y="34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1" y="32"/>
                      <a:pt x="331" y="32"/>
                      <a:pt x="331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8" y="31"/>
                      <a:pt x="328" y="31"/>
                      <a:pt x="328" y="31"/>
                    </a:cubicBezTo>
                    <a:cubicBezTo>
                      <a:pt x="328" y="30"/>
                      <a:pt x="328" y="30"/>
                      <a:pt x="328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1" y="28"/>
                      <a:pt x="331" y="28"/>
                      <a:pt x="331" y="28"/>
                    </a:cubicBezTo>
                    <a:cubicBezTo>
                      <a:pt x="333" y="27"/>
                      <a:pt x="333" y="27"/>
                      <a:pt x="333" y="27"/>
                    </a:cubicBezTo>
                    <a:cubicBezTo>
                      <a:pt x="334" y="27"/>
                      <a:pt x="334" y="27"/>
                      <a:pt x="334" y="27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4" y="26"/>
                      <a:pt x="334" y="26"/>
                      <a:pt x="334" y="26"/>
                    </a:cubicBezTo>
                    <a:cubicBezTo>
                      <a:pt x="332" y="27"/>
                      <a:pt x="332" y="27"/>
                      <a:pt x="332" y="27"/>
                    </a:cubicBezTo>
                    <a:cubicBezTo>
                      <a:pt x="330" y="28"/>
                      <a:pt x="330" y="28"/>
                      <a:pt x="330" y="28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8" y="29"/>
                      <a:pt x="328" y="29"/>
                      <a:pt x="328" y="29"/>
                    </a:cubicBezTo>
                    <a:cubicBezTo>
                      <a:pt x="327" y="29"/>
                      <a:pt x="327" y="29"/>
                      <a:pt x="327" y="29"/>
                    </a:cubicBezTo>
                    <a:cubicBezTo>
                      <a:pt x="326" y="30"/>
                      <a:pt x="326" y="30"/>
                      <a:pt x="326" y="30"/>
                    </a:cubicBezTo>
                    <a:cubicBezTo>
                      <a:pt x="327" y="30"/>
                      <a:pt x="327" y="30"/>
                      <a:pt x="327" y="30"/>
                    </a:cubicBezTo>
                    <a:cubicBezTo>
                      <a:pt x="327" y="31"/>
                      <a:pt x="327" y="31"/>
                      <a:pt x="327" y="31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1" y="33"/>
                      <a:pt x="321" y="33"/>
                      <a:pt x="321" y="33"/>
                    </a:cubicBezTo>
                    <a:cubicBezTo>
                      <a:pt x="320" y="33"/>
                      <a:pt x="320" y="33"/>
                      <a:pt x="320" y="33"/>
                    </a:cubicBezTo>
                    <a:cubicBezTo>
                      <a:pt x="319" y="33"/>
                      <a:pt x="319" y="33"/>
                      <a:pt x="319" y="33"/>
                    </a:cubicBezTo>
                    <a:cubicBezTo>
                      <a:pt x="317" y="33"/>
                      <a:pt x="317" y="33"/>
                      <a:pt x="317" y="33"/>
                    </a:cubicBezTo>
                    <a:cubicBezTo>
                      <a:pt x="316" y="32"/>
                      <a:pt x="316" y="32"/>
                      <a:pt x="316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5" y="31"/>
                      <a:pt x="315" y="31"/>
                      <a:pt x="315" y="31"/>
                    </a:cubicBezTo>
                    <a:cubicBezTo>
                      <a:pt x="316" y="31"/>
                      <a:pt x="316" y="31"/>
                      <a:pt x="316" y="31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8" y="30"/>
                      <a:pt x="318" y="30"/>
                      <a:pt x="318" y="30"/>
                    </a:cubicBezTo>
                    <a:cubicBezTo>
                      <a:pt x="319" y="29"/>
                      <a:pt x="319" y="29"/>
                      <a:pt x="319" y="29"/>
                    </a:cubicBezTo>
                    <a:cubicBezTo>
                      <a:pt x="318" y="29"/>
                      <a:pt x="318" y="29"/>
                      <a:pt x="318" y="29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6" y="30"/>
                      <a:pt x="316" y="30"/>
                      <a:pt x="316" y="30"/>
                    </a:cubicBezTo>
                    <a:cubicBezTo>
                      <a:pt x="315" y="30"/>
                      <a:pt x="315" y="30"/>
                      <a:pt x="315" y="30"/>
                    </a:cubicBezTo>
                    <a:cubicBezTo>
                      <a:pt x="314" y="30"/>
                      <a:pt x="314" y="30"/>
                      <a:pt x="314" y="30"/>
                    </a:cubicBezTo>
                    <a:cubicBezTo>
                      <a:pt x="314" y="29"/>
                      <a:pt x="314" y="29"/>
                      <a:pt x="314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3" y="29"/>
                      <a:pt x="313" y="29"/>
                      <a:pt x="313" y="29"/>
                    </a:cubicBezTo>
                    <a:cubicBezTo>
                      <a:pt x="313" y="30"/>
                      <a:pt x="313" y="30"/>
                      <a:pt x="313" y="30"/>
                    </a:cubicBezTo>
                    <a:cubicBezTo>
                      <a:pt x="312" y="31"/>
                      <a:pt x="312" y="31"/>
                      <a:pt x="312" y="31"/>
                    </a:cubicBezTo>
                    <a:cubicBezTo>
                      <a:pt x="310" y="31"/>
                      <a:pt x="310" y="31"/>
                      <a:pt x="310" y="31"/>
                    </a:cubicBezTo>
                    <a:cubicBezTo>
                      <a:pt x="309" y="31"/>
                      <a:pt x="309" y="31"/>
                      <a:pt x="309" y="31"/>
                    </a:cubicBezTo>
                    <a:cubicBezTo>
                      <a:pt x="307" y="31"/>
                      <a:pt x="307" y="31"/>
                      <a:pt x="307" y="31"/>
                    </a:cubicBezTo>
                    <a:cubicBezTo>
                      <a:pt x="306" y="30"/>
                      <a:pt x="306" y="30"/>
                      <a:pt x="306" y="30"/>
                    </a:cubicBezTo>
                    <a:cubicBezTo>
                      <a:pt x="306" y="29"/>
                      <a:pt x="306" y="29"/>
                      <a:pt x="306" y="29"/>
                    </a:cubicBezTo>
                    <a:cubicBezTo>
                      <a:pt x="305" y="29"/>
                      <a:pt x="305" y="29"/>
                      <a:pt x="305" y="29"/>
                    </a:cubicBezTo>
                    <a:cubicBezTo>
                      <a:pt x="304" y="29"/>
                      <a:pt x="304" y="29"/>
                      <a:pt x="304" y="29"/>
                    </a:cubicBezTo>
                    <a:cubicBezTo>
                      <a:pt x="304" y="28"/>
                      <a:pt x="304" y="28"/>
                      <a:pt x="304" y="28"/>
                    </a:cubicBezTo>
                    <a:cubicBezTo>
                      <a:pt x="305" y="28"/>
                      <a:pt x="305" y="28"/>
                      <a:pt x="305" y="28"/>
                    </a:cubicBezTo>
                    <a:cubicBezTo>
                      <a:pt x="306" y="27"/>
                      <a:pt x="306" y="27"/>
                      <a:pt x="306" y="27"/>
                    </a:cubicBezTo>
                    <a:cubicBezTo>
                      <a:pt x="307" y="26"/>
                      <a:pt x="307" y="26"/>
                      <a:pt x="307" y="26"/>
                    </a:cubicBezTo>
                    <a:cubicBezTo>
                      <a:pt x="308" y="25"/>
                      <a:pt x="308" y="25"/>
                      <a:pt x="308" y="25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10" y="24"/>
                      <a:pt x="310" y="24"/>
                      <a:pt x="310" y="24"/>
                    </a:cubicBezTo>
                    <a:cubicBezTo>
                      <a:pt x="312" y="24"/>
                      <a:pt x="312" y="24"/>
                      <a:pt x="312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5" y="25"/>
                      <a:pt x="315" y="25"/>
                      <a:pt x="315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8" y="24"/>
                      <a:pt x="318" y="24"/>
                      <a:pt x="318" y="24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5" y="24"/>
                      <a:pt x="315" y="24"/>
                      <a:pt x="315" y="24"/>
                    </a:cubicBezTo>
                    <a:cubicBezTo>
                      <a:pt x="314" y="24"/>
                      <a:pt x="314" y="24"/>
                      <a:pt x="314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1" y="24"/>
                      <a:pt x="311" y="24"/>
                      <a:pt x="311" y="24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08" y="23"/>
                      <a:pt x="308" y="23"/>
                      <a:pt x="308" y="23"/>
                    </a:cubicBezTo>
                    <a:cubicBezTo>
                      <a:pt x="308" y="24"/>
                      <a:pt x="308" y="24"/>
                      <a:pt x="308" y="24"/>
                    </a:cubicBezTo>
                    <a:cubicBezTo>
                      <a:pt x="307" y="25"/>
                      <a:pt x="307" y="25"/>
                      <a:pt x="307" y="25"/>
                    </a:cubicBezTo>
                    <a:cubicBezTo>
                      <a:pt x="306" y="26"/>
                      <a:pt x="306" y="26"/>
                      <a:pt x="306" y="26"/>
                    </a:cubicBezTo>
                    <a:cubicBezTo>
                      <a:pt x="304" y="26"/>
                      <a:pt x="304" y="26"/>
                      <a:pt x="304" y="26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2" y="27"/>
                      <a:pt x="302" y="27"/>
                      <a:pt x="302" y="27"/>
                    </a:cubicBezTo>
                    <a:cubicBezTo>
                      <a:pt x="301" y="26"/>
                      <a:pt x="301" y="26"/>
                      <a:pt x="301" y="26"/>
                    </a:cubicBezTo>
                    <a:cubicBezTo>
                      <a:pt x="300" y="26"/>
                      <a:pt x="300" y="26"/>
                      <a:pt x="300" y="26"/>
                    </a:cubicBezTo>
                    <a:cubicBezTo>
                      <a:pt x="300" y="25"/>
                      <a:pt x="300" y="25"/>
                      <a:pt x="300" y="25"/>
                    </a:cubicBezTo>
                    <a:cubicBezTo>
                      <a:pt x="299" y="24"/>
                      <a:pt x="299" y="24"/>
                      <a:pt x="299" y="24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2"/>
                      <a:pt x="299" y="22"/>
                      <a:pt x="299" y="22"/>
                    </a:cubicBezTo>
                    <a:cubicBezTo>
                      <a:pt x="299" y="21"/>
                      <a:pt x="299" y="21"/>
                      <a:pt x="299" y="21"/>
                    </a:cubicBezTo>
                    <a:cubicBezTo>
                      <a:pt x="300" y="22"/>
                      <a:pt x="300" y="22"/>
                      <a:pt x="300" y="22"/>
                    </a:cubicBezTo>
                    <a:cubicBezTo>
                      <a:pt x="301" y="21"/>
                      <a:pt x="301" y="21"/>
                      <a:pt x="301" y="21"/>
                    </a:cubicBezTo>
                    <a:cubicBezTo>
                      <a:pt x="301" y="22"/>
                      <a:pt x="301" y="22"/>
                      <a:pt x="301" y="22"/>
                    </a:cubicBezTo>
                    <a:cubicBezTo>
                      <a:pt x="304" y="22"/>
                      <a:pt x="304" y="22"/>
                      <a:pt x="304" y="22"/>
                    </a:cubicBezTo>
                    <a:cubicBezTo>
                      <a:pt x="305" y="23"/>
                      <a:pt x="305" y="23"/>
                      <a:pt x="305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7" y="23"/>
                      <a:pt x="307" y="23"/>
                      <a:pt x="307" y="23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10" y="22"/>
                      <a:pt x="310" y="22"/>
                      <a:pt x="310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3" y="22"/>
                      <a:pt x="313" y="22"/>
                      <a:pt x="313" y="22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0"/>
                      <a:pt x="315" y="20"/>
                      <a:pt x="315" y="20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3" y="21"/>
                      <a:pt x="313" y="21"/>
                      <a:pt x="313" y="21"/>
                    </a:cubicBezTo>
                    <a:cubicBezTo>
                      <a:pt x="312" y="21"/>
                      <a:pt x="312" y="21"/>
                      <a:pt x="312" y="21"/>
                    </a:cubicBezTo>
                    <a:cubicBezTo>
                      <a:pt x="310" y="21"/>
                      <a:pt x="310" y="21"/>
                      <a:pt x="310" y="21"/>
                    </a:cubicBezTo>
                    <a:cubicBezTo>
                      <a:pt x="309" y="22"/>
                      <a:pt x="309" y="22"/>
                      <a:pt x="309" y="22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6" y="22"/>
                      <a:pt x="306" y="22"/>
                      <a:pt x="306" y="22"/>
                    </a:cubicBezTo>
                    <a:cubicBezTo>
                      <a:pt x="305" y="21"/>
                      <a:pt x="305" y="21"/>
                      <a:pt x="305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3" y="21"/>
                      <a:pt x="303" y="21"/>
                      <a:pt x="303" y="21"/>
                    </a:cubicBezTo>
                    <a:cubicBezTo>
                      <a:pt x="301" y="20"/>
                      <a:pt x="301" y="20"/>
                      <a:pt x="301" y="20"/>
                    </a:cubicBezTo>
                    <a:cubicBezTo>
                      <a:pt x="300" y="21"/>
                      <a:pt x="300" y="21"/>
                      <a:pt x="300" y="21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300" y="19"/>
                      <a:pt x="300" y="19"/>
                      <a:pt x="300" y="19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1" y="18"/>
                      <a:pt x="301" y="18"/>
                      <a:pt x="301" y="18"/>
                    </a:cubicBezTo>
                    <a:cubicBezTo>
                      <a:pt x="301" y="19"/>
                      <a:pt x="301" y="19"/>
                      <a:pt x="301" y="19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3" y="17"/>
                      <a:pt x="303" y="17"/>
                      <a:pt x="303" y="17"/>
                    </a:cubicBezTo>
                    <a:cubicBezTo>
                      <a:pt x="304" y="16"/>
                      <a:pt x="304" y="16"/>
                      <a:pt x="304" y="16"/>
                    </a:cubicBezTo>
                    <a:cubicBezTo>
                      <a:pt x="305" y="16"/>
                      <a:pt x="305" y="16"/>
                      <a:pt x="305" y="16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7" y="15"/>
                      <a:pt x="307" y="15"/>
                      <a:pt x="307" y="15"/>
                    </a:cubicBezTo>
                    <a:cubicBezTo>
                      <a:pt x="307" y="16"/>
                      <a:pt x="307" y="16"/>
                      <a:pt x="307" y="16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4" y="15"/>
                      <a:pt x="304" y="15"/>
                      <a:pt x="304" y="15"/>
                    </a:cubicBezTo>
                    <a:cubicBezTo>
                      <a:pt x="303" y="15"/>
                      <a:pt x="303" y="15"/>
                      <a:pt x="303" y="15"/>
                    </a:cubicBezTo>
                    <a:cubicBezTo>
                      <a:pt x="302" y="15"/>
                      <a:pt x="302" y="15"/>
                      <a:pt x="302" y="15"/>
                    </a:cubicBezTo>
                    <a:cubicBezTo>
                      <a:pt x="302" y="16"/>
                      <a:pt x="302" y="16"/>
                      <a:pt x="302" y="16"/>
                    </a:cubicBezTo>
                    <a:cubicBezTo>
                      <a:pt x="301" y="16"/>
                      <a:pt x="301" y="16"/>
                      <a:pt x="301" y="16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2" y="14"/>
                      <a:pt x="302" y="14"/>
                      <a:pt x="302" y="14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5" y="13"/>
                      <a:pt x="305" y="13"/>
                      <a:pt x="305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1"/>
                      <a:pt x="304" y="11"/>
                      <a:pt x="304" y="11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1" y="12"/>
                      <a:pt x="301" y="12"/>
                      <a:pt x="301" y="12"/>
                    </a:cubicBezTo>
                    <a:cubicBezTo>
                      <a:pt x="301" y="13"/>
                      <a:pt x="301" y="13"/>
                      <a:pt x="301" y="13"/>
                    </a:cubicBezTo>
                    <a:cubicBezTo>
                      <a:pt x="300" y="14"/>
                      <a:pt x="300" y="14"/>
                      <a:pt x="300" y="14"/>
                    </a:cubicBezTo>
                    <a:cubicBezTo>
                      <a:pt x="299" y="14"/>
                      <a:pt x="299" y="14"/>
                      <a:pt x="299" y="14"/>
                    </a:cubicBezTo>
                    <a:cubicBezTo>
                      <a:pt x="299" y="13"/>
                      <a:pt x="299" y="13"/>
                      <a:pt x="299" y="13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300" y="12"/>
                      <a:pt x="300" y="12"/>
                      <a:pt x="300" y="12"/>
                    </a:cubicBezTo>
                    <a:cubicBezTo>
                      <a:pt x="300" y="11"/>
                      <a:pt x="300" y="11"/>
                      <a:pt x="300" y="11"/>
                    </a:cubicBezTo>
                    <a:cubicBezTo>
                      <a:pt x="300" y="10"/>
                      <a:pt x="300" y="10"/>
                      <a:pt x="300" y="10"/>
                    </a:cubicBezTo>
                    <a:cubicBezTo>
                      <a:pt x="301" y="10"/>
                      <a:pt x="301" y="10"/>
                      <a:pt x="301" y="10"/>
                    </a:cubicBezTo>
                    <a:cubicBezTo>
                      <a:pt x="302" y="10"/>
                      <a:pt x="302" y="10"/>
                      <a:pt x="302" y="10"/>
                    </a:cubicBezTo>
                    <a:cubicBezTo>
                      <a:pt x="303" y="9"/>
                      <a:pt x="303" y="9"/>
                      <a:pt x="303" y="9"/>
                    </a:cubicBezTo>
                    <a:cubicBezTo>
                      <a:pt x="304" y="9"/>
                      <a:pt x="304" y="9"/>
                      <a:pt x="304" y="9"/>
                    </a:cubicBezTo>
                    <a:cubicBezTo>
                      <a:pt x="305" y="9"/>
                      <a:pt x="305" y="9"/>
                      <a:pt x="305" y="9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8" y="8"/>
                      <a:pt x="308" y="8"/>
                      <a:pt x="308" y="8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9"/>
                      <a:pt x="309" y="9"/>
                      <a:pt x="309" y="9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11"/>
                      <a:pt x="309" y="11"/>
                      <a:pt x="309" y="11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8"/>
                      <a:pt x="310" y="8"/>
                      <a:pt x="310" y="8"/>
                    </a:cubicBezTo>
                    <a:cubicBezTo>
                      <a:pt x="311" y="8"/>
                      <a:pt x="311" y="8"/>
                      <a:pt x="311" y="8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8"/>
                      <a:pt x="312" y="8"/>
                      <a:pt x="312" y="8"/>
                    </a:cubicBezTo>
                    <a:cubicBezTo>
                      <a:pt x="312" y="9"/>
                      <a:pt x="312" y="9"/>
                      <a:pt x="312" y="9"/>
                    </a:cubicBezTo>
                    <a:cubicBezTo>
                      <a:pt x="313" y="9"/>
                      <a:pt x="313" y="9"/>
                      <a:pt x="313" y="9"/>
                    </a:cubicBezTo>
                    <a:cubicBezTo>
                      <a:pt x="313" y="10"/>
                      <a:pt x="313" y="10"/>
                      <a:pt x="313" y="10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2"/>
                      <a:pt x="313" y="12"/>
                      <a:pt x="313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1"/>
                      <a:pt x="314" y="11"/>
                      <a:pt x="314" y="11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5" y="9"/>
                      <a:pt x="315" y="9"/>
                      <a:pt x="315" y="9"/>
                    </a:cubicBezTo>
                    <a:cubicBezTo>
                      <a:pt x="316" y="9"/>
                      <a:pt x="316" y="9"/>
                      <a:pt x="316" y="9"/>
                    </a:cubicBezTo>
                    <a:cubicBezTo>
                      <a:pt x="317" y="10"/>
                      <a:pt x="317" y="10"/>
                      <a:pt x="317" y="10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6" y="12"/>
                      <a:pt x="316" y="12"/>
                      <a:pt x="316" y="12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3"/>
                      <a:pt x="317" y="13"/>
                      <a:pt x="317" y="13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9" y="11"/>
                      <a:pt x="319" y="11"/>
                      <a:pt x="319" y="11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9" y="13"/>
                      <a:pt x="319" y="13"/>
                      <a:pt x="319" y="13"/>
                    </a:cubicBezTo>
                    <a:cubicBezTo>
                      <a:pt x="319" y="12"/>
                      <a:pt x="319" y="12"/>
                      <a:pt x="319" y="12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3"/>
                      <a:pt x="320" y="13"/>
                      <a:pt x="320" y="13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1"/>
                      <a:pt x="320" y="11"/>
                      <a:pt x="320" y="11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9"/>
                      <a:pt x="319" y="9"/>
                      <a:pt x="319" y="9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7" y="7"/>
                      <a:pt x="317" y="7"/>
                      <a:pt x="317" y="7"/>
                    </a:cubicBezTo>
                    <a:cubicBezTo>
                      <a:pt x="317" y="6"/>
                      <a:pt x="317" y="6"/>
                      <a:pt x="317" y="6"/>
                    </a:cubicBezTo>
                    <a:cubicBezTo>
                      <a:pt x="318" y="6"/>
                      <a:pt x="318" y="6"/>
                      <a:pt x="318" y="6"/>
                    </a:cubicBezTo>
                    <a:cubicBezTo>
                      <a:pt x="319" y="7"/>
                      <a:pt x="319" y="7"/>
                      <a:pt x="319" y="7"/>
                    </a:cubicBezTo>
                    <a:cubicBezTo>
                      <a:pt x="320" y="7"/>
                      <a:pt x="320" y="7"/>
                      <a:pt x="320" y="7"/>
                    </a:cubicBezTo>
                    <a:cubicBezTo>
                      <a:pt x="321" y="7"/>
                      <a:pt x="321" y="7"/>
                      <a:pt x="321" y="7"/>
                    </a:cubicBezTo>
                    <a:cubicBezTo>
                      <a:pt x="321" y="6"/>
                      <a:pt x="321" y="6"/>
                      <a:pt x="321" y="6"/>
                    </a:cubicBezTo>
                    <a:cubicBezTo>
                      <a:pt x="321" y="5"/>
                      <a:pt x="321" y="5"/>
                      <a:pt x="321" y="5"/>
                    </a:cubicBezTo>
                    <a:cubicBezTo>
                      <a:pt x="320" y="4"/>
                      <a:pt x="320" y="4"/>
                      <a:pt x="320" y="4"/>
                    </a:cubicBezTo>
                    <a:cubicBezTo>
                      <a:pt x="321" y="4"/>
                      <a:pt x="321" y="4"/>
                      <a:pt x="321" y="4"/>
                    </a:cubicBezTo>
                    <a:cubicBezTo>
                      <a:pt x="322" y="3"/>
                      <a:pt x="322" y="3"/>
                      <a:pt x="322" y="3"/>
                    </a:cubicBezTo>
                    <a:cubicBezTo>
                      <a:pt x="322" y="4"/>
                      <a:pt x="322" y="4"/>
                      <a:pt x="322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6"/>
                      <a:pt x="324" y="6"/>
                      <a:pt x="324" y="6"/>
                    </a:cubicBezTo>
                    <a:cubicBezTo>
                      <a:pt x="325" y="6"/>
                      <a:pt x="325" y="6"/>
                      <a:pt x="325" y="6"/>
                    </a:cubicBezTo>
                    <a:cubicBezTo>
                      <a:pt x="325" y="7"/>
                      <a:pt x="325" y="7"/>
                      <a:pt x="325" y="7"/>
                    </a:cubicBezTo>
                    <a:cubicBezTo>
                      <a:pt x="325" y="8"/>
                      <a:pt x="325" y="8"/>
                      <a:pt x="325" y="8"/>
                    </a:cubicBezTo>
                    <a:cubicBezTo>
                      <a:pt x="325" y="10"/>
                      <a:pt x="325" y="10"/>
                      <a:pt x="325" y="10"/>
                    </a:cubicBezTo>
                    <a:cubicBezTo>
                      <a:pt x="326" y="9"/>
                      <a:pt x="326" y="9"/>
                      <a:pt x="326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10"/>
                      <a:pt x="327" y="10"/>
                      <a:pt x="327" y="10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9" y="8"/>
                      <a:pt x="329" y="8"/>
                      <a:pt x="329" y="8"/>
                    </a:cubicBezTo>
                    <a:cubicBezTo>
                      <a:pt x="330" y="8"/>
                      <a:pt x="330" y="8"/>
                      <a:pt x="330" y="8"/>
                    </a:cubicBezTo>
                    <a:cubicBezTo>
                      <a:pt x="329" y="6"/>
                      <a:pt x="329" y="6"/>
                      <a:pt x="329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1" y="6"/>
                      <a:pt x="331" y="6"/>
                      <a:pt x="331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1" y="5"/>
                      <a:pt x="331" y="5"/>
                      <a:pt x="331" y="5"/>
                    </a:cubicBezTo>
                    <a:cubicBezTo>
                      <a:pt x="330" y="4"/>
                      <a:pt x="330" y="4"/>
                      <a:pt x="330" y="4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3" y="3"/>
                      <a:pt x="333" y="3"/>
                      <a:pt x="333" y="3"/>
                    </a:cubicBezTo>
                    <a:cubicBezTo>
                      <a:pt x="333" y="5"/>
                      <a:pt x="333" y="5"/>
                      <a:pt x="333" y="5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3" y="6"/>
                      <a:pt x="333" y="6"/>
                      <a:pt x="333" y="6"/>
                    </a:cubicBezTo>
                    <a:cubicBezTo>
                      <a:pt x="334" y="7"/>
                      <a:pt x="334" y="7"/>
                      <a:pt x="334" y="7"/>
                    </a:cubicBezTo>
                    <a:cubicBezTo>
                      <a:pt x="334" y="8"/>
                      <a:pt x="334" y="8"/>
                      <a:pt x="334" y="8"/>
                    </a:cubicBezTo>
                    <a:cubicBezTo>
                      <a:pt x="334" y="9"/>
                      <a:pt x="334" y="9"/>
                      <a:pt x="334" y="9"/>
                    </a:cubicBezTo>
                    <a:cubicBezTo>
                      <a:pt x="335" y="8"/>
                      <a:pt x="335" y="8"/>
                      <a:pt x="335" y="8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6"/>
                      <a:pt x="335" y="6"/>
                      <a:pt x="335" y="6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4" y="3"/>
                      <a:pt x="334" y="3"/>
                      <a:pt x="334" y="3"/>
                    </a:cubicBezTo>
                    <a:cubicBezTo>
                      <a:pt x="334" y="2"/>
                      <a:pt x="334" y="2"/>
                      <a:pt x="334" y="2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6" y="2"/>
                      <a:pt x="336" y="2"/>
                      <a:pt x="336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3"/>
                      <a:pt x="337" y="3"/>
                      <a:pt x="337" y="3"/>
                    </a:cubicBezTo>
                    <a:cubicBezTo>
                      <a:pt x="337" y="4"/>
                      <a:pt x="337" y="4"/>
                      <a:pt x="337" y="4"/>
                    </a:cubicBezTo>
                    <a:cubicBezTo>
                      <a:pt x="337" y="5"/>
                      <a:pt x="337" y="5"/>
                      <a:pt x="337" y="5"/>
                    </a:cubicBezTo>
                    <a:cubicBezTo>
                      <a:pt x="337" y="6"/>
                      <a:pt x="337" y="6"/>
                      <a:pt x="337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40" y="7"/>
                      <a:pt x="340" y="7"/>
                      <a:pt x="340" y="7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0" y="5"/>
                      <a:pt x="340" y="5"/>
                      <a:pt x="340" y="5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40" y="2"/>
                      <a:pt x="340" y="2"/>
                      <a:pt x="340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8" y="1"/>
                      <a:pt x="338" y="1"/>
                      <a:pt x="338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40" y="0"/>
                      <a:pt x="340" y="0"/>
                      <a:pt x="340" y="0"/>
                    </a:cubicBezTo>
                    <a:cubicBezTo>
                      <a:pt x="342" y="0"/>
                      <a:pt x="342" y="0"/>
                      <a:pt x="342" y="0"/>
                    </a:cubicBezTo>
                    <a:cubicBezTo>
                      <a:pt x="343" y="1"/>
                      <a:pt x="343" y="1"/>
                      <a:pt x="343" y="1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2" y="2"/>
                      <a:pt x="342" y="2"/>
                      <a:pt x="342" y="2"/>
                    </a:cubicBezTo>
                    <a:cubicBezTo>
                      <a:pt x="342" y="3"/>
                      <a:pt x="342" y="3"/>
                      <a:pt x="342" y="3"/>
                    </a:cubicBezTo>
                    <a:cubicBezTo>
                      <a:pt x="343" y="3"/>
                      <a:pt x="343" y="3"/>
                      <a:pt x="343" y="3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3"/>
                      <a:pt x="346" y="3"/>
                      <a:pt x="346" y="3"/>
                    </a:cubicBezTo>
                    <a:cubicBezTo>
                      <a:pt x="346" y="4"/>
                      <a:pt x="346" y="4"/>
                      <a:pt x="346" y="4"/>
                    </a:cubicBezTo>
                    <a:cubicBezTo>
                      <a:pt x="346" y="5"/>
                      <a:pt x="346" y="5"/>
                      <a:pt x="346" y="5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7" y="6"/>
                      <a:pt x="347" y="6"/>
                      <a:pt x="347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5"/>
                      <a:pt x="348" y="5"/>
                      <a:pt x="348" y="5"/>
                    </a:cubicBezTo>
                    <a:cubicBezTo>
                      <a:pt x="349" y="3"/>
                      <a:pt x="349" y="3"/>
                      <a:pt x="349" y="3"/>
                    </a:cubicBezTo>
                    <a:cubicBezTo>
                      <a:pt x="348" y="2"/>
                      <a:pt x="348" y="2"/>
                      <a:pt x="348" y="2"/>
                    </a:cubicBezTo>
                    <a:cubicBezTo>
                      <a:pt x="348" y="0"/>
                      <a:pt x="348" y="0"/>
                      <a:pt x="348" y="0"/>
                    </a:cubicBezTo>
                    <a:cubicBezTo>
                      <a:pt x="349" y="0"/>
                      <a:pt x="349" y="0"/>
                      <a:pt x="349" y="0"/>
                    </a:cubicBezTo>
                    <a:cubicBezTo>
                      <a:pt x="349" y="1"/>
                      <a:pt x="349" y="1"/>
                      <a:pt x="349" y="1"/>
                    </a:cubicBezTo>
                    <a:cubicBezTo>
                      <a:pt x="350" y="1"/>
                      <a:pt x="350" y="1"/>
                      <a:pt x="350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0"/>
                      <a:pt x="352" y="0"/>
                      <a:pt x="352" y="0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4" y="2"/>
                      <a:pt x="354" y="2"/>
                      <a:pt x="354" y="2"/>
                    </a:cubicBezTo>
                    <a:cubicBezTo>
                      <a:pt x="355" y="1"/>
                      <a:pt x="355" y="1"/>
                      <a:pt x="355" y="1"/>
                    </a:cubicBezTo>
                    <a:cubicBezTo>
                      <a:pt x="357" y="2"/>
                      <a:pt x="357" y="2"/>
                      <a:pt x="357" y="2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4"/>
                      <a:pt x="357" y="4"/>
                      <a:pt x="357" y="4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8" y="5"/>
                      <a:pt x="358" y="5"/>
                      <a:pt x="358" y="5"/>
                    </a:cubicBezTo>
                    <a:cubicBezTo>
                      <a:pt x="359" y="4"/>
                      <a:pt x="359" y="4"/>
                      <a:pt x="359" y="4"/>
                    </a:cubicBezTo>
                    <a:cubicBezTo>
                      <a:pt x="360" y="3"/>
                      <a:pt x="360" y="3"/>
                      <a:pt x="360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2" y="3"/>
                      <a:pt x="362" y="3"/>
                      <a:pt x="362" y="3"/>
                    </a:cubicBezTo>
                    <a:cubicBezTo>
                      <a:pt x="364" y="3"/>
                      <a:pt x="364" y="3"/>
                      <a:pt x="364" y="3"/>
                    </a:cubicBezTo>
                    <a:cubicBezTo>
                      <a:pt x="363" y="4"/>
                      <a:pt x="363" y="4"/>
                      <a:pt x="363" y="4"/>
                    </a:cubicBezTo>
                    <a:cubicBezTo>
                      <a:pt x="362" y="5"/>
                      <a:pt x="362" y="5"/>
                      <a:pt x="362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4" y="4"/>
                      <a:pt x="364" y="4"/>
                      <a:pt x="364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7" y="4"/>
                      <a:pt x="367" y="4"/>
                      <a:pt x="367" y="4"/>
                    </a:cubicBezTo>
                    <a:cubicBezTo>
                      <a:pt x="368" y="4"/>
                      <a:pt x="368" y="4"/>
                      <a:pt x="368" y="4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8" y="5"/>
                      <a:pt x="368" y="5"/>
                      <a:pt x="368" y="5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7"/>
                      <a:pt x="368" y="7"/>
                      <a:pt x="368" y="7"/>
                    </a:cubicBezTo>
                    <a:cubicBezTo>
                      <a:pt x="369" y="7"/>
                      <a:pt x="369" y="7"/>
                      <a:pt x="369" y="7"/>
                    </a:cubicBezTo>
                    <a:cubicBezTo>
                      <a:pt x="370" y="6"/>
                      <a:pt x="370" y="6"/>
                      <a:pt x="370" y="6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1" y="7"/>
                      <a:pt x="371" y="7"/>
                      <a:pt x="371" y="7"/>
                    </a:cubicBezTo>
                    <a:cubicBezTo>
                      <a:pt x="372" y="6"/>
                      <a:pt x="372" y="6"/>
                      <a:pt x="372" y="6"/>
                    </a:cubicBezTo>
                    <a:cubicBezTo>
                      <a:pt x="372" y="7"/>
                      <a:pt x="372" y="7"/>
                      <a:pt x="372" y="7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8"/>
                      <a:pt x="374" y="8"/>
                      <a:pt x="374" y="8"/>
                    </a:cubicBezTo>
                    <a:cubicBezTo>
                      <a:pt x="376" y="9"/>
                      <a:pt x="376" y="9"/>
                      <a:pt x="376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10"/>
                      <a:pt x="377" y="10"/>
                      <a:pt x="377" y="10"/>
                    </a:cubicBezTo>
                    <a:cubicBezTo>
                      <a:pt x="375" y="10"/>
                      <a:pt x="375" y="10"/>
                      <a:pt x="375" y="10"/>
                    </a:cubicBezTo>
                    <a:cubicBezTo>
                      <a:pt x="374" y="11"/>
                      <a:pt x="374" y="11"/>
                      <a:pt x="374" y="11"/>
                    </a:cubicBezTo>
                    <a:cubicBezTo>
                      <a:pt x="373" y="12"/>
                      <a:pt x="373" y="12"/>
                      <a:pt x="373" y="12"/>
                    </a:cubicBezTo>
                    <a:cubicBezTo>
                      <a:pt x="372" y="12"/>
                      <a:pt x="372" y="12"/>
                      <a:pt x="372" y="12"/>
                    </a:cubicBezTo>
                    <a:cubicBezTo>
                      <a:pt x="371" y="12"/>
                      <a:pt x="371" y="12"/>
                      <a:pt x="371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69" y="13"/>
                      <a:pt x="369" y="13"/>
                      <a:pt x="369" y="13"/>
                    </a:cubicBezTo>
                    <a:cubicBezTo>
                      <a:pt x="371" y="13"/>
                      <a:pt x="371" y="13"/>
                      <a:pt x="371" y="13"/>
                    </a:cubicBezTo>
                    <a:cubicBezTo>
                      <a:pt x="372" y="13"/>
                      <a:pt x="372" y="13"/>
                      <a:pt x="372" y="13"/>
                    </a:cubicBezTo>
                    <a:cubicBezTo>
                      <a:pt x="373" y="13"/>
                      <a:pt x="373" y="13"/>
                      <a:pt x="373" y="13"/>
                    </a:cubicBezTo>
                    <a:cubicBezTo>
                      <a:pt x="374" y="13"/>
                      <a:pt x="374" y="13"/>
                      <a:pt x="374" y="13"/>
                    </a:cubicBezTo>
                    <a:cubicBezTo>
                      <a:pt x="374" y="12"/>
                      <a:pt x="374" y="12"/>
                      <a:pt x="374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6" y="11"/>
                      <a:pt x="376" y="11"/>
                      <a:pt x="376" y="11"/>
                    </a:cubicBezTo>
                    <a:cubicBezTo>
                      <a:pt x="377" y="11"/>
                      <a:pt x="377" y="11"/>
                      <a:pt x="377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2"/>
                      <a:pt x="378" y="12"/>
                      <a:pt x="378" y="12"/>
                    </a:cubicBezTo>
                    <a:cubicBezTo>
                      <a:pt x="378" y="13"/>
                      <a:pt x="378" y="13"/>
                      <a:pt x="378" y="13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2"/>
                      <a:pt x="381" y="12"/>
                      <a:pt x="381" y="12"/>
                    </a:cubicBezTo>
                    <a:cubicBezTo>
                      <a:pt x="382" y="12"/>
                      <a:pt x="382" y="12"/>
                      <a:pt x="382" y="12"/>
                    </a:cubicBezTo>
                    <a:cubicBezTo>
                      <a:pt x="383" y="12"/>
                      <a:pt x="383" y="12"/>
                      <a:pt x="383" y="12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5"/>
                      <a:pt x="382" y="15"/>
                      <a:pt x="382" y="15"/>
                    </a:cubicBezTo>
                    <a:cubicBezTo>
                      <a:pt x="382" y="16"/>
                      <a:pt x="382" y="16"/>
                      <a:pt x="382" y="16"/>
                    </a:cubicBezTo>
                    <a:cubicBezTo>
                      <a:pt x="382" y="17"/>
                      <a:pt x="382" y="17"/>
                      <a:pt x="382" y="17"/>
                    </a:cubicBezTo>
                    <a:cubicBezTo>
                      <a:pt x="381" y="17"/>
                      <a:pt x="381" y="17"/>
                      <a:pt x="381" y="17"/>
                    </a:cubicBezTo>
                    <a:cubicBezTo>
                      <a:pt x="380" y="18"/>
                      <a:pt x="380" y="18"/>
                      <a:pt x="380" y="18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2" y="18"/>
                      <a:pt x="382" y="18"/>
                      <a:pt x="382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4" y="18"/>
                      <a:pt x="384" y="18"/>
                      <a:pt x="384" y="18"/>
                    </a:cubicBezTo>
                    <a:cubicBezTo>
                      <a:pt x="385" y="19"/>
                      <a:pt x="385" y="19"/>
                      <a:pt x="385" y="19"/>
                    </a:cubicBezTo>
                    <a:cubicBezTo>
                      <a:pt x="385" y="20"/>
                      <a:pt x="385" y="20"/>
                      <a:pt x="385" y="20"/>
                    </a:cubicBezTo>
                    <a:cubicBezTo>
                      <a:pt x="385" y="22"/>
                      <a:pt x="385" y="22"/>
                      <a:pt x="385" y="22"/>
                    </a:cubicBezTo>
                    <a:cubicBezTo>
                      <a:pt x="384" y="24"/>
                      <a:pt x="384" y="24"/>
                      <a:pt x="384" y="24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1" y="25"/>
                      <a:pt x="381" y="25"/>
                      <a:pt x="381" y="25"/>
                    </a:cubicBezTo>
                    <a:cubicBezTo>
                      <a:pt x="380" y="25"/>
                      <a:pt x="380" y="25"/>
                      <a:pt x="380" y="25"/>
                    </a:cubicBezTo>
                    <a:cubicBezTo>
                      <a:pt x="380" y="26"/>
                      <a:pt x="380" y="26"/>
                      <a:pt x="380" y="26"/>
                    </a:cubicBezTo>
                    <a:cubicBezTo>
                      <a:pt x="379" y="26"/>
                      <a:pt x="379" y="26"/>
                      <a:pt x="379" y="26"/>
                    </a:cubicBezTo>
                    <a:cubicBezTo>
                      <a:pt x="377" y="27"/>
                      <a:pt x="377" y="27"/>
                      <a:pt x="377" y="27"/>
                    </a:cubicBezTo>
                    <a:cubicBezTo>
                      <a:pt x="376" y="28"/>
                      <a:pt x="376" y="28"/>
                      <a:pt x="376" y="28"/>
                    </a:cubicBezTo>
                    <a:cubicBezTo>
                      <a:pt x="375" y="28"/>
                      <a:pt x="375" y="28"/>
                      <a:pt x="375" y="28"/>
                    </a:cubicBezTo>
                    <a:cubicBezTo>
                      <a:pt x="374" y="29"/>
                      <a:pt x="374" y="29"/>
                      <a:pt x="374" y="29"/>
                    </a:cubicBezTo>
                    <a:cubicBezTo>
                      <a:pt x="372" y="29"/>
                      <a:pt x="372" y="29"/>
                      <a:pt x="372" y="29"/>
                    </a:cubicBezTo>
                    <a:cubicBezTo>
                      <a:pt x="372" y="28"/>
                      <a:pt x="372" y="28"/>
                      <a:pt x="372" y="28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0" y="28"/>
                      <a:pt x="370" y="28"/>
                      <a:pt x="370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9" y="29"/>
                      <a:pt x="369" y="29"/>
                      <a:pt x="369" y="29"/>
                    </a:cubicBezTo>
                    <a:cubicBezTo>
                      <a:pt x="368" y="29"/>
                      <a:pt x="368" y="29"/>
                      <a:pt x="368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6" y="29"/>
                      <a:pt x="366" y="29"/>
                      <a:pt x="366" y="29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2" y="27"/>
                      <a:pt x="362" y="27"/>
                      <a:pt x="362" y="27"/>
                    </a:cubicBezTo>
                    <a:cubicBezTo>
                      <a:pt x="361" y="26"/>
                      <a:pt x="361" y="26"/>
                      <a:pt x="361" y="26"/>
                    </a:cubicBezTo>
                    <a:cubicBezTo>
                      <a:pt x="361" y="27"/>
                      <a:pt x="361" y="27"/>
                      <a:pt x="361" y="27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0" y="28"/>
                      <a:pt x="360" y="28"/>
                      <a:pt x="360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3" y="29"/>
                      <a:pt x="363" y="29"/>
                      <a:pt x="363" y="29"/>
                    </a:cubicBezTo>
                    <a:cubicBezTo>
                      <a:pt x="365" y="29"/>
                      <a:pt x="365" y="29"/>
                      <a:pt x="365" y="29"/>
                    </a:cubicBezTo>
                    <a:cubicBezTo>
                      <a:pt x="366" y="30"/>
                      <a:pt x="366" y="30"/>
                      <a:pt x="366" y="30"/>
                    </a:cubicBezTo>
                    <a:cubicBezTo>
                      <a:pt x="365" y="30"/>
                      <a:pt x="365" y="30"/>
                      <a:pt x="365" y="30"/>
                    </a:cubicBezTo>
                    <a:cubicBezTo>
                      <a:pt x="361" y="32"/>
                      <a:pt x="361" y="32"/>
                      <a:pt x="361" y="32"/>
                    </a:cubicBezTo>
                    <a:cubicBezTo>
                      <a:pt x="359" y="32"/>
                      <a:pt x="359" y="32"/>
                      <a:pt x="359" y="32"/>
                    </a:cubicBezTo>
                    <a:cubicBezTo>
                      <a:pt x="358" y="32"/>
                      <a:pt x="358" y="32"/>
                      <a:pt x="358" y="32"/>
                    </a:cubicBezTo>
                    <a:cubicBezTo>
                      <a:pt x="356" y="32"/>
                      <a:pt x="356" y="32"/>
                      <a:pt x="356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2" y="33"/>
                      <a:pt x="352" y="33"/>
                      <a:pt x="352" y="33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3" y="33"/>
                      <a:pt x="353" y="33"/>
                      <a:pt x="353" y="33"/>
                    </a:cubicBezTo>
                    <a:cubicBezTo>
                      <a:pt x="354" y="33"/>
                      <a:pt x="354" y="33"/>
                      <a:pt x="354" y="33"/>
                    </a:cubicBezTo>
                    <a:cubicBezTo>
                      <a:pt x="357" y="33"/>
                      <a:pt x="357" y="33"/>
                      <a:pt x="357" y="33"/>
                    </a:cubicBezTo>
                    <a:cubicBezTo>
                      <a:pt x="358" y="33"/>
                      <a:pt x="358" y="33"/>
                      <a:pt x="358" y="33"/>
                    </a:cubicBezTo>
                    <a:cubicBezTo>
                      <a:pt x="361" y="33"/>
                      <a:pt x="361" y="33"/>
                      <a:pt x="361" y="33"/>
                    </a:cubicBezTo>
                    <a:cubicBezTo>
                      <a:pt x="364" y="32"/>
                      <a:pt x="364" y="32"/>
                      <a:pt x="364" y="32"/>
                    </a:cubicBezTo>
                    <a:cubicBezTo>
                      <a:pt x="365" y="31"/>
                      <a:pt x="365" y="31"/>
                      <a:pt x="365" y="31"/>
                    </a:cubicBezTo>
                    <a:cubicBezTo>
                      <a:pt x="366" y="31"/>
                      <a:pt x="366" y="31"/>
                      <a:pt x="366" y="31"/>
                    </a:cubicBezTo>
                    <a:cubicBezTo>
                      <a:pt x="367" y="31"/>
                      <a:pt x="367" y="31"/>
                      <a:pt x="367" y="31"/>
                    </a:cubicBezTo>
                    <a:cubicBezTo>
                      <a:pt x="368" y="31"/>
                      <a:pt x="368" y="31"/>
                      <a:pt x="368" y="31"/>
                    </a:cubicBezTo>
                    <a:cubicBezTo>
                      <a:pt x="369" y="31"/>
                      <a:pt x="369" y="31"/>
                      <a:pt x="369" y="31"/>
                    </a:cubicBezTo>
                    <a:cubicBezTo>
                      <a:pt x="369" y="32"/>
                      <a:pt x="369" y="32"/>
                      <a:pt x="369" y="32"/>
                    </a:cubicBezTo>
                    <a:cubicBezTo>
                      <a:pt x="368" y="33"/>
                      <a:pt x="368" y="33"/>
                      <a:pt x="368" y="33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3" y="36"/>
                      <a:pt x="363" y="36"/>
                      <a:pt x="363" y="36"/>
                    </a:cubicBezTo>
                    <a:cubicBezTo>
                      <a:pt x="362" y="36"/>
                      <a:pt x="362" y="36"/>
                      <a:pt x="362" y="36"/>
                    </a:cubicBezTo>
                    <a:cubicBezTo>
                      <a:pt x="361" y="37"/>
                      <a:pt x="361" y="37"/>
                      <a:pt x="361" y="37"/>
                    </a:cubicBezTo>
                    <a:cubicBezTo>
                      <a:pt x="360" y="37"/>
                      <a:pt x="360" y="37"/>
                      <a:pt x="360" y="37"/>
                    </a:cubicBezTo>
                    <a:cubicBezTo>
                      <a:pt x="359" y="37"/>
                      <a:pt x="359" y="37"/>
                      <a:pt x="359" y="37"/>
                    </a:cubicBezTo>
                    <a:cubicBezTo>
                      <a:pt x="358" y="37"/>
                      <a:pt x="358" y="37"/>
                      <a:pt x="358" y="37"/>
                    </a:cubicBezTo>
                    <a:cubicBezTo>
                      <a:pt x="357" y="38"/>
                      <a:pt x="357" y="38"/>
                      <a:pt x="357" y="38"/>
                    </a:cubicBezTo>
                    <a:cubicBezTo>
                      <a:pt x="356" y="38"/>
                      <a:pt x="356" y="38"/>
                      <a:pt x="356" y="38"/>
                    </a:cubicBezTo>
                    <a:cubicBezTo>
                      <a:pt x="355" y="39"/>
                      <a:pt x="355" y="39"/>
                      <a:pt x="355" y="39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2" y="40"/>
                      <a:pt x="352" y="40"/>
                      <a:pt x="352" y="40"/>
                    </a:cubicBezTo>
                    <a:cubicBezTo>
                      <a:pt x="352" y="39"/>
                      <a:pt x="352" y="39"/>
                      <a:pt x="352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1"/>
                      <a:pt x="350" y="41"/>
                      <a:pt x="350" y="41"/>
                    </a:cubicBezTo>
                    <a:cubicBezTo>
                      <a:pt x="349" y="42"/>
                      <a:pt x="349" y="42"/>
                      <a:pt x="349" y="42"/>
                    </a:cubicBezTo>
                    <a:cubicBezTo>
                      <a:pt x="349" y="43"/>
                      <a:pt x="349" y="43"/>
                      <a:pt x="349" y="43"/>
                    </a:cubicBezTo>
                    <a:cubicBezTo>
                      <a:pt x="347" y="43"/>
                      <a:pt x="347" y="43"/>
                      <a:pt x="347" y="43"/>
                    </a:cubicBezTo>
                    <a:cubicBezTo>
                      <a:pt x="346" y="43"/>
                      <a:pt x="346" y="43"/>
                      <a:pt x="346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6" y="42"/>
                      <a:pt x="346" y="42"/>
                      <a:pt x="346" y="42"/>
                    </a:cubicBezTo>
                    <a:cubicBezTo>
                      <a:pt x="346" y="41"/>
                      <a:pt x="346" y="41"/>
                      <a:pt x="346" y="41"/>
                    </a:cubicBezTo>
                    <a:cubicBezTo>
                      <a:pt x="345" y="41"/>
                      <a:pt x="345" y="41"/>
                      <a:pt x="345" y="41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4" y="43"/>
                      <a:pt x="344" y="43"/>
                      <a:pt x="344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6" y="44"/>
                      <a:pt x="346" y="44"/>
                      <a:pt x="346" y="44"/>
                    </a:cubicBezTo>
                    <a:cubicBezTo>
                      <a:pt x="345" y="45"/>
                      <a:pt x="345" y="45"/>
                      <a:pt x="345" y="45"/>
                    </a:cubicBezTo>
                    <a:cubicBezTo>
                      <a:pt x="344" y="45"/>
                      <a:pt x="344" y="45"/>
                      <a:pt x="344" y="45"/>
                    </a:cubicBezTo>
                    <a:cubicBezTo>
                      <a:pt x="343" y="44"/>
                      <a:pt x="343" y="44"/>
                      <a:pt x="343" y="44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5"/>
                      <a:pt x="339" y="45"/>
                      <a:pt x="339" y="45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2" y="47"/>
                      <a:pt x="342" y="47"/>
                      <a:pt x="342" y="47"/>
                    </a:cubicBezTo>
                    <a:cubicBezTo>
                      <a:pt x="341" y="47"/>
                      <a:pt x="341" y="47"/>
                      <a:pt x="341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8"/>
                      <a:pt x="340" y="48"/>
                      <a:pt x="340" y="48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39" y="50"/>
                      <a:pt x="339" y="50"/>
                      <a:pt x="339" y="50"/>
                    </a:cubicBezTo>
                    <a:cubicBezTo>
                      <a:pt x="338" y="50"/>
                      <a:pt x="338" y="50"/>
                      <a:pt x="338" y="50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5" y="49"/>
                      <a:pt x="335" y="49"/>
                      <a:pt x="335" y="49"/>
                    </a:cubicBezTo>
                    <a:cubicBezTo>
                      <a:pt x="334" y="49"/>
                      <a:pt x="334" y="49"/>
                      <a:pt x="334" y="49"/>
                    </a:cubicBezTo>
                    <a:cubicBezTo>
                      <a:pt x="334" y="47"/>
                      <a:pt x="334" y="47"/>
                      <a:pt x="334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6"/>
                      <a:pt x="333" y="46"/>
                      <a:pt x="333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29" y="46"/>
                      <a:pt x="329" y="46"/>
                      <a:pt x="329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3" y="48"/>
                      <a:pt x="333" y="48"/>
                      <a:pt x="333" y="48"/>
                    </a:cubicBezTo>
                    <a:cubicBezTo>
                      <a:pt x="333" y="50"/>
                      <a:pt x="333" y="50"/>
                      <a:pt x="333" y="50"/>
                    </a:cubicBezTo>
                    <a:cubicBezTo>
                      <a:pt x="333" y="51"/>
                      <a:pt x="333" y="51"/>
                      <a:pt x="333" y="51"/>
                    </a:cubicBezTo>
                    <a:cubicBezTo>
                      <a:pt x="332" y="50"/>
                      <a:pt x="332" y="50"/>
                      <a:pt x="332" y="50"/>
                    </a:cubicBezTo>
                    <a:cubicBezTo>
                      <a:pt x="331" y="50"/>
                      <a:pt x="331" y="50"/>
                      <a:pt x="331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1"/>
                      <a:pt x="330" y="51"/>
                      <a:pt x="330" y="51"/>
                    </a:cubicBezTo>
                    <a:cubicBezTo>
                      <a:pt x="329" y="50"/>
                      <a:pt x="329" y="50"/>
                      <a:pt x="329" y="50"/>
                    </a:cubicBezTo>
                    <a:cubicBezTo>
                      <a:pt x="328" y="50"/>
                      <a:pt x="328" y="50"/>
                      <a:pt x="328" y="50"/>
                    </a:cubicBezTo>
                    <a:cubicBezTo>
                      <a:pt x="328" y="51"/>
                      <a:pt x="328" y="51"/>
                      <a:pt x="328" y="51"/>
                    </a:cubicBezTo>
                    <a:cubicBezTo>
                      <a:pt x="327" y="51"/>
                      <a:pt x="327" y="51"/>
                      <a:pt x="327" y="51"/>
                    </a:cubicBezTo>
                    <a:cubicBezTo>
                      <a:pt x="327" y="50"/>
                      <a:pt x="327" y="50"/>
                      <a:pt x="327" y="50"/>
                    </a:cubicBezTo>
                    <a:cubicBezTo>
                      <a:pt x="326" y="50"/>
                      <a:pt x="326" y="50"/>
                      <a:pt x="326" y="50"/>
                    </a:cubicBezTo>
                    <a:cubicBezTo>
                      <a:pt x="326" y="49"/>
                      <a:pt x="326" y="49"/>
                      <a:pt x="326" y="49"/>
                    </a:cubicBezTo>
                    <a:cubicBezTo>
                      <a:pt x="325" y="49"/>
                      <a:pt x="325" y="49"/>
                      <a:pt x="325" y="49"/>
                    </a:cubicBezTo>
                    <a:cubicBezTo>
                      <a:pt x="325" y="48"/>
                      <a:pt x="325" y="48"/>
                      <a:pt x="325" y="48"/>
                    </a:cubicBezTo>
                    <a:cubicBezTo>
                      <a:pt x="324" y="48"/>
                      <a:pt x="324" y="48"/>
                      <a:pt x="324" y="48"/>
                    </a:cubicBezTo>
                    <a:cubicBezTo>
                      <a:pt x="323" y="48"/>
                      <a:pt x="323" y="48"/>
                      <a:pt x="323" y="48"/>
                    </a:cubicBezTo>
                    <a:cubicBezTo>
                      <a:pt x="323" y="47"/>
                      <a:pt x="323" y="47"/>
                      <a:pt x="323" y="47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3" y="49"/>
                      <a:pt x="323" y="49"/>
                      <a:pt x="323" y="49"/>
                    </a:cubicBezTo>
                    <a:cubicBezTo>
                      <a:pt x="324" y="49"/>
                      <a:pt x="324" y="49"/>
                      <a:pt x="324" y="49"/>
                    </a:cubicBezTo>
                    <a:cubicBezTo>
                      <a:pt x="325" y="50"/>
                      <a:pt x="325" y="50"/>
                      <a:pt x="325" y="50"/>
                    </a:cubicBezTo>
                    <a:cubicBezTo>
                      <a:pt x="325" y="51"/>
                      <a:pt x="325" y="51"/>
                      <a:pt x="325" y="51"/>
                    </a:cubicBezTo>
                    <a:cubicBezTo>
                      <a:pt x="323" y="50"/>
                      <a:pt x="323" y="50"/>
                      <a:pt x="323" y="50"/>
                    </a:cubicBezTo>
                    <a:cubicBezTo>
                      <a:pt x="322" y="50"/>
                      <a:pt x="322" y="50"/>
                      <a:pt x="322" y="50"/>
                    </a:cubicBezTo>
                    <a:cubicBezTo>
                      <a:pt x="322" y="49"/>
                      <a:pt x="322" y="49"/>
                      <a:pt x="322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50"/>
                      <a:pt x="321" y="50"/>
                      <a:pt x="321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49"/>
                      <a:pt x="320" y="49"/>
                      <a:pt x="320" y="49"/>
                    </a:cubicBezTo>
                    <a:cubicBezTo>
                      <a:pt x="319" y="49"/>
                      <a:pt x="319" y="49"/>
                      <a:pt x="319" y="49"/>
                    </a:cubicBezTo>
                    <a:cubicBezTo>
                      <a:pt x="319" y="50"/>
                      <a:pt x="319" y="50"/>
                      <a:pt x="319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51"/>
                      <a:pt x="320" y="51"/>
                      <a:pt x="320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5" y="52"/>
                      <a:pt x="325" y="52"/>
                      <a:pt x="325" y="52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7" y="54"/>
                      <a:pt x="327" y="54"/>
                      <a:pt x="327" y="54"/>
                    </a:cubicBezTo>
                    <a:cubicBezTo>
                      <a:pt x="328" y="54"/>
                      <a:pt x="328" y="54"/>
                      <a:pt x="328" y="54"/>
                    </a:cubicBezTo>
                    <a:cubicBezTo>
                      <a:pt x="327" y="55"/>
                      <a:pt x="327" y="55"/>
                      <a:pt x="327" y="55"/>
                    </a:cubicBezTo>
                    <a:cubicBezTo>
                      <a:pt x="328" y="56"/>
                      <a:pt x="328" y="56"/>
                      <a:pt x="328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6" y="55"/>
                      <a:pt x="326" y="55"/>
                      <a:pt x="326" y="55"/>
                    </a:cubicBezTo>
                    <a:cubicBezTo>
                      <a:pt x="325" y="55"/>
                      <a:pt x="325" y="55"/>
                      <a:pt x="325" y="55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3"/>
                      <a:pt x="324" y="53"/>
                      <a:pt x="324" y="53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2" y="52"/>
                      <a:pt x="322" y="52"/>
                      <a:pt x="322" y="52"/>
                    </a:cubicBezTo>
                    <a:cubicBezTo>
                      <a:pt x="320" y="52"/>
                      <a:pt x="320" y="52"/>
                      <a:pt x="320" y="52"/>
                    </a:cubicBezTo>
                    <a:cubicBezTo>
                      <a:pt x="319" y="51"/>
                      <a:pt x="319" y="51"/>
                      <a:pt x="319" y="51"/>
                    </a:cubicBezTo>
                    <a:cubicBezTo>
                      <a:pt x="318" y="51"/>
                      <a:pt x="318" y="51"/>
                      <a:pt x="318" y="51"/>
                    </a:cubicBezTo>
                    <a:cubicBezTo>
                      <a:pt x="318" y="52"/>
                      <a:pt x="318" y="52"/>
                      <a:pt x="318" y="52"/>
                    </a:cubicBezTo>
                    <a:cubicBezTo>
                      <a:pt x="319" y="52"/>
                      <a:pt x="319" y="52"/>
                      <a:pt x="319" y="52"/>
                    </a:cubicBezTo>
                    <a:cubicBezTo>
                      <a:pt x="321" y="52"/>
                      <a:pt x="321" y="52"/>
                      <a:pt x="321" y="52"/>
                    </a:cubicBezTo>
                    <a:cubicBezTo>
                      <a:pt x="323" y="53"/>
                      <a:pt x="323" y="53"/>
                      <a:pt x="323" y="53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2" y="53"/>
                      <a:pt x="322" y="53"/>
                      <a:pt x="322" y="53"/>
                    </a:cubicBezTo>
                    <a:cubicBezTo>
                      <a:pt x="320" y="53"/>
                      <a:pt x="320" y="53"/>
                      <a:pt x="320" y="53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19" y="53"/>
                      <a:pt x="319" y="53"/>
                      <a:pt x="319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7" y="52"/>
                      <a:pt x="317" y="52"/>
                      <a:pt x="317" y="52"/>
                    </a:cubicBezTo>
                    <a:cubicBezTo>
                      <a:pt x="316" y="52"/>
                      <a:pt x="316" y="52"/>
                      <a:pt x="316" y="52"/>
                    </a:cubicBezTo>
                    <a:cubicBezTo>
                      <a:pt x="316" y="53"/>
                      <a:pt x="316" y="53"/>
                      <a:pt x="316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1" y="54"/>
                      <a:pt x="321" y="54"/>
                      <a:pt x="321" y="54"/>
                    </a:cubicBezTo>
                    <a:cubicBezTo>
                      <a:pt x="322" y="54"/>
                      <a:pt x="322" y="54"/>
                      <a:pt x="322" y="54"/>
                    </a:cubicBezTo>
                    <a:cubicBezTo>
                      <a:pt x="323" y="55"/>
                      <a:pt x="323" y="55"/>
                      <a:pt x="323" y="55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4" y="57"/>
                      <a:pt x="324" y="57"/>
                      <a:pt x="324" y="57"/>
                    </a:cubicBezTo>
                    <a:cubicBezTo>
                      <a:pt x="325" y="57"/>
                      <a:pt x="325" y="57"/>
                      <a:pt x="325" y="57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4" y="59"/>
                      <a:pt x="324" y="59"/>
                      <a:pt x="324" y="59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2" y="62"/>
                      <a:pt x="322" y="62"/>
                      <a:pt x="322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19" y="60"/>
                      <a:pt x="319" y="60"/>
                      <a:pt x="319" y="60"/>
                    </a:cubicBezTo>
                    <a:cubicBezTo>
                      <a:pt x="318" y="60"/>
                      <a:pt x="318" y="60"/>
                      <a:pt x="318" y="60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1" y="63"/>
                      <a:pt x="321" y="63"/>
                      <a:pt x="321" y="63"/>
                    </a:cubicBezTo>
                    <a:cubicBezTo>
                      <a:pt x="321" y="64"/>
                      <a:pt x="321" y="64"/>
                      <a:pt x="321" y="64"/>
                    </a:cubicBezTo>
                    <a:cubicBezTo>
                      <a:pt x="320" y="64"/>
                      <a:pt x="320" y="64"/>
                      <a:pt x="320" y="64"/>
                    </a:cubicBezTo>
                    <a:cubicBezTo>
                      <a:pt x="319" y="64"/>
                      <a:pt x="319" y="64"/>
                      <a:pt x="319" y="64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7" y="64"/>
                      <a:pt x="317" y="64"/>
                      <a:pt x="317" y="64"/>
                    </a:cubicBezTo>
                    <a:cubicBezTo>
                      <a:pt x="316" y="64"/>
                      <a:pt x="316" y="64"/>
                      <a:pt x="316" y="64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4" y="64"/>
                      <a:pt x="314" y="64"/>
                      <a:pt x="314" y="64"/>
                    </a:cubicBezTo>
                    <a:cubicBezTo>
                      <a:pt x="315" y="64"/>
                      <a:pt x="315" y="64"/>
                      <a:pt x="315" y="64"/>
                    </a:cubicBezTo>
                    <a:cubicBezTo>
                      <a:pt x="317" y="65"/>
                      <a:pt x="317" y="65"/>
                      <a:pt x="317" y="65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8" y="66"/>
                      <a:pt x="318" y="66"/>
                      <a:pt x="318" y="66"/>
                    </a:cubicBezTo>
                    <a:cubicBezTo>
                      <a:pt x="317" y="66"/>
                      <a:pt x="317" y="66"/>
                      <a:pt x="317" y="66"/>
                    </a:cubicBezTo>
                    <a:cubicBezTo>
                      <a:pt x="317" y="67"/>
                      <a:pt x="317" y="67"/>
                      <a:pt x="317" y="67"/>
                    </a:cubicBezTo>
                    <a:cubicBezTo>
                      <a:pt x="316" y="67"/>
                      <a:pt x="316" y="67"/>
                      <a:pt x="316" y="67"/>
                    </a:cubicBezTo>
                    <a:cubicBezTo>
                      <a:pt x="315" y="66"/>
                      <a:pt x="315" y="66"/>
                      <a:pt x="315" y="66"/>
                    </a:cubicBezTo>
                    <a:cubicBezTo>
                      <a:pt x="315" y="67"/>
                      <a:pt x="315" y="67"/>
                      <a:pt x="315" y="67"/>
                    </a:cubicBezTo>
                    <a:cubicBezTo>
                      <a:pt x="314" y="67"/>
                      <a:pt x="314" y="67"/>
                      <a:pt x="314" y="67"/>
                    </a:cubicBezTo>
                    <a:cubicBezTo>
                      <a:pt x="312" y="67"/>
                      <a:pt x="312" y="67"/>
                      <a:pt x="312" y="67"/>
                    </a:cubicBezTo>
                    <a:cubicBezTo>
                      <a:pt x="312" y="66"/>
                      <a:pt x="312" y="66"/>
                      <a:pt x="312" y="66"/>
                    </a:cubicBezTo>
                    <a:cubicBezTo>
                      <a:pt x="310" y="66"/>
                      <a:pt x="310" y="66"/>
                      <a:pt x="310" y="66"/>
                    </a:cubicBezTo>
                    <a:cubicBezTo>
                      <a:pt x="309" y="66"/>
                      <a:pt x="309" y="66"/>
                      <a:pt x="309" y="66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8" y="69"/>
                      <a:pt x="308" y="69"/>
                      <a:pt x="308" y="69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8" y="70"/>
                      <a:pt x="308" y="70"/>
                      <a:pt x="308" y="70"/>
                    </a:cubicBezTo>
                    <a:cubicBezTo>
                      <a:pt x="308" y="71"/>
                      <a:pt x="308" y="71"/>
                      <a:pt x="308" y="71"/>
                    </a:cubicBezTo>
                    <a:cubicBezTo>
                      <a:pt x="307" y="71"/>
                      <a:pt x="307" y="71"/>
                      <a:pt x="307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2"/>
                      <a:pt x="306" y="72"/>
                      <a:pt x="306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1" y="72"/>
                      <a:pt x="301" y="72"/>
                      <a:pt x="301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299" y="73"/>
                      <a:pt x="299" y="73"/>
                      <a:pt x="299" y="73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6" y="69"/>
                      <a:pt x="296" y="69"/>
                      <a:pt x="296" y="69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5" y="69"/>
                      <a:pt x="295" y="69"/>
                      <a:pt x="295" y="69"/>
                    </a:cubicBezTo>
                    <a:cubicBezTo>
                      <a:pt x="295" y="70"/>
                      <a:pt x="295" y="70"/>
                      <a:pt x="295" y="70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3" y="73"/>
                      <a:pt x="293" y="73"/>
                      <a:pt x="293" y="73"/>
                    </a:cubicBezTo>
                    <a:cubicBezTo>
                      <a:pt x="294" y="73"/>
                      <a:pt x="294" y="73"/>
                      <a:pt x="294" y="73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7" y="74"/>
                      <a:pt x="297" y="74"/>
                      <a:pt x="297" y="74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300" y="73"/>
                      <a:pt x="300" y="73"/>
                      <a:pt x="300" y="73"/>
                    </a:cubicBezTo>
                    <a:cubicBezTo>
                      <a:pt x="301" y="73"/>
                      <a:pt x="301" y="73"/>
                      <a:pt x="301" y="73"/>
                    </a:cubicBezTo>
                    <a:cubicBezTo>
                      <a:pt x="301" y="74"/>
                      <a:pt x="301" y="74"/>
                      <a:pt x="301" y="74"/>
                    </a:cubicBezTo>
                    <a:cubicBezTo>
                      <a:pt x="301" y="75"/>
                      <a:pt x="301" y="75"/>
                      <a:pt x="301" y="75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0" y="78"/>
                      <a:pt x="300" y="78"/>
                      <a:pt x="300" y="78"/>
                    </a:cubicBezTo>
                    <a:cubicBezTo>
                      <a:pt x="301" y="78"/>
                      <a:pt x="301" y="78"/>
                      <a:pt x="301" y="78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2" y="77"/>
                      <a:pt x="302" y="77"/>
                      <a:pt x="302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4" y="77"/>
                      <a:pt x="304" y="77"/>
                      <a:pt x="304" y="77"/>
                    </a:cubicBezTo>
                    <a:cubicBezTo>
                      <a:pt x="303" y="78"/>
                      <a:pt x="303" y="78"/>
                      <a:pt x="303" y="78"/>
                    </a:cubicBezTo>
                    <a:cubicBezTo>
                      <a:pt x="304" y="78"/>
                      <a:pt x="304" y="78"/>
                      <a:pt x="304" y="78"/>
                    </a:cubicBezTo>
                    <a:cubicBezTo>
                      <a:pt x="303" y="80"/>
                      <a:pt x="303" y="80"/>
                      <a:pt x="303" y="80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1" y="82"/>
                      <a:pt x="301" y="82"/>
                      <a:pt x="301" y="82"/>
                    </a:cubicBezTo>
                    <a:cubicBezTo>
                      <a:pt x="300" y="82"/>
                      <a:pt x="300" y="82"/>
                      <a:pt x="300" y="82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2"/>
                      <a:pt x="299" y="82"/>
                      <a:pt x="299" y="82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8" y="82"/>
                      <a:pt x="298" y="82"/>
                      <a:pt x="298" y="82"/>
                    </a:cubicBezTo>
                    <a:cubicBezTo>
                      <a:pt x="297" y="82"/>
                      <a:pt x="297" y="82"/>
                      <a:pt x="297" y="82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5" y="83"/>
                      <a:pt x="295" y="83"/>
                      <a:pt x="295" y="83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2" y="84"/>
                      <a:pt x="292" y="84"/>
                      <a:pt x="292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2" y="82"/>
                      <a:pt x="292" y="82"/>
                      <a:pt x="292" y="82"/>
                    </a:cubicBezTo>
                    <a:cubicBezTo>
                      <a:pt x="292" y="81"/>
                      <a:pt x="292" y="81"/>
                      <a:pt x="292" y="81"/>
                    </a:cubicBezTo>
                    <a:cubicBezTo>
                      <a:pt x="291" y="80"/>
                      <a:pt x="291" y="80"/>
                      <a:pt x="291" y="80"/>
                    </a:cubicBezTo>
                    <a:cubicBezTo>
                      <a:pt x="291" y="81"/>
                      <a:pt x="291" y="81"/>
                      <a:pt x="291" y="81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89" y="78"/>
                      <a:pt x="289" y="78"/>
                      <a:pt x="289" y="78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9" y="75"/>
                      <a:pt x="289" y="75"/>
                      <a:pt x="289" y="75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8" y="77"/>
                      <a:pt x="288" y="77"/>
                      <a:pt x="288" y="77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1"/>
                      <a:pt x="288" y="81"/>
                      <a:pt x="288" y="81"/>
                    </a:cubicBezTo>
                    <a:cubicBezTo>
                      <a:pt x="287" y="81"/>
                      <a:pt x="287" y="81"/>
                      <a:pt x="287" y="81"/>
                    </a:cubicBezTo>
                    <a:cubicBezTo>
                      <a:pt x="286" y="81"/>
                      <a:pt x="286" y="81"/>
                      <a:pt x="286" y="81"/>
                    </a:cubicBezTo>
                    <a:cubicBezTo>
                      <a:pt x="286" y="80"/>
                      <a:pt x="286" y="80"/>
                      <a:pt x="286" y="80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6" y="78"/>
                      <a:pt x="286" y="78"/>
                      <a:pt x="286" y="78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7" y="76"/>
                      <a:pt x="287" y="76"/>
                      <a:pt x="287" y="76"/>
                    </a:cubicBezTo>
                    <a:cubicBezTo>
                      <a:pt x="286" y="76"/>
                      <a:pt x="286" y="76"/>
                      <a:pt x="286" y="76"/>
                    </a:cubicBezTo>
                    <a:cubicBezTo>
                      <a:pt x="285" y="77"/>
                      <a:pt x="285" y="77"/>
                      <a:pt x="285" y="77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4" y="80"/>
                      <a:pt x="284" y="80"/>
                      <a:pt x="284" y="80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9"/>
                      <a:pt x="282" y="79"/>
                      <a:pt x="282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0" y="79"/>
                      <a:pt x="280" y="79"/>
                      <a:pt x="280" y="79"/>
                    </a:cubicBezTo>
                    <a:close/>
                    <a:moveTo>
                      <a:pt x="304" y="198"/>
                    </a:move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4" y="201"/>
                      <a:pt x="304" y="201"/>
                      <a:pt x="304" y="201"/>
                    </a:cubicBezTo>
                    <a:cubicBezTo>
                      <a:pt x="305" y="200"/>
                      <a:pt x="305" y="200"/>
                      <a:pt x="305" y="200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5" y="199"/>
                      <a:pt x="305" y="199"/>
                      <a:pt x="305" y="199"/>
                    </a:cubicBezTo>
                    <a:cubicBezTo>
                      <a:pt x="305" y="198"/>
                      <a:pt x="305" y="198"/>
                      <a:pt x="305" y="198"/>
                    </a:cubicBezTo>
                    <a:cubicBezTo>
                      <a:pt x="304" y="198"/>
                      <a:pt x="304" y="198"/>
                      <a:pt x="304" y="198"/>
                    </a:cubicBezTo>
                    <a:close/>
                    <a:moveTo>
                      <a:pt x="303" y="194"/>
                    </a:moveTo>
                    <a:cubicBezTo>
                      <a:pt x="303" y="193"/>
                      <a:pt x="303" y="193"/>
                      <a:pt x="303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4"/>
                      <a:pt x="304" y="194"/>
                      <a:pt x="304" y="194"/>
                    </a:cubicBezTo>
                    <a:cubicBezTo>
                      <a:pt x="303" y="194"/>
                      <a:pt x="303" y="194"/>
                      <a:pt x="303" y="194"/>
                    </a:cubicBezTo>
                    <a:close/>
                    <a:moveTo>
                      <a:pt x="302" y="191"/>
                    </a:move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4" y="190"/>
                      <a:pt x="304" y="190"/>
                      <a:pt x="304" y="190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2" y="191"/>
                      <a:pt x="302" y="191"/>
                      <a:pt x="302" y="191"/>
                    </a:cubicBezTo>
                    <a:close/>
                    <a:moveTo>
                      <a:pt x="295" y="131"/>
                    </a:move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1"/>
                      <a:pt x="295" y="131"/>
                      <a:pt x="295" y="131"/>
                    </a:cubicBezTo>
                    <a:close/>
                    <a:moveTo>
                      <a:pt x="296" y="132"/>
                    </a:move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lose/>
                    <a:moveTo>
                      <a:pt x="295" y="134"/>
                    </a:move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lose/>
                    <a:moveTo>
                      <a:pt x="308" y="152"/>
                    </a:move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lose/>
                    <a:moveTo>
                      <a:pt x="307" y="152"/>
                    </a:moveTo>
                    <a:cubicBezTo>
                      <a:pt x="307" y="151"/>
                      <a:pt x="307" y="151"/>
                      <a:pt x="307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lose/>
                    <a:moveTo>
                      <a:pt x="304" y="160"/>
                    </a:move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4" y="160"/>
                      <a:pt x="304" y="160"/>
                      <a:pt x="304" y="160"/>
                    </a:cubicBezTo>
                    <a:close/>
                    <a:moveTo>
                      <a:pt x="308" y="163"/>
                    </a:moveTo>
                    <a:cubicBezTo>
                      <a:pt x="308" y="164"/>
                      <a:pt x="308" y="164"/>
                      <a:pt x="308" y="164"/>
                    </a:cubicBezTo>
                    <a:cubicBezTo>
                      <a:pt x="309" y="164"/>
                      <a:pt x="309" y="164"/>
                      <a:pt x="309" y="164"/>
                    </a:cubicBezTo>
                    <a:cubicBezTo>
                      <a:pt x="309" y="163"/>
                      <a:pt x="309" y="163"/>
                      <a:pt x="309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lose/>
                    <a:moveTo>
                      <a:pt x="315" y="170"/>
                    </a:move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5" y="168"/>
                      <a:pt x="315" y="168"/>
                      <a:pt x="315" y="168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70"/>
                      <a:pt x="315" y="170"/>
                      <a:pt x="315" y="170"/>
                    </a:cubicBezTo>
                    <a:cubicBezTo>
                      <a:pt x="315" y="170"/>
                      <a:pt x="315" y="170"/>
                      <a:pt x="315" y="170"/>
                    </a:cubicBezTo>
                    <a:close/>
                    <a:moveTo>
                      <a:pt x="318" y="173"/>
                    </a:move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3"/>
                      <a:pt x="319" y="173"/>
                      <a:pt x="319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lose/>
                    <a:moveTo>
                      <a:pt x="293" y="88"/>
                    </a:moveTo>
                    <a:cubicBezTo>
                      <a:pt x="293" y="87"/>
                      <a:pt x="293" y="87"/>
                      <a:pt x="293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6"/>
                      <a:pt x="294" y="86"/>
                      <a:pt x="294" y="86"/>
                    </a:cubicBezTo>
                    <a:cubicBezTo>
                      <a:pt x="296" y="85"/>
                      <a:pt x="296" y="85"/>
                      <a:pt x="296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5" y="86"/>
                      <a:pt x="295" y="86"/>
                      <a:pt x="295" y="86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8"/>
                      <a:pt x="294" y="88"/>
                      <a:pt x="294" y="88"/>
                    </a:cubicBezTo>
                    <a:cubicBezTo>
                      <a:pt x="293" y="88"/>
                      <a:pt x="293" y="88"/>
                      <a:pt x="293" y="88"/>
                    </a:cubicBezTo>
                    <a:close/>
                    <a:moveTo>
                      <a:pt x="289" y="84"/>
                    </a:moveTo>
                    <a:cubicBezTo>
                      <a:pt x="289" y="84"/>
                      <a:pt x="289" y="84"/>
                      <a:pt x="289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89" y="84"/>
                      <a:pt x="289" y="84"/>
                      <a:pt x="289" y="84"/>
                    </a:cubicBezTo>
                    <a:close/>
                    <a:moveTo>
                      <a:pt x="265" y="74"/>
                    </a:moveTo>
                    <a:cubicBezTo>
                      <a:pt x="264" y="74"/>
                      <a:pt x="264" y="74"/>
                      <a:pt x="264" y="74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4" y="72"/>
                      <a:pt x="264" y="72"/>
                      <a:pt x="264" y="72"/>
                    </a:cubicBezTo>
                    <a:cubicBezTo>
                      <a:pt x="264" y="71"/>
                      <a:pt x="264" y="71"/>
                      <a:pt x="264" y="71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5" y="70"/>
                      <a:pt x="265" y="70"/>
                      <a:pt x="265" y="70"/>
                    </a:cubicBezTo>
                    <a:cubicBezTo>
                      <a:pt x="266" y="70"/>
                      <a:pt x="266" y="70"/>
                      <a:pt x="266" y="70"/>
                    </a:cubicBezTo>
                    <a:cubicBezTo>
                      <a:pt x="266" y="71"/>
                      <a:pt x="266" y="71"/>
                      <a:pt x="266" y="71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4"/>
                      <a:pt x="265" y="74"/>
                      <a:pt x="265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5" y="74"/>
                      <a:pt x="265" y="74"/>
                      <a:pt x="265" y="74"/>
                    </a:cubicBezTo>
                    <a:close/>
                    <a:moveTo>
                      <a:pt x="265" y="30"/>
                    </a:moveTo>
                    <a:cubicBezTo>
                      <a:pt x="266" y="29"/>
                      <a:pt x="266" y="29"/>
                      <a:pt x="266" y="29"/>
                    </a:cubicBezTo>
                    <a:cubicBezTo>
                      <a:pt x="266" y="28"/>
                      <a:pt x="266" y="28"/>
                      <a:pt x="266" y="28"/>
                    </a:cubicBezTo>
                    <a:cubicBezTo>
                      <a:pt x="266" y="27"/>
                      <a:pt x="266" y="27"/>
                      <a:pt x="266" y="27"/>
                    </a:cubicBezTo>
                    <a:cubicBezTo>
                      <a:pt x="268" y="27"/>
                      <a:pt x="268" y="27"/>
                      <a:pt x="268" y="27"/>
                    </a:cubicBezTo>
                    <a:cubicBezTo>
                      <a:pt x="268" y="26"/>
                      <a:pt x="268" y="26"/>
                      <a:pt x="268" y="26"/>
                    </a:cubicBezTo>
                    <a:cubicBezTo>
                      <a:pt x="268" y="25"/>
                      <a:pt x="268" y="25"/>
                      <a:pt x="268" y="25"/>
                    </a:cubicBezTo>
                    <a:cubicBezTo>
                      <a:pt x="267" y="25"/>
                      <a:pt x="267" y="25"/>
                      <a:pt x="267" y="25"/>
                    </a:cubicBezTo>
                    <a:cubicBezTo>
                      <a:pt x="266" y="25"/>
                      <a:pt x="266" y="25"/>
                      <a:pt x="266" y="25"/>
                    </a:cubicBezTo>
                    <a:cubicBezTo>
                      <a:pt x="267" y="24"/>
                      <a:pt x="267" y="24"/>
                      <a:pt x="267" y="24"/>
                    </a:cubicBezTo>
                    <a:cubicBezTo>
                      <a:pt x="266" y="24"/>
                      <a:pt x="266" y="24"/>
                      <a:pt x="266" y="24"/>
                    </a:cubicBezTo>
                    <a:cubicBezTo>
                      <a:pt x="265" y="25"/>
                      <a:pt x="265" y="25"/>
                      <a:pt x="265" y="25"/>
                    </a:cubicBezTo>
                    <a:cubicBezTo>
                      <a:pt x="264" y="25"/>
                      <a:pt x="264" y="25"/>
                      <a:pt x="264" y="25"/>
                    </a:cubicBezTo>
                    <a:cubicBezTo>
                      <a:pt x="264" y="26"/>
                      <a:pt x="264" y="26"/>
                      <a:pt x="264" y="26"/>
                    </a:cubicBezTo>
                    <a:cubicBezTo>
                      <a:pt x="263" y="26"/>
                      <a:pt x="263" y="26"/>
                      <a:pt x="263" y="26"/>
                    </a:cubicBezTo>
                    <a:cubicBezTo>
                      <a:pt x="263" y="27"/>
                      <a:pt x="263" y="27"/>
                      <a:pt x="263" y="27"/>
                    </a:cubicBezTo>
                    <a:cubicBezTo>
                      <a:pt x="264" y="27"/>
                      <a:pt x="264" y="27"/>
                      <a:pt x="264" y="27"/>
                    </a:cubicBezTo>
                    <a:cubicBezTo>
                      <a:pt x="265" y="27"/>
                      <a:pt x="265" y="27"/>
                      <a:pt x="265" y="27"/>
                    </a:cubicBezTo>
                    <a:cubicBezTo>
                      <a:pt x="265" y="28"/>
                      <a:pt x="265" y="28"/>
                      <a:pt x="265" y="28"/>
                    </a:cubicBezTo>
                    <a:cubicBezTo>
                      <a:pt x="264" y="28"/>
                      <a:pt x="264" y="28"/>
                      <a:pt x="264" y="28"/>
                    </a:cubicBezTo>
                    <a:cubicBezTo>
                      <a:pt x="264" y="29"/>
                      <a:pt x="264" y="29"/>
                      <a:pt x="264" y="29"/>
                    </a:cubicBezTo>
                    <a:cubicBezTo>
                      <a:pt x="265" y="29"/>
                      <a:pt x="265" y="29"/>
                      <a:pt x="265" y="29"/>
                    </a:cubicBezTo>
                    <a:cubicBezTo>
                      <a:pt x="265" y="30"/>
                      <a:pt x="265" y="30"/>
                      <a:pt x="265" y="30"/>
                    </a:cubicBezTo>
                    <a:close/>
                    <a:moveTo>
                      <a:pt x="253" y="54"/>
                    </a:moveTo>
                    <a:cubicBezTo>
                      <a:pt x="253" y="53"/>
                      <a:pt x="253" y="53"/>
                      <a:pt x="253" y="53"/>
                    </a:cubicBezTo>
                    <a:cubicBezTo>
                      <a:pt x="254" y="53"/>
                      <a:pt x="254" y="53"/>
                      <a:pt x="254" y="53"/>
                    </a:cubicBezTo>
                    <a:cubicBezTo>
                      <a:pt x="253" y="52"/>
                      <a:pt x="253" y="52"/>
                      <a:pt x="253" y="52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49"/>
                      <a:pt x="255" y="49"/>
                      <a:pt x="255" y="49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6"/>
                      <a:pt x="255" y="46"/>
                      <a:pt x="255" y="46"/>
                    </a:cubicBezTo>
                    <a:cubicBezTo>
                      <a:pt x="255" y="45"/>
                      <a:pt x="255" y="45"/>
                      <a:pt x="255" y="45"/>
                    </a:cubicBezTo>
                    <a:cubicBezTo>
                      <a:pt x="255" y="44"/>
                      <a:pt x="255" y="44"/>
                      <a:pt x="255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2"/>
                      <a:pt x="256" y="42"/>
                      <a:pt x="256" y="42"/>
                    </a:cubicBezTo>
                    <a:cubicBezTo>
                      <a:pt x="257" y="42"/>
                      <a:pt x="257" y="42"/>
                      <a:pt x="257" y="42"/>
                    </a:cubicBezTo>
                    <a:cubicBezTo>
                      <a:pt x="258" y="41"/>
                      <a:pt x="258" y="41"/>
                      <a:pt x="258" y="41"/>
                    </a:cubicBezTo>
                    <a:cubicBezTo>
                      <a:pt x="259" y="41"/>
                      <a:pt x="259" y="41"/>
                      <a:pt x="259" y="41"/>
                    </a:cubicBezTo>
                    <a:cubicBezTo>
                      <a:pt x="260" y="42"/>
                      <a:pt x="260" y="42"/>
                      <a:pt x="260" y="42"/>
                    </a:cubicBezTo>
                    <a:cubicBezTo>
                      <a:pt x="260" y="43"/>
                      <a:pt x="260" y="43"/>
                      <a:pt x="260" y="43"/>
                    </a:cubicBezTo>
                    <a:cubicBezTo>
                      <a:pt x="260" y="44"/>
                      <a:pt x="260" y="44"/>
                      <a:pt x="260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5"/>
                      <a:pt x="261" y="45"/>
                      <a:pt x="261" y="45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7"/>
                      <a:pt x="262" y="47"/>
                      <a:pt x="262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8"/>
                      <a:pt x="263" y="48"/>
                      <a:pt x="263" y="48"/>
                    </a:cubicBezTo>
                    <a:cubicBezTo>
                      <a:pt x="264" y="50"/>
                      <a:pt x="264" y="50"/>
                      <a:pt x="264" y="50"/>
                    </a:cubicBezTo>
                    <a:cubicBezTo>
                      <a:pt x="263" y="50"/>
                      <a:pt x="263" y="50"/>
                      <a:pt x="263" y="50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2"/>
                      <a:pt x="262" y="52"/>
                      <a:pt x="262" y="52"/>
                    </a:cubicBezTo>
                    <a:cubicBezTo>
                      <a:pt x="262" y="53"/>
                      <a:pt x="262" y="53"/>
                      <a:pt x="262" y="53"/>
                    </a:cubicBezTo>
                    <a:cubicBezTo>
                      <a:pt x="260" y="54"/>
                      <a:pt x="260" y="54"/>
                      <a:pt x="260" y="54"/>
                    </a:cubicBezTo>
                    <a:cubicBezTo>
                      <a:pt x="260" y="55"/>
                      <a:pt x="260" y="55"/>
                      <a:pt x="260" y="55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3"/>
                      <a:pt x="259" y="53"/>
                      <a:pt x="259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7" y="54"/>
                      <a:pt x="257" y="54"/>
                      <a:pt x="257" y="54"/>
                    </a:cubicBezTo>
                    <a:cubicBezTo>
                      <a:pt x="256" y="54"/>
                      <a:pt x="256" y="54"/>
                      <a:pt x="256" y="54"/>
                    </a:cubicBezTo>
                    <a:cubicBezTo>
                      <a:pt x="255" y="54"/>
                      <a:pt x="255" y="54"/>
                      <a:pt x="255" y="54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4" y="54"/>
                      <a:pt x="254" y="54"/>
                      <a:pt x="254" y="54"/>
                    </a:cubicBezTo>
                    <a:cubicBezTo>
                      <a:pt x="253" y="54"/>
                      <a:pt x="253" y="54"/>
                      <a:pt x="253" y="54"/>
                    </a:cubicBezTo>
                    <a:close/>
                    <a:moveTo>
                      <a:pt x="264" y="53"/>
                    </a:moveTo>
                    <a:cubicBezTo>
                      <a:pt x="264" y="53"/>
                      <a:pt x="264" y="53"/>
                      <a:pt x="264" y="53"/>
                    </a:cubicBezTo>
                    <a:cubicBezTo>
                      <a:pt x="264" y="52"/>
                      <a:pt x="264" y="52"/>
                      <a:pt x="264" y="52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3" y="51"/>
                      <a:pt x="263" y="51"/>
                      <a:pt x="263" y="51"/>
                    </a:cubicBezTo>
                    <a:cubicBezTo>
                      <a:pt x="263" y="52"/>
                      <a:pt x="263" y="52"/>
                      <a:pt x="263" y="52"/>
                    </a:cubicBezTo>
                    <a:cubicBezTo>
                      <a:pt x="264" y="53"/>
                      <a:pt x="264" y="53"/>
                      <a:pt x="264" y="53"/>
                    </a:cubicBezTo>
                    <a:close/>
                    <a:moveTo>
                      <a:pt x="267" y="65"/>
                    </a:moveTo>
                    <a:cubicBezTo>
                      <a:pt x="267" y="66"/>
                      <a:pt x="267" y="66"/>
                      <a:pt x="267" y="66"/>
                    </a:cubicBezTo>
                    <a:cubicBezTo>
                      <a:pt x="268" y="66"/>
                      <a:pt x="268" y="66"/>
                      <a:pt x="268" y="66"/>
                    </a:cubicBezTo>
                    <a:cubicBezTo>
                      <a:pt x="269" y="66"/>
                      <a:pt x="269" y="66"/>
                      <a:pt x="269" y="66"/>
                    </a:cubicBezTo>
                    <a:cubicBezTo>
                      <a:pt x="270" y="66"/>
                      <a:pt x="270" y="66"/>
                      <a:pt x="270" y="66"/>
                    </a:cubicBezTo>
                    <a:cubicBezTo>
                      <a:pt x="270" y="65"/>
                      <a:pt x="270" y="65"/>
                      <a:pt x="270" y="65"/>
                    </a:cubicBezTo>
                    <a:cubicBezTo>
                      <a:pt x="271" y="64"/>
                      <a:pt x="271" y="64"/>
                      <a:pt x="271" y="64"/>
                    </a:cubicBezTo>
                    <a:cubicBezTo>
                      <a:pt x="270" y="64"/>
                      <a:pt x="270" y="64"/>
                      <a:pt x="270" y="64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69" y="63"/>
                      <a:pt x="269" y="63"/>
                      <a:pt x="269" y="63"/>
                    </a:cubicBezTo>
                    <a:cubicBezTo>
                      <a:pt x="269" y="62"/>
                      <a:pt x="269" y="62"/>
                      <a:pt x="269" y="62"/>
                    </a:cubicBezTo>
                    <a:cubicBezTo>
                      <a:pt x="268" y="62"/>
                      <a:pt x="268" y="62"/>
                      <a:pt x="268" y="62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4"/>
                      <a:pt x="267" y="64"/>
                      <a:pt x="267" y="64"/>
                    </a:cubicBezTo>
                    <a:cubicBezTo>
                      <a:pt x="267" y="65"/>
                      <a:pt x="267" y="65"/>
                      <a:pt x="267" y="65"/>
                    </a:cubicBezTo>
                    <a:close/>
                    <a:moveTo>
                      <a:pt x="266" y="65"/>
                    </a:move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7"/>
                      <a:pt x="266" y="67"/>
                      <a:pt x="266" y="67"/>
                    </a:cubicBezTo>
                    <a:cubicBezTo>
                      <a:pt x="267" y="66"/>
                      <a:pt x="267" y="66"/>
                      <a:pt x="267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6" y="65"/>
                      <a:pt x="266" y="65"/>
                      <a:pt x="266" y="65"/>
                    </a:cubicBezTo>
                    <a:close/>
                    <a:moveTo>
                      <a:pt x="253" y="59"/>
                    </a:moveTo>
                    <a:cubicBezTo>
                      <a:pt x="253" y="58"/>
                      <a:pt x="253" y="58"/>
                      <a:pt x="253" y="58"/>
                    </a:cubicBezTo>
                    <a:cubicBezTo>
                      <a:pt x="253" y="57"/>
                      <a:pt x="253" y="57"/>
                      <a:pt x="253" y="57"/>
                    </a:cubicBezTo>
                    <a:cubicBezTo>
                      <a:pt x="254" y="56"/>
                      <a:pt x="254" y="56"/>
                      <a:pt x="254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6" y="56"/>
                      <a:pt x="256" y="56"/>
                      <a:pt x="256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7"/>
                      <a:pt x="257" y="57"/>
                      <a:pt x="257" y="57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6"/>
                      <a:pt x="258" y="56"/>
                      <a:pt x="258" y="56"/>
                    </a:cubicBezTo>
                    <a:cubicBezTo>
                      <a:pt x="259" y="57"/>
                      <a:pt x="259" y="57"/>
                      <a:pt x="259" y="57"/>
                    </a:cubicBezTo>
                    <a:cubicBezTo>
                      <a:pt x="260" y="57"/>
                      <a:pt x="260" y="57"/>
                      <a:pt x="260" y="57"/>
                    </a:cubicBezTo>
                    <a:cubicBezTo>
                      <a:pt x="260" y="58"/>
                      <a:pt x="260" y="58"/>
                      <a:pt x="260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9"/>
                      <a:pt x="261" y="59"/>
                      <a:pt x="261" y="59"/>
                    </a:cubicBezTo>
                    <a:cubicBezTo>
                      <a:pt x="262" y="59"/>
                      <a:pt x="262" y="59"/>
                      <a:pt x="262" y="59"/>
                    </a:cubicBezTo>
                    <a:cubicBezTo>
                      <a:pt x="262" y="58"/>
                      <a:pt x="262" y="58"/>
                      <a:pt x="262" y="58"/>
                    </a:cubicBezTo>
                    <a:cubicBezTo>
                      <a:pt x="263" y="59"/>
                      <a:pt x="263" y="59"/>
                      <a:pt x="263" y="59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1"/>
                      <a:pt x="263" y="61"/>
                      <a:pt x="263" y="61"/>
                    </a:cubicBezTo>
                    <a:cubicBezTo>
                      <a:pt x="262" y="61"/>
                      <a:pt x="262" y="61"/>
                      <a:pt x="262" y="61"/>
                    </a:cubicBezTo>
                    <a:cubicBezTo>
                      <a:pt x="261" y="61"/>
                      <a:pt x="261" y="61"/>
                      <a:pt x="261" y="61"/>
                    </a:cubicBezTo>
                    <a:cubicBezTo>
                      <a:pt x="260" y="62"/>
                      <a:pt x="260" y="62"/>
                      <a:pt x="260" y="62"/>
                    </a:cubicBezTo>
                    <a:cubicBezTo>
                      <a:pt x="259" y="61"/>
                      <a:pt x="259" y="61"/>
                      <a:pt x="259" y="61"/>
                    </a:cubicBezTo>
                    <a:cubicBezTo>
                      <a:pt x="258" y="61"/>
                      <a:pt x="258" y="61"/>
                      <a:pt x="258" y="61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6" y="60"/>
                      <a:pt x="256" y="60"/>
                      <a:pt x="256" y="60"/>
                    </a:cubicBezTo>
                    <a:cubicBezTo>
                      <a:pt x="255" y="60"/>
                      <a:pt x="255" y="60"/>
                      <a:pt x="255" y="60"/>
                    </a:cubicBezTo>
                    <a:cubicBezTo>
                      <a:pt x="254" y="59"/>
                      <a:pt x="254" y="59"/>
                      <a:pt x="254" y="59"/>
                    </a:cubicBezTo>
                    <a:cubicBezTo>
                      <a:pt x="253" y="59"/>
                      <a:pt x="253" y="59"/>
                      <a:pt x="253" y="59"/>
                    </a:cubicBezTo>
                    <a:cubicBezTo>
                      <a:pt x="253" y="59"/>
                      <a:pt x="253" y="59"/>
                      <a:pt x="253" y="59"/>
                    </a:cubicBezTo>
                    <a:close/>
                    <a:moveTo>
                      <a:pt x="242" y="46"/>
                    </a:moveTo>
                    <a:cubicBezTo>
                      <a:pt x="242" y="45"/>
                      <a:pt x="242" y="45"/>
                      <a:pt x="242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2" y="46"/>
                      <a:pt x="242" y="46"/>
                      <a:pt x="242" y="46"/>
                    </a:cubicBezTo>
                    <a:cubicBezTo>
                      <a:pt x="242" y="46"/>
                      <a:pt x="242" y="46"/>
                      <a:pt x="242" y="46"/>
                    </a:cubicBezTo>
                    <a:close/>
                    <a:moveTo>
                      <a:pt x="243" y="50"/>
                    </a:moveTo>
                    <a:cubicBezTo>
                      <a:pt x="243" y="52"/>
                      <a:pt x="243" y="52"/>
                      <a:pt x="243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5" y="52"/>
                      <a:pt x="245" y="52"/>
                      <a:pt x="245" y="52"/>
                    </a:cubicBezTo>
                    <a:cubicBezTo>
                      <a:pt x="245" y="53"/>
                      <a:pt x="245" y="53"/>
                      <a:pt x="245" y="53"/>
                    </a:cubicBezTo>
                    <a:cubicBezTo>
                      <a:pt x="246" y="53"/>
                      <a:pt x="246" y="53"/>
                      <a:pt x="246" y="53"/>
                    </a:cubicBezTo>
                    <a:cubicBezTo>
                      <a:pt x="247" y="52"/>
                      <a:pt x="247" y="52"/>
                      <a:pt x="247" y="52"/>
                    </a:cubicBezTo>
                    <a:cubicBezTo>
                      <a:pt x="247" y="51"/>
                      <a:pt x="247" y="51"/>
                      <a:pt x="247" y="51"/>
                    </a:cubicBezTo>
                    <a:cubicBezTo>
                      <a:pt x="248" y="51"/>
                      <a:pt x="248" y="51"/>
                      <a:pt x="248" y="51"/>
                    </a:cubicBezTo>
                    <a:cubicBezTo>
                      <a:pt x="249" y="50"/>
                      <a:pt x="249" y="50"/>
                      <a:pt x="249" y="50"/>
                    </a:cubicBezTo>
                    <a:cubicBezTo>
                      <a:pt x="249" y="49"/>
                      <a:pt x="249" y="49"/>
                      <a:pt x="249" y="49"/>
                    </a:cubicBezTo>
                    <a:cubicBezTo>
                      <a:pt x="249" y="48"/>
                      <a:pt x="249" y="48"/>
                      <a:pt x="249" y="48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4"/>
                      <a:pt x="252" y="44"/>
                      <a:pt x="252" y="44"/>
                    </a:cubicBezTo>
                    <a:cubicBezTo>
                      <a:pt x="253" y="43"/>
                      <a:pt x="253" y="43"/>
                      <a:pt x="253" y="43"/>
                    </a:cubicBezTo>
                    <a:cubicBezTo>
                      <a:pt x="253" y="42"/>
                      <a:pt x="253" y="42"/>
                      <a:pt x="253" y="42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4" y="40"/>
                      <a:pt x="254" y="40"/>
                      <a:pt x="254" y="40"/>
                    </a:cubicBezTo>
                    <a:cubicBezTo>
                      <a:pt x="253" y="40"/>
                      <a:pt x="253" y="40"/>
                      <a:pt x="253" y="40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2" y="38"/>
                      <a:pt x="252" y="38"/>
                      <a:pt x="252" y="38"/>
                    </a:cubicBezTo>
                    <a:cubicBezTo>
                      <a:pt x="251" y="38"/>
                      <a:pt x="251" y="38"/>
                      <a:pt x="251" y="38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1" y="37"/>
                      <a:pt x="251" y="37"/>
                      <a:pt x="251" y="37"/>
                    </a:cubicBezTo>
                    <a:cubicBezTo>
                      <a:pt x="252" y="37"/>
                      <a:pt x="252" y="37"/>
                      <a:pt x="252" y="37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5"/>
                      <a:pt x="252" y="35"/>
                      <a:pt x="252" y="35"/>
                    </a:cubicBezTo>
                    <a:cubicBezTo>
                      <a:pt x="252" y="34"/>
                      <a:pt x="252" y="34"/>
                      <a:pt x="252" y="34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49" y="34"/>
                      <a:pt x="249" y="34"/>
                      <a:pt x="249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7" y="36"/>
                      <a:pt x="247" y="36"/>
                      <a:pt x="247" y="36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3"/>
                      <a:pt x="248" y="33"/>
                      <a:pt x="248" y="33"/>
                    </a:cubicBezTo>
                    <a:cubicBezTo>
                      <a:pt x="248" y="31"/>
                      <a:pt x="248" y="31"/>
                      <a:pt x="248" y="31"/>
                    </a:cubicBezTo>
                    <a:cubicBezTo>
                      <a:pt x="248" y="30"/>
                      <a:pt x="248" y="30"/>
                      <a:pt x="248" y="30"/>
                    </a:cubicBezTo>
                    <a:cubicBezTo>
                      <a:pt x="247" y="30"/>
                      <a:pt x="247" y="30"/>
                      <a:pt x="247" y="30"/>
                    </a:cubicBezTo>
                    <a:cubicBezTo>
                      <a:pt x="247" y="29"/>
                      <a:pt x="247" y="29"/>
                      <a:pt x="247" y="29"/>
                    </a:cubicBezTo>
                    <a:cubicBezTo>
                      <a:pt x="246" y="29"/>
                      <a:pt x="246" y="29"/>
                      <a:pt x="246" y="29"/>
                    </a:cubicBezTo>
                    <a:cubicBezTo>
                      <a:pt x="245" y="29"/>
                      <a:pt x="245" y="29"/>
                      <a:pt x="245" y="29"/>
                    </a:cubicBezTo>
                    <a:cubicBezTo>
                      <a:pt x="244" y="29"/>
                      <a:pt x="244" y="29"/>
                      <a:pt x="244" y="29"/>
                    </a:cubicBezTo>
                    <a:cubicBezTo>
                      <a:pt x="243" y="30"/>
                      <a:pt x="243" y="30"/>
                      <a:pt x="243" y="30"/>
                    </a:cubicBezTo>
                    <a:cubicBezTo>
                      <a:pt x="243" y="29"/>
                      <a:pt x="243" y="29"/>
                      <a:pt x="243" y="29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1" y="29"/>
                      <a:pt x="241" y="29"/>
                      <a:pt x="241" y="29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39" y="31"/>
                      <a:pt x="239" y="31"/>
                      <a:pt x="239" y="31"/>
                    </a:cubicBezTo>
                    <a:cubicBezTo>
                      <a:pt x="239" y="32"/>
                      <a:pt x="239" y="32"/>
                      <a:pt x="239" y="32"/>
                    </a:cubicBezTo>
                    <a:cubicBezTo>
                      <a:pt x="240" y="33"/>
                      <a:pt x="240" y="33"/>
                      <a:pt x="240" y="33"/>
                    </a:cubicBezTo>
                    <a:cubicBezTo>
                      <a:pt x="240" y="32"/>
                      <a:pt x="240" y="32"/>
                      <a:pt x="240" y="32"/>
                    </a:cubicBezTo>
                    <a:cubicBezTo>
                      <a:pt x="241" y="32"/>
                      <a:pt x="241" y="32"/>
                      <a:pt x="241" y="32"/>
                    </a:cubicBezTo>
                    <a:cubicBezTo>
                      <a:pt x="242" y="32"/>
                      <a:pt x="242" y="32"/>
                      <a:pt x="242" y="32"/>
                    </a:cubicBezTo>
                    <a:cubicBezTo>
                      <a:pt x="241" y="33"/>
                      <a:pt x="241" y="33"/>
                      <a:pt x="241" y="33"/>
                    </a:cubicBezTo>
                    <a:cubicBezTo>
                      <a:pt x="239" y="34"/>
                      <a:pt x="239" y="34"/>
                      <a:pt x="239" y="34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40" y="35"/>
                      <a:pt x="240" y="35"/>
                      <a:pt x="240" y="35"/>
                    </a:cubicBezTo>
                    <a:cubicBezTo>
                      <a:pt x="241" y="34"/>
                      <a:pt x="241" y="34"/>
                      <a:pt x="241" y="34"/>
                    </a:cubicBezTo>
                    <a:cubicBezTo>
                      <a:pt x="242" y="34"/>
                      <a:pt x="242" y="34"/>
                      <a:pt x="242" y="34"/>
                    </a:cubicBezTo>
                    <a:cubicBezTo>
                      <a:pt x="242" y="33"/>
                      <a:pt x="242" y="33"/>
                      <a:pt x="242" y="33"/>
                    </a:cubicBezTo>
                    <a:cubicBezTo>
                      <a:pt x="243" y="34"/>
                      <a:pt x="243" y="34"/>
                      <a:pt x="243" y="34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7"/>
                      <a:pt x="241" y="37"/>
                      <a:pt x="241" y="37"/>
                    </a:cubicBezTo>
                    <a:cubicBezTo>
                      <a:pt x="242" y="37"/>
                      <a:pt x="242" y="37"/>
                      <a:pt x="242" y="37"/>
                    </a:cubicBezTo>
                    <a:cubicBezTo>
                      <a:pt x="243" y="37"/>
                      <a:pt x="243" y="37"/>
                      <a:pt x="243" y="37"/>
                    </a:cubicBezTo>
                    <a:cubicBezTo>
                      <a:pt x="242" y="38"/>
                      <a:pt x="242" y="38"/>
                      <a:pt x="242" y="38"/>
                    </a:cubicBezTo>
                    <a:cubicBezTo>
                      <a:pt x="241" y="38"/>
                      <a:pt x="241" y="38"/>
                      <a:pt x="241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39"/>
                      <a:pt x="239" y="39"/>
                      <a:pt x="239" y="39"/>
                    </a:cubicBezTo>
                    <a:cubicBezTo>
                      <a:pt x="238" y="39"/>
                      <a:pt x="238" y="39"/>
                      <a:pt x="238" y="39"/>
                    </a:cubicBezTo>
                    <a:cubicBezTo>
                      <a:pt x="237" y="38"/>
                      <a:pt x="237" y="38"/>
                      <a:pt x="237" y="38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40"/>
                      <a:pt x="235" y="40"/>
                      <a:pt x="235" y="40"/>
                    </a:cubicBezTo>
                    <a:cubicBezTo>
                      <a:pt x="235" y="41"/>
                      <a:pt x="235" y="41"/>
                      <a:pt x="235" y="41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3"/>
                      <a:pt x="236" y="43"/>
                      <a:pt x="236" y="43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9" y="42"/>
                      <a:pt x="239" y="42"/>
                      <a:pt x="239" y="42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3"/>
                      <a:pt x="242" y="43"/>
                      <a:pt x="242" y="43"/>
                    </a:cubicBezTo>
                    <a:cubicBezTo>
                      <a:pt x="241" y="43"/>
                      <a:pt x="241" y="43"/>
                      <a:pt x="241" y="43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2" y="44"/>
                      <a:pt x="242" y="44"/>
                      <a:pt x="242" y="44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7"/>
                      <a:pt x="244" y="47"/>
                      <a:pt x="244" y="47"/>
                    </a:cubicBezTo>
                    <a:cubicBezTo>
                      <a:pt x="244" y="48"/>
                      <a:pt x="244" y="48"/>
                      <a:pt x="244" y="48"/>
                    </a:cubicBezTo>
                    <a:cubicBezTo>
                      <a:pt x="243" y="50"/>
                      <a:pt x="243" y="50"/>
                      <a:pt x="243" y="50"/>
                    </a:cubicBezTo>
                    <a:close/>
                    <a:moveTo>
                      <a:pt x="238" y="44"/>
                    </a:moveTo>
                    <a:cubicBezTo>
                      <a:pt x="238" y="44"/>
                      <a:pt x="238" y="44"/>
                      <a:pt x="238" y="44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0" y="44"/>
                      <a:pt x="240" y="44"/>
                      <a:pt x="240" y="44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5"/>
                      <a:pt x="238" y="45"/>
                      <a:pt x="238" y="45"/>
                    </a:cubicBezTo>
                    <a:cubicBezTo>
                      <a:pt x="238" y="44"/>
                      <a:pt x="238" y="44"/>
                      <a:pt x="238" y="44"/>
                    </a:cubicBezTo>
                    <a:close/>
                    <a:moveTo>
                      <a:pt x="236" y="49"/>
                    </a:moveTo>
                    <a:cubicBezTo>
                      <a:pt x="237" y="48"/>
                      <a:pt x="237" y="48"/>
                      <a:pt x="237" y="48"/>
                    </a:cubicBezTo>
                    <a:cubicBezTo>
                      <a:pt x="238" y="48"/>
                      <a:pt x="238" y="48"/>
                      <a:pt x="238" y="48"/>
                    </a:cubicBezTo>
                    <a:cubicBezTo>
                      <a:pt x="239" y="48"/>
                      <a:pt x="239" y="48"/>
                      <a:pt x="239" y="48"/>
                    </a:cubicBezTo>
                    <a:cubicBezTo>
                      <a:pt x="241" y="50"/>
                      <a:pt x="241" y="50"/>
                      <a:pt x="241" y="50"/>
                    </a:cubicBezTo>
                    <a:cubicBezTo>
                      <a:pt x="240" y="50"/>
                      <a:pt x="240" y="50"/>
                      <a:pt x="240" y="50"/>
                    </a:cubicBezTo>
                    <a:cubicBezTo>
                      <a:pt x="241" y="52"/>
                      <a:pt x="241" y="52"/>
                      <a:pt x="241" y="52"/>
                    </a:cubicBezTo>
                    <a:cubicBezTo>
                      <a:pt x="240" y="52"/>
                      <a:pt x="240" y="52"/>
                      <a:pt x="240" y="52"/>
                    </a:cubicBezTo>
                    <a:cubicBezTo>
                      <a:pt x="239" y="51"/>
                      <a:pt x="239" y="51"/>
                      <a:pt x="239" y="51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7" y="51"/>
                      <a:pt x="237" y="51"/>
                      <a:pt x="237" y="51"/>
                    </a:cubicBezTo>
                    <a:cubicBezTo>
                      <a:pt x="236" y="50"/>
                      <a:pt x="236" y="50"/>
                      <a:pt x="236" y="50"/>
                    </a:cubicBezTo>
                    <a:cubicBezTo>
                      <a:pt x="236" y="49"/>
                      <a:pt x="236" y="49"/>
                      <a:pt x="236" y="49"/>
                    </a:cubicBezTo>
                    <a:close/>
                    <a:moveTo>
                      <a:pt x="225" y="56"/>
                    </a:moveTo>
                    <a:cubicBezTo>
                      <a:pt x="226" y="55"/>
                      <a:pt x="226" y="55"/>
                      <a:pt x="226" y="55"/>
                    </a:cubicBezTo>
                    <a:cubicBezTo>
                      <a:pt x="227" y="55"/>
                      <a:pt x="227" y="55"/>
                      <a:pt x="227" y="55"/>
                    </a:cubicBezTo>
                    <a:cubicBezTo>
                      <a:pt x="227" y="56"/>
                      <a:pt x="227" y="56"/>
                      <a:pt x="227" y="56"/>
                    </a:cubicBezTo>
                    <a:cubicBezTo>
                      <a:pt x="226" y="56"/>
                      <a:pt x="226" y="56"/>
                      <a:pt x="226" y="56"/>
                    </a:cubicBezTo>
                    <a:cubicBezTo>
                      <a:pt x="225" y="56"/>
                      <a:pt x="225" y="56"/>
                      <a:pt x="225" y="56"/>
                    </a:cubicBezTo>
                    <a:close/>
                    <a:moveTo>
                      <a:pt x="224" y="55"/>
                    </a:moveTo>
                    <a:cubicBezTo>
                      <a:pt x="224" y="54"/>
                      <a:pt x="224" y="54"/>
                      <a:pt x="224" y="54"/>
                    </a:cubicBezTo>
                    <a:cubicBezTo>
                      <a:pt x="224" y="53"/>
                      <a:pt x="224" y="53"/>
                      <a:pt x="224" y="53"/>
                    </a:cubicBezTo>
                    <a:cubicBezTo>
                      <a:pt x="224" y="52"/>
                      <a:pt x="224" y="52"/>
                      <a:pt x="224" y="52"/>
                    </a:cubicBezTo>
                    <a:cubicBezTo>
                      <a:pt x="224" y="51"/>
                      <a:pt x="224" y="51"/>
                      <a:pt x="224" y="51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6" y="50"/>
                      <a:pt x="226" y="50"/>
                      <a:pt x="226" y="50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6" y="48"/>
                      <a:pt x="226" y="48"/>
                      <a:pt x="226" y="48"/>
                    </a:cubicBezTo>
                    <a:cubicBezTo>
                      <a:pt x="226" y="47"/>
                      <a:pt x="226" y="47"/>
                      <a:pt x="226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7" y="50"/>
                      <a:pt x="227" y="50"/>
                      <a:pt x="227" y="50"/>
                    </a:cubicBezTo>
                    <a:cubicBezTo>
                      <a:pt x="227" y="51"/>
                      <a:pt x="227" y="51"/>
                      <a:pt x="227" y="51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4"/>
                      <a:pt x="227" y="54"/>
                      <a:pt x="227" y="54"/>
                    </a:cubicBezTo>
                    <a:cubicBezTo>
                      <a:pt x="225" y="55"/>
                      <a:pt x="225" y="55"/>
                      <a:pt x="225" y="55"/>
                    </a:cubicBezTo>
                    <a:cubicBezTo>
                      <a:pt x="224" y="55"/>
                      <a:pt x="224" y="55"/>
                      <a:pt x="224" y="55"/>
                    </a:cubicBezTo>
                    <a:close/>
                    <a:moveTo>
                      <a:pt x="214" y="36"/>
                    </a:moveTo>
                    <a:cubicBezTo>
                      <a:pt x="214" y="36"/>
                      <a:pt x="214" y="36"/>
                      <a:pt x="214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4"/>
                      <a:pt x="214" y="34"/>
                      <a:pt x="214" y="34"/>
                    </a:cubicBezTo>
                    <a:cubicBezTo>
                      <a:pt x="213" y="34"/>
                      <a:pt x="213" y="34"/>
                      <a:pt x="213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1" y="34"/>
                      <a:pt x="211" y="34"/>
                      <a:pt x="211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2" y="32"/>
                      <a:pt x="212" y="32"/>
                      <a:pt x="212" y="32"/>
                    </a:cubicBezTo>
                    <a:cubicBezTo>
                      <a:pt x="215" y="31"/>
                      <a:pt x="215" y="31"/>
                      <a:pt x="215" y="31"/>
                    </a:cubicBezTo>
                    <a:cubicBezTo>
                      <a:pt x="216" y="31"/>
                      <a:pt x="216" y="31"/>
                      <a:pt x="216" y="31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8" y="32"/>
                      <a:pt x="218" y="32"/>
                      <a:pt x="218" y="32"/>
                    </a:cubicBezTo>
                    <a:cubicBezTo>
                      <a:pt x="219" y="31"/>
                      <a:pt x="219" y="31"/>
                      <a:pt x="219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2" y="31"/>
                      <a:pt x="222" y="31"/>
                      <a:pt x="222" y="31"/>
                    </a:cubicBezTo>
                    <a:cubicBezTo>
                      <a:pt x="222" y="32"/>
                      <a:pt x="222" y="32"/>
                      <a:pt x="222" y="32"/>
                    </a:cubicBezTo>
                    <a:cubicBezTo>
                      <a:pt x="223" y="32"/>
                      <a:pt x="223" y="32"/>
                      <a:pt x="223" y="32"/>
                    </a:cubicBezTo>
                    <a:cubicBezTo>
                      <a:pt x="223" y="33"/>
                      <a:pt x="223" y="33"/>
                      <a:pt x="223" y="33"/>
                    </a:cubicBezTo>
                    <a:cubicBezTo>
                      <a:pt x="222" y="34"/>
                      <a:pt x="222" y="34"/>
                      <a:pt x="222" y="34"/>
                    </a:cubicBezTo>
                    <a:cubicBezTo>
                      <a:pt x="222" y="35"/>
                      <a:pt x="222" y="35"/>
                      <a:pt x="222" y="35"/>
                    </a:cubicBezTo>
                    <a:cubicBezTo>
                      <a:pt x="222" y="37"/>
                      <a:pt x="222" y="37"/>
                      <a:pt x="222" y="37"/>
                    </a:cubicBezTo>
                    <a:cubicBezTo>
                      <a:pt x="221" y="37"/>
                      <a:pt x="221" y="37"/>
                      <a:pt x="221" y="37"/>
                    </a:cubicBezTo>
                    <a:cubicBezTo>
                      <a:pt x="220" y="38"/>
                      <a:pt x="220" y="38"/>
                      <a:pt x="220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8"/>
                      <a:pt x="218" y="38"/>
                      <a:pt x="218" y="38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7" y="38"/>
                      <a:pt x="217" y="38"/>
                      <a:pt x="217" y="38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6"/>
                      <a:pt x="215" y="36"/>
                      <a:pt x="215" y="36"/>
                    </a:cubicBezTo>
                    <a:cubicBezTo>
                      <a:pt x="214" y="36"/>
                      <a:pt x="214" y="36"/>
                      <a:pt x="214" y="36"/>
                    </a:cubicBezTo>
                    <a:close/>
                    <a:moveTo>
                      <a:pt x="202" y="42"/>
                    </a:moveTo>
                    <a:cubicBezTo>
                      <a:pt x="203" y="42"/>
                      <a:pt x="203" y="42"/>
                      <a:pt x="203" y="42"/>
                    </a:cubicBezTo>
                    <a:cubicBezTo>
                      <a:pt x="203" y="41"/>
                      <a:pt x="203" y="41"/>
                      <a:pt x="203" y="41"/>
                    </a:cubicBezTo>
                    <a:cubicBezTo>
                      <a:pt x="204" y="40"/>
                      <a:pt x="204" y="40"/>
                      <a:pt x="204" y="40"/>
                    </a:cubicBezTo>
                    <a:cubicBezTo>
                      <a:pt x="204" y="39"/>
                      <a:pt x="204" y="39"/>
                      <a:pt x="204" y="39"/>
                    </a:cubicBezTo>
                    <a:cubicBezTo>
                      <a:pt x="205" y="39"/>
                      <a:pt x="205" y="39"/>
                      <a:pt x="205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10" y="38"/>
                      <a:pt x="210" y="38"/>
                      <a:pt x="210" y="38"/>
                    </a:cubicBezTo>
                    <a:cubicBezTo>
                      <a:pt x="210" y="39"/>
                      <a:pt x="210" y="39"/>
                      <a:pt x="210" y="39"/>
                    </a:cubicBezTo>
                    <a:cubicBezTo>
                      <a:pt x="211" y="39"/>
                      <a:pt x="211" y="39"/>
                      <a:pt x="211" y="39"/>
                    </a:cubicBezTo>
                    <a:cubicBezTo>
                      <a:pt x="212" y="39"/>
                      <a:pt x="212" y="39"/>
                      <a:pt x="212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9"/>
                      <a:pt x="214" y="39"/>
                      <a:pt x="214" y="39"/>
                    </a:cubicBezTo>
                    <a:cubicBezTo>
                      <a:pt x="215" y="39"/>
                      <a:pt x="215" y="39"/>
                      <a:pt x="215" y="39"/>
                    </a:cubicBezTo>
                    <a:cubicBezTo>
                      <a:pt x="216" y="40"/>
                      <a:pt x="216" y="40"/>
                      <a:pt x="216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6" y="41"/>
                      <a:pt x="216" y="41"/>
                      <a:pt x="216" y="41"/>
                    </a:cubicBezTo>
                    <a:cubicBezTo>
                      <a:pt x="215" y="41"/>
                      <a:pt x="215" y="41"/>
                      <a:pt x="215" y="41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2" y="43"/>
                      <a:pt x="212" y="43"/>
                      <a:pt x="212" y="43"/>
                    </a:cubicBezTo>
                    <a:cubicBezTo>
                      <a:pt x="213" y="43"/>
                      <a:pt x="213" y="43"/>
                      <a:pt x="213" y="43"/>
                    </a:cubicBezTo>
                    <a:cubicBezTo>
                      <a:pt x="213" y="44"/>
                      <a:pt x="213" y="44"/>
                      <a:pt x="213" y="44"/>
                    </a:cubicBezTo>
                    <a:cubicBezTo>
                      <a:pt x="212" y="45"/>
                      <a:pt x="212" y="45"/>
                      <a:pt x="212" y="45"/>
                    </a:cubicBezTo>
                    <a:cubicBezTo>
                      <a:pt x="212" y="46"/>
                      <a:pt x="212" y="46"/>
                      <a:pt x="212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0" y="47"/>
                      <a:pt x="210" y="47"/>
                      <a:pt x="210" y="47"/>
                    </a:cubicBezTo>
                    <a:cubicBezTo>
                      <a:pt x="209" y="47"/>
                      <a:pt x="209" y="47"/>
                      <a:pt x="209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6" y="47"/>
                      <a:pt x="206" y="47"/>
                      <a:pt x="206" y="47"/>
                    </a:cubicBezTo>
                    <a:cubicBezTo>
                      <a:pt x="205" y="47"/>
                      <a:pt x="205" y="47"/>
                      <a:pt x="205" y="47"/>
                    </a:cubicBezTo>
                    <a:cubicBezTo>
                      <a:pt x="204" y="47"/>
                      <a:pt x="204" y="47"/>
                      <a:pt x="204" y="47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5"/>
                      <a:pt x="204" y="45"/>
                      <a:pt x="204" y="45"/>
                    </a:cubicBezTo>
                    <a:cubicBezTo>
                      <a:pt x="203" y="44"/>
                      <a:pt x="203" y="44"/>
                      <a:pt x="203" y="44"/>
                    </a:cubicBezTo>
                    <a:cubicBezTo>
                      <a:pt x="202" y="44"/>
                      <a:pt x="202" y="44"/>
                      <a:pt x="202" y="44"/>
                    </a:cubicBezTo>
                    <a:cubicBezTo>
                      <a:pt x="202" y="43"/>
                      <a:pt x="202" y="43"/>
                      <a:pt x="202" y="43"/>
                    </a:cubicBezTo>
                    <a:cubicBezTo>
                      <a:pt x="202" y="42"/>
                      <a:pt x="202" y="42"/>
                      <a:pt x="202" y="42"/>
                    </a:cubicBezTo>
                    <a:close/>
                    <a:moveTo>
                      <a:pt x="201" y="40"/>
                    </a:moveTo>
                    <a:cubicBezTo>
                      <a:pt x="201" y="40"/>
                      <a:pt x="201" y="40"/>
                      <a:pt x="201" y="40"/>
                    </a:cubicBezTo>
                    <a:cubicBezTo>
                      <a:pt x="203" y="40"/>
                      <a:pt x="203" y="40"/>
                      <a:pt x="203" y="40"/>
                    </a:cubicBezTo>
                    <a:cubicBezTo>
                      <a:pt x="203" y="39"/>
                      <a:pt x="203" y="39"/>
                      <a:pt x="203" y="39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7"/>
                      <a:pt x="204" y="37"/>
                      <a:pt x="204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4" y="36"/>
                      <a:pt x="204" y="36"/>
                      <a:pt x="204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2" y="35"/>
                      <a:pt x="202" y="35"/>
                      <a:pt x="202" y="35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1" y="40"/>
                      <a:pt x="201" y="40"/>
                      <a:pt x="201" y="40"/>
                    </a:cubicBezTo>
                    <a:close/>
                    <a:moveTo>
                      <a:pt x="276" y="99"/>
                    </a:moveTo>
                    <a:cubicBezTo>
                      <a:pt x="277" y="99"/>
                      <a:pt x="277" y="99"/>
                      <a:pt x="277" y="99"/>
                    </a:cubicBezTo>
                    <a:cubicBezTo>
                      <a:pt x="277" y="99"/>
                      <a:pt x="277" y="99"/>
                      <a:pt x="277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81" y="99"/>
                      <a:pt x="281" y="99"/>
                      <a:pt x="281" y="99"/>
                    </a:cubicBezTo>
                    <a:cubicBezTo>
                      <a:pt x="282" y="99"/>
                      <a:pt x="282" y="99"/>
                      <a:pt x="282" y="99"/>
                    </a:cubicBezTo>
                    <a:cubicBezTo>
                      <a:pt x="283" y="99"/>
                      <a:pt x="283" y="99"/>
                      <a:pt x="283" y="99"/>
                    </a:cubicBezTo>
                    <a:cubicBezTo>
                      <a:pt x="284" y="99"/>
                      <a:pt x="284" y="99"/>
                      <a:pt x="284" y="99"/>
                    </a:cubicBezTo>
                    <a:cubicBezTo>
                      <a:pt x="284" y="100"/>
                      <a:pt x="284" y="100"/>
                      <a:pt x="284" y="100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8"/>
                      <a:pt x="285" y="98"/>
                      <a:pt x="285" y="98"/>
                    </a:cubicBezTo>
                    <a:cubicBezTo>
                      <a:pt x="286" y="98"/>
                      <a:pt x="286" y="98"/>
                      <a:pt x="286" y="98"/>
                    </a:cubicBezTo>
                    <a:cubicBezTo>
                      <a:pt x="286" y="97"/>
                      <a:pt x="286" y="97"/>
                      <a:pt x="286" y="97"/>
                    </a:cubicBezTo>
                    <a:cubicBezTo>
                      <a:pt x="285" y="96"/>
                      <a:pt x="285" y="96"/>
                      <a:pt x="285" y="96"/>
                    </a:cubicBezTo>
                    <a:cubicBezTo>
                      <a:pt x="285" y="95"/>
                      <a:pt x="285" y="95"/>
                      <a:pt x="285" y="95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6"/>
                      <a:pt x="289" y="96"/>
                      <a:pt x="289" y="96"/>
                    </a:cubicBezTo>
                    <a:cubicBezTo>
                      <a:pt x="289" y="95"/>
                      <a:pt x="289" y="95"/>
                      <a:pt x="289" y="95"/>
                    </a:cubicBezTo>
                    <a:cubicBezTo>
                      <a:pt x="288" y="95"/>
                      <a:pt x="288" y="95"/>
                      <a:pt x="288" y="95"/>
                    </a:cubicBezTo>
                    <a:cubicBezTo>
                      <a:pt x="287" y="95"/>
                      <a:pt x="287" y="95"/>
                      <a:pt x="287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4"/>
                      <a:pt x="286" y="94"/>
                      <a:pt x="286" y="94"/>
                    </a:cubicBezTo>
                    <a:cubicBezTo>
                      <a:pt x="287" y="94"/>
                      <a:pt x="287" y="94"/>
                      <a:pt x="287" y="94"/>
                    </a:cubicBezTo>
                    <a:cubicBezTo>
                      <a:pt x="288" y="94"/>
                      <a:pt x="288" y="94"/>
                      <a:pt x="288" y="94"/>
                    </a:cubicBezTo>
                    <a:cubicBezTo>
                      <a:pt x="288" y="93"/>
                      <a:pt x="288" y="93"/>
                      <a:pt x="288" y="93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2"/>
                      <a:pt x="290" y="92"/>
                      <a:pt x="290" y="92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1" y="91"/>
                      <a:pt x="291" y="91"/>
                      <a:pt x="291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90" y="89"/>
                      <a:pt x="290" y="89"/>
                      <a:pt x="290" y="89"/>
                    </a:cubicBezTo>
                    <a:cubicBezTo>
                      <a:pt x="289" y="89"/>
                      <a:pt x="289" y="89"/>
                      <a:pt x="289" y="89"/>
                    </a:cubicBezTo>
                    <a:cubicBezTo>
                      <a:pt x="287" y="89"/>
                      <a:pt x="287" y="89"/>
                      <a:pt x="287" y="89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7"/>
                      <a:pt x="287" y="87"/>
                      <a:pt x="287" y="87"/>
                    </a:cubicBezTo>
                    <a:cubicBezTo>
                      <a:pt x="286" y="86"/>
                      <a:pt x="286" y="86"/>
                      <a:pt x="286" y="86"/>
                    </a:cubicBezTo>
                    <a:cubicBezTo>
                      <a:pt x="285" y="86"/>
                      <a:pt x="285" y="86"/>
                      <a:pt x="285" y="86"/>
                    </a:cubicBezTo>
                    <a:cubicBezTo>
                      <a:pt x="284" y="86"/>
                      <a:pt x="284" y="86"/>
                      <a:pt x="284" y="86"/>
                    </a:cubicBezTo>
                    <a:cubicBezTo>
                      <a:pt x="283" y="86"/>
                      <a:pt x="283" y="86"/>
                      <a:pt x="283" y="86"/>
                    </a:cubicBezTo>
                    <a:cubicBezTo>
                      <a:pt x="282" y="87"/>
                      <a:pt x="282" y="87"/>
                      <a:pt x="282" y="87"/>
                    </a:cubicBezTo>
                    <a:cubicBezTo>
                      <a:pt x="280" y="86"/>
                      <a:pt x="280" y="86"/>
                      <a:pt x="280" y="86"/>
                    </a:cubicBezTo>
                    <a:cubicBezTo>
                      <a:pt x="280" y="85"/>
                      <a:pt x="280" y="85"/>
                      <a:pt x="280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7" y="85"/>
                      <a:pt x="277" y="85"/>
                      <a:pt x="277" y="85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5" y="85"/>
                      <a:pt x="275" y="85"/>
                      <a:pt x="275" y="85"/>
                    </a:cubicBezTo>
                    <a:cubicBezTo>
                      <a:pt x="274" y="86"/>
                      <a:pt x="274" y="86"/>
                      <a:pt x="274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7"/>
                      <a:pt x="273" y="87"/>
                      <a:pt x="273" y="87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2" y="86"/>
                      <a:pt x="272" y="86"/>
                      <a:pt x="272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1" y="88"/>
                      <a:pt x="271" y="88"/>
                      <a:pt x="271" y="88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69" y="87"/>
                      <a:pt x="269" y="87"/>
                      <a:pt x="269" y="87"/>
                    </a:cubicBezTo>
                    <a:cubicBezTo>
                      <a:pt x="268" y="87"/>
                      <a:pt x="268" y="87"/>
                      <a:pt x="268" y="87"/>
                    </a:cubicBezTo>
                    <a:cubicBezTo>
                      <a:pt x="267" y="87"/>
                      <a:pt x="267" y="87"/>
                      <a:pt x="267" y="87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7" y="85"/>
                      <a:pt x="267" y="85"/>
                      <a:pt x="267" y="85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5" y="85"/>
                      <a:pt x="265" y="85"/>
                      <a:pt x="265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5" y="84"/>
                      <a:pt x="265" y="84"/>
                      <a:pt x="265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3"/>
                      <a:pt x="264" y="83"/>
                      <a:pt x="264" y="83"/>
                    </a:cubicBezTo>
                    <a:cubicBezTo>
                      <a:pt x="264" y="82"/>
                      <a:pt x="264" y="82"/>
                      <a:pt x="264" y="82"/>
                    </a:cubicBezTo>
                    <a:cubicBezTo>
                      <a:pt x="263" y="83"/>
                      <a:pt x="263" y="83"/>
                      <a:pt x="263" y="83"/>
                    </a:cubicBezTo>
                    <a:cubicBezTo>
                      <a:pt x="262" y="84"/>
                      <a:pt x="262" y="84"/>
                      <a:pt x="262" y="84"/>
                    </a:cubicBezTo>
                    <a:cubicBezTo>
                      <a:pt x="262" y="85"/>
                      <a:pt x="262" y="85"/>
                      <a:pt x="262" y="85"/>
                    </a:cubicBezTo>
                    <a:cubicBezTo>
                      <a:pt x="261" y="85"/>
                      <a:pt x="261" y="85"/>
                      <a:pt x="261" y="85"/>
                    </a:cubicBezTo>
                    <a:cubicBezTo>
                      <a:pt x="261" y="84"/>
                      <a:pt x="261" y="84"/>
                      <a:pt x="261" y="84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2" y="82"/>
                      <a:pt x="262" y="82"/>
                      <a:pt x="262" y="82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1" y="80"/>
                      <a:pt x="261" y="80"/>
                      <a:pt x="261" y="80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8" y="78"/>
                      <a:pt x="258" y="78"/>
                      <a:pt x="258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8"/>
                      <a:pt x="259" y="78"/>
                      <a:pt x="259" y="78"/>
                    </a:cubicBezTo>
                    <a:cubicBezTo>
                      <a:pt x="261" y="78"/>
                      <a:pt x="261" y="78"/>
                      <a:pt x="261" y="78"/>
                    </a:cubicBezTo>
                    <a:cubicBezTo>
                      <a:pt x="260" y="78"/>
                      <a:pt x="260" y="78"/>
                      <a:pt x="260" y="78"/>
                    </a:cubicBezTo>
                    <a:cubicBezTo>
                      <a:pt x="260" y="77"/>
                      <a:pt x="260" y="77"/>
                      <a:pt x="260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8" y="76"/>
                      <a:pt x="258" y="76"/>
                      <a:pt x="258" y="76"/>
                    </a:cubicBezTo>
                    <a:cubicBezTo>
                      <a:pt x="257" y="75"/>
                      <a:pt x="257" y="75"/>
                      <a:pt x="257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9" y="75"/>
                      <a:pt x="259" y="75"/>
                      <a:pt x="259" y="75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1" y="76"/>
                      <a:pt x="261" y="76"/>
                      <a:pt x="261" y="76"/>
                    </a:cubicBezTo>
                    <a:cubicBezTo>
                      <a:pt x="261" y="77"/>
                      <a:pt x="261" y="77"/>
                      <a:pt x="261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4" y="77"/>
                      <a:pt x="264" y="77"/>
                      <a:pt x="264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6"/>
                      <a:pt x="265" y="76"/>
                      <a:pt x="265" y="76"/>
                    </a:cubicBezTo>
                    <a:cubicBezTo>
                      <a:pt x="263" y="75"/>
                      <a:pt x="263" y="75"/>
                      <a:pt x="263" y="75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0" y="73"/>
                      <a:pt x="260" y="73"/>
                      <a:pt x="260" y="73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1"/>
                      <a:pt x="263" y="71"/>
                      <a:pt x="263" y="71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0" y="70"/>
                      <a:pt x="260" y="70"/>
                      <a:pt x="260" y="70"/>
                    </a:cubicBezTo>
                    <a:cubicBezTo>
                      <a:pt x="259" y="71"/>
                      <a:pt x="259" y="71"/>
                      <a:pt x="259" y="71"/>
                    </a:cubicBezTo>
                    <a:cubicBezTo>
                      <a:pt x="258" y="71"/>
                      <a:pt x="258" y="71"/>
                      <a:pt x="258" y="71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6" y="70"/>
                      <a:pt x="256" y="70"/>
                      <a:pt x="256" y="70"/>
                    </a:cubicBezTo>
                    <a:cubicBezTo>
                      <a:pt x="255" y="71"/>
                      <a:pt x="255" y="71"/>
                      <a:pt x="255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2"/>
                      <a:pt x="254" y="72"/>
                      <a:pt x="254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8"/>
                      <a:pt x="256" y="68"/>
                      <a:pt x="256" y="68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4" y="66"/>
                      <a:pt x="254" y="66"/>
                      <a:pt x="254" y="66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3" y="64"/>
                      <a:pt x="253" y="64"/>
                      <a:pt x="253" y="64"/>
                    </a:cubicBezTo>
                    <a:cubicBezTo>
                      <a:pt x="252" y="64"/>
                      <a:pt x="252" y="64"/>
                      <a:pt x="252" y="64"/>
                    </a:cubicBezTo>
                    <a:cubicBezTo>
                      <a:pt x="251" y="63"/>
                      <a:pt x="251" y="63"/>
                      <a:pt x="251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49" y="63"/>
                      <a:pt x="249" y="63"/>
                      <a:pt x="249" y="63"/>
                    </a:cubicBezTo>
                    <a:cubicBezTo>
                      <a:pt x="248" y="63"/>
                      <a:pt x="248" y="63"/>
                      <a:pt x="248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4"/>
                      <a:pt x="247" y="64"/>
                      <a:pt x="247" y="64"/>
                    </a:cubicBezTo>
                    <a:cubicBezTo>
                      <a:pt x="247" y="65"/>
                      <a:pt x="247" y="65"/>
                      <a:pt x="247" y="65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6" y="64"/>
                      <a:pt x="246" y="64"/>
                      <a:pt x="246" y="64"/>
                    </a:cubicBezTo>
                    <a:cubicBezTo>
                      <a:pt x="246" y="65"/>
                      <a:pt x="246" y="65"/>
                      <a:pt x="246" y="65"/>
                    </a:cubicBezTo>
                    <a:cubicBezTo>
                      <a:pt x="246" y="66"/>
                      <a:pt x="246" y="66"/>
                      <a:pt x="246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9" y="68"/>
                      <a:pt x="249" y="68"/>
                      <a:pt x="249" y="68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7" y="68"/>
                      <a:pt x="247" y="68"/>
                      <a:pt x="247" y="68"/>
                    </a:cubicBezTo>
                    <a:cubicBezTo>
                      <a:pt x="247" y="69"/>
                      <a:pt x="247" y="69"/>
                      <a:pt x="247" y="69"/>
                    </a:cubicBezTo>
                    <a:cubicBezTo>
                      <a:pt x="248" y="70"/>
                      <a:pt x="248" y="70"/>
                      <a:pt x="248" y="70"/>
                    </a:cubicBezTo>
                    <a:cubicBezTo>
                      <a:pt x="249" y="70"/>
                      <a:pt x="249" y="70"/>
                      <a:pt x="249" y="70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2"/>
                      <a:pt x="247" y="72"/>
                      <a:pt x="247" y="72"/>
                    </a:cubicBezTo>
                    <a:cubicBezTo>
                      <a:pt x="248" y="71"/>
                      <a:pt x="248" y="71"/>
                      <a:pt x="248" y="71"/>
                    </a:cubicBezTo>
                    <a:cubicBezTo>
                      <a:pt x="248" y="72"/>
                      <a:pt x="248" y="72"/>
                      <a:pt x="248" y="72"/>
                    </a:cubicBezTo>
                    <a:cubicBezTo>
                      <a:pt x="250" y="71"/>
                      <a:pt x="250" y="71"/>
                      <a:pt x="250" y="71"/>
                    </a:cubicBezTo>
                    <a:cubicBezTo>
                      <a:pt x="250" y="72"/>
                      <a:pt x="250" y="72"/>
                      <a:pt x="250" y="72"/>
                    </a:cubicBezTo>
                    <a:cubicBezTo>
                      <a:pt x="251" y="72"/>
                      <a:pt x="251" y="72"/>
                      <a:pt x="251" y="72"/>
                    </a:cubicBezTo>
                    <a:cubicBezTo>
                      <a:pt x="251" y="73"/>
                      <a:pt x="251" y="73"/>
                      <a:pt x="251" y="73"/>
                    </a:cubicBezTo>
                    <a:cubicBezTo>
                      <a:pt x="252" y="74"/>
                      <a:pt x="252" y="74"/>
                      <a:pt x="252" y="74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5" y="74"/>
                      <a:pt x="255" y="74"/>
                      <a:pt x="255" y="74"/>
                    </a:cubicBezTo>
                    <a:cubicBezTo>
                      <a:pt x="254" y="74"/>
                      <a:pt x="254" y="74"/>
                      <a:pt x="254" y="74"/>
                    </a:cubicBezTo>
                    <a:cubicBezTo>
                      <a:pt x="254" y="76"/>
                      <a:pt x="254" y="76"/>
                      <a:pt x="254" y="76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5" y="78"/>
                      <a:pt x="255" y="78"/>
                      <a:pt x="255" y="78"/>
                    </a:cubicBezTo>
                    <a:cubicBezTo>
                      <a:pt x="254" y="79"/>
                      <a:pt x="254" y="79"/>
                      <a:pt x="254" y="79"/>
                    </a:cubicBezTo>
                    <a:cubicBezTo>
                      <a:pt x="254" y="80"/>
                      <a:pt x="254" y="80"/>
                      <a:pt x="254" y="80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3" y="81"/>
                      <a:pt x="253" y="81"/>
                      <a:pt x="253" y="81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49" y="85"/>
                      <a:pt x="249" y="85"/>
                      <a:pt x="249" y="85"/>
                    </a:cubicBezTo>
                    <a:cubicBezTo>
                      <a:pt x="249" y="86"/>
                      <a:pt x="249" y="86"/>
                      <a:pt x="249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9"/>
                      <a:pt x="249" y="89"/>
                      <a:pt x="249" y="89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1"/>
                      <a:pt x="249" y="91"/>
                      <a:pt x="249" y="91"/>
                    </a:cubicBezTo>
                    <a:cubicBezTo>
                      <a:pt x="250" y="91"/>
                      <a:pt x="250" y="91"/>
                      <a:pt x="250" y="91"/>
                    </a:cubicBezTo>
                    <a:cubicBezTo>
                      <a:pt x="251" y="91"/>
                      <a:pt x="251" y="91"/>
                      <a:pt x="251" y="91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2" y="90"/>
                      <a:pt x="252" y="90"/>
                      <a:pt x="252" y="90"/>
                    </a:cubicBezTo>
                    <a:cubicBezTo>
                      <a:pt x="253" y="89"/>
                      <a:pt x="253" y="89"/>
                      <a:pt x="253" y="89"/>
                    </a:cubicBezTo>
                    <a:cubicBezTo>
                      <a:pt x="253" y="90"/>
                      <a:pt x="253" y="90"/>
                      <a:pt x="253" y="90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3" y="93"/>
                      <a:pt x="253" y="93"/>
                      <a:pt x="253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8" y="92"/>
                      <a:pt x="258" y="92"/>
                      <a:pt x="258" y="92"/>
                    </a:cubicBezTo>
                    <a:cubicBezTo>
                      <a:pt x="258" y="91"/>
                      <a:pt x="258" y="91"/>
                      <a:pt x="258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2"/>
                      <a:pt x="259" y="92"/>
                      <a:pt x="259" y="92"/>
                    </a:cubicBezTo>
                    <a:cubicBezTo>
                      <a:pt x="258" y="94"/>
                      <a:pt x="258" y="94"/>
                      <a:pt x="258" y="94"/>
                    </a:cubicBezTo>
                    <a:cubicBezTo>
                      <a:pt x="257" y="94"/>
                      <a:pt x="257" y="94"/>
                      <a:pt x="257" y="94"/>
                    </a:cubicBezTo>
                    <a:cubicBezTo>
                      <a:pt x="257" y="95"/>
                      <a:pt x="257" y="95"/>
                      <a:pt x="257" y="95"/>
                    </a:cubicBezTo>
                    <a:cubicBezTo>
                      <a:pt x="258" y="95"/>
                      <a:pt x="258" y="95"/>
                      <a:pt x="258" y="95"/>
                    </a:cubicBezTo>
                    <a:cubicBezTo>
                      <a:pt x="259" y="95"/>
                      <a:pt x="259" y="95"/>
                      <a:pt x="259" y="95"/>
                    </a:cubicBezTo>
                    <a:cubicBezTo>
                      <a:pt x="260" y="95"/>
                      <a:pt x="260" y="95"/>
                      <a:pt x="260" y="95"/>
                    </a:cubicBezTo>
                    <a:cubicBezTo>
                      <a:pt x="260" y="96"/>
                      <a:pt x="260" y="96"/>
                      <a:pt x="260" y="96"/>
                    </a:cubicBezTo>
                    <a:cubicBezTo>
                      <a:pt x="261" y="96"/>
                      <a:pt x="261" y="96"/>
                      <a:pt x="261" y="96"/>
                    </a:cubicBezTo>
                    <a:cubicBezTo>
                      <a:pt x="261" y="95"/>
                      <a:pt x="261" y="95"/>
                      <a:pt x="261" y="95"/>
                    </a:cubicBezTo>
                    <a:cubicBezTo>
                      <a:pt x="262" y="95"/>
                      <a:pt x="262" y="95"/>
                      <a:pt x="262" y="95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3" y="97"/>
                      <a:pt x="263" y="97"/>
                      <a:pt x="263" y="97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3" y="96"/>
                      <a:pt x="263" y="96"/>
                      <a:pt x="263" y="96"/>
                    </a:cubicBezTo>
                    <a:cubicBezTo>
                      <a:pt x="263" y="95"/>
                      <a:pt x="263" y="95"/>
                      <a:pt x="263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4" y="97"/>
                      <a:pt x="264" y="97"/>
                      <a:pt x="264" y="97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5"/>
                      <a:pt x="265" y="95"/>
                      <a:pt x="265" y="95"/>
                    </a:cubicBezTo>
                    <a:cubicBezTo>
                      <a:pt x="266" y="95"/>
                      <a:pt x="266" y="95"/>
                      <a:pt x="266" y="95"/>
                    </a:cubicBezTo>
                    <a:cubicBezTo>
                      <a:pt x="266" y="96"/>
                      <a:pt x="266" y="96"/>
                      <a:pt x="266" y="96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7" y="97"/>
                      <a:pt x="267" y="97"/>
                      <a:pt x="267" y="97"/>
                    </a:cubicBezTo>
                    <a:cubicBezTo>
                      <a:pt x="267" y="96"/>
                      <a:pt x="267" y="96"/>
                      <a:pt x="267" y="96"/>
                    </a:cubicBezTo>
                    <a:cubicBezTo>
                      <a:pt x="268" y="95"/>
                      <a:pt x="268" y="95"/>
                      <a:pt x="268" y="95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7"/>
                      <a:pt x="268" y="97"/>
                      <a:pt x="268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6"/>
                      <a:pt x="269" y="96"/>
                      <a:pt x="269" y="96"/>
                    </a:cubicBezTo>
                    <a:cubicBezTo>
                      <a:pt x="269" y="95"/>
                      <a:pt x="269" y="95"/>
                      <a:pt x="269" y="95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70" y="97"/>
                      <a:pt x="270" y="97"/>
                      <a:pt x="270" y="97"/>
                    </a:cubicBezTo>
                    <a:cubicBezTo>
                      <a:pt x="271" y="98"/>
                      <a:pt x="271" y="98"/>
                      <a:pt x="271" y="98"/>
                    </a:cubicBezTo>
                    <a:cubicBezTo>
                      <a:pt x="272" y="98"/>
                      <a:pt x="272" y="98"/>
                      <a:pt x="272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4" y="98"/>
                      <a:pt x="274" y="98"/>
                      <a:pt x="274" y="98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5" y="96"/>
                      <a:pt x="275" y="96"/>
                      <a:pt x="275" y="96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5" y="95"/>
                      <a:pt x="275" y="95"/>
                      <a:pt x="275" y="95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6" y="96"/>
                      <a:pt x="276" y="96"/>
                      <a:pt x="276" y="96"/>
                    </a:cubicBezTo>
                    <a:cubicBezTo>
                      <a:pt x="276" y="97"/>
                      <a:pt x="276" y="97"/>
                      <a:pt x="276" y="97"/>
                    </a:cubicBezTo>
                    <a:cubicBezTo>
                      <a:pt x="276" y="99"/>
                      <a:pt x="276" y="99"/>
                      <a:pt x="276" y="99"/>
                    </a:cubicBezTo>
                    <a:close/>
                    <a:moveTo>
                      <a:pt x="245" y="62"/>
                    </a:moveTo>
                    <a:cubicBezTo>
                      <a:pt x="246" y="62"/>
                      <a:pt x="246" y="62"/>
                      <a:pt x="246" y="62"/>
                    </a:cubicBezTo>
                    <a:cubicBezTo>
                      <a:pt x="246" y="62"/>
                      <a:pt x="246" y="62"/>
                      <a:pt x="246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lose/>
                    <a:moveTo>
                      <a:pt x="244" y="67"/>
                    </a:move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6"/>
                      <a:pt x="244" y="66"/>
                      <a:pt x="244" y="66"/>
                    </a:cubicBezTo>
                    <a:cubicBezTo>
                      <a:pt x="245" y="67"/>
                      <a:pt x="245" y="67"/>
                      <a:pt x="245" y="67"/>
                    </a:cubicBez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7"/>
                      <a:pt x="244" y="67"/>
                      <a:pt x="244" y="67"/>
                    </a:cubicBezTo>
                    <a:close/>
                    <a:moveTo>
                      <a:pt x="222" y="74"/>
                    </a:moveTo>
                    <a:cubicBezTo>
                      <a:pt x="222" y="75"/>
                      <a:pt x="222" y="75"/>
                      <a:pt x="222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2" y="74"/>
                      <a:pt x="222" y="74"/>
                      <a:pt x="222" y="74"/>
                    </a:cubicBezTo>
                    <a:close/>
                    <a:moveTo>
                      <a:pt x="236" y="62"/>
                    </a:moveTo>
                    <a:cubicBezTo>
                      <a:pt x="236" y="62"/>
                      <a:pt x="236" y="62"/>
                      <a:pt x="236" y="62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2"/>
                      <a:pt x="237" y="62"/>
                      <a:pt x="237" y="62"/>
                    </a:cubicBezTo>
                    <a:cubicBezTo>
                      <a:pt x="236" y="62"/>
                      <a:pt x="236" y="62"/>
                      <a:pt x="236" y="62"/>
                    </a:cubicBezTo>
                    <a:close/>
                    <a:moveTo>
                      <a:pt x="230" y="62"/>
                    </a:moveTo>
                    <a:cubicBezTo>
                      <a:pt x="230" y="63"/>
                      <a:pt x="230" y="63"/>
                      <a:pt x="230" y="63"/>
                    </a:cubicBezTo>
                    <a:cubicBezTo>
                      <a:pt x="230" y="63"/>
                      <a:pt x="230" y="63"/>
                      <a:pt x="230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2" y="63"/>
                      <a:pt x="232" y="63"/>
                      <a:pt x="232" y="63"/>
                    </a:cubicBezTo>
                    <a:cubicBezTo>
                      <a:pt x="233" y="62"/>
                      <a:pt x="233" y="62"/>
                      <a:pt x="233" y="62"/>
                    </a:cubicBezTo>
                    <a:cubicBezTo>
                      <a:pt x="234" y="62"/>
                      <a:pt x="234" y="62"/>
                      <a:pt x="234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3" y="61"/>
                      <a:pt x="233" y="61"/>
                      <a:pt x="233" y="61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1" y="62"/>
                      <a:pt x="231" y="62"/>
                      <a:pt x="231" y="62"/>
                    </a:cubicBezTo>
                    <a:cubicBezTo>
                      <a:pt x="230" y="62"/>
                      <a:pt x="230" y="62"/>
                      <a:pt x="230" y="62"/>
                    </a:cubicBezTo>
                    <a:cubicBezTo>
                      <a:pt x="230" y="62"/>
                      <a:pt x="230" y="62"/>
                      <a:pt x="230" y="62"/>
                    </a:cubicBezTo>
                    <a:close/>
                    <a:moveTo>
                      <a:pt x="223" y="65"/>
                    </a:moveTo>
                    <a:cubicBezTo>
                      <a:pt x="222" y="64"/>
                      <a:pt x="222" y="64"/>
                      <a:pt x="222" y="64"/>
                    </a:cubicBezTo>
                    <a:cubicBezTo>
                      <a:pt x="221" y="64"/>
                      <a:pt x="221" y="64"/>
                      <a:pt x="221" y="64"/>
                    </a:cubicBezTo>
                    <a:cubicBezTo>
                      <a:pt x="220" y="64"/>
                      <a:pt x="220" y="64"/>
                      <a:pt x="220" y="64"/>
                    </a:cubicBezTo>
                    <a:cubicBezTo>
                      <a:pt x="220" y="63"/>
                      <a:pt x="220" y="63"/>
                      <a:pt x="220" y="63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1"/>
                      <a:pt x="221" y="61"/>
                      <a:pt x="221" y="61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60"/>
                      <a:pt x="222" y="60"/>
                      <a:pt x="222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2" y="61"/>
                      <a:pt x="222" y="61"/>
                      <a:pt x="222" y="61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3"/>
                      <a:pt x="224" y="63"/>
                      <a:pt x="224" y="63"/>
                    </a:cubicBezTo>
                    <a:cubicBezTo>
                      <a:pt x="224" y="64"/>
                      <a:pt x="224" y="64"/>
                      <a:pt x="224" y="64"/>
                    </a:cubicBezTo>
                    <a:cubicBezTo>
                      <a:pt x="223" y="64"/>
                      <a:pt x="223" y="64"/>
                      <a:pt x="223" y="64"/>
                    </a:cubicBezTo>
                    <a:cubicBezTo>
                      <a:pt x="223" y="65"/>
                      <a:pt x="223" y="65"/>
                      <a:pt x="223" y="65"/>
                    </a:cubicBezTo>
                    <a:close/>
                    <a:moveTo>
                      <a:pt x="222" y="67"/>
                    </a:moveTo>
                    <a:cubicBezTo>
                      <a:pt x="223" y="68"/>
                      <a:pt x="223" y="68"/>
                      <a:pt x="223" y="68"/>
                    </a:cubicBezTo>
                    <a:cubicBezTo>
                      <a:pt x="224" y="67"/>
                      <a:pt x="224" y="67"/>
                      <a:pt x="224" y="67"/>
                    </a:cubicBezTo>
                    <a:cubicBezTo>
                      <a:pt x="225" y="66"/>
                      <a:pt x="225" y="66"/>
                      <a:pt x="225" y="66"/>
                    </a:cubicBezTo>
                    <a:cubicBezTo>
                      <a:pt x="224" y="65"/>
                      <a:pt x="224" y="65"/>
                      <a:pt x="224" y="65"/>
                    </a:cubicBezTo>
                    <a:cubicBezTo>
                      <a:pt x="223" y="65"/>
                      <a:pt x="223" y="65"/>
                      <a:pt x="223" y="65"/>
                    </a:cubicBezTo>
                    <a:cubicBezTo>
                      <a:pt x="222" y="65"/>
                      <a:pt x="222" y="65"/>
                      <a:pt x="222" y="65"/>
                    </a:cubicBezTo>
                    <a:cubicBezTo>
                      <a:pt x="221" y="65"/>
                      <a:pt x="221" y="65"/>
                      <a:pt x="221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8" y="66"/>
                      <a:pt x="218" y="66"/>
                      <a:pt x="218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7"/>
                      <a:pt x="219" y="67"/>
                      <a:pt x="219" y="67"/>
                    </a:cubicBezTo>
                    <a:cubicBezTo>
                      <a:pt x="220" y="67"/>
                      <a:pt x="220" y="67"/>
                      <a:pt x="220" y="67"/>
                    </a:cubicBezTo>
                    <a:cubicBezTo>
                      <a:pt x="221" y="67"/>
                      <a:pt x="221" y="67"/>
                      <a:pt x="221" y="67"/>
                    </a:cubicBezTo>
                    <a:cubicBezTo>
                      <a:pt x="222" y="67"/>
                      <a:pt x="222" y="67"/>
                      <a:pt x="222" y="67"/>
                    </a:cubicBezTo>
                    <a:close/>
                    <a:moveTo>
                      <a:pt x="218" y="69"/>
                    </a:moveTo>
                    <a:cubicBezTo>
                      <a:pt x="220" y="69"/>
                      <a:pt x="220" y="69"/>
                      <a:pt x="220" y="69"/>
                    </a:cubicBezTo>
                    <a:cubicBezTo>
                      <a:pt x="221" y="69"/>
                      <a:pt x="221" y="69"/>
                      <a:pt x="221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68"/>
                      <a:pt x="224" y="68"/>
                      <a:pt x="224" y="68"/>
                    </a:cubicBezTo>
                    <a:cubicBezTo>
                      <a:pt x="223" y="68"/>
                      <a:pt x="223" y="68"/>
                      <a:pt x="223" y="68"/>
                    </a:cubicBezTo>
                    <a:cubicBezTo>
                      <a:pt x="221" y="68"/>
                      <a:pt x="221" y="68"/>
                      <a:pt x="221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19" y="68"/>
                      <a:pt x="219" y="68"/>
                      <a:pt x="219" y="68"/>
                    </a:cubicBezTo>
                    <a:cubicBezTo>
                      <a:pt x="218" y="68"/>
                      <a:pt x="218" y="68"/>
                      <a:pt x="218" y="68"/>
                    </a:cubicBezTo>
                    <a:cubicBezTo>
                      <a:pt x="218" y="69"/>
                      <a:pt x="218" y="69"/>
                      <a:pt x="218" y="69"/>
                    </a:cubicBezTo>
                    <a:close/>
                    <a:moveTo>
                      <a:pt x="218" y="71"/>
                    </a:moveTo>
                    <a:cubicBezTo>
                      <a:pt x="219" y="70"/>
                      <a:pt x="219" y="70"/>
                      <a:pt x="219" y="70"/>
                    </a:cubicBezTo>
                    <a:cubicBezTo>
                      <a:pt x="219" y="70"/>
                      <a:pt x="219" y="70"/>
                      <a:pt x="219" y="70"/>
                    </a:cubicBezTo>
                    <a:cubicBezTo>
                      <a:pt x="220" y="70"/>
                      <a:pt x="220" y="70"/>
                      <a:pt x="220" y="70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70"/>
                      <a:pt x="224" y="70"/>
                      <a:pt x="224" y="70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2" y="70"/>
                      <a:pt x="222" y="70"/>
                      <a:pt x="222" y="70"/>
                    </a:cubicBezTo>
                    <a:cubicBezTo>
                      <a:pt x="221" y="70"/>
                      <a:pt x="221" y="70"/>
                      <a:pt x="221" y="70"/>
                    </a:cubicBezTo>
                    <a:cubicBezTo>
                      <a:pt x="221" y="71"/>
                      <a:pt x="221" y="71"/>
                      <a:pt x="221" y="71"/>
                    </a:cubicBezTo>
                    <a:cubicBezTo>
                      <a:pt x="220" y="71"/>
                      <a:pt x="220" y="71"/>
                      <a:pt x="220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lose/>
                    <a:moveTo>
                      <a:pt x="197" y="47"/>
                    </a:moveTo>
                    <a:cubicBezTo>
                      <a:pt x="197" y="46"/>
                      <a:pt x="197" y="46"/>
                      <a:pt x="197" y="46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7" y="47"/>
                      <a:pt x="197" y="47"/>
                      <a:pt x="197" y="47"/>
                    </a:cubicBezTo>
                    <a:close/>
                    <a:moveTo>
                      <a:pt x="191" y="49"/>
                    </a:moveTo>
                    <a:cubicBezTo>
                      <a:pt x="192" y="49"/>
                      <a:pt x="192" y="49"/>
                      <a:pt x="192" y="49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5" y="49"/>
                      <a:pt x="195" y="49"/>
                      <a:pt x="195" y="49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1"/>
                      <a:pt x="195" y="51"/>
                      <a:pt x="195" y="51"/>
                    </a:cubicBezTo>
                    <a:cubicBezTo>
                      <a:pt x="194" y="51"/>
                      <a:pt x="194" y="51"/>
                      <a:pt x="194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1" y="49"/>
                      <a:pt x="191" y="49"/>
                      <a:pt x="191" y="49"/>
                    </a:cubicBezTo>
                    <a:close/>
                    <a:moveTo>
                      <a:pt x="160" y="50"/>
                    </a:move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lose/>
                    <a:moveTo>
                      <a:pt x="163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4"/>
                      <a:pt x="164" y="54"/>
                      <a:pt x="164" y="54"/>
                    </a:cubicBezTo>
                    <a:cubicBezTo>
                      <a:pt x="163" y="55"/>
                      <a:pt x="163" y="55"/>
                      <a:pt x="163" y="55"/>
                    </a:cubicBezTo>
                    <a:cubicBezTo>
                      <a:pt x="163" y="55"/>
                      <a:pt x="163" y="54"/>
                      <a:pt x="163" y="54"/>
                    </a:cubicBezTo>
                    <a:close/>
                    <a:moveTo>
                      <a:pt x="165" y="53"/>
                    </a:moveTo>
                    <a:cubicBezTo>
                      <a:pt x="165" y="53"/>
                      <a:pt x="165" y="53"/>
                      <a:pt x="165" y="53"/>
                    </a:cubicBezTo>
                    <a:cubicBezTo>
                      <a:pt x="165" y="52"/>
                      <a:pt x="165" y="52"/>
                      <a:pt x="165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2" y="51"/>
                      <a:pt x="172" y="51"/>
                      <a:pt x="172" y="51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2" y="53"/>
                      <a:pt x="172" y="53"/>
                      <a:pt x="172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6" y="50"/>
                      <a:pt x="176" y="50"/>
                      <a:pt x="176" y="50"/>
                    </a:cubicBezTo>
                    <a:cubicBezTo>
                      <a:pt x="176" y="49"/>
                      <a:pt x="176" y="49"/>
                      <a:pt x="176" y="49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7" y="48"/>
                      <a:pt x="177" y="48"/>
                      <a:pt x="177" y="48"/>
                    </a:cubicBezTo>
                    <a:cubicBezTo>
                      <a:pt x="178" y="48"/>
                      <a:pt x="178" y="48"/>
                      <a:pt x="178" y="48"/>
                    </a:cubicBezTo>
                    <a:cubicBezTo>
                      <a:pt x="179" y="47"/>
                      <a:pt x="179" y="47"/>
                      <a:pt x="179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1" y="46"/>
                      <a:pt x="181" y="46"/>
                      <a:pt x="181" y="46"/>
                    </a:cubicBezTo>
                    <a:cubicBezTo>
                      <a:pt x="181" y="45"/>
                      <a:pt x="181" y="45"/>
                      <a:pt x="181" y="45"/>
                    </a:cubicBezTo>
                    <a:cubicBezTo>
                      <a:pt x="182" y="45"/>
                      <a:pt x="182" y="45"/>
                      <a:pt x="182" y="45"/>
                    </a:cubicBezTo>
                    <a:cubicBezTo>
                      <a:pt x="181" y="47"/>
                      <a:pt x="181" y="47"/>
                      <a:pt x="181" y="47"/>
                    </a:cubicBezTo>
                    <a:cubicBezTo>
                      <a:pt x="180" y="48"/>
                      <a:pt x="180" y="48"/>
                      <a:pt x="180" y="48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0"/>
                      <a:pt x="179" y="50"/>
                      <a:pt x="179" y="50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80" y="53"/>
                      <a:pt x="180" y="53"/>
                      <a:pt x="180" y="53"/>
                    </a:cubicBezTo>
                    <a:cubicBezTo>
                      <a:pt x="181" y="53"/>
                      <a:pt x="181" y="53"/>
                      <a:pt x="181" y="53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2" y="51"/>
                      <a:pt x="182" y="51"/>
                      <a:pt x="182" y="51"/>
                    </a:cubicBezTo>
                    <a:cubicBezTo>
                      <a:pt x="182" y="50"/>
                      <a:pt x="182" y="50"/>
                      <a:pt x="182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1"/>
                      <a:pt x="183" y="51"/>
                      <a:pt x="183" y="51"/>
                    </a:cubicBezTo>
                    <a:cubicBezTo>
                      <a:pt x="184" y="51"/>
                      <a:pt x="184" y="51"/>
                      <a:pt x="184" y="51"/>
                    </a:cubicBezTo>
                    <a:cubicBezTo>
                      <a:pt x="185" y="50"/>
                      <a:pt x="185" y="50"/>
                      <a:pt x="185" y="50"/>
                    </a:cubicBezTo>
                    <a:cubicBezTo>
                      <a:pt x="186" y="50"/>
                      <a:pt x="186" y="50"/>
                      <a:pt x="186" y="50"/>
                    </a:cubicBezTo>
                    <a:cubicBezTo>
                      <a:pt x="187" y="49"/>
                      <a:pt x="187" y="49"/>
                      <a:pt x="187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8" y="47"/>
                      <a:pt x="188" y="47"/>
                      <a:pt x="188" y="47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9" y="47"/>
                      <a:pt x="189" y="47"/>
                      <a:pt x="189" y="47"/>
                    </a:cubicBezTo>
                    <a:cubicBezTo>
                      <a:pt x="190" y="47"/>
                      <a:pt x="190" y="47"/>
                      <a:pt x="190" y="47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89" y="45"/>
                      <a:pt x="189" y="45"/>
                      <a:pt x="189" y="45"/>
                    </a:cubicBezTo>
                    <a:cubicBezTo>
                      <a:pt x="189" y="44"/>
                      <a:pt x="189" y="44"/>
                      <a:pt x="189" y="44"/>
                    </a:cubicBezTo>
                    <a:cubicBezTo>
                      <a:pt x="190" y="44"/>
                      <a:pt x="190" y="44"/>
                      <a:pt x="190" y="44"/>
                    </a:cubicBezTo>
                    <a:cubicBezTo>
                      <a:pt x="191" y="43"/>
                      <a:pt x="191" y="43"/>
                      <a:pt x="191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3" y="43"/>
                      <a:pt x="193" y="43"/>
                      <a:pt x="193" y="43"/>
                    </a:cubicBezTo>
                    <a:cubicBezTo>
                      <a:pt x="194" y="42"/>
                      <a:pt x="194" y="42"/>
                      <a:pt x="194" y="42"/>
                    </a:cubicBezTo>
                    <a:cubicBezTo>
                      <a:pt x="193" y="42"/>
                      <a:pt x="193" y="42"/>
                      <a:pt x="193" y="42"/>
                    </a:cubicBezTo>
                    <a:cubicBezTo>
                      <a:pt x="193" y="40"/>
                      <a:pt x="193" y="40"/>
                      <a:pt x="193" y="40"/>
                    </a:cubicBezTo>
                    <a:cubicBezTo>
                      <a:pt x="194" y="40"/>
                      <a:pt x="194" y="40"/>
                      <a:pt x="194" y="40"/>
                    </a:cubicBezTo>
                    <a:cubicBezTo>
                      <a:pt x="193" y="39"/>
                      <a:pt x="193" y="39"/>
                      <a:pt x="193" y="39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2" y="38"/>
                      <a:pt x="192" y="38"/>
                      <a:pt x="192" y="38"/>
                    </a:cubicBezTo>
                    <a:cubicBezTo>
                      <a:pt x="191" y="39"/>
                      <a:pt x="191" y="39"/>
                      <a:pt x="191" y="39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1"/>
                      <a:pt x="191" y="41"/>
                      <a:pt x="191" y="41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39"/>
                      <a:pt x="189" y="39"/>
                      <a:pt x="189" y="39"/>
                    </a:cubicBezTo>
                    <a:cubicBezTo>
                      <a:pt x="188" y="39"/>
                      <a:pt x="188" y="39"/>
                      <a:pt x="188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6" y="39"/>
                      <a:pt x="186" y="39"/>
                      <a:pt x="186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3" y="39"/>
                      <a:pt x="183" y="39"/>
                      <a:pt x="183" y="39"/>
                    </a:cubicBezTo>
                    <a:cubicBezTo>
                      <a:pt x="182" y="39"/>
                      <a:pt x="182" y="39"/>
                      <a:pt x="182" y="39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78" y="42"/>
                      <a:pt x="178" y="42"/>
                      <a:pt x="178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6" y="43"/>
                      <a:pt x="176" y="43"/>
                      <a:pt x="176" y="43"/>
                    </a:cubicBezTo>
                    <a:cubicBezTo>
                      <a:pt x="175" y="43"/>
                      <a:pt x="175" y="43"/>
                      <a:pt x="175" y="43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1" y="44"/>
                      <a:pt x="171" y="44"/>
                      <a:pt x="171" y="44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0" y="45"/>
                      <a:pt x="170" y="45"/>
                      <a:pt x="170" y="45"/>
                    </a:cubicBezTo>
                    <a:cubicBezTo>
                      <a:pt x="169" y="46"/>
                      <a:pt x="169" y="46"/>
                      <a:pt x="169" y="46"/>
                    </a:cubicBezTo>
                    <a:cubicBezTo>
                      <a:pt x="168" y="46"/>
                      <a:pt x="168" y="46"/>
                      <a:pt x="168" y="46"/>
                    </a:cubicBezTo>
                    <a:cubicBezTo>
                      <a:pt x="167" y="46"/>
                      <a:pt x="167" y="46"/>
                      <a:pt x="167" y="46"/>
                    </a:cubicBezTo>
                    <a:cubicBezTo>
                      <a:pt x="166" y="46"/>
                      <a:pt x="166" y="46"/>
                      <a:pt x="166" y="46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2" y="48"/>
                      <a:pt x="162" y="48"/>
                      <a:pt x="162" y="48"/>
                    </a:cubicBezTo>
                    <a:cubicBezTo>
                      <a:pt x="161" y="48"/>
                      <a:pt x="161" y="48"/>
                      <a:pt x="161" y="48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2" y="49"/>
                      <a:pt x="162" y="49"/>
                      <a:pt x="162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1"/>
                      <a:pt x="161" y="51"/>
                      <a:pt x="161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1" y="52"/>
                      <a:pt x="161" y="52"/>
                      <a:pt x="161" y="52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3" y="51"/>
                      <a:pt x="163" y="51"/>
                      <a:pt x="163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lose/>
                    <a:moveTo>
                      <a:pt x="250" y="98"/>
                    </a:moveTo>
                    <a:cubicBezTo>
                      <a:pt x="250" y="98"/>
                      <a:pt x="250" y="98"/>
                      <a:pt x="250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8"/>
                      <a:pt x="250" y="98"/>
                      <a:pt x="250" y="98"/>
                    </a:cubicBezTo>
                    <a:close/>
                    <a:moveTo>
                      <a:pt x="240" y="81"/>
                    </a:moveTo>
                    <a:cubicBezTo>
                      <a:pt x="239" y="80"/>
                      <a:pt x="239" y="80"/>
                      <a:pt x="239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9" y="80"/>
                      <a:pt x="239" y="80"/>
                      <a:pt x="239" y="80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8" y="81"/>
                      <a:pt x="238" y="81"/>
                      <a:pt x="238" y="81"/>
                    </a:cubicBezTo>
                    <a:cubicBezTo>
                      <a:pt x="237" y="81"/>
                      <a:pt x="237" y="81"/>
                      <a:pt x="237" y="81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3"/>
                      <a:pt x="238" y="83"/>
                      <a:pt x="238" y="83"/>
                    </a:cubicBezTo>
                    <a:cubicBezTo>
                      <a:pt x="237" y="82"/>
                      <a:pt x="237" y="82"/>
                      <a:pt x="237" y="82"/>
                    </a:cubicBezTo>
                    <a:cubicBezTo>
                      <a:pt x="236" y="83"/>
                      <a:pt x="236" y="83"/>
                      <a:pt x="236" y="83"/>
                    </a:cubicBezTo>
                    <a:cubicBezTo>
                      <a:pt x="235" y="83"/>
                      <a:pt x="235" y="83"/>
                      <a:pt x="235" y="83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9" y="88"/>
                      <a:pt x="239" y="88"/>
                      <a:pt x="239" y="88"/>
                    </a:cubicBezTo>
                    <a:cubicBezTo>
                      <a:pt x="239" y="89"/>
                      <a:pt x="239" y="89"/>
                      <a:pt x="239" y="89"/>
                    </a:cubicBezTo>
                    <a:cubicBezTo>
                      <a:pt x="240" y="89"/>
                      <a:pt x="240" y="89"/>
                      <a:pt x="240" y="89"/>
                    </a:cubicBezTo>
                    <a:cubicBezTo>
                      <a:pt x="241" y="89"/>
                      <a:pt x="241" y="89"/>
                      <a:pt x="241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2" y="90"/>
                      <a:pt x="242" y="90"/>
                      <a:pt x="242" y="90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4" y="88"/>
                      <a:pt x="244" y="88"/>
                      <a:pt x="244" y="88"/>
                    </a:cubicBezTo>
                    <a:cubicBezTo>
                      <a:pt x="243" y="87"/>
                      <a:pt x="243" y="87"/>
                      <a:pt x="243" y="87"/>
                    </a:cubicBezTo>
                    <a:cubicBezTo>
                      <a:pt x="244" y="86"/>
                      <a:pt x="244" y="86"/>
                      <a:pt x="244" y="86"/>
                    </a:cubicBezTo>
                    <a:cubicBezTo>
                      <a:pt x="244" y="85"/>
                      <a:pt x="244" y="85"/>
                      <a:pt x="244" y="85"/>
                    </a:cubicBezTo>
                    <a:cubicBezTo>
                      <a:pt x="245" y="84"/>
                      <a:pt x="245" y="84"/>
                      <a:pt x="245" y="84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2"/>
                      <a:pt x="245" y="82"/>
                      <a:pt x="245" y="82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3" y="79"/>
                      <a:pt x="243" y="79"/>
                      <a:pt x="243" y="79"/>
                    </a:cubicBezTo>
                    <a:cubicBezTo>
                      <a:pt x="242" y="79"/>
                      <a:pt x="242" y="79"/>
                      <a:pt x="242" y="79"/>
                    </a:cubicBezTo>
                    <a:cubicBezTo>
                      <a:pt x="241" y="79"/>
                      <a:pt x="241" y="79"/>
                      <a:pt x="241" y="79"/>
                    </a:cubicBezTo>
                    <a:cubicBezTo>
                      <a:pt x="240" y="79"/>
                      <a:pt x="240" y="79"/>
                      <a:pt x="240" y="79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1"/>
                      <a:pt x="240" y="81"/>
                      <a:pt x="240" y="81"/>
                    </a:cubicBezTo>
                    <a:cubicBezTo>
                      <a:pt x="240" y="81"/>
                      <a:pt x="240" y="81"/>
                      <a:pt x="240" y="81"/>
                    </a:cubicBezTo>
                    <a:close/>
                    <a:moveTo>
                      <a:pt x="245" y="74"/>
                    </a:moveTo>
                    <a:cubicBezTo>
                      <a:pt x="245" y="74"/>
                      <a:pt x="245" y="74"/>
                      <a:pt x="245" y="74"/>
                    </a:cubicBezTo>
                    <a:cubicBezTo>
                      <a:pt x="245" y="74"/>
                      <a:pt x="245" y="74"/>
                      <a:pt x="245" y="74"/>
                    </a:cubicBezTo>
                    <a:cubicBezTo>
                      <a:pt x="246" y="74"/>
                      <a:pt x="246" y="74"/>
                      <a:pt x="246" y="74"/>
                    </a:cubicBezTo>
                    <a:cubicBezTo>
                      <a:pt x="246" y="74"/>
                      <a:pt x="246" y="74"/>
                      <a:pt x="245" y="74"/>
                    </a:cubicBezTo>
                    <a:close/>
                    <a:moveTo>
                      <a:pt x="244" y="78"/>
                    </a:move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6" y="76"/>
                      <a:pt x="246" y="76"/>
                      <a:pt x="246" y="76"/>
                    </a:cubicBezTo>
                    <a:cubicBezTo>
                      <a:pt x="245" y="77"/>
                      <a:pt x="245" y="77"/>
                      <a:pt x="245" y="77"/>
                    </a:cubicBezTo>
                    <a:cubicBezTo>
                      <a:pt x="245" y="78"/>
                      <a:pt x="245" y="78"/>
                      <a:pt x="245" y="78"/>
                    </a:cubicBezTo>
                    <a:cubicBezTo>
                      <a:pt x="245" y="78"/>
                      <a:pt x="244" y="78"/>
                      <a:pt x="244" y="78"/>
                    </a:cubicBezTo>
                    <a:close/>
                    <a:moveTo>
                      <a:pt x="238" y="77"/>
                    </a:moveTo>
                    <a:cubicBezTo>
                      <a:pt x="238" y="76"/>
                      <a:pt x="238" y="76"/>
                      <a:pt x="238" y="76"/>
                    </a:cubicBezTo>
                    <a:cubicBezTo>
                      <a:pt x="238" y="76"/>
                      <a:pt x="238" y="76"/>
                      <a:pt x="238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7"/>
                      <a:pt x="239" y="77"/>
                      <a:pt x="239" y="77"/>
                    </a:cubicBezTo>
                    <a:cubicBezTo>
                      <a:pt x="238" y="77"/>
                      <a:pt x="238" y="77"/>
                      <a:pt x="238" y="77"/>
                    </a:cubicBezTo>
                    <a:close/>
                    <a:moveTo>
                      <a:pt x="237" y="78"/>
                    </a:move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8"/>
                      <a:pt x="237" y="78"/>
                      <a:pt x="237" y="78"/>
                    </a:cubicBezTo>
                    <a:close/>
                    <a:moveTo>
                      <a:pt x="238" y="79"/>
                    </a:move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9" y="78"/>
                      <a:pt x="239" y="78"/>
                      <a:pt x="239" y="78"/>
                    </a:cubicBezTo>
                    <a:cubicBezTo>
                      <a:pt x="239" y="79"/>
                      <a:pt x="239" y="79"/>
                      <a:pt x="239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lose/>
                    <a:moveTo>
                      <a:pt x="236" y="80"/>
                    </a:moveTo>
                    <a:cubicBezTo>
                      <a:pt x="236" y="80"/>
                      <a:pt x="236" y="80"/>
                      <a:pt x="236" y="80"/>
                    </a:cubicBezTo>
                    <a:cubicBezTo>
                      <a:pt x="235" y="79"/>
                      <a:pt x="235" y="79"/>
                      <a:pt x="235" y="79"/>
                    </a:cubicBezTo>
                    <a:cubicBezTo>
                      <a:pt x="236" y="79"/>
                      <a:pt x="236" y="79"/>
                      <a:pt x="236" y="79"/>
                    </a:cubicBezTo>
                    <a:cubicBezTo>
                      <a:pt x="236" y="78"/>
                      <a:pt x="236" y="78"/>
                      <a:pt x="236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6" y="80"/>
                      <a:pt x="236" y="80"/>
                      <a:pt x="236" y="80"/>
                    </a:cubicBezTo>
                    <a:cubicBezTo>
                      <a:pt x="236" y="80"/>
                      <a:pt x="236" y="80"/>
                      <a:pt x="236" y="80"/>
                    </a:cubicBezTo>
                    <a:close/>
                    <a:moveTo>
                      <a:pt x="234" y="81"/>
                    </a:move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1"/>
                      <a:pt x="234" y="81"/>
                      <a:pt x="234" y="81"/>
                    </a:cubicBezTo>
                    <a:close/>
                    <a:moveTo>
                      <a:pt x="225" y="82"/>
                    </a:moveTo>
                    <a:cubicBezTo>
                      <a:pt x="224" y="81"/>
                      <a:pt x="224" y="81"/>
                      <a:pt x="224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79"/>
                      <a:pt x="223" y="79"/>
                      <a:pt x="223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5" y="79"/>
                      <a:pt x="225" y="79"/>
                      <a:pt x="225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6"/>
                      <a:pt x="224" y="76"/>
                      <a:pt x="224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7" y="77"/>
                      <a:pt x="227" y="77"/>
                      <a:pt x="227" y="77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8" y="76"/>
                      <a:pt x="228" y="76"/>
                      <a:pt x="228" y="76"/>
                    </a:cubicBezTo>
                    <a:cubicBezTo>
                      <a:pt x="228" y="75"/>
                      <a:pt x="228" y="75"/>
                      <a:pt x="228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27" y="74"/>
                      <a:pt x="227" y="74"/>
                      <a:pt x="227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4" y="74"/>
                      <a:pt x="224" y="74"/>
                      <a:pt x="224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2" y="73"/>
                      <a:pt x="222" y="73"/>
                      <a:pt x="222" y="73"/>
                    </a:cubicBezTo>
                    <a:cubicBezTo>
                      <a:pt x="221" y="73"/>
                      <a:pt x="221" y="73"/>
                      <a:pt x="221" y="73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0" y="74"/>
                      <a:pt x="220" y="74"/>
                      <a:pt x="220" y="74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0" y="72"/>
                      <a:pt x="220" y="72"/>
                      <a:pt x="220" y="72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3" y="71"/>
                      <a:pt x="223" y="71"/>
                      <a:pt x="223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2"/>
                      <a:pt x="224" y="72"/>
                      <a:pt x="224" y="72"/>
                    </a:cubicBezTo>
                    <a:cubicBezTo>
                      <a:pt x="224" y="73"/>
                      <a:pt x="224" y="73"/>
                      <a:pt x="224" y="73"/>
                    </a:cubicBezTo>
                    <a:cubicBezTo>
                      <a:pt x="225" y="73"/>
                      <a:pt x="225" y="73"/>
                      <a:pt x="225" y="73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5" y="70"/>
                      <a:pt x="225" y="70"/>
                      <a:pt x="225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5" y="69"/>
                      <a:pt x="225" y="69"/>
                      <a:pt x="225" y="69"/>
                    </a:cubicBezTo>
                    <a:cubicBezTo>
                      <a:pt x="225" y="68"/>
                      <a:pt x="225" y="68"/>
                      <a:pt x="225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6"/>
                      <a:pt x="226" y="66"/>
                      <a:pt x="226" y="66"/>
                    </a:cubicBezTo>
                    <a:cubicBezTo>
                      <a:pt x="227" y="66"/>
                      <a:pt x="227" y="66"/>
                      <a:pt x="227" y="66"/>
                    </a:cubicBezTo>
                    <a:cubicBezTo>
                      <a:pt x="227" y="65"/>
                      <a:pt x="227" y="65"/>
                      <a:pt x="227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6"/>
                      <a:pt x="228" y="66"/>
                      <a:pt x="228" y="66"/>
                    </a:cubicBezTo>
                    <a:cubicBezTo>
                      <a:pt x="229" y="66"/>
                      <a:pt x="229" y="66"/>
                      <a:pt x="229" y="66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30" y="71"/>
                      <a:pt x="230" y="71"/>
                      <a:pt x="230" y="71"/>
                    </a:cubicBezTo>
                    <a:cubicBezTo>
                      <a:pt x="229" y="71"/>
                      <a:pt x="229" y="71"/>
                      <a:pt x="229" y="71"/>
                    </a:cubicBezTo>
                    <a:cubicBezTo>
                      <a:pt x="229" y="72"/>
                      <a:pt x="229" y="72"/>
                      <a:pt x="229" y="72"/>
                    </a:cubicBezTo>
                    <a:cubicBezTo>
                      <a:pt x="230" y="72"/>
                      <a:pt x="230" y="72"/>
                      <a:pt x="230" y="72"/>
                    </a:cubicBezTo>
                    <a:cubicBezTo>
                      <a:pt x="231" y="72"/>
                      <a:pt x="231" y="72"/>
                      <a:pt x="231" y="72"/>
                    </a:cubicBezTo>
                    <a:cubicBezTo>
                      <a:pt x="231" y="71"/>
                      <a:pt x="231" y="71"/>
                      <a:pt x="231" y="71"/>
                    </a:cubicBezTo>
                    <a:cubicBezTo>
                      <a:pt x="231" y="70"/>
                      <a:pt x="231" y="70"/>
                      <a:pt x="231" y="70"/>
                    </a:cubicBezTo>
                    <a:cubicBezTo>
                      <a:pt x="232" y="70"/>
                      <a:pt x="232" y="70"/>
                      <a:pt x="232" y="70"/>
                    </a:cubicBezTo>
                    <a:cubicBezTo>
                      <a:pt x="232" y="69"/>
                      <a:pt x="232" y="69"/>
                      <a:pt x="232" y="69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1" y="68"/>
                      <a:pt x="231" y="68"/>
                      <a:pt x="231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1" y="67"/>
                      <a:pt x="231" y="67"/>
                      <a:pt x="231" y="67"/>
                    </a:cubicBezTo>
                    <a:cubicBezTo>
                      <a:pt x="231" y="66"/>
                      <a:pt x="231" y="66"/>
                      <a:pt x="231" y="66"/>
                    </a:cubicBezTo>
                    <a:cubicBezTo>
                      <a:pt x="231" y="65"/>
                      <a:pt x="231" y="65"/>
                      <a:pt x="231" y="65"/>
                    </a:cubicBezTo>
                    <a:cubicBezTo>
                      <a:pt x="231" y="64"/>
                      <a:pt x="231" y="64"/>
                      <a:pt x="231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4" y="63"/>
                      <a:pt x="234" y="63"/>
                    </a:cubicBezTo>
                    <a:cubicBezTo>
                      <a:pt x="234" y="63"/>
                      <a:pt x="235" y="63"/>
                      <a:pt x="235" y="63"/>
                    </a:cubicBezTo>
                    <a:cubicBezTo>
                      <a:pt x="235" y="64"/>
                      <a:pt x="235" y="64"/>
                      <a:pt x="235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6"/>
                      <a:pt x="237" y="66"/>
                      <a:pt x="237" y="66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8" y="66"/>
                      <a:pt x="238" y="66"/>
                      <a:pt x="238" y="66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9" y="65"/>
                      <a:pt x="239" y="65"/>
                      <a:pt x="239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39" y="64"/>
                      <a:pt x="239" y="64"/>
                      <a:pt x="239" y="64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8"/>
                      <a:pt x="241" y="68"/>
                      <a:pt x="241" y="68"/>
                    </a:cubicBezTo>
                    <a:cubicBezTo>
                      <a:pt x="240" y="69"/>
                      <a:pt x="240" y="69"/>
                      <a:pt x="240" y="69"/>
                    </a:cubicBezTo>
                    <a:cubicBezTo>
                      <a:pt x="240" y="70"/>
                      <a:pt x="240" y="70"/>
                      <a:pt x="240" y="70"/>
                    </a:cubicBezTo>
                    <a:cubicBezTo>
                      <a:pt x="240" y="71"/>
                      <a:pt x="240" y="71"/>
                      <a:pt x="240" y="71"/>
                    </a:cubicBezTo>
                    <a:cubicBezTo>
                      <a:pt x="239" y="71"/>
                      <a:pt x="239" y="71"/>
                      <a:pt x="239" y="71"/>
                    </a:cubicBezTo>
                    <a:cubicBezTo>
                      <a:pt x="239" y="72"/>
                      <a:pt x="239" y="72"/>
                      <a:pt x="239" y="72"/>
                    </a:cubicBezTo>
                    <a:cubicBezTo>
                      <a:pt x="238" y="73"/>
                      <a:pt x="238" y="73"/>
                      <a:pt x="238" y="73"/>
                    </a:cubicBezTo>
                    <a:cubicBezTo>
                      <a:pt x="237" y="73"/>
                      <a:pt x="237" y="73"/>
                      <a:pt x="237" y="73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6"/>
                      <a:pt x="235" y="76"/>
                      <a:pt x="235" y="76"/>
                    </a:cubicBezTo>
                    <a:cubicBezTo>
                      <a:pt x="236" y="76"/>
                      <a:pt x="236" y="76"/>
                      <a:pt x="236" y="76"/>
                    </a:cubicBezTo>
                    <a:cubicBezTo>
                      <a:pt x="236" y="77"/>
                      <a:pt x="236" y="77"/>
                      <a:pt x="236" y="77"/>
                    </a:cubicBezTo>
                    <a:cubicBezTo>
                      <a:pt x="235" y="78"/>
                      <a:pt x="235" y="78"/>
                      <a:pt x="235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3" y="77"/>
                      <a:pt x="233" y="77"/>
                      <a:pt x="233" y="77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2" y="79"/>
                      <a:pt x="232" y="79"/>
                      <a:pt x="232" y="79"/>
                    </a:cubicBezTo>
                    <a:cubicBezTo>
                      <a:pt x="231" y="79"/>
                      <a:pt x="231" y="79"/>
                      <a:pt x="231" y="79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1" y="81"/>
                      <a:pt x="231" y="81"/>
                      <a:pt x="231" y="81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0" y="80"/>
                      <a:pt x="230" y="80"/>
                      <a:pt x="230" y="80"/>
                    </a:cubicBezTo>
                    <a:cubicBezTo>
                      <a:pt x="230" y="81"/>
                      <a:pt x="230" y="81"/>
                      <a:pt x="230" y="81"/>
                    </a:cubicBezTo>
                    <a:cubicBezTo>
                      <a:pt x="231" y="82"/>
                      <a:pt x="231" y="82"/>
                      <a:pt x="231" y="82"/>
                    </a:cubicBezTo>
                    <a:cubicBezTo>
                      <a:pt x="230" y="82"/>
                      <a:pt x="230" y="82"/>
                      <a:pt x="230" y="82"/>
                    </a:cubicBezTo>
                    <a:cubicBezTo>
                      <a:pt x="228" y="82"/>
                      <a:pt x="228" y="82"/>
                      <a:pt x="228" y="82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7" y="81"/>
                      <a:pt x="227" y="81"/>
                      <a:pt x="227" y="81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6" y="82"/>
                      <a:pt x="226" y="82"/>
                      <a:pt x="226" y="82"/>
                    </a:cubicBezTo>
                    <a:cubicBezTo>
                      <a:pt x="226" y="81"/>
                      <a:pt x="226" y="81"/>
                      <a:pt x="226" y="81"/>
                    </a:cubicBezTo>
                    <a:cubicBezTo>
                      <a:pt x="226" y="80"/>
                      <a:pt x="226" y="80"/>
                      <a:pt x="226" y="80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2"/>
                      <a:pt x="225" y="82"/>
                      <a:pt x="225" y="82"/>
                    </a:cubicBezTo>
                    <a:close/>
                    <a:moveTo>
                      <a:pt x="167" y="60"/>
                    </a:moveTo>
                    <a:cubicBezTo>
                      <a:pt x="167" y="59"/>
                      <a:pt x="167" y="59"/>
                      <a:pt x="167" y="59"/>
                    </a:cubicBezTo>
                    <a:cubicBezTo>
                      <a:pt x="167" y="58"/>
                      <a:pt x="167" y="58"/>
                      <a:pt x="167" y="58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5" y="56"/>
                      <a:pt x="175" y="56"/>
                      <a:pt x="175" y="56"/>
                    </a:cubicBezTo>
                    <a:cubicBezTo>
                      <a:pt x="174" y="57"/>
                      <a:pt x="174" y="57"/>
                      <a:pt x="174" y="57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8" y="61"/>
                      <a:pt x="168" y="61"/>
                      <a:pt x="168" y="61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7" y="60"/>
                      <a:pt x="167" y="60"/>
                      <a:pt x="167" y="60"/>
                    </a:cubicBezTo>
                    <a:close/>
                    <a:moveTo>
                      <a:pt x="210" y="76"/>
                    </a:move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5"/>
                      <a:pt x="210" y="75"/>
                      <a:pt x="210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4"/>
                      <a:pt x="211" y="74"/>
                      <a:pt x="211" y="74"/>
                    </a:cubicBezTo>
                    <a:cubicBezTo>
                      <a:pt x="212" y="74"/>
                      <a:pt x="212" y="74"/>
                      <a:pt x="212" y="74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4"/>
                      <a:pt x="213" y="74"/>
                      <a:pt x="213" y="74"/>
                    </a:cubicBezTo>
                    <a:cubicBezTo>
                      <a:pt x="214" y="74"/>
                      <a:pt x="214" y="74"/>
                      <a:pt x="214" y="74"/>
                    </a:cubicBezTo>
                    <a:cubicBezTo>
                      <a:pt x="214" y="75"/>
                      <a:pt x="214" y="75"/>
                      <a:pt x="214" y="75"/>
                    </a:cubicBezTo>
                    <a:cubicBezTo>
                      <a:pt x="213" y="76"/>
                      <a:pt x="213" y="76"/>
                      <a:pt x="213" y="76"/>
                    </a:cubicBezTo>
                    <a:cubicBezTo>
                      <a:pt x="213" y="77"/>
                      <a:pt x="213" y="77"/>
                      <a:pt x="213" y="77"/>
                    </a:cubicBezTo>
                    <a:cubicBezTo>
                      <a:pt x="212" y="77"/>
                      <a:pt x="212" y="77"/>
                      <a:pt x="212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6"/>
                      <a:pt x="210" y="76"/>
                      <a:pt x="210" y="76"/>
                    </a:cubicBezTo>
                    <a:close/>
                    <a:moveTo>
                      <a:pt x="176" y="75"/>
                    </a:moveTo>
                    <a:cubicBezTo>
                      <a:pt x="176" y="74"/>
                      <a:pt x="176" y="74"/>
                      <a:pt x="176" y="74"/>
                    </a:cubicBezTo>
                    <a:cubicBezTo>
                      <a:pt x="176" y="73"/>
                      <a:pt x="176" y="73"/>
                      <a:pt x="176" y="73"/>
                    </a:cubicBezTo>
                    <a:cubicBezTo>
                      <a:pt x="176" y="72"/>
                      <a:pt x="176" y="72"/>
                      <a:pt x="176" y="72"/>
                    </a:cubicBezTo>
                    <a:cubicBezTo>
                      <a:pt x="177" y="72"/>
                      <a:pt x="177" y="72"/>
                      <a:pt x="177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80" y="72"/>
                      <a:pt x="180" y="72"/>
                      <a:pt x="180" y="72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1"/>
                      <a:pt x="182" y="71"/>
                      <a:pt x="182" y="71"/>
                    </a:cubicBezTo>
                    <a:cubicBezTo>
                      <a:pt x="184" y="71"/>
                      <a:pt x="184" y="71"/>
                      <a:pt x="184" y="71"/>
                    </a:cubicBezTo>
                    <a:cubicBezTo>
                      <a:pt x="185" y="72"/>
                      <a:pt x="185" y="72"/>
                      <a:pt x="185" y="72"/>
                    </a:cubicBezTo>
                    <a:cubicBezTo>
                      <a:pt x="186" y="72"/>
                      <a:pt x="186" y="72"/>
                      <a:pt x="186" y="72"/>
                    </a:cubicBezTo>
                    <a:cubicBezTo>
                      <a:pt x="187" y="72"/>
                      <a:pt x="187" y="72"/>
                      <a:pt x="187" y="72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90" y="71"/>
                      <a:pt x="190" y="71"/>
                      <a:pt x="190" y="71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88" y="71"/>
                      <a:pt x="188" y="71"/>
                      <a:pt x="188" y="71"/>
                    </a:cubicBezTo>
                    <a:cubicBezTo>
                      <a:pt x="188" y="70"/>
                      <a:pt x="188" y="70"/>
                      <a:pt x="188" y="70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6" y="71"/>
                      <a:pt x="186" y="71"/>
                      <a:pt x="186" y="71"/>
                    </a:cubicBezTo>
                    <a:cubicBezTo>
                      <a:pt x="186" y="70"/>
                      <a:pt x="186" y="70"/>
                      <a:pt x="186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2" y="70"/>
                      <a:pt x="182" y="70"/>
                      <a:pt x="182" y="70"/>
                    </a:cubicBezTo>
                    <a:cubicBezTo>
                      <a:pt x="181" y="70"/>
                      <a:pt x="181" y="70"/>
                      <a:pt x="181" y="70"/>
                    </a:cubicBezTo>
                    <a:cubicBezTo>
                      <a:pt x="180" y="70"/>
                      <a:pt x="180" y="70"/>
                      <a:pt x="180" y="70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1" y="69"/>
                      <a:pt x="181" y="69"/>
                      <a:pt x="181" y="69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79" y="68"/>
                      <a:pt x="179" y="68"/>
                      <a:pt x="179" y="68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6" y="70"/>
                      <a:pt x="176" y="70"/>
                      <a:pt x="176" y="70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5" y="68"/>
                      <a:pt x="175" y="68"/>
                      <a:pt x="175" y="68"/>
                    </a:cubicBezTo>
                    <a:cubicBezTo>
                      <a:pt x="175" y="69"/>
                      <a:pt x="175" y="69"/>
                      <a:pt x="175" y="69"/>
                    </a:cubicBezTo>
                    <a:cubicBezTo>
                      <a:pt x="175" y="70"/>
                      <a:pt x="175" y="70"/>
                      <a:pt x="175" y="70"/>
                    </a:cubicBezTo>
                    <a:cubicBezTo>
                      <a:pt x="174" y="69"/>
                      <a:pt x="174" y="69"/>
                      <a:pt x="174" y="69"/>
                    </a:cubicBezTo>
                    <a:cubicBezTo>
                      <a:pt x="174" y="68"/>
                      <a:pt x="174" y="68"/>
                      <a:pt x="174" y="68"/>
                    </a:cubicBezTo>
                    <a:cubicBezTo>
                      <a:pt x="173" y="68"/>
                      <a:pt x="173" y="68"/>
                      <a:pt x="173" y="68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1" y="67"/>
                      <a:pt x="171" y="67"/>
                      <a:pt x="171" y="67"/>
                    </a:cubicBezTo>
                    <a:cubicBezTo>
                      <a:pt x="169" y="66"/>
                      <a:pt x="169" y="66"/>
                      <a:pt x="169" y="66"/>
                    </a:cubicBezTo>
                    <a:cubicBezTo>
                      <a:pt x="169" y="65"/>
                      <a:pt x="169" y="65"/>
                      <a:pt x="169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4"/>
                      <a:pt x="170" y="64"/>
                      <a:pt x="170" y="64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5" y="63"/>
                      <a:pt x="175" y="63"/>
                      <a:pt x="175" y="63"/>
                    </a:cubicBezTo>
                    <a:cubicBezTo>
                      <a:pt x="176" y="64"/>
                      <a:pt x="176" y="64"/>
                      <a:pt x="176" y="64"/>
                    </a:cubicBezTo>
                    <a:cubicBezTo>
                      <a:pt x="177" y="64"/>
                      <a:pt x="177" y="64"/>
                      <a:pt x="177" y="64"/>
                    </a:cubicBezTo>
                    <a:cubicBezTo>
                      <a:pt x="178" y="63"/>
                      <a:pt x="178" y="63"/>
                      <a:pt x="178" y="63"/>
                    </a:cubicBezTo>
                    <a:cubicBezTo>
                      <a:pt x="179" y="63"/>
                      <a:pt x="179" y="63"/>
                      <a:pt x="179" y="63"/>
                    </a:cubicBezTo>
                    <a:cubicBezTo>
                      <a:pt x="180" y="63"/>
                      <a:pt x="180" y="63"/>
                      <a:pt x="180" y="63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8" y="62"/>
                      <a:pt x="178" y="62"/>
                      <a:pt x="178" y="62"/>
                    </a:cubicBezTo>
                    <a:cubicBezTo>
                      <a:pt x="177" y="62"/>
                      <a:pt x="177" y="62"/>
                      <a:pt x="177" y="62"/>
                    </a:cubicBezTo>
                    <a:cubicBezTo>
                      <a:pt x="175" y="62"/>
                      <a:pt x="175" y="62"/>
                      <a:pt x="175" y="62"/>
                    </a:cubicBezTo>
                    <a:cubicBezTo>
                      <a:pt x="174" y="62"/>
                      <a:pt x="174" y="62"/>
                      <a:pt x="174" y="62"/>
                    </a:cubicBezTo>
                    <a:cubicBezTo>
                      <a:pt x="174" y="61"/>
                      <a:pt x="174" y="61"/>
                      <a:pt x="174" y="61"/>
                    </a:cubicBezTo>
                    <a:cubicBezTo>
                      <a:pt x="175" y="60"/>
                      <a:pt x="175" y="60"/>
                      <a:pt x="175" y="60"/>
                    </a:cubicBezTo>
                    <a:cubicBezTo>
                      <a:pt x="176" y="59"/>
                      <a:pt x="176" y="59"/>
                      <a:pt x="176" y="59"/>
                    </a:cubicBezTo>
                    <a:cubicBezTo>
                      <a:pt x="177" y="59"/>
                      <a:pt x="177" y="59"/>
                      <a:pt x="177" y="59"/>
                    </a:cubicBezTo>
                    <a:cubicBezTo>
                      <a:pt x="178" y="59"/>
                      <a:pt x="178" y="59"/>
                      <a:pt x="178" y="59"/>
                    </a:cubicBezTo>
                    <a:cubicBezTo>
                      <a:pt x="180" y="59"/>
                      <a:pt x="180" y="59"/>
                      <a:pt x="180" y="59"/>
                    </a:cubicBezTo>
                    <a:cubicBezTo>
                      <a:pt x="181" y="59"/>
                      <a:pt x="181" y="59"/>
                      <a:pt x="181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2" y="59"/>
                      <a:pt x="182" y="59"/>
                      <a:pt x="182" y="59"/>
                    </a:cubicBezTo>
                    <a:cubicBezTo>
                      <a:pt x="181" y="58"/>
                      <a:pt x="181" y="58"/>
                      <a:pt x="181" y="58"/>
                    </a:cubicBezTo>
                    <a:cubicBezTo>
                      <a:pt x="180" y="58"/>
                      <a:pt x="180" y="58"/>
                      <a:pt x="180" y="58"/>
                    </a:cubicBezTo>
                    <a:cubicBezTo>
                      <a:pt x="179" y="58"/>
                      <a:pt x="179" y="58"/>
                      <a:pt x="179" y="58"/>
                    </a:cubicBezTo>
                    <a:cubicBezTo>
                      <a:pt x="178" y="57"/>
                      <a:pt x="178" y="57"/>
                      <a:pt x="178" y="57"/>
                    </a:cubicBezTo>
                    <a:cubicBezTo>
                      <a:pt x="179" y="56"/>
                      <a:pt x="179" y="56"/>
                      <a:pt x="179" y="56"/>
                    </a:cubicBezTo>
                    <a:cubicBezTo>
                      <a:pt x="180" y="56"/>
                      <a:pt x="180" y="56"/>
                      <a:pt x="180" y="56"/>
                    </a:cubicBezTo>
                    <a:cubicBezTo>
                      <a:pt x="180" y="55"/>
                      <a:pt x="180" y="55"/>
                      <a:pt x="180" y="55"/>
                    </a:cubicBezTo>
                    <a:cubicBezTo>
                      <a:pt x="181" y="55"/>
                      <a:pt x="181" y="55"/>
                      <a:pt x="181" y="55"/>
                    </a:cubicBezTo>
                    <a:cubicBezTo>
                      <a:pt x="182" y="55"/>
                      <a:pt x="182" y="55"/>
                      <a:pt x="182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5"/>
                      <a:pt x="185" y="55"/>
                      <a:pt x="185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4" y="54"/>
                      <a:pt x="184" y="54"/>
                      <a:pt x="184" y="54"/>
                    </a:cubicBezTo>
                    <a:cubicBezTo>
                      <a:pt x="183" y="54"/>
                      <a:pt x="183" y="54"/>
                      <a:pt x="183" y="54"/>
                    </a:cubicBezTo>
                    <a:cubicBezTo>
                      <a:pt x="184" y="53"/>
                      <a:pt x="184" y="53"/>
                      <a:pt x="184" y="53"/>
                    </a:cubicBezTo>
                    <a:cubicBezTo>
                      <a:pt x="186" y="53"/>
                      <a:pt x="186" y="53"/>
                      <a:pt x="186" y="53"/>
                    </a:cubicBezTo>
                    <a:cubicBezTo>
                      <a:pt x="187" y="53"/>
                      <a:pt x="187" y="53"/>
                      <a:pt x="187" y="53"/>
                    </a:cubicBezTo>
                    <a:cubicBezTo>
                      <a:pt x="188" y="53"/>
                      <a:pt x="188" y="53"/>
                      <a:pt x="188" y="53"/>
                    </a:cubicBezTo>
                    <a:cubicBezTo>
                      <a:pt x="189" y="54"/>
                      <a:pt x="189" y="54"/>
                      <a:pt x="189" y="54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89" y="55"/>
                      <a:pt x="189" y="55"/>
                      <a:pt x="189" y="55"/>
                    </a:cubicBezTo>
                    <a:cubicBezTo>
                      <a:pt x="188" y="56"/>
                      <a:pt x="188" y="56"/>
                      <a:pt x="188" y="56"/>
                    </a:cubicBezTo>
                    <a:cubicBezTo>
                      <a:pt x="189" y="57"/>
                      <a:pt x="189" y="57"/>
                      <a:pt x="189" y="57"/>
                    </a:cubicBezTo>
                    <a:cubicBezTo>
                      <a:pt x="190" y="57"/>
                      <a:pt x="190" y="57"/>
                      <a:pt x="190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9"/>
                      <a:pt x="193" y="59"/>
                      <a:pt x="193" y="59"/>
                    </a:cubicBezTo>
                    <a:cubicBezTo>
                      <a:pt x="192" y="59"/>
                      <a:pt x="192" y="59"/>
                      <a:pt x="192" y="59"/>
                    </a:cubicBezTo>
                    <a:cubicBezTo>
                      <a:pt x="192" y="60"/>
                      <a:pt x="192" y="60"/>
                      <a:pt x="192" y="60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2" y="66"/>
                      <a:pt x="192" y="66"/>
                      <a:pt x="192" y="66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3" y="67"/>
                      <a:pt x="193" y="67"/>
                      <a:pt x="193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5" y="67"/>
                      <a:pt x="195" y="67"/>
                      <a:pt x="195" y="67"/>
                    </a:cubicBezTo>
                    <a:cubicBezTo>
                      <a:pt x="196" y="68"/>
                      <a:pt x="196" y="68"/>
                      <a:pt x="196" y="68"/>
                    </a:cubicBezTo>
                    <a:cubicBezTo>
                      <a:pt x="196" y="67"/>
                      <a:pt x="196" y="67"/>
                      <a:pt x="196" y="67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198" y="69"/>
                      <a:pt x="198" y="69"/>
                      <a:pt x="198" y="69"/>
                    </a:cubicBezTo>
                    <a:cubicBezTo>
                      <a:pt x="199" y="69"/>
                      <a:pt x="199" y="69"/>
                      <a:pt x="199" y="69"/>
                    </a:cubicBezTo>
                    <a:cubicBezTo>
                      <a:pt x="199" y="68"/>
                      <a:pt x="199" y="68"/>
                      <a:pt x="199" y="68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200" y="67"/>
                      <a:pt x="200" y="67"/>
                      <a:pt x="200" y="67"/>
                    </a:cubicBezTo>
                    <a:cubicBezTo>
                      <a:pt x="199" y="66"/>
                      <a:pt x="199" y="66"/>
                      <a:pt x="199" y="66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0"/>
                      <a:pt x="201" y="60"/>
                      <a:pt x="201" y="60"/>
                    </a:cubicBezTo>
                    <a:cubicBezTo>
                      <a:pt x="201" y="59"/>
                      <a:pt x="201" y="59"/>
                      <a:pt x="201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201" y="57"/>
                      <a:pt x="201" y="57"/>
                      <a:pt x="201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6"/>
                      <a:pt x="203" y="56"/>
                      <a:pt x="203" y="56"/>
                    </a:cubicBezTo>
                    <a:cubicBezTo>
                      <a:pt x="204" y="56"/>
                      <a:pt x="204" y="56"/>
                      <a:pt x="204" y="56"/>
                    </a:cubicBezTo>
                    <a:cubicBezTo>
                      <a:pt x="206" y="54"/>
                      <a:pt x="206" y="54"/>
                      <a:pt x="206" y="54"/>
                    </a:cubicBezTo>
                    <a:cubicBezTo>
                      <a:pt x="207" y="54"/>
                      <a:pt x="207" y="54"/>
                      <a:pt x="207" y="54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7" y="56"/>
                      <a:pt x="207" y="56"/>
                      <a:pt x="207" y="56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61"/>
                      <a:pt x="207" y="61"/>
                      <a:pt x="207" y="61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4" y="63"/>
                      <a:pt x="204" y="63"/>
                      <a:pt x="204" y="63"/>
                    </a:cubicBezTo>
                    <a:cubicBezTo>
                      <a:pt x="204" y="64"/>
                      <a:pt x="204" y="64"/>
                      <a:pt x="204" y="64"/>
                    </a:cubicBezTo>
                    <a:cubicBezTo>
                      <a:pt x="205" y="64"/>
                      <a:pt x="205" y="64"/>
                      <a:pt x="205" y="64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7" y="63"/>
                      <a:pt x="207" y="63"/>
                      <a:pt x="207" y="63"/>
                    </a:cubicBezTo>
                    <a:cubicBezTo>
                      <a:pt x="207" y="64"/>
                      <a:pt x="207" y="64"/>
                      <a:pt x="207" y="64"/>
                    </a:cubicBezTo>
                    <a:cubicBezTo>
                      <a:pt x="206" y="65"/>
                      <a:pt x="206" y="65"/>
                      <a:pt x="206" y="65"/>
                    </a:cubicBezTo>
                    <a:cubicBezTo>
                      <a:pt x="205" y="65"/>
                      <a:pt x="205" y="65"/>
                      <a:pt x="205" y="65"/>
                    </a:cubicBezTo>
                    <a:cubicBezTo>
                      <a:pt x="204" y="66"/>
                      <a:pt x="204" y="66"/>
                      <a:pt x="204" y="66"/>
                    </a:cubicBezTo>
                    <a:cubicBezTo>
                      <a:pt x="203" y="67"/>
                      <a:pt x="203" y="67"/>
                      <a:pt x="203" y="67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7" y="65"/>
                      <a:pt x="207" y="65"/>
                      <a:pt x="207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7" y="68"/>
                      <a:pt x="207" y="68"/>
                      <a:pt x="207" y="68"/>
                    </a:cubicBezTo>
                    <a:cubicBezTo>
                      <a:pt x="207" y="69"/>
                      <a:pt x="207" y="69"/>
                      <a:pt x="207" y="69"/>
                    </a:cubicBezTo>
                    <a:cubicBezTo>
                      <a:pt x="208" y="68"/>
                      <a:pt x="208" y="68"/>
                      <a:pt x="208" y="68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2" y="65"/>
                      <a:pt x="212" y="65"/>
                      <a:pt x="212" y="65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8"/>
                      <a:pt x="213" y="68"/>
                      <a:pt x="213" y="68"/>
                    </a:cubicBezTo>
                    <a:cubicBezTo>
                      <a:pt x="212" y="70"/>
                      <a:pt x="212" y="70"/>
                      <a:pt x="212" y="70"/>
                    </a:cubicBezTo>
                    <a:cubicBezTo>
                      <a:pt x="211" y="71"/>
                      <a:pt x="211" y="71"/>
                      <a:pt x="211" y="71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1"/>
                      <a:pt x="209" y="71"/>
                      <a:pt x="209" y="71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4" y="76"/>
                      <a:pt x="204" y="76"/>
                      <a:pt x="204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1" y="77"/>
                      <a:pt x="201" y="77"/>
                      <a:pt x="201" y="77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199" y="74"/>
                      <a:pt x="199" y="74"/>
                      <a:pt x="199" y="74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6"/>
                      <a:pt x="198" y="76"/>
                      <a:pt x="198" y="76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1" y="75"/>
                      <a:pt x="191" y="75"/>
                      <a:pt x="191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89" y="75"/>
                      <a:pt x="189" y="75"/>
                      <a:pt x="189" y="75"/>
                    </a:cubicBezTo>
                    <a:cubicBezTo>
                      <a:pt x="188" y="75"/>
                      <a:pt x="188" y="75"/>
                      <a:pt x="188" y="75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7" y="76"/>
                      <a:pt x="187" y="76"/>
                      <a:pt x="187" y="76"/>
                    </a:cubicBezTo>
                    <a:cubicBezTo>
                      <a:pt x="187" y="77"/>
                      <a:pt x="187" y="77"/>
                      <a:pt x="187" y="77"/>
                    </a:cubicBezTo>
                    <a:cubicBezTo>
                      <a:pt x="186" y="77"/>
                      <a:pt x="186" y="77"/>
                      <a:pt x="186" y="77"/>
                    </a:cubicBezTo>
                    <a:cubicBezTo>
                      <a:pt x="185" y="77"/>
                      <a:pt x="185" y="77"/>
                      <a:pt x="185" y="77"/>
                    </a:cubicBezTo>
                    <a:cubicBezTo>
                      <a:pt x="184" y="77"/>
                      <a:pt x="184" y="77"/>
                      <a:pt x="184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2" y="77"/>
                      <a:pt x="182" y="77"/>
                      <a:pt x="182" y="77"/>
                    </a:cubicBezTo>
                    <a:cubicBezTo>
                      <a:pt x="181" y="77"/>
                      <a:pt x="181" y="77"/>
                      <a:pt x="181" y="77"/>
                    </a:cubicBezTo>
                    <a:cubicBezTo>
                      <a:pt x="179" y="77"/>
                      <a:pt x="179" y="77"/>
                      <a:pt x="179" y="77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6" y="76"/>
                      <a:pt x="176" y="76"/>
                      <a:pt x="176" y="76"/>
                    </a:cubicBezTo>
                    <a:cubicBezTo>
                      <a:pt x="176" y="75"/>
                      <a:pt x="176" y="75"/>
                      <a:pt x="176" y="75"/>
                    </a:cubicBezTo>
                    <a:close/>
                    <a:moveTo>
                      <a:pt x="123" y="100"/>
                    </a:moveTo>
                    <a:cubicBezTo>
                      <a:pt x="123" y="98"/>
                      <a:pt x="123" y="98"/>
                      <a:pt x="123" y="98"/>
                    </a:cubicBezTo>
                    <a:cubicBezTo>
                      <a:pt x="124" y="97"/>
                      <a:pt x="124" y="97"/>
                      <a:pt x="124" y="97"/>
                    </a:cubicBezTo>
                    <a:cubicBezTo>
                      <a:pt x="123" y="96"/>
                      <a:pt x="123" y="96"/>
                      <a:pt x="123" y="96"/>
                    </a:cubicBezTo>
                    <a:cubicBezTo>
                      <a:pt x="124" y="95"/>
                      <a:pt x="124" y="95"/>
                      <a:pt x="124" y="95"/>
                    </a:cubicBezTo>
                    <a:cubicBezTo>
                      <a:pt x="124" y="94"/>
                      <a:pt x="124" y="94"/>
                      <a:pt x="124" y="94"/>
                    </a:cubicBezTo>
                    <a:cubicBezTo>
                      <a:pt x="123" y="94"/>
                      <a:pt x="123" y="94"/>
                      <a:pt x="123" y="94"/>
                    </a:cubicBezTo>
                    <a:cubicBezTo>
                      <a:pt x="122" y="92"/>
                      <a:pt x="122" y="92"/>
                      <a:pt x="122" y="92"/>
                    </a:cubicBezTo>
                    <a:cubicBezTo>
                      <a:pt x="123" y="92"/>
                      <a:pt x="123" y="92"/>
                      <a:pt x="123" y="92"/>
                    </a:cubicBezTo>
                    <a:cubicBezTo>
                      <a:pt x="123" y="91"/>
                      <a:pt x="123" y="91"/>
                      <a:pt x="123" y="91"/>
                    </a:cubicBezTo>
                    <a:cubicBezTo>
                      <a:pt x="122" y="91"/>
                      <a:pt x="122" y="91"/>
                      <a:pt x="122" y="91"/>
                    </a:cubicBezTo>
                    <a:cubicBezTo>
                      <a:pt x="120" y="91"/>
                      <a:pt x="120" y="91"/>
                      <a:pt x="120" y="91"/>
                    </a:cubicBezTo>
                    <a:cubicBezTo>
                      <a:pt x="120" y="90"/>
                      <a:pt x="120" y="90"/>
                      <a:pt x="120" y="90"/>
                    </a:cubicBezTo>
                    <a:cubicBezTo>
                      <a:pt x="121" y="90"/>
                      <a:pt x="121" y="90"/>
                      <a:pt x="121" y="90"/>
                    </a:cubicBezTo>
                    <a:cubicBezTo>
                      <a:pt x="122" y="90"/>
                      <a:pt x="122" y="90"/>
                      <a:pt x="122" y="90"/>
                    </a:cubicBezTo>
                    <a:cubicBezTo>
                      <a:pt x="123" y="89"/>
                      <a:pt x="123" y="89"/>
                      <a:pt x="123" y="89"/>
                    </a:cubicBezTo>
                    <a:cubicBezTo>
                      <a:pt x="123" y="88"/>
                      <a:pt x="123" y="88"/>
                      <a:pt x="123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5" y="88"/>
                      <a:pt x="125" y="88"/>
                      <a:pt x="125" y="88"/>
                    </a:cubicBezTo>
                    <a:cubicBezTo>
                      <a:pt x="126" y="86"/>
                      <a:pt x="126" y="86"/>
                      <a:pt x="126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8" y="85"/>
                      <a:pt x="128" y="85"/>
                      <a:pt x="128" y="85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29" y="83"/>
                      <a:pt x="129" y="83"/>
                      <a:pt x="129" y="83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32" y="84"/>
                      <a:pt x="132" y="84"/>
                      <a:pt x="132" y="84"/>
                    </a:cubicBezTo>
                    <a:cubicBezTo>
                      <a:pt x="132" y="83"/>
                      <a:pt x="132" y="83"/>
                      <a:pt x="132" y="83"/>
                    </a:cubicBezTo>
                    <a:cubicBezTo>
                      <a:pt x="131" y="82"/>
                      <a:pt x="131" y="82"/>
                      <a:pt x="131" y="82"/>
                    </a:cubicBezTo>
                    <a:cubicBezTo>
                      <a:pt x="131" y="81"/>
                      <a:pt x="131" y="81"/>
                      <a:pt x="131" y="81"/>
                    </a:cubicBezTo>
                    <a:cubicBezTo>
                      <a:pt x="132" y="81"/>
                      <a:pt x="132" y="81"/>
                      <a:pt x="132" y="81"/>
                    </a:cubicBezTo>
                    <a:cubicBezTo>
                      <a:pt x="134" y="79"/>
                      <a:pt x="134" y="79"/>
                      <a:pt x="134" y="79"/>
                    </a:cubicBezTo>
                    <a:cubicBezTo>
                      <a:pt x="135" y="78"/>
                      <a:pt x="135" y="78"/>
                      <a:pt x="135" y="78"/>
                    </a:cubicBezTo>
                    <a:cubicBezTo>
                      <a:pt x="137" y="78"/>
                      <a:pt x="137" y="78"/>
                      <a:pt x="137" y="78"/>
                    </a:cubicBezTo>
                    <a:cubicBezTo>
                      <a:pt x="137" y="77"/>
                      <a:pt x="137" y="77"/>
                      <a:pt x="137" y="77"/>
                    </a:cubicBezTo>
                    <a:cubicBezTo>
                      <a:pt x="138" y="76"/>
                      <a:pt x="138" y="76"/>
                      <a:pt x="138" y="76"/>
                    </a:cubicBezTo>
                    <a:cubicBezTo>
                      <a:pt x="139" y="76"/>
                      <a:pt x="139" y="76"/>
                      <a:pt x="139" y="76"/>
                    </a:cubicBezTo>
                    <a:cubicBezTo>
                      <a:pt x="140" y="75"/>
                      <a:pt x="140" y="75"/>
                      <a:pt x="140" y="75"/>
                    </a:cubicBezTo>
                    <a:cubicBezTo>
                      <a:pt x="139" y="75"/>
                      <a:pt x="139" y="75"/>
                      <a:pt x="139" y="75"/>
                    </a:cubicBezTo>
                    <a:cubicBezTo>
                      <a:pt x="139" y="73"/>
                      <a:pt x="139" y="73"/>
                      <a:pt x="139" y="73"/>
                    </a:cubicBezTo>
                    <a:cubicBezTo>
                      <a:pt x="139" y="72"/>
                      <a:pt x="139" y="72"/>
                      <a:pt x="139" y="72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0"/>
                      <a:pt x="140" y="70"/>
                      <a:pt x="140" y="70"/>
                    </a:cubicBezTo>
                    <a:cubicBezTo>
                      <a:pt x="141" y="70"/>
                      <a:pt x="141" y="70"/>
                      <a:pt x="141" y="70"/>
                    </a:cubicBezTo>
                    <a:cubicBezTo>
                      <a:pt x="142" y="70"/>
                      <a:pt x="142" y="70"/>
                      <a:pt x="142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8" y="70"/>
                      <a:pt x="148" y="70"/>
                      <a:pt x="148" y="70"/>
                    </a:cubicBezTo>
                    <a:cubicBezTo>
                      <a:pt x="150" y="69"/>
                      <a:pt x="150" y="69"/>
                      <a:pt x="150" y="69"/>
                    </a:cubicBezTo>
                    <a:cubicBezTo>
                      <a:pt x="153" y="70"/>
                      <a:pt x="153" y="70"/>
                      <a:pt x="153" y="70"/>
                    </a:cubicBezTo>
                    <a:cubicBezTo>
                      <a:pt x="152" y="71"/>
                      <a:pt x="152" y="71"/>
                      <a:pt x="152" y="71"/>
                    </a:cubicBezTo>
                    <a:cubicBezTo>
                      <a:pt x="153" y="71"/>
                      <a:pt x="153" y="71"/>
                      <a:pt x="153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5" y="74"/>
                      <a:pt x="155" y="74"/>
                      <a:pt x="155" y="74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9" y="74"/>
                      <a:pt x="159" y="74"/>
                      <a:pt x="159" y="74"/>
                    </a:cubicBezTo>
                    <a:cubicBezTo>
                      <a:pt x="160" y="75"/>
                      <a:pt x="160" y="75"/>
                      <a:pt x="160" y="75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2" y="75"/>
                      <a:pt x="162" y="75"/>
                      <a:pt x="162" y="75"/>
                    </a:cubicBezTo>
                    <a:cubicBezTo>
                      <a:pt x="163" y="77"/>
                      <a:pt x="163" y="77"/>
                      <a:pt x="163" y="77"/>
                    </a:cubicBezTo>
                    <a:cubicBezTo>
                      <a:pt x="164" y="79"/>
                      <a:pt x="164" y="79"/>
                      <a:pt x="164" y="79"/>
                    </a:cubicBezTo>
                    <a:cubicBezTo>
                      <a:pt x="163" y="79"/>
                      <a:pt x="163" y="79"/>
                      <a:pt x="163" y="79"/>
                    </a:cubicBezTo>
                    <a:cubicBezTo>
                      <a:pt x="164" y="81"/>
                      <a:pt x="164" y="81"/>
                      <a:pt x="164" y="81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3"/>
                      <a:pt x="164" y="83"/>
                      <a:pt x="164" y="83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2" y="86"/>
                      <a:pt x="162" y="86"/>
                      <a:pt x="162" y="86"/>
                    </a:cubicBezTo>
                    <a:cubicBezTo>
                      <a:pt x="161" y="86"/>
                      <a:pt x="161" y="86"/>
                      <a:pt x="161" y="86"/>
                    </a:cubicBezTo>
                    <a:cubicBezTo>
                      <a:pt x="159" y="86"/>
                      <a:pt x="159" y="86"/>
                      <a:pt x="159" y="86"/>
                    </a:cubicBezTo>
                    <a:cubicBezTo>
                      <a:pt x="158" y="86"/>
                      <a:pt x="158" y="86"/>
                      <a:pt x="158" y="86"/>
                    </a:cubicBezTo>
                    <a:cubicBezTo>
                      <a:pt x="155" y="87"/>
                      <a:pt x="155" y="87"/>
                      <a:pt x="155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2" y="88"/>
                      <a:pt x="152" y="88"/>
                      <a:pt x="152" y="88"/>
                    </a:cubicBezTo>
                    <a:cubicBezTo>
                      <a:pt x="151" y="88"/>
                      <a:pt x="151" y="88"/>
                      <a:pt x="151" y="88"/>
                    </a:cubicBezTo>
                    <a:cubicBezTo>
                      <a:pt x="150" y="89"/>
                      <a:pt x="150" y="89"/>
                      <a:pt x="150" y="89"/>
                    </a:cubicBezTo>
                    <a:cubicBezTo>
                      <a:pt x="149" y="89"/>
                      <a:pt x="149" y="89"/>
                      <a:pt x="149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7" y="89"/>
                      <a:pt x="147" y="89"/>
                      <a:pt x="147" y="89"/>
                    </a:cubicBezTo>
                    <a:cubicBezTo>
                      <a:pt x="146" y="89"/>
                      <a:pt x="146" y="89"/>
                      <a:pt x="146" y="89"/>
                    </a:cubicBezTo>
                    <a:cubicBezTo>
                      <a:pt x="145" y="90"/>
                      <a:pt x="145" y="90"/>
                      <a:pt x="145" y="90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2"/>
                      <a:pt x="144" y="92"/>
                      <a:pt x="144" y="92"/>
                    </a:cubicBezTo>
                    <a:cubicBezTo>
                      <a:pt x="142" y="92"/>
                      <a:pt x="142" y="92"/>
                      <a:pt x="142" y="92"/>
                    </a:cubicBezTo>
                    <a:cubicBezTo>
                      <a:pt x="141" y="93"/>
                      <a:pt x="141" y="93"/>
                      <a:pt x="141" y="93"/>
                    </a:cubicBezTo>
                    <a:cubicBezTo>
                      <a:pt x="140" y="93"/>
                      <a:pt x="140" y="93"/>
                      <a:pt x="140" y="93"/>
                    </a:cubicBezTo>
                    <a:cubicBezTo>
                      <a:pt x="139" y="92"/>
                      <a:pt x="139" y="92"/>
                      <a:pt x="139" y="92"/>
                    </a:cubicBezTo>
                    <a:cubicBezTo>
                      <a:pt x="139" y="93"/>
                      <a:pt x="139" y="93"/>
                      <a:pt x="139" y="93"/>
                    </a:cubicBezTo>
                    <a:cubicBezTo>
                      <a:pt x="139" y="94"/>
                      <a:pt x="139" y="94"/>
                      <a:pt x="139" y="94"/>
                    </a:cubicBezTo>
                    <a:cubicBezTo>
                      <a:pt x="138" y="94"/>
                      <a:pt x="138" y="94"/>
                      <a:pt x="138" y="94"/>
                    </a:cubicBezTo>
                    <a:cubicBezTo>
                      <a:pt x="137" y="95"/>
                      <a:pt x="137" y="95"/>
                      <a:pt x="137" y="95"/>
                    </a:cubicBezTo>
                    <a:cubicBezTo>
                      <a:pt x="136" y="96"/>
                      <a:pt x="136" y="96"/>
                      <a:pt x="136" y="96"/>
                    </a:cubicBezTo>
                    <a:cubicBezTo>
                      <a:pt x="135" y="97"/>
                      <a:pt x="135" y="97"/>
                      <a:pt x="135" y="97"/>
                    </a:cubicBezTo>
                    <a:cubicBezTo>
                      <a:pt x="136" y="97"/>
                      <a:pt x="136" y="97"/>
                      <a:pt x="136" y="97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2" y="99"/>
                      <a:pt x="132" y="99"/>
                      <a:pt x="132" y="99"/>
                    </a:cubicBezTo>
                    <a:cubicBezTo>
                      <a:pt x="131" y="100"/>
                      <a:pt x="131" y="100"/>
                      <a:pt x="131" y="100"/>
                    </a:cubicBezTo>
                    <a:cubicBezTo>
                      <a:pt x="130" y="100"/>
                      <a:pt x="130" y="100"/>
                      <a:pt x="130" y="100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8"/>
                      <a:pt x="130" y="98"/>
                      <a:pt x="130" y="98"/>
                    </a:cubicBezTo>
                    <a:cubicBezTo>
                      <a:pt x="130" y="97"/>
                      <a:pt x="130" y="97"/>
                      <a:pt x="130" y="97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7" y="100"/>
                      <a:pt x="127" y="100"/>
                      <a:pt x="127" y="100"/>
                    </a:cubicBezTo>
                    <a:cubicBezTo>
                      <a:pt x="126" y="100"/>
                      <a:pt x="126" y="100"/>
                      <a:pt x="126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4" y="100"/>
                      <a:pt x="124" y="100"/>
                      <a:pt x="124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lose/>
                    <a:moveTo>
                      <a:pt x="236" y="88"/>
                    </a:moveTo>
                    <a:cubicBezTo>
                      <a:pt x="236" y="88"/>
                      <a:pt x="236" y="88"/>
                      <a:pt x="236" y="88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90"/>
                      <a:pt x="236" y="90"/>
                      <a:pt x="236" y="90"/>
                    </a:cubicBezTo>
                    <a:cubicBezTo>
                      <a:pt x="235" y="89"/>
                      <a:pt x="235" y="89"/>
                      <a:pt x="235" y="89"/>
                    </a:cubicBezTo>
                    <a:cubicBezTo>
                      <a:pt x="235" y="88"/>
                      <a:pt x="235" y="88"/>
                      <a:pt x="235" y="88"/>
                    </a:cubicBezTo>
                    <a:cubicBezTo>
                      <a:pt x="236" y="88"/>
                      <a:pt x="236" y="88"/>
                      <a:pt x="236" y="88"/>
                    </a:cubicBezTo>
                    <a:close/>
                    <a:moveTo>
                      <a:pt x="227" y="88"/>
                    </a:moveTo>
                    <a:cubicBezTo>
                      <a:pt x="227" y="87"/>
                      <a:pt x="227" y="87"/>
                      <a:pt x="227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8"/>
                      <a:pt x="229" y="88"/>
                      <a:pt x="229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7" y="88"/>
                      <a:pt x="227" y="88"/>
                      <a:pt x="227" y="88"/>
                    </a:cubicBezTo>
                    <a:close/>
                    <a:moveTo>
                      <a:pt x="218" y="92"/>
                    </a:moveTo>
                    <a:cubicBezTo>
                      <a:pt x="219" y="93"/>
                      <a:pt x="219" y="93"/>
                      <a:pt x="219" y="93"/>
                    </a:cubicBezTo>
                    <a:cubicBezTo>
                      <a:pt x="220" y="93"/>
                      <a:pt x="220" y="93"/>
                      <a:pt x="220" y="93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3"/>
                      <a:pt x="223" y="93"/>
                      <a:pt x="223" y="93"/>
                    </a:cubicBezTo>
                    <a:cubicBezTo>
                      <a:pt x="224" y="94"/>
                      <a:pt x="224" y="94"/>
                      <a:pt x="224" y="94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6" y="93"/>
                      <a:pt x="226" y="93"/>
                      <a:pt x="226" y="93"/>
                    </a:cubicBezTo>
                    <a:cubicBezTo>
                      <a:pt x="226" y="92"/>
                      <a:pt x="226" y="92"/>
                      <a:pt x="226" y="92"/>
                    </a:cubicBezTo>
                    <a:cubicBezTo>
                      <a:pt x="225" y="92"/>
                      <a:pt x="225" y="92"/>
                      <a:pt x="225" y="92"/>
                    </a:cubicBezTo>
                    <a:cubicBezTo>
                      <a:pt x="224" y="92"/>
                      <a:pt x="224" y="92"/>
                      <a:pt x="224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2" y="92"/>
                      <a:pt x="222" y="92"/>
                      <a:pt x="222" y="92"/>
                    </a:cubicBezTo>
                    <a:cubicBezTo>
                      <a:pt x="221" y="92"/>
                      <a:pt x="221" y="92"/>
                      <a:pt x="221" y="92"/>
                    </a:cubicBezTo>
                    <a:cubicBezTo>
                      <a:pt x="220" y="92"/>
                      <a:pt x="220" y="92"/>
                      <a:pt x="220" y="92"/>
                    </a:cubicBezTo>
                    <a:cubicBezTo>
                      <a:pt x="219" y="92"/>
                      <a:pt x="219" y="92"/>
                      <a:pt x="219" y="92"/>
                    </a:cubicBezTo>
                    <a:cubicBezTo>
                      <a:pt x="218" y="92"/>
                      <a:pt x="218" y="92"/>
                      <a:pt x="218" y="92"/>
                    </a:cubicBezTo>
                    <a:close/>
                    <a:moveTo>
                      <a:pt x="214" y="120"/>
                    </a:move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lose/>
                    <a:moveTo>
                      <a:pt x="208" y="120"/>
                    </a:moveTo>
                    <a:cubicBezTo>
                      <a:pt x="208" y="119"/>
                      <a:pt x="208" y="119"/>
                      <a:pt x="208" y="119"/>
                    </a:cubicBezTo>
                    <a:cubicBezTo>
                      <a:pt x="208" y="118"/>
                      <a:pt x="208" y="118"/>
                      <a:pt x="208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7"/>
                      <a:pt x="207" y="117"/>
                      <a:pt x="207" y="117"/>
                    </a:cubicBezTo>
                    <a:cubicBezTo>
                      <a:pt x="207" y="116"/>
                      <a:pt x="207" y="116"/>
                      <a:pt x="207" y="116"/>
                    </a:cubicBezTo>
                    <a:cubicBezTo>
                      <a:pt x="206" y="116"/>
                      <a:pt x="206" y="116"/>
                      <a:pt x="206" y="116"/>
                    </a:cubicBezTo>
                    <a:cubicBezTo>
                      <a:pt x="207" y="115"/>
                      <a:pt x="207" y="115"/>
                      <a:pt x="207" y="115"/>
                    </a:cubicBezTo>
                    <a:cubicBezTo>
                      <a:pt x="206" y="114"/>
                      <a:pt x="206" y="114"/>
                      <a:pt x="206" y="114"/>
                    </a:cubicBezTo>
                    <a:cubicBezTo>
                      <a:pt x="207" y="113"/>
                      <a:pt x="207" y="113"/>
                      <a:pt x="207" y="113"/>
                    </a:cubicBezTo>
                    <a:cubicBezTo>
                      <a:pt x="206" y="113"/>
                      <a:pt x="206" y="113"/>
                      <a:pt x="206" y="113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5" y="111"/>
                      <a:pt x="205" y="111"/>
                      <a:pt x="205" y="111"/>
                    </a:cubicBezTo>
                    <a:cubicBezTo>
                      <a:pt x="205" y="110"/>
                      <a:pt x="205" y="110"/>
                      <a:pt x="205" y="110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8"/>
                      <a:pt x="204" y="108"/>
                      <a:pt x="204" y="108"/>
                    </a:cubicBezTo>
                    <a:cubicBezTo>
                      <a:pt x="204" y="107"/>
                      <a:pt x="204" y="107"/>
                      <a:pt x="204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1" y="107"/>
                      <a:pt x="201" y="107"/>
                      <a:pt x="201" y="107"/>
                    </a:cubicBezTo>
                    <a:cubicBezTo>
                      <a:pt x="201" y="106"/>
                      <a:pt x="201" y="106"/>
                      <a:pt x="201" y="106"/>
                    </a:cubicBezTo>
                    <a:cubicBezTo>
                      <a:pt x="202" y="106"/>
                      <a:pt x="202" y="106"/>
                      <a:pt x="202" y="106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3"/>
                      <a:pt x="202" y="103"/>
                      <a:pt x="202" y="103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3" y="100"/>
                      <a:pt x="203" y="100"/>
                      <a:pt x="203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99"/>
                      <a:pt x="204" y="99"/>
                      <a:pt x="204" y="99"/>
                    </a:cubicBezTo>
                    <a:cubicBezTo>
                      <a:pt x="205" y="100"/>
                      <a:pt x="205" y="100"/>
                      <a:pt x="205" y="100"/>
                    </a:cubicBezTo>
                    <a:cubicBezTo>
                      <a:pt x="206" y="99"/>
                      <a:pt x="206" y="99"/>
                      <a:pt x="206" y="99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7" y="101"/>
                      <a:pt x="207" y="101"/>
                      <a:pt x="207" y="101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8" y="103"/>
                      <a:pt x="208" y="103"/>
                      <a:pt x="208" y="103"/>
                    </a:cubicBezTo>
                    <a:cubicBezTo>
                      <a:pt x="208" y="104"/>
                      <a:pt x="208" y="104"/>
                      <a:pt x="208" y="104"/>
                    </a:cubicBezTo>
                    <a:cubicBezTo>
                      <a:pt x="209" y="105"/>
                      <a:pt x="209" y="105"/>
                      <a:pt x="209" y="105"/>
                    </a:cubicBezTo>
                    <a:cubicBezTo>
                      <a:pt x="210" y="105"/>
                      <a:pt x="210" y="105"/>
                      <a:pt x="210" y="105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1" y="103"/>
                      <a:pt x="211" y="103"/>
                      <a:pt x="211" y="103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1"/>
                      <a:pt x="211" y="101"/>
                      <a:pt x="211" y="101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2" y="100"/>
                      <a:pt x="212" y="100"/>
                      <a:pt x="212" y="100"/>
                    </a:cubicBezTo>
                    <a:cubicBezTo>
                      <a:pt x="213" y="100"/>
                      <a:pt x="213" y="100"/>
                      <a:pt x="213" y="100"/>
                    </a:cubicBezTo>
                    <a:cubicBezTo>
                      <a:pt x="213" y="101"/>
                      <a:pt x="213" y="101"/>
                      <a:pt x="213" y="101"/>
                    </a:cubicBezTo>
                    <a:cubicBezTo>
                      <a:pt x="214" y="101"/>
                      <a:pt x="214" y="101"/>
                      <a:pt x="214" y="101"/>
                    </a:cubicBezTo>
                    <a:cubicBezTo>
                      <a:pt x="214" y="100"/>
                      <a:pt x="214" y="100"/>
                      <a:pt x="214" y="100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2" y="99"/>
                      <a:pt x="212" y="99"/>
                      <a:pt x="212" y="99"/>
                    </a:cubicBezTo>
                    <a:cubicBezTo>
                      <a:pt x="211" y="99"/>
                      <a:pt x="211" y="99"/>
                      <a:pt x="211" y="99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7"/>
                      <a:pt x="210" y="97"/>
                      <a:pt x="210" y="97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1" y="96"/>
                      <a:pt x="211" y="96"/>
                      <a:pt x="211" y="96"/>
                    </a:cubicBezTo>
                    <a:cubicBezTo>
                      <a:pt x="211" y="95"/>
                      <a:pt x="211" y="95"/>
                      <a:pt x="211" y="95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6"/>
                      <a:pt x="213" y="96"/>
                      <a:pt x="213" y="96"/>
                    </a:cubicBezTo>
                    <a:cubicBezTo>
                      <a:pt x="213" y="95"/>
                      <a:pt x="213" y="95"/>
                      <a:pt x="213" y="95"/>
                    </a:cubicBezTo>
                    <a:cubicBezTo>
                      <a:pt x="212" y="95"/>
                      <a:pt x="212" y="95"/>
                      <a:pt x="212" y="95"/>
                    </a:cubicBezTo>
                    <a:cubicBezTo>
                      <a:pt x="212" y="94"/>
                      <a:pt x="212" y="94"/>
                      <a:pt x="212" y="94"/>
                    </a:cubicBezTo>
                    <a:cubicBezTo>
                      <a:pt x="213" y="94"/>
                      <a:pt x="213" y="94"/>
                      <a:pt x="213" y="94"/>
                    </a:cubicBezTo>
                    <a:cubicBezTo>
                      <a:pt x="213" y="93"/>
                      <a:pt x="213" y="93"/>
                      <a:pt x="213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5" y="94"/>
                      <a:pt x="215" y="94"/>
                      <a:pt x="215" y="94"/>
                    </a:cubicBezTo>
                    <a:cubicBezTo>
                      <a:pt x="216" y="94"/>
                      <a:pt x="216" y="94"/>
                      <a:pt x="216" y="94"/>
                    </a:cubicBezTo>
                    <a:cubicBezTo>
                      <a:pt x="217" y="93"/>
                      <a:pt x="217" y="93"/>
                      <a:pt x="217" y="93"/>
                    </a:cubicBezTo>
                    <a:cubicBezTo>
                      <a:pt x="216" y="93"/>
                      <a:pt x="216" y="93"/>
                      <a:pt x="216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6" y="92"/>
                      <a:pt x="216" y="92"/>
                      <a:pt x="216" y="92"/>
                    </a:cubicBezTo>
                    <a:cubicBezTo>
                      <a:pt x="217" y="92"/>
                      <a:pt x="217" y="92"/>
                      <a:pt x="217" y="92"/>
                    </a:cubicBezTo>
                    <a:cubicBezTo>
                      <a:pt x="218" y="92"/>
                      <a:pt x="218" y="92"/>
                      <a:pt x="218" y="92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4"/>
                      <a:pt x="218" y="94"/>
                      <a:pt x="218" y="94"/>
                    </a:cubicBezTo>
                    <a:cubicBezTo>
                      <a:pt x="219" y="95"/>
                      <a:pt x="219" y="95"/>
                      <a:pt x="219" y="95"/>
                    </a:cubicBezTo>
                    <a:cubicBezTo>
                      <a:pt x="219" y="94"/>
                      <a:pt x="219" y="94"/>
                      <a:pt x="219" y="94"/>
                    </a:cubicBezTo>
                    <a:cubicBezTo>
                      <a:pt x="220" y="95"/>
                      <a:pt x="220" y="95"/>
                      <a:pt x="220" y="95"/>
                    </a:cubicBezTo>
                    <a:cubicBezTo>
                      <a:pt x="221" y="95"/>
                      <a:pt x="221" y="95"/>
                      <a:pt x="221" y="95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4"/>
                      <a:pt x="223" y="94"/>
                      <a:pt x="223" y="94"/>
                    </a:cubicBezTo>
                    <a:cubicBezTo>
                      <a:pt x="225" y="94"/>
                      <a:pt x="225" y="94"/>
                      <a:pt x="225" y="94"/>
                    </a:cubicBezTo>
                    <a:cubicBezTo>
                      <a:pt x="225" y="95"/>
                      <a:pt x="225" y="95"/>
                      <a:pt x="225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7"/>
                      <a:pt x="226" y="97"/>
                      <a:pt x="226" y="97"/>
                    </a:cubicBezTo>
                    <a:cubicBezTo>
                      <a:pt x="225" y="98"/>
                      <a:pt x="225" y="98"/>
                      <a:pt x="225" y="98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2" y="100"/>
                      <a:pt x="222" y="100"/>
                      <a:pt x="222" y="100"/>
                    </a:cubicBezTo>
                    <a:cubicBezTo>
                      <a:pt x="221" y="100"/>
                      <a:pt x="221" y="100"/>
                      <a:pt x="221" y="100"/>
                    </a:cubicBezTo>
                    <a:cubicBezTo>
                      <a:pt x="221" y="101"/>
                      <a:pt x="221" y="101"/>
                      <a:pt x="221" y="101"/>
                    </a:cubicBezTo>
                    <a:cubicBezTo>
                      <a:pt x="219" y="101"/>
                      <a:pt x="219" y="101"/>
                      <a:pt x="219" y="101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8" y="103"/>
                      <a:pt x="218" y="103"/>
                      <a:pt x="218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21" y="103"/>
                      <a:pt x="221" y="103"/>
                      <a:pt x="221" y="103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0" y="104"/>
                      <a:pt x="220" y="104"/>
                      <a:pt x="220" y="104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0" y="106"/>
                      <a:pt x="220" y="106"/>
                      <a:pt x="220" y="106"/>
                    </a:cubicBezTo>
                    <a:cubicBezTo>
                      <a:pt x="220" y="107"/>
                      <a:pt x="220" y="107"/>
                      <a:pt x="220" y="107"/>
                    </a:cubicBezTo>
                    <a:cubicBezTo>
                      <a:pt x="220" y="108"/>
                      <a:pt x="220" y="108"/>
                      <a:pt x="220" y="108"/>
                    </a:cubicBezTo>
                    <a:cubicBezTo>
                      <a:pt x="221" y="107"/>
                      <a:pt x="221" y="107"/>
                      <a:pt x="221" y="107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6"/>
                      <a:pt x="223" y="106"/>
                      <a:pt x="223" y="106"/>
                    </a:cubicBezTo>
                    <a:cubicBezTo>
                      <a:pt x="222" y="107"/>
                      <a:pt x="222" y="107"/>
                      <a:pt x="222" y="107"/>
                    </a:cubicBezTo>
                    <a:cubicBezTo>
                      <a:pt x="222" y="108"/>
                      <a:pt x="222" y="108"/>
                      <a:pt x="222" y="108"/>
                    </a:cubicBezTo>
                    <a:cubicBezTo>
                      <a:pt x="222" y="109"/>
                      <a:pt x="222" y="109"/>
                      <a:pt x="222" y="109"/>
                    </a:cubicBezTo>
                    <a:cubicBezTo>
                      <a:pt x="222" y="110"/>
                      <a:pt x="222" y="110"/>
                      <a:pt x="222" y="110"/>
                    </a:cubicBezTo>
                    <a:cubicBezTo>
                      <a:pt x="220" y="110"/>
                      <a:pt x="220" y="110"/>
                      <a:pt x="220" y="110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1"/>
                      <a:pt x="219" y="111"/>
                      <a:pt x="219" y="111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8" y="112"/>
                      <a:pt x="218" y="112"/>
                      <a:pt x="218" y="112"/>
                    </a:cubicBezTo>
                    <a:cubicBezTo>
                      <a:pt x="218" y="113"/>
                      <a:pt x="218" y="113"/>
                      <a:pt x="218" y="113"/>
                    </a:cubicBezTo>
                    <a:cubicBezTo>
                      <a:pt x="219" y="113"/>
                      <a:pt x="219" y="113"/>
                      <a:pt x="219" y="113"/>
                    </a:cubicBezTo>
                    <a:cubicBezTo>
                      <a:pt x="219" y="114"/>
                      <a:pt x="219" y="114"/>
                      <a:pt x="219" y="114"/>
                    </a:cubicBezTo>
                    <a:cubicBezTo>
                      <a:pt x="218" y="114"/>
                      <a:pt x="218" y="114"/>
                      <a:pt x="218" y="114"/>
                    </a:cubicBezTo>
                    <a:cubicBezTo>
                      <a:pt x="219" y="115"/>
                      <a:pt x="219" y="115"/>
                      <a:pt x="219" y="115"/>
                    </a:cubicBezTo>
                    <a:cubicBezTo>
                      <a:pt x="218" y="115"/>
                      <a:pt x="218" y="115"/>
                      <a:pt x="218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6" y="115"/>
                      <a:pt x="216" y="115"/>
                      <a:pt x="216" y="115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4" y="117"/>
                      <a:pt x="214" y="117"/>
                      <a:pt x="214" y="117"/>
                    </a:cubicBezTo>
                    <a:cubicBezTo>
                      <a:pt x="213" y="116"/>
                      <a:pt x="213" y="116"/>
                      <a:pt x="213" y="116"/>
                    </a:cubicBezTo>
                    <a:cubicBezTo>
                      <a:pt x="212" y="117"/>
                      <a:pt x="212" y="117"/>
                      <a:pt x="212" y="117"/>
                    </a:cubicBezTo>
                    <a:cubicBezTo>
                      <a:pt x="211" y="116"/>
                      <a:pt x="211" y="116"/>
                      <a:pt x="211" y="116"/>
                    </a:cubicBezTo>
                    <a:cubicBezTo>
                      <a:pt x="211" y="115"/>
                      <a:pt x="211" y="115"/>
                      <a:pt x="211" y="115"/>
                    </a:cubicBezTo>
                    <a:cubicBezTo>
                      <a:pt x="212" y="114"/>
                      <a:pt x="212" y="114"/>
                      <a:pt x="212" y="114"/>
                    </a:cubicBezTo>
                    <a:cubicBezTo>
                      <a:pt x="212" y="113"/>
                      <a:pt x="212" y="113"/>
                      <a:pt x="212" y="113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15"/>
                      <a:pt x="210" y="115"/>
                      <a:pt x="210" y="115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8"/>
                      <a:pt x="211" y="118"/>
                      <a:pt x="211" y="118"/>
                    </a:cubicBezTo>
                    <a:cubicBezTo>
                      <a:pt x="210" y="118"/>
                      <a:pt x="210" y="118"/>
                      <a:pt x="210" y="118"/>
                    </a:cubicBezTo>
                    <a:cubicBezTo>
                      <a:pt x="209" y="119"/>
                      <a:pt x="209" y="119"/>
                      <a:pt x="209" y="119"/>
                    </a:cubicBezTo>
                    <a:cubicBezTo>
                      <a:pt x="209" y="119"/>
                      <a:pt x="208" y="120"/>
                      <a:pt x="208" y="120"/>
                    </a:cubicBezTo>
                    <a:close/>
                    <a:moveTo>
                      <a:pt x="223" y="101"/>
                    </a:move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4" y="101"/>
                      <a:pt x="224" y="101"/>
                      <a:pt x="224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lose/>
                    <a:moveTo>
                      <a:pt x="222" y="104"/>
                    </a:moveTo>
                    <a:cubicBezTo>
                      <a:pt x="223" y="104"/>
                      <a:pt x="223" y="104"/>
                      <a:pt x="223" y="104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4"/>
                      <a:pt x="222" y="104"/>
                      <a:pt x="222" y="104"/>
                    </a:cubicBezTo>
                    <a:cubicBezTo>
                      <a:pt x="222" y="104"/>
                      <a:pt x="222" y="104"/>
                      <a:pt x="222" y="104"/>
                    </a:cubicBezTo>
                    <a:close/>
                    <a:moveTo>
                      <a:pt x="222" y="106"/>
                    </a:move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5"/>
                      <a:pt x="223" y="105"/>
                      <a:pt x="223" y="105"/>
                    </a:cubicBezTo>
                    <a:cubicBezTo>
                      <a:pt x="222" y="105"/>
                      <a:pt x="222" y="105"/>
                      <a:pt x="222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lose/>
                    <a:moveTo>
                      <a:pt x="188" y="89"/>
                    </a:move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90"/>
                      <a:pt x="188" y="90"/>
                      <a:pt x="188" y="90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90" y="90"/>
                      <a:pt x="190" y="90"/>
                      <a:pt x="190" y="90"/>
                    </a:cubicBezTo>
                    <a:cubicBezTo>
                      <a:pt x="190" y="89"/>
                      <a:pt x="190" y="89"/>
                      <a:pt x="190" y="89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89"/>
                      <a:pt x="188" y="89"/>
                      <a:pt x="188" y="89"/>
                    </a:cubicBezTo>
                    <a:close/>
                    <a:moveTo>
                      <a:pt x="194" y="99"/>
                    </a:moveTo>
                    <a:cubicBezTo>
                      <a:pt x="193" y="98"/>
                      <a:pt x="193" y="98"/>
                      <a:pt x="193" y="98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2" y="93"/>
                      <a:pt x="192" y="93"/>
                      <a:pt x="192" y="93"/>
                    </a:cubicBezTo>
                    <a:cubicBezTo>
                      <a:pt x="192" y="92"/>
                      <a:pt x="192" y="92"/>
                      <a:pt x="192" y="92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2" y="90"/>
                      <a:pt x="192" y="90"/>
                      <a:pt x="192" y="90"/>
                    </a:cubicBezTo>
                    <a:cubicBezTo>
                      <a:pt x="193" y="90"/>
                      <a:pt x="193" y="90"/>
                      <a:pt x="193" y="90"/>
                    </a:cubicBezTo>
                    <a:cubicBezTo>
                      <a:pt x="194" y="89"/>
                      <a:pt x="194" y="89"/>
                      <a:pt x="194" y="89"/>
                    </a:cubicBezTo>
                    <a:cubicBezTo>
                      <a:pt x="195" y="89"/>
                      <a:pt x="195" y="89"/>
                      <a:pt x="195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7" y="90"/>
                      <a:pt x="197" y="90"/>
                      <a:pt x="197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2"/>
                      <a:pt x="200" y="92"/>
                      <a:pt x="200" y="92"/>
                    </a:cubicBezTo>
                    <a:cubicBezTo>
                      <a:pt x="201" y="92"/>
                      <a:pt x="201" y="92"/>
                      <a:pt x="201" y="92"/>
                    </a:cubicBezTo>
                    <a:cubicBezTo>
                      <a:pt x="201" y="93"/>
                      <a:pt x="201" y="93"/>
                      <a:pt x="201" y="93"/>
                    </a:cubicBezTo>
                    <a:cubicBezTo>
                      <a:pt x="200" y="93"/>
                      <a:pt x="200" y="93"/>
                      <a:pt x="200" y="93"/>
                    </a:cubicBezTo>
                    <a:cubicBezTo>
                      <a:pt x="200" y="94"/>
                      <a:pt x="200" y="94"/>
                      <a:pt x="200" y="94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8" y="96"/>
                      <a:pt x="198" y="96"/>
                      <a:pt x="198" y="96"/>
                    </a:cubicBezTo>
                    <a:cubicBezTo>
                      <a:pt x="196" y="97"/>
                      <a:pt x="196" y="97"/>
                      <a:pt x="196" y="97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4" y="98"/>
                      <a:pt x="194" y="98"/>
                      <a:pt x="194" y="98"/>
                    </a:cubicBezTo>
                    <a:cubicBezTo>
                      <a:pt x="194" y="99"/>
                      <a:pt x="194" y="99"/>
                      <a:pt x="194" y="99"/>
                    </a:cubicBezTo>
                    <a:cubicBezTo>
                      <a:pt x="194" y="99"/>
                      <a:pt x="194" y="99"/>
                      <a:pt x="194" y="99"/>
                    </a:cubicBezTo>
                    <a:close/>
                    <a:moveTo>
                      <a:pt x="226" y="115"/>
                    </a:move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2" y="114"/>
                      <a:pt x="222" y="114"/>
                      <a:pt x="222" y="114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2"/>
                      <a:pt x="223" y="112"/>
                      <a:pt x="223" y="112"/>
                    </a:cubicBezTo>
                    <a:cubicBezTo>
                      <a:pt x="224" y="111"/>
                      <a:pt x="224" y="111"/>
                      <a:pt x="224" y="111"/>
                    </a:cubicBezTo>
                    <a:cubicBezTo>
                      <a:pt x="225" y="110"/>
                      <a:pt x="225" y="110"/>
                      <a:pt x="225" y="110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8"/>
                      <a:pt x="225" y="108"/>
                      <a:pt x="225" y="108"/>
                    </a:cubicBezTo>
                    <a:cubicBezTo>
                      <a:pt x="224" y="108"/>
                      <a:pt x="224" y="108"/>
                      <a:pt x="224" y="108"/>
                    </a:cubicBezTo>
                    <a:cubicBezTo>
                      <a:pt x="225" y="107"/>
                      <a:pt x="225" y="107"/>
                      <a:pt x="225" y="107"/>
                    </a:cubicBezTo>
                    <a:cubicBezTo>
                      <a:pt x="225" y="106"/>
                      <a:pt x="225" y="106"/>
                      <a:pt x="225" y="106"/>
                    </a:cubicBezTo>
                    <a:cubicBezTo>
                      <a:pt x="226" y="105"/>
                      <a:pt x="226" y="105"/>
                      <a:pt x="226" y="105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7" y="103"/>
                      <a:pt x="227" y="103"/>
                      <a:pt x="227" y="103"/>
                    </a:cubicBezTo>
                    <a:cubicBezTo>
                      <a:pt x="227" y="102"/>
                      <a:pt x="227" y="102"/>
                      <a:pt x="227" y="102"/>
                    </a:cubicBezTo>
                    <a:cubicBezTo>
                      <a:pt x="228" y="102"/>
                      <a:pt x="228" y="102"/>
                      <a:pt x="228" y="102"/>
                    </a:cubicBezTo>
                    <a:cubicBezTo>
                      <a:pt x="228" y="101"/>
                      <a:pt x="228" y="101"/>
                      <a:pt x="228" y="101"/>
                    </a:cubicBezTo>
                    <a:cubicBezTo>
                      <a:pt x="229" y="100"/>
                      <a:pt x="229" y="100"/>
                      <a:pt x="229" y="100"/>
                    </a:cubicBezTo>
                    <a:cubicBezTo>
                      <a:pt x="229" y="99"/>
                      <a:pt x="229" y="99"/>
                      <a:pt x="229" y="99"/>
                    </a:cubicBezTo>
                    <a:cubicBezTo>
                      <a:pt x="230" y="99"/>
                      <a:pt x="230" y="99"/>
                      <a:pt x="230" y="99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7"/>
                      <a:pt x="230" y="97"/>
                      <a:pt x="230" y="97"/>
                    </a:cubicBezTo>
                    <a:cubicBezTo>
                      <a:pt x="231" y="97"/>
                      <a:pt x="231" y="97"/>
                      <a:pt x="231" y="97"/>
                    </a:cubicBezTo>
                    <a:cubicBezTo>
                      <a:pt x="232" y="98"/>
                      <a:pt x="232" y="98"/>
                      <a:pt x="232" y="98"/>
                    </a:cubicBezTo>
                    <a:cubicBezTo>
                      <a:pt x="232" y="99"/>
                      <a:pt x="232" y="99"/>
                      <a:pt x="232" y="99"/>
                    </a:cubicBezTo>
                    <a:cubicBezTo>
                      <a:pt x="233" y="99"/>
                      <a:pt x="233" y="99"/>
                      <a:pt x="233" y="99"/>
                    </a:cubicBezTo>
                    <a:cubicBezTo>
                      <a:pt x="233" y="98"/>
                      <a:pt x="233" y="98"/>
                      <a:pt x="233" y="98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3" y="97"/>
                      <a:pt x="233" y="97"/>
                      <a:pt x="233" y="97"/>
                    </a:cubicBezTo>
                    <a:cubicBezTo>
                      <a:pt x="232" y="96"/>
                      <a:pt x="232" y="96"/>
                      <a:pt x="232" y="96"/>
                    </a:cubicBezTo>
                    <a:cubicBezTo>
                      <a:pt x="233" y="95"/>
                      <a:pt x="233" y="95"/>
                      <a:pt x="233" y="95"/>
                    </a:cubicBezTo>
                    <a:cubicBezTo>
                      <a:pt x="235" y="94"/>
                      <a:pt x="235" y="94"/>
                      <a:pt x="235" y="94"/>
                    </a:cubicBezTo>
                    <a:cubicBezTo>
                      <a:pt x="236" y="94"/>
                      <a:pt x="236" y="94"/>
                      <a:pt x="236" y="94"/>
                    </a:cubicBezTo>
                    <a:cubicBezTo>
                      <a:pt x="237" y="94"/>
                      <a:pt x="237" y="94"/>
                      <a:pt x="237" y="94"/>
                    </a:cubicBezTo>
                    <a:cubicBezTo>
                      <a:pt x="237" y="95"/>
                      <a:pt x="237" y="95"/>
                      <a:pt x="237" y="95"/>
                    </a:cubicBezTo>
                    <a:cubicBezTo>
                      <a:pt x="238" y="94"/>
                      <a:pt x="238" y="94"/>
                      <a:pt x="238" y="94"/>
                    </a:cubicBezTo>
                    <a:cubicBezTo>
                      <a:pt x="238" y="95"/>
                      <a:pt x="238" y="95"/>
                      <a:pt x="238" y="95"/>
                    </a:cubicBezTo>
                    <a:cubicBezTo>
                      <a:pt x="239" y="95"/>
                      <a:pt x="239" y="95"/>
                      <a:pt x="239" y="95"/>
                    </a:cubicBezTo>
                    <a:cubicBezTo>
                      <a:pt x="240" y="95"/>
                      <a:pt x="240" y="95"/>
                      <a:pt x="240" y="95"/>
                    </a:cubicBezTo>
                    <a:cubicBezTo>
                      <a:pt x="241" y="95"/>
                      <a:pt x="241" y="95"/>
                      <a:pt x="241" y="95"/>
                    </a:cubicBezTo>
                    <a:cubicBezTo>
                      <a:pt x="241" y="96"/>
                      <a:pt x="241" y="96"/>
                      <a:pt x="241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2" y="97"/>
                      <a:pt x="242" y="97"/>
                      <a:pt x="242" y="97"/>
                    </a:cubicBezTo>
                    <a:cubicBezTo>
                      <a:pt x="243" y="98"/>
                      <a:pt x="243" y="98"/>
                      <a:pt x="243" y="98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5" y="97"/>
                      <a:pt x="245" y="97"/>
                      <a:pt x="245" y="97"/>
                    </a:cubicBezTo>
                    <a:cubicBezTo>
                      <a:pt x="247" y="98"/>
                      <a:pt x="247" y="98"/>
                      <a:pt x="247" y="98"/>
                    </a:cubicBezTo>
                    <a:cubicBezTo>
                      <a:pt x="248" y="98"/>
                      <a:pt x="248" y="98"/>
                      <a:pt x="248" y="98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9" y="100"/>
                      <a:pt x="249" y="100"/>
                      <a:pt x="249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7" y="101"/>
                      <a:pt x="247" y="101"/>
                      <a:pt x="247" y="101"/>
                    </a:cubicBezTo>
                    <a:cubicBezTo>
                      <a:pt x="246" y="102"/>
                      <a:pt x="246" y="102"/>
                      <a:pt x="246" y="102"/>
                    </a:cubicBezTo>
                    <a:cubicBezTo>
                      <a:pt x="246" y="103"/>
                      <a:pt x="246" y="103"/>
                      <a:pt x="246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3" y="104"/>
                      <a:pt x="243" y="104"/>
                      <a:pt x="243" y="104"/>
                    </a:cubicBezTo>
                    <a:cubicBezTo>
                      <a:pt x="242" y="106"/>
                      <a:pt x="242" y="106"/>
                      <a:pt x="242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7"/>
                      <a:pt x="241" y="107"/>
                      <a:pt x="241" y="107"/>
                    </a:cubicBezTo>
                    <a:cubicBezTo>
                      <a:pt x="239" y="108"/>
                      <a:pt x="239" y="108"/>
                      <a:pt x="239" y="108"/>
                    </a:cubicBezTo>
                    <a:cubicBezTo>
                      <a:pt x="238" y="109"/>
                      <a:pt x="238" y="109"/>
                      <a:pt x="238" y="109"/>
                    </a:cubicBezTo>
                    <a:cubicBezTo>
                      <a:pt x="237" y="110"/>
                      <a:pt x="237" y="110"/>
                      <a:pt x="237" y="110"/>
                    </a:cubicBezTo>
                    <a:cubicBezTo>
                      <a:pt x="236" y="110"/>
                      <a:pt x="236" y="110"/>
                      <a:pt x="236" y="110"/>
                    </a:cubicBezTo>
                    <a:cubicBezTo>
                      <a:pt x="235" y="110"/>
                      <a:pt x="235" y="110"/>
                      <a:pt x="235" y="110"/>
                    </a:cubicBezTo>
                    <a:cubicBezTo>
                      <a:pt x="235" y="109"/>
                      <a:pt x="235" y="109"/>
                      <a:pt x="235" y="109"/>
                    </a:cubicBezTo>
                    <a:cubicBezTo>
                      <a:pt x="234" y="110"/>
                      <a:pt x="234" y="110"/>
                      <a:pt x="234" y="110"/>
                    </a:cubicBezTo>
                    <a:cubicBezTo>
                      <a:pt x="233" y="109"/>
                      <a:pt x="233" y="109"/>
                      <a:pt x="233" y="109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2" y="108"/>
                      <a:pt x="232" y="108"/>
                      <a:pt x="232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1" y="109"/>
                      <a:pt x="231" y="109"/>
                      <a:pt x="231" y="109"/>
                    </a:cubicBezTo>
                    <a:cubicBezTo>
                      <a:pt x="230" y="110"/>
                      <a:pt x="230" y="110"/>
                      <a:pt x="230" y="110"/>
                    </a:cubicBezTo>
                    <a:cubicBezTo>
                      <a:pt x="231" y="110"/>
                      <a:pt x="231" y="110"/>
                      <a:pt x="231" y="110"/>
                    </a:cubicBezTo>
                    <a:cubicBezTo>
                      <a:pt x="231" y="111"/>
                      <a:pt x="231" y="111"/>
                      <a:pt x="231" y="111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29" y="113"/>
                      <a:pt x="229" y="113"/>
                      <a:pt x="229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6" y="114"/>
                      <a:pt x="226" y="114"/>
                      <a:pt x="226" y="114"/>
                    </a:cubicBezTo>
                    <a:cubicBezTo>
                      <a:pt x="226" y="115"/>
                      <a:pt x="226" y="115"/>
                      <a:pt x="226" y="115"/>
                    </a:cubicBezTo>
                    <a:cubicBezTo>
                      <a:pt x="226" y="115"/>
                      <a:pt x="226" y="115"/>
                      <a:pt x="226" y="115"/>
                    </a:cubicBezTo>
                    <a:close/>
                    <a:moveTo>
                      <a:pt x="280" y="119"/>
                    </a:moveTo>
                    <a:cubicBezTo>
                      <a:pt x="279" y="118"/>
                      <a:pt x="279" y="118"/>
                      <a:pt x="279" y="118"/>
                    </a:cubicBezTo>
                    <a:cubicBezTo>
                      <a:pt x="278" y="118"/>
                      <a:pt x="278" y="118"/>
                      <a:pt x="278" y="118"/>
                    </a:cubicBezTo>
                    <a:cubicBezTo>
                      <a:pt x="278" y="117"/>
                      <a:pt x="278" y="117"/>
                      <a:pt x="278" y="117"/>
                    </a:cubicBezTo>
                    <a:cubicBezTo>
                      <a:pt x="277" y="117"/>
                      <a:pt x="277" y="117"/>
                      <a:pt x="277" y="117"/>
                    </a:cubicBezTo>
                    <a:cubicBezTo>
                      <a:pt x="277" y="116"/>
                      <a:pt x="277" y="116"/>
                      <a:pt x="277" y="116"/>
                    </a:cubicBezTo>
                    <a:cubicBezTo>
                      <a:pt x="277" y="115"/>
                      <a:pt x="277" y="115"/>
                      <a:pt x="277" y="115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0"/>
                      <a:pt x="277" y="110"/>
                      <a:pt x="277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09"/>
                      <a:pt x="278" y="109"/>
                      <a:pt x="278" y="109"/>
                    </a:cubicBezTo>
                    <a:cubicBezTo>
                      <a:pt x="279" y="108"/>
                      <a:pt x="279" y="108"/>
                      <a:pt x="279" y="108"/>
                    </a:cubicBezTo>
                    <a:cubicBezTo>
                      <a:pt x="279" y="107"/>
                      <a:pt x="279" y="107"/>
                      <a:pt x="279" y="107"/>
                    </a:cubicBezTo>
                    <a:cubicBezTo>
                      <a:pt x="280" y="107"/>
                      <a:pt x="280" y="107"/>
                      <a:pt x="280" y="107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2" y="109"/>
                      <a:pt x="282" y="109"/>
                      <a:pt x="282" y="109"/>
                    </a:cubicBezTo>
                    <a:cubicBezTo>
                      <a:pt x="283" y="109"/>
                      <a:pt x="283" y="109"/>
                      <a:pt x="283" y="109"/>
                    </a:cubicBezTo>
                    <a:cubicBezTo>
                      <a:pt x="284" y="110"/>
                      <a:pt x="284" y="110"/>
                      <a:pt x="284" y="110"/>
                    </a:cubicBezTo>
                    <a:cubicBezTo>
                      <a:pt x="284" y="109"/>
                      <a:pt x="284" y="109"/>
                      <a:pt x="284" y="109"/>
                    </a:cubicBezTo>
                    <a:cubicBezTo>
                      <a:pt x="286" y="110"/>
                      <a:pt x="286" y="110"/>
                      <a:pt x="286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8" y="111"/>
                      <a:pt x="288" y="111"/>
                      <a:pt x="288" y="111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3"/>
                      <a:pt x="289" y="113"/>
                      <a:pt x="289" y="113"/>
                    </a:cubicBezTo>
                    <a:cubicBezTo>
                      <a:pt x="289" y="114"/>
                      <a:pt x="289" y="114"/>
                      <a:pt x="289" y="114"/>
                    </a:cubicBezTo>
                    <a:cubicBezTo>
                      <a:pt x="290" y="114"/>
                      <a:pt x="290" y="114"/>
                      <a:pt x="290" y="114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6"/>
                      <a:pt x="290" y="116"/>
                      <a:pt x="290" y="116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8"/>
                      <a:pt x="290" y="118"/>
                      <a:pt x="290" y="118"/>
                    </a:cubicBezTo>
                    <a:cubicBezTo>
                      <a:pt x="291" y="118"/>
                      <a:pt x="291" y="118"/>
                      <a:pt x="291" y="118"/>
                    </a:cubicBezTo>
                    <a:cubicBezTo>
                      <a:pt x="291" y="119"/>
                      <a:pt x="291" y="119"/>
                      <a:pt x="291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5" y="118"/>
                      <a:pt x="285" y="118"/>
                      <a:pt x="285" y="118"/>
                    </a:cubicBezTo>
                    <a:cubicBezTo>
                      <a:pt x="284" y="118"/>
                      <a:pt x="284" y="118"/>
                      <a:pt x="284" y="118"/>
                    </a:cubicBezTo>
                    <a:cubicBezTo>
                      <a:pt x="284" y="117"/>
                      <a:pt x="284" y="117"/>
                      <a:pt x="284" y="117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1" y="119"/>
                      <a:pt x="281" y="119"/>
                      <a:pt x="281" y="119"/>
                    </a:cubicBezTo>
                    <a:cubicBezTo>
                      <a:pt x="280" y="119"/>
                      <a:pt x="280" y="119"/>
                      <a:pt x="280" y="119"/>
                    </a:cubicBezTo>
                    <a:close/>
                    <a:moveTo>
                      <a:pt x="275" y="120"/>
                    </a:move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5" y="120"/>
                      <a:pt x="275" y="120"/>
                      <a:pt x="275" y="120"/>
                    </a:cubicBezTo>
                    <a:close/>
                    <a:moveTo>
                      <a:pt x="276" y="121"/>
                    </a:move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lose/>
                    <a:moveTo>
                      <a:pt x="279" y="121"/>
                    </a:move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9" y="120"/>
                      <a:pt x="279" y="120"/>
                      <a:pt x="279" y="120"/>
                    </a:cubicBezTo>
                    <a:cubicBezTo>
                      <a:pt x="279" y="121"/>
                      <a:pt x="279" y="121"/>
                      <a:pt x="279" y="121"/>
                    </a:cubicBezTo>
                    <a:close/>
                    <a:moveTo>
                      <a:pt x="224" y="138"/>
                    </a:move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8"/>
                      <a:pt x="224" y="138"/>
                      <a:pt x="224" y="138"/>
                    </a:cubicBezTo>
                    <a:close/>
                    <a:moveTo>
                      <a:pt x="226" y="142"/>
                    </a:move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26" y="142"/>
                    </a:move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2"/>
                      <a:pt x="226" y="142"/>
                      <a:pt x="226" y="142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43" y="139"/>
                    </a:moveTo>
                    <a:cubicBezTo>
                      <a:pt x="242" y="139"/>
                      <a:pt x="242" y="139"/>
                      <a:pt x="242" y="139"/>
                    </a:cubicBezTo>
                    <a:cubicBezTo>
                      <a:pt x="242" y="138"/>
                      <a:pt x="242" y="138"/>
                      <a:pt x="242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0" y="138"/>
                      <a:pt x="240" y="138"/>
                      <a:pt x="240" y="138"/>
                    </a:cubicBezTo>
                    <a:cubicBezTo>
                      <a:pt x="240" y="137"/>
                      <a:pt x="240" y="137"/>
                      <a:pt x="240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9"/>
                      <a:pt x="243" y="139"/>
                      <a:pt x="243" y="139"/>
                    </a:cubicBezTo>
                    <a:cubicBezTo>
                      <a:pt x="243" y="139"/>
                      <a:pt x="243" y="139"/>
                      <a:pt x="243" y="139"/>
                    </a:cubicBezTo>
                    <a:close/>
                    <a:moveTo>
                      <a:pt x="252" y="142"/>
                    </a:move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lose/>
                    <a:moveTo>
                      <a:pt x="253" y="142"/>
                    </a:move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2"/>
                      <a:pt x="254" y="142"/>
                      <a:pt x="254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lose/>
                    <a:moveTo>
                      <a:pt x="255" y="143"/>
                    </a:move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lose/>
                    <a:moveTo>
                      <a:pt x="265" y="155"/>
                    </a:move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6" y="154"/>
                      <a:pt x="266" y="154"/>
                      <a:pt x="266" y="154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lose/>
                    <a:moveTo>
                      <a:pt x="264" y="158"/>
                    </a:moveTo>
                    <a:cubicBezTo>
                      <a:pt x="264" y="157"/>
                      <a:pt x="264" y="157"/>
                      <a:pt x="264" y="157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5" y="156"/>
                      <a:pt x="265" y="156"/>
                      <a:pt x="265" y="156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4" y="158"/>
                      <a:pt x="264" y="158"/>
                      <a:pt x="264" y="158"/>
                    </a:cubicBezTo>
                    <a:cubicBezTo>
                      <a:pt x="264" y="158"/>
                      <a:pt x="264" y="158"/>
                      <a:pt x="264" y="158"/>
                    </a:cubicBezTo>
                    <a:close/>
                    <a:moveTo>
                      <a:pt x="258" y="146"/>
                    </a:move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6"/>
                      <a:pt x="258" y="146"/>
                      <a:pt x="258" y="146"/>
                    </a:cubicBezTo>
                    <a:close/>
                    <a:moveTo>
                      <a:pt x="257" y="146"/>
                    </a:move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7" y="145"/>
                      <a:pt x="257" y="145"/>
                      <a:pt x="257" y="145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57" y="146"/>
                    </a:moveTo>
                    <a:cubicBezTo>
                      <a:pt x="257" y="147"/>
                      <a:pt x="257" y="147"/>
                      <a:pt x="257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63" y="144"/>
                    </a:move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5" y="145"/>
                      <a:pt x="265" y="145"/>
                      <a:pt x="265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5" y="144"/>
                      <a:pt x="265" y="144"/>
                      <a:pt x="265" y="144"/>
                    </a:cubicBezTo>
                    <a:cubicBezTo>
                      <a:pt x="264" y="144"/>
                      <a:pt x="264" y="144"/>
                      <a:pt x="264" y="144"/>
                    </a:cubicBezTo>
                    <a:cubicBezTo>
                      <a:pt x="264" y="143"/>
                      <a:pt x="264" y="143"/>
                      <a:pt x="264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3" y="144"/>
                      <a:pt x="263" y="144"/>
                      <a:pt x="263" y="144"/>
                    </a:cubicBezTo>
                    <a:close/>
                    <a:moveTo>
                      <a:pt x="273" y="144"/>
                    </a:move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4"/>
                      <a:pt x="273" y="144"/>
                      <a:pt x="273" y="144"/>
                    </a:cubicBezTo>
                    <a:cubicBezTo>
                      <a:pt x="273" y="144"/>
                      <a:pt x="273" y="144"/>
                      <a:pt x="273" y="144"/>
                    </a:cubicBezTo>
                    <a:close/>
                    <a:moveTo>
                      <a:pt x="269" y="147"/>
                    </a:move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6"/>
                      <a:pt x="270" y="146"/>
                      <a:pt x="270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1" y="147"/>
                      <a:pt x="271" y="147"/>
                      <a:pt x="271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69" y="147"/>
                      <a:pt x="269" y="147"/>
                      <a:pt x="269" y="147"/>
                    </a:cubicBezTo>
                    <a:close/>
                    <a:moveTo>
                      <a:pt x="266" y="152"/>
                    </a:moveTo>
                    <a:cubicBezTo>
                      <a:pt x="268" y="151"/>
                      <a:pt x="268" y="151"/>
                      <a:pt x="268" y="151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9" y="150"/>
                      <a:pt x="269" y="150"/>
                      <a:pt x="269" y="150"/>
                    </a:cubicBezTo>
                    <a:cubicBezTo>
                      <a:pt x="270" y="149"/>
                      <a:pt x="270" y="149"/>
                      <a:pt x="270" y="149"/>
                    </a:cubicBezTo>
                    <a:cubicBezTo>
                      <a:pt x="270" y="148"/>
                      <a:pt x="270" y="148"/>
                      <a:pt x="270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9"/>
                      <a:pt x="269" y="149"/>
                      <a:pt x="269" y="149"/>
                    </a:cubicBezTo>
                    <a:cubicBezTo>
                      <a:pt x="268" y="149"/>
                      <a:pt x="268" y="149"/>
                      <a:pt x="268" y="149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6" y="150"/>
                      <a:pt x="266" y="150"/>
                      <a:pt x="266" y="150"/>
                    </a:cubicBezTo>
                    <a:cubicBezTo>
                      <a:pt x="265" y="150"/>
                      <a:pt x="265" y="150"/>
                      <a:pt x="265" y="150"/>
                    </a:cubicBezTo>
                    <a:cubicBezTo>
                      <a:pt x="265" y="151"/>
                      <a:pt x="265" y="151"/>
                      <a:pt x="265" y="151"/>
                    </a:cubicBezTo>
                    <a:cubicBezTo>
                      <a:pt x="264" y="151"/>
                      <a:pt x="264" y="151"/>
                      <a:pt x="264" y="151"/>
                    </a:cubicBezTo>
                    <a:cubicBezTo>
                      <a:pt x="264" y="152"/>
                      <a:pt x="264" y="152"/>
                      <a:pt x="264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6" y="152"/>
                      <a:pt x="266" y="152"/>
                      <a:pt x="266" y="152"/>
                    </a:cubicBezTo>
                    <a:close/>
                    <a:moveTo>
                      <a:pt x="273" y="152"/>
                    </a:move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5" y="149"/>
                      <a:pt x="275" y="149"/>
                      <a:pt x="275" y="149"/>
                    </a:cubicBezTo>
                    <a:cubicBezTo>
                      <a:pt x="275" y="150"/>
                      <a:pt x="275" y="150"/>
                      <a:pt x="275" y="150"/>
                    </a:cubicBezTo>
                    <a:cubicBezTo>
                      <a:pt x="275" y="151"/>
                      <a:pt x="275" y="151"/>
                      <a:pt x="275" y="151"/>
                    </a:cubicBezTo>
                    <a:cubicBezTo>
                      <a:pt x="274" y="151"/>
                      <a:pt x="274" y="151"/>
                      <a:pt x="274" y="151"/>
                    </a:cubicBezTo>
                    <a:cubicBezTo>
                      <a:pt x="274" y="152"/>
                      <a:pt x="274" y="152"/>
                      <a:pt x="274" y="152"/>
                    </a:cubicBezTo>
                    <a:cubicBezTo>
                      <a:pt x="273" y="152"/>
                      <a:pt x="273" y="152"/>
                      <a:pt x="273" y="152"/>
                    </a:cubicBezTo>
                    <a:close/>
                    <a:moveTo>
                      <a:pt x="279" y="158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79" y="156"/>
                      <a:pt x="279" y="156"/>
                      <a:pt x="279" y="156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6"/>
                      <a:pt x="278" y="156"/>
                      <a:pt x="278" y="156"/>
                    </a:cubicBezTo>
                    <a:cubicBezTo>
                      <a:pt x="278" y="157"/>
                      <a:pt x="278" y="157"/>
                      <a:pt x="278" y="157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lose/>
                    <a:moveTo>
                      <a:pt x="280" y="157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8"/>
                      <a:pt x="280" y="158"/>
                      <a:pt x="280" y="158"/>
                    </a:cubicBezTo>
                    <a:cubicBezTo>
                      <a:pt x="280" y="157"/>
                      <a:pt x="280" y="157"/>
                      <a:pt x="280" y="157"/>
                    </a:cubicBezTo>
                    <a:close/>
                    <a:moveTo>
                      <a:pt x="281" y="159"/>
                    </a:moveTo>
                    <a:cubicBezTo>
                      <a:pt x="280" y="159"/>
                      <a:pt x="280" y="159"/>
                      <a:pt x="280" y="159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9"/>
                      <a:pt x="281" y="159"/>
                      <a:pt x="281" y="159"/>
                    </a:cubicBezTo>
                    <a:cubicBezTo>
                      <a:pt x="281" y="159"/>
                      <a:pt x="281" y="159"/>
                      <a:pt x="281" y="159"/>
                    </a:cubicBezTo>
                    <a:close/>
                    <a:moveTo>
                      <a:pt x="278" y="161"/>
                    </a:move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2"/>
                      <a:pt x="278" y="162"/>
                      <a:pt x="278" y="162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9" y="163"/>
                      <a:pt x="279" y="163"/>
                      <a:pt x="279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1" y="163"/>
                      <a:pt x="281" y="163"/>
                      <a:pt x="281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0"/>
                      <a:pt x="280" y="160"/>
                      <a:pt x="280" y="160"/>
                    </a:cubicBezTo>
                    <a:cubicBezTo>
                      <a:pt x="279" y="160"/>
                      <a:pt x="279" y="160"/>
                      <a:pt x="279" y="160"/>
                    </a:cubicBezTo>
                    <a:cubicBezTo>
                      <a:pt x="279" y="161"/>
                      <a:pt x="279" y="161"/>
                      <a:pt x="279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lose/>
                    <a:moveTo>
                      <a:pt x="255" y="190"/>
                    </a:move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lose/>
                    <a:moveTo>
                      <a:pt x="242" y="171"/>
                    </a:move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lose/>
                    <a:moveTo>
                      <a:pt x="239" y="175"/>
                    </a:move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8" y="174"/>
                      <a:pt x="238" y="174"/>
                      <a:pt x="238" y="174"/>
                    </a:cubicBezTo>
                    <a:cubicBezTo>
                      <a:pt x="237" y="174"/>
                      <a:pt x="237" y="174"/>
                      <a:pt x="237" y="174"/>
                    </a:cubicBezTo>
                    <a:cubicBezTo>
                      <a:pt x="238" y="173"/>
                      <a:pt x="238" y="173"/>
                      <a:pt x="238" y="173"/>
                    </a:cubicBezTo>
                    <a:cubicBezTo>
                      <a:pt x="237" y="173"/>
                      <a:pt x="237" y="173"/>
                      <a:pt x="237" y="173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9" y="173"/>
                      <a:pt x="239" y="173"/>
                      <a:pt x="239" y="173"/>
                    </a:cubicBezTo>
                    <a:cubicBezTo>
                      <a:pt x="239" y="174"/>
                      <a:pt x="239" y="174"/>
                      <a:pt x="239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5"/>
                      <a:pt x="240" y="175"/>
                      <a:pt x="240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lose/>
                    <a:moveTo>
                      <a:pt x="234" y="175"/>
                    </a:move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5" y="172"/>
                      <a:pt x="235" y="172"/>
                      <a:pt x="235" y="172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5" y="173"/>
                      <a:pt x="235" y="173"/>
                      <a:pt x="235" y="173"/>
                    </a:cubicBezTo>
                    <a:cubicBezTo>
                      <a:pt x="234" y="175"/>
                      <a:pt x="234" y="175"/>
                      <a:pt x="234" y="175"/>
                    </a:cubicBezTo>
                    <a:cubicBezTo>
                      <a:pt x="234" y="175"/>
                      <a:pt x="234" y="175"/>
                      <a:pt x="234" y="175"/>
                    </a:cubicBezTo>
                    <a:close/>
                    <a:moveTo>
                      <a:pt x="233" y="156"/>
                    </a:move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4" y="157"/>
                      <a:pt x="234" y="157"/>
                      <a:pt x="234" y="157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4" y="156"/>
                      <a:pt x="234" y="156"/>
                      <a:pt x="234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233" y="156"/>
                    </a:moveTo>
                    <a:cubicBezTo>
                      <a:pt x="234" y="155"/>
                      <a:pt x="234" y="155"/>
                      <a:pt x="234" y="155"/>
                    </a:cubicBezTo>
                    <a:cubicBezTo>
                      <a:pt x="234" y="154"/>
                      <a:pt x="234" y="154"/>
                      <a:pt x="234" y="154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6" y="153"/>
                      <a:pt x="236" y="153"/>
                      <a:pt x="236" y="153"/>
                    </a:cubicBezTo>
                    <a:cubicBezTo>
                      <a:pt x="236" y="154"/>
                      <a:pt x="236" y="154"/>
                      <a:pt x="236" y="154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191" y="148"/>
                    </a:move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8"/>
                      <a:pt x="191" y="148"/>
                      <a:pt x="191" y="148"/>
                    </a:cubicBezTo>
                    <a:close/>
                    <a:moveTo>
                      <a:pt x="155" y="138"/>
                    </a:move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6" y="138"/>
                      <a:pt x="156" y="138"/>
                      <a:pt x="156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lose/>
                    <a:moveTo>
                      <a:pt x="152" y="140"/>
                    </a:moveTo>
                    <a:cubicBezTo>
                      <a:pt x="153" y="140"/>
                      <a:pt x="153" y="140"/>
                      <a:pt x="153" y="140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40"/>
                      <a:pt x="152" y="140"/>
                      <a:pt x="152" y="140"/>
                    </a:cubicBezTo>
                    <a:close/>
                    <a:moveTo>
                      <a:pt x="153" y="142"/>
                    </a:move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lose/>
                    <a:moveTo>
                      <a:pt x="153" y="143"/>
                    </a:move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3" y="143"/>
                      <a:pt x="153" y="143"/>
                      <a:pt x="153" y="143"/>
                    </a:cubicBezTo>
                    <a:close/>
                    <a:moveTo>
                      <a:pt x="154" y="145"/>
                    </a:move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6" y="145"/>
                      <a:pt x="156" y="145"/>
                      <a:pt x="156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6" y="144"/>
                      <a:pt x="156" y="144"/>
                      <a:pt x="156" y="144"/>
                    </a:cubicBezTo>
                    <a:cubicBezTo>
                      <a:pt x="155" y="144"/>
                      <a:pt x="155" y="144"/>
                      <a:pt x="155" y="144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4" y="145"/>
                      <a:pt x="154" y="145"/>
                      <a:pt x="154" y="145"/>
                    </a:cubicBezTo>
                    <a:close/>
                    <a:moveTo>
                      <a:pt x="153" y="149"/>
                    </a:move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4" y="146"/>
                      <a:pt x="154" y="146"/>
                      <a:pt x="154" y="146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3" y="149"/>
                      <a:pt x="153" y="149"/>
                      <a:pt x="153" y="149"/>
                    </a:cubicBezTo>
                    <a:close/>
                    <a:moveTo>
                      <a:pt x="186" y="131"/>
                    </a:move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lose/>
                    <a:moveTo>
                      <a:pt x="197" y="125"/>
                    </a:move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7" y="125"/>
                      <a:pt x="197" y="125"/>
                      <a:pt x="197" y="125"/>
                    </a:cubicBezTo>
                    <a:cubicBezTo>
                      <a:pt x="197" y="125"/>
                      <a:pt x="197" y="125"/>
                      <a:pt x="197" y="125"/>
                    </a:cubicBezTo>
                    <a:close/>
                    <a:moveTo>
                      <a:pt x="185" y="137"/>
                    </a:moveTo>
                    <a:cubicBezTo>
                      <a:pt x="185" y="137"/>
                      <a:pt x="185" y="137"/>
                      <a:pt x="185" y="137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5" y="135"/>
                      <a:pt x="185" y="135"/>
                      <a:pt x="185" y="135"/>
                    </a:cubicBezTo>
                    <a:cubicBezTo>
                      <a:pt x="185" y="134"/>
                      <a:pt x="185" y="134"/>
                      <a:pt x="185" y="134"/>
                    </a:cubicBezTo>
                    <a:cubicBezTo>
                      <a:pt x="185" y="133"/>
                      <a:pt x="185" y="133"/>
                      <a:pt x="185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5" y="132"/>
                      <a:pt x="185" y="132"/>
                      <a:pt x="185" y="132"/>
                    </a:cubicBezTo>
                    <a:cubicBezTo>
                      <a:pt x="184" y="132"/>
                      <a:pt x="184" y="132"/>
                      <a:pt x="184" y="132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3" y="133"/>
                      <a:pt x="183" y="133"/>
                      <a:pt x="183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1" y="134"/>
                      <a:pt x="181" y="134"/>
                      <a:pt x="181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1" y="133"/>
                      <a:pt x="181" y="133"/>
                      <a:pt x="181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2" y="131"/>
                      <a:pt x="182" y="131"/>
                      <a:pt x="182" y="131"/>
                    </a:cubicBezTo>
                    <a:cubicBezTo>
                      <a:pt x="181" y="130"/>
                      <a:pt x="181" y="130"/>
                      <a:pt x="181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3" y="131"/>
                      <a:pt x="183" y="131"/>
                      <a:pt x="183" y="131"/>
                    </a:cubicBezTo>
                    <a:cubicBezTo>
                      <a:pt x="183" y="132"/>
                      <a:pt x="183" y="132"/>
                      <a:pt x="183" y="132"/>
                    </a:cubicBezTo>
                    <a:cubicBezTo>
                      <a:pt x="184" y="131"/>
                      <a:pt x="184" y="131"/>
                      <a:pt x="184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4" y="130"/>
                      <a:pt x="184" y="130"/>
                      <a:pt x="184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6" y="130"/>
                      <a:pt x="186" y="130"/>
                      <a:pt x="186" y="130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8" y="129"/>
                      <a:pt x="188" y="129"/>
                      <a:pt x="188" y="129"/>
                    </a:cubicBezTo>
                    <a:cubicBezTo>
                      <a:pt x="187" y="130"/>
                      <a:pt x="187" y="130"/>
                      <a:pt x="187" y="130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9" y="131"/>
                      <a:pt x="189" y="131"/>
                      <a:pt x="189" y="131"/>
                    </a:cubicBezTo>
                    <a:cubicBezTo>
                      <a:pt x="189" y="130"/>
                      <a:pt x="189" y="130"/>
                      <a:pt x="189" y="130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30"/>
                      <a:pt x="190" y="130"/>
                      <a:pt x="190" y="130"/>
                    </a:cubicBezTo>
                    <a:cubicBezTo>
                      <a:pt x="190" y="131"/>
                      <a:pt x="190" y="131"/>
                      <a:pt x="190" y="131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2" y="131"/>
                      <a:pt x="192" y="131"/>
                      <a:pt x="192" y="131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89" y="120"/>
                      <a:pt x="189" y="120"/>
                      <a:pt x="189" y="120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88" y="121"/>
                      <a:pt x="188" y="121"/>
                      <a:pt x="188" y="121"/>
                    </a:cubicBezTo>
                    <a:cubicBezTo>
                      <a:pt x="187" y="121"/>
                      <a:pt x="187" y="121"/>
                      <a:pt x="187" y="121"/>
                    </a:cubicBezTo>
                    <a:cubicBezTo>
                      <a:pt x="187" y="119"/>
                      <a:pt x="187" y="119"/>
                      <a:pt x="187" y="119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6" y="117"/>
                      <a:pt x="186" y="117"/>
                      <a:pt x="186" y="117"/>
                    </a:cubicBezTo>
                    <a:cubicBezTo>
                      <a:pt x="185" y="117"/>
                      <a:pt x="185" y="117"/>
                      <a:pt x="185" y="117"/>
                    </a:cubicBezTo>
                    <a:cubicBezTo>
                      <a:pt x="185" y="116"/>
                      <a:pt x="185" y="116"/>
                      <a:pt x="185" y="116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6" y="115"/>
                      <a:pt x="186" y="115"/>
                      <a:pt x="186" y="115"/>
                    </a:cubicBezTo>
                    <a:cubicBezTo>
                      <a:pt x="186" y="114"/>
                      <a:pt x="186" y="114"/>
                      <a:pt x="186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8" y="114"/>
                      <a:pt x="188" y="114"/>
                      <a:pt x="188" y="114"/>
                    </a:cubicBezTo>
                    <a:cubicBezTo>
                      <a:pt x="188" y="113"/>
                      <a:pt x="188" y="113"/>
                      <a:pt x="188" y="113"/>
                    </a:cubicBezTo>
                    <a:cubicBezTo>
                      <a:pt x="188" y="112"/>
                      <a:pt x="188" y="112"/>
                      <a:pt x="188" y="112"/>
                    </a:cubicBezTo>
                    <a:cubicBezTo>
                      <a:pt x="188" y="111"/>
                      <a:pt x="188" y="111"/>
                      <a:pt x="188" y="111"/>
                    </a:cubicBezTo>
                    <a:cubicBezTo>
                      <a:pt x="189" y="110"/>
                      <a:pt x="189" y="110"/>
                      <a:pt x="189" y="110"/>
                    </a:cubicBezTo>
                    <a:cubicBezTo>
                      <a:pt x="188" y="109"/>
                      <a:pt x="188" y="109"/>
                      <a:pt x="188" y="109"/>
                    </a:cubicBezTo>
                    <a:cubicBezTo>
                      <a:pt x="188" y="108"/>
                      <a:pt x="188" y="108"/>
                      <a:pt x="188" y="108"/>
                    </a:cubicBezTo>
                    <a:cubicBezTo>
                      <a:pt x="189" y="108"/>
                      <a:pt x="189" y="108"/>
                      <a:pt x="189" y="108"/>
                    </a:cubicBezTo>
                    <a:cubicBezTo>
                      <a:pt x="189" y="107"/>
                      <a:pt x="189" y="107"/>
                      <a:pt x="189" y="107"/>
                    </a:cubicBezTo>
                    <a:cubicBezTo>
                      <a:pt x="190" y="106"/>
                      <a:pt x="190" y="106"/>
                      <a:pt x="190" y="106"/>
                    </a:cubicBezTo>
                    <a:cubicBezTo>
                      <a:pt x="190" y="105"/>
                      <a:pt x="190" y="105"/>
                      <a:pt x="190" y="105"/>
                    </a:cubicBezTo>
                    <a:cubicBezTo>
                      <a:pt x="190" y="104"/>
                      <a:pt x="190" y="104"/>
                      <a:pt x="190" y="104"/>
                    </a:cubicBezTo>
                    <a:cubicBezTo>
                      <a:pt x="190" y="103"/>
                      <a:pt x="190" y="103"/>
                      <a:pt x="190" y="103"/>
                    </a:cubicBezTo>
                    <a:cubicBezTo>
                      <a:pt x="191" y="103"/>
                      <a:pt x="191" y="103"/>
                      <a:pt x="191" y="103"/>
                    </a:cubicBezTo>
                    <a:cubicBezTo>
                      <a:pt x="191" y="102"/>
                      <a:pt x="191" y="102"/>
                      <a:pt x="191" y="102"/>
                    </a:cubicBezTo>
                    <a:cubicBezTo>
                      <a:pt x="192" y="101"/>
                      <a:pt x="192" y="101"/>
                      <a:pt x="192" y="101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99"/>
                      <a:pt x="192" y="99"/>
                      <a:pt x="192" y="99"/>
                    </a:cubicBezTo>
                    <a:cubicBezTo>
                      <a:pt x="193" y="99"/>
                      <a:pt x="193" y="99"/>
                      <a:pt x="193" y="99"/>
                    </a:cubicBezTo>
                    <a:cubicBezTo>
                      <a:pt x="192" y="98"/>
                      <a:pt x="192" y="98"/>
                      <a:pt x="192" y="98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1" y="96"/>
                      <a:pt x="191" y="96"/>
                      <a:pt x="191" y="96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3"/>
                      <a:pt x="191" y="93"/>
                      <a:pt x="191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89" y="93"/>
                      <a:pt x="189" y="93"/>
                      <a:pt x="189" y="93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8" y="92"/>
                      <a:pt x="188" y="92"/>
                      <a:pt x="188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6" y="92"/>
                      <a:pt x="186" y="92"/>
                      <a:pt x="186" y="92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5" y="93"/>
                      <a:pt x="185" y="93"/>
                      <a:pt x="185" y="93"/>
                    </a:cubicBezTo>
                    <a:cubicBezTo>
                      <a:pt x="185" y="94"/>
                      <a:pt x="185" y="94"/>
                      <a:pt x="185" y="94"/>
                    </a:cubicBezTo>
                    <a:cubicBezTo>
                      <a:pt x="185" y="95"/>
                      <a:pt x="185" y="95"/>
                      <a:pt x="185" y="95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4" y="97"/>
                      <a:pt x="184" y="97"/>
                      <a:pt x="184" y="97"/>
                    </a:cubicBezTo>
                    <a:cubicBezTo>
                      <a:pt x="184" y="98"/>
                      <a:pt x="184" y="98"/>
                      <a:pt x="184" y="98"/>
                    </a:cubicBezTo>
                    <a:cubicBezTo>
                      <a:pt x="183" y="98"/>
                      <a:pt x="183" y="98"/>
                      <a:pt x="183" y="98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2" y="102"/>
                      <a:pt x="182" y="102"/>
                      <a:pt x="182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0" y="104"/>
                      <a:pt x="180" y="104"/>
                      <a:pt x="180" y="104"/>
                    </a:cubicBezTo>
                    <a:cubicBezTo>
                      <a:pt x="181" y="104"/>
                      <a:pt x="181" y="104"/>
                      <a:pt x="181" y="104"/>
                    </a:cubicBezTo>
                    <a:cubicBezTo>
                      <a:pt x="180" y="105"/>
                      <a:pt x="180" y="105"/>
                      <a:pt x="180" y="105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7"/>
                      <a:pt x="180" y="107"/>
                      <a:pt x="180" y="107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79" y="109"/>
                      <a:pt x="179" y="109"/>
                      <a:pt x="179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7" y="111"/>
                      <a:pt x="177" y="111"/>
                      <a:pt x="177" y="111"/>
                    </a:cubicBezTo>
                    <a:cubicBezTo>
                      <a:pt x="176" y="110"/>
                      <a:pt x="176" y="110"/>
                      <a:pt x="176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6" y="107"/>
                      <a:pt x="176" y="107"/>
                      <a:pt x="176" y="107"/>
                    </a:cubicBezTo>
                    <a:cubicBezTo>
                      <a:pt x="177" y="106"/>
                      <a:pt x="177" y="106"/>
                      <a:pt x="177" y="106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8" y="104"/>
                      <a:pt x="178" y="104"/>
                      <a:pt x="178" y="104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8" y="102"/>
                      <a:pt x="178" y="102"/>
                      <a:pt x="178" y="102"/>
                    </a:cubicBezTo>
                    <a:cubicBezTo>
                      <a:pt x="179" y="101"/>
                      <a:pt x="179" y="101"/>
                      <a:pt x="179" y="101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9" y="99"/>
                      <a:pt x="179" y="99"/>
                      <a:pt x="179" y="99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8" y="96"/>
                      <a:pt x="178" y="96"/>
                      <a:pt x="178" y="96"/>
                    </a:cubicBezTo>
                    <a:cubicBezTo>
                      <a:pt x="179" y="96"/>
                      <a:pt x="179" y="96"/>
                      <a:pt x="179" y="96"/>
                    </a:cubicBezTo>
                    <a:cubicBezTo>
                      <a:pt x="179" y="95"/>
                      <a:pt x="179" y="95"/>
                      <a:pt x="179" y="95"/>
                    </a:cubicBezTo>
                    <a:cubicBezTo>
                      <a:pt x="178" y="95"/>
                      <a:pt x="178" y="95"/>
                      <a:pt x="178" y="95"/>
                    </a:cubicBezTo>
                    <a:cubicBezTo>
                      <a:pt x="177" y="94"/>
                      <a:pt x="177" y="94"/>
                      <a:pt x="177" y="94"/>
                    </a:cubicBezTo>
                    <a:cubicBezTo>
                      <a:pt x="176" y="94"/>
                      <a:pt x="176" y="94"/>
                      <a:pt x="176" y="94"/>
                    </a:cubicBezTo>
                    <a:cubicBezTo>
                      <a:pt x="176" y="95"/>
                      <a:pt x="176" y="95"/>
                      <a:pt x="176" y="95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5" y="97"/>
                      <a:pt x="175" y="97"/>
                      <a:pt x="175" y="97"/>
                    </a:cubicBezTo>
                    <a:cubicBezTo>
                      <a:pt x="175" y="98"/>
                      <a:pt x="175" y="98"/>
                      <a:pt x="175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6" y="100"/>
                      <a:pt x="176" y="100"/>
                      <a:pt x="176" y="100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5" y="99"/>
                      <a:pt x="175" y="99"/>
                      <a:pt x="175" y="99"/>
                    </a:cubicBezTo>
                    <a:cubicBezTo>
                      <a:pt x="175" y="100"/>
                      <a:pt x="175" y="100"/>
                      <a:pt x="175" y="100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2" y="98"/>
                      <a:pt x="172" y="98"/>
                      <a:pt x="172" y="98"/>
                    </a:cubicBezTo>
                    <a:cubicBezTo>
                      <a:pt x="171" y="99"/>
                      <a:pt x="171" y="99"/>
                      <a:pt x="171" y="99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69" y="99"/>
                      <a:pt x="169" y="99"/>
                      <a:pt x="169" y="99"/>
                    </a:cubicBezTo>
                    <a:cubicBezTo>
                      <a:pt x="168" y="99"/>
                      <a:pt x="168" y="99"/>
                      <a:pt x="168" y="99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7" y="99"/>
                      <a:pt x="167" y="99"/>
                      <a:pt x="167" y="99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9" y="98"/>
                      <a:pt x="169" y="98"/>
                      <a:pt x="169" y="98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1" y="93"/>
                      <a:pt x="171" y="93"/>
                      <a:pt x="171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69" y="91"/>
                      <a:pt x="169" y="91"/>
                      <a:pt x="169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7" y="92"/>
                      <a:pt x="167" y="92"/>
                      <a:pt x="167" y="92"/>
                    </a:cubicBezTo>
                    <a:cubicBezTo>
                      <a:pt x="166" y="92"/>
                      <a:pt x="166" y="92"/>
                      <a:pt x="166" y="92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4"/>
                      <a:pt x="165" y="94"/>
                      <a:pt x="165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3" y="94"/>
                      <a:pt x="163" y="94"/>
                      <a:pt x="163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2" y="93"/>
                      <a:pt x="162" y="93"/>
                      <a:pt x="162" y="93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0"/>
                      <a:pt x="164" y="90"/>
                      <a:pt x="164" y="90"/>
                    </a:cubicBezTo>
                    <a:cubicBezTo>
                      <a:pt x="165" y="90"/>
                      <a:pt x="165" y="90"/>
                      <a:pt x="165" y="90"/>
                    </a:cubicBezTo>
                    <a:cubicBezTo>
                      <a:pt x="166" y="89"/>
                      <a:pt x="166" y="89"/>
                      <a:pt x="166" y="89"/>
                    </a:cubicBezTo>
                    <a:cubicBezTo>
                      <a:pt x="166" y="88"/>
                      <a:pt x="166" y="88"/>
                      <a:pt x="166" y="88"/>
                    </a:cubicBezTo>
                    <a:cubicBezTo>
                      <a:pt x="166" y="87"/>
                      <a:pt x="166" y="87"/>
                      <a:pt x="166" y="87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3" y="87"/>
                      <a:pt x="163" y="87"/>
                      <a:pt x="163" y="87"/>
                    </a:cubicBezTo>
                    <a:cubicBezTo>
                      <a:pt x="162" y="87"/>
                      <a:pt x="162" y="87"/>
                      <a:pt x="162" y="87"/>
                    </a:cubicBezTo>
                    <a:cubicBezTo>
                      <a:pt x="160" y="88"/>
                      <a:pt x="160" y="88"/>
                      <a:pt x="160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3" y="90"/>
                      <a:pt x="153" y="90"/>
                      <a:pt x="153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49" y="91"/>
                      <a:pt x="149" y="91"/>
                      <a:pt x="149" y="91"/>
                    </a:cubicBezTo>
                    <a:cubicBezTo>
                      <a:pt x="146" y="92"/>
                      <a:pt x="146" y="92"/>
                      <a:pt x="146" y="92"/>
                    </a:cubicBezTo>
                    <a:cubicBezTo>
                      <a:pt x="145" y="93"/>
                      <a:pt x="145" y="93"/>
                      <a:pt x="145" y="93"/>
                    </a:cubicBezTo>
                    <a:cubicBezTo>
                      <a:pt x="145" y="94"/>
                      <a:pt x="145" y="94"/>
                      <a:pt x="145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5" y="95"/>
                      <a:pt x="145" y="95"/>
                      <a:pt x="145" y="95"/>
                    </a:cubicBezTo>
                    <a:cubicBezTo>
                      <a:pt x="144" y="95"/>
                      <a:pt x="144" y="95"/>
                      <a:pt x="144" y="95"/>
                    </a:cubicBezTo>
                    <a:cubicBezTo>
                      <a:pt x="143" y="96"/>
                      <a:pt x="143" y="96"/>
                      <a:pt x="143" y="96"/>
                    </a:cubicBezTo>
                    <a:cubicBezTo>
                      <a:pt x="142" y="96"/>
                      <a:pt x="142" y="96"/>
                      <a:pt x="142" y="96"/>
                    </a:cubicBezTo>
                    <a:cubicBezTo>
                      <a:pt x="141" y="96"/>
                      <a:pt x="141" y="96"/>
                      <a:pt x="141" y="96"/>
                    </a:cubicBezTo>
                    <a:cubicBezTo>
                      <a:pt x="141" y="97"/>
                      <a:pt x="141" y="97"/>
                      <a:pt x="141" y="97"/>
                    </a:cubicBezTo>
                    <a:cubicBezTo>
                      <a:pt x="140" y="98"/>
                      <a:pt x="140" y="98"/>
                      <a:pt x="140" y="98"/>
                    </a:cubicBezTo>
                    <a:cubicBezTo>
                      <a:pt x="139" y="99"/>
                      <a:pt x="139" y="99"/>
                      <a:pt x="139" y="99"/>
                    </a:cubicBezTo>
                    <a:cubicBezTo>
                      <a:pt x="139" y="100"/>
                      <a:pt x="139" y="100"/>
                      <a:pt x="139" y="100"/>
                    </a:cubicBezTo>
                    <a:cubicBezTo>
                      <a:pt x="140" y="99"/>
                      <a:pt x="140" y="99"/>
                      <a:pt x="140" y="99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1" y="100"/>
                      <a:pt x="141" y="100"/>
                      <a:pt x="141" y="100"/>
                    </a:cubicBezTo>
                    <a:cubicBezTo>
                      <a:pt x="142" y="100"/>
                      <a:pt x="142" y="100"/>
                      <a:pt x="142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1"/>
                      <a:pt x="143" y="101"/>
                      <a:pt x="143" y="101"/>
                    </a:cubicBezTo>
                    <a:cubicBezTo>
                      <a:pt x="142" y="101"/>
                      <a:pt x="142" y="101"/>
                      <a:pt x="142" y="101"/>
                    </a:cubicBezTo>
                    <a:cubicBezTo>
                      <a:pt x="141" y="101"/>
                      <a:pt x="141" y="101"/>
                      <a:pt x="141" y="101"/>
                    </a:cubicBezTo>
                    <a:cubicBezTo>
                      <a:pt x="140" y="101"/>
                      <a:pt x="140" y="101"/>
                      <a:pt x="140" y="101"/>
                    </a:cubicBezTo>
                    <a:cubicBezTo>
                      <a:pt x="140" y="102"/>
                      <a:pt x="140" y="102"/>
                      <a:pt x="140" y="102"/>
                    </a:cubicBezTo>
                    <a:cubicBezTo>
                      <a:pt x="142" y="103"/>
                      <a:pt x="142" y="103"/>
                      <a:pt x="142" y="103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3"/>
                      <a:pt x="143" y="103"/>
                      <a:pt x="143" y="103"/>
                    </a:cubicBezTo>
                    <a:cubicBezTo>
                      <a:pt x="144" y="103"/>
                      <a:pt x="144" y="103"/>
                      <a:pt x="144" y="103"/>
                    </a:cubicBezTo>
                    <a:cubicBezTo>
                      <a:pt x="145" y="103"/>
                      <a:pt x="145" y="103"/>
                      <a:pt x="145" y="103"/>
                    </a:cubicBezTo>
                    <a:cubicBezTo>
                      <a:pt x="147" y="102"/>
                      <a:pt x="147" y="102"/>
                      <a:pt x="147" y="102"/>
                    </a:cubicBezTo>
                    <a:cubicBezTo>
                      <a:pt x="148" y="102"/>
                      <a:pt x="148" y="102"/>
                      <a:pt x="148" y="102"/>
                    </a:cubicBezTo>
                    <a:cubicBezTo>
                      <a:pt x="149" y="103"/>
                      <a:pt x="149" y="103"/>
                      <a:pt x="149" y="103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0" y="104"/>
                      <a:pt x="150" y="104"/>
                      <a:pt x="150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9" y="104"/>
                      <a:pt x="149" y="104"/>
                      <a:pt x="149" y="104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5"/>
                      <a:pt x="148" y="105"/>
                      <a:pt x="148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4" y="105"/>
                      <a:pt x="144" y="105"/>
                      <a:pt x="144" y="105"/>
                    </a:cubicBezTo>
                    <a:cubicBezTo>
                      <a:pt x="144" y="104"/>
                      <a:pt x="144" y="104"/>
                      <a:pt x="144" y="104"/>
                    </a:cubicBezTo>
                    <a:cubicBezTo>
                      <a:pt x="143" y="104"/>
                      <a:pt x="143" y="104"/>
                      <a:pt x="143" y="104"/>
                    </a:cubicBezTo>
                    <a:cubicBezTo>
                      <a:pt x="143" y="105"/>
                      <a:pt x="143" y="105"/>
                      <a:pt x="143" y="105"/>
                    </a:cubicBezTo>
                    <a:cubicBezTo>
                      <a:pt x="142" y="105"/>
                      <a:pt x="142" y="105"/>
                      <a:pt x="142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38" y="105"/>
                      <a:pt x="138" y="105"/>
                      <a:pt x="138" y="105"/>
                    </a:cubicBezTo>
                    <a:cubicBezTo>
                      <a:pt x="138" y="106"/>
                      <a:pt x="138" y="106"/>
                      <a:pt x="138" y="106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38" y="109"/>
                      <a:pt x="138" y="109"/>
                      <a:pt x="138" y="109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6" y="112"/>
                      <a:pt x="146" y="112"/>
                      <a:pt x="146" y="112"/>
                    </a:cubicBezTo>
                    <a:cubicBezTo>
                      <a:pt x="147" y="112"/>
                      <a:pt x="147" y="112"/>
                      <a:pt x="147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7"/>
                      <a:pt x="156" y="117"/>
                      <a:pt x="156" y="117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8" y="118"/>
                      <a:pt x="158" y="118"/>
                      <a:pt x="158" y="118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7" y="119"/>
                      <a:pt x="157" y="119"/>
                      <a:pt x="157" y="119"/>
                    </a:cubicBezTo>
                    <a:cubicBezTo>
                      <a:pt x="156" y="119"/>
                      <a:pt x="156" y="119"/>
                      <a:pt x="156" y="119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4" y="119"/>
                      <a:pt x="154" y="119"/>
                      <a:pt x="154" y="119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9"/>
                      <a:pt x="153" y="119"/>
                      <a:pt x="153" y="119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18"/>
                      <a:pt x="152" y="118"/>
                      <a:pt x="152" y="118"/>
                    </a:cubicBezTo>
                    <a:cubicBezTo>
                      <a:pt x="151" y="118"/>
                      <a:pt x="151" y="118"/>
                      <a:pt x="151" y="118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5" y="117"/>
                      <a:pt x="135" y="117"/>
                      <a:pt x="135" y="117"/>
                    </a:cubicBezTo>
                    <a:cubicBezTo>
                      <a:pt x="135" y="118"/>
                      <a:pt x="135" y="118"/>
                      <a:pt x="135" y="118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0" y="125"/>
                      <a:pt x="140" y="125"/>
                      <a:pt x="140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1" y="131"/>
                      <a:pt x="141" y="131"/>
                      <a:pt x="141" y="131"/>
                    </a:cubicBezTo>
                    <a:cubicBezTo>
                      <a:pt x="142" y="131"/>
                      <a:pt x="142" y="131"/>
                      <a:pt x="142" y="131"/>
                    </a:cubicBezTo>
                    <a:cubicBezTo>
                      <a:pt x="142" y="132"/>
                      <a:pt x="142" y="132"/>
                      <a:pt x="142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1" y="134"/>
                      <a:pt x="141" y="134"/>
                      <a:pt x="141" y="134"/>
                    </a:cubicBezTo>
                    <a:cubicBezTo>
                      <a:pt x="142" y="134"/>
                      <a:pt x="142" y="134"/>
                      <a:pt x="142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6" y="134"/>
                      <a:pt x="146" y="134"/>
                      <a:pt x="146" y="134"/>
                    </a:cubicBezTo>
                    <a:cubicBezTo>
                      <a:pt x="147" y="134"/>
                      <a:pt x="147" y="134"/>
                      <a:pt x="147" y="134"/>
                    </a:cubicBezTo>
                    <a:cubicBezTo>
                      <a:pt x="148" y="135"/>
                      <a:pt x="148" y="135"/>
                      <a:pt x="148" y="135"/>
                    </a:cubicBezTo>
                    <a:cubicBezTo>
                      <a:pt x="149" y="134"/>
                      <a:pt x="149" y="134"/>
                      <a:pt x="149" y="134"/>
                    </a:cubicBezTo>
                    <a:cubicBezTo>
                      <a:pt x="150" y="134"/>
                      <a:pt x="150" y="134"/>
                      <a:pt x="150" y="134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2" y="134"/>
                      <a:pt x="152" y="134"/>
                      <a:pt x="152" y="134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5" y="135"/>
                      <a:pt x="155" y="135"/>
                      <a:pt x="155" y="135"/>
                    </a:cubicBezTo>
                    <a:cubicBezTo>
                      <a:pt x="155" y="134"/>
                      <a:pt x="155" y="134"/>
                      <a:pt x="155" y="134"/>
                    </a:cubicBezTo>
                    <a:cubicBezTo>
                      <a:pt x="156" y="134"/>
                      <a:pt x="156" y="134"/>
                      <a:pt x="156" y="134"/>
                    </a:cubicBezTo>
                    <a:cubicBezTo>
                      <a:pt x="157" y="134"/>
                      <a:pt x="157" y="134"/>
                      <a:pt x="157" y="134"/>
                    </a:cubicBezTo>
                    <a:cubicBezTo>
                      <a:pt x="158" y="133"/>
                      <a:pt x="158" y="133"/>
                      <a:pt x="158" y="133"/>
                    </a:cubicBezTo>
                    <a:cubicBezTo>
                      <a:pt x="159" y="133"/>
                      <a:pt x="159" y="133"/>
                      <a:pt x="159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1" y="133"/>
                      <a:pt x="161" y="133"/>
                      <a:pt x="161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4" y="133"/>
                      <a:pt x="164" y="133"/>
                      <a:pt x="164" y="133"/>
                    </a:cubicBezTo>
                    <a:cubicBezTo>
                      <a:pt x="166" y="132"/>
                      <a:pt x="166" y="132"/>
                      <a:pt x="166" y="132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7" y="132"/>
                      <a:pt x="167" y="132"/>
                      <a:pt x="167" y="132"/>
                    </a:cubicBezTo>
                    <a:cubicBezTo>
                      <a:pt x="167" y="131"/>
                      <a:pt x="167" y="131"/>
                      <a:pt x="167" y="131"/>
                    </a:cubicBezTo>
                    <a:cubicBezTo>
                      <a:pt x="168" y="131"/>
                      <a:pt x="168" y="131"/>
                      <a:pt x="168" y="131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70" y="129"/>
                      <a:pt x="170" y="129"/>
                      <a:pt x="170" y="129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2" y="133"/>
                      <a:pt x="172" y="133"/>
                      <a:pt x="172" y="133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5"/>
                      <a:pt x="173" y="135"/>
                      <a:pt x="173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4" y="136"/>
                      <a:pt x="174" y="136"/>
                      <a:pt x="174" y="136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6"/>
                      <a:pt x="175" y="136"/>
                      <a:pt x="175" y="136"/>
                    </a:cubicBezTo>
                    <a:cubicBezTo>
                      <a:pt x="175" y="137"/>
                      <a:pt x="175" y="137"/>
                      <a:pt x="175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8" y="137"/>
                      <a:pt x="178" y="137"/>
                      <a:pt x="178" y="137"/>
                    </a:cubicBezTo>
                    <a:cubicBezTo>
                      <a:pt x="178" y="138"/>
                      <a:pt x="178" y="138"/>
                      <a:pt x="178" y="138"/>
                    </a:cubicBezTo>
                    <a:cubicBezTo>
                      <a:pt x="179" y="138"/>
                      <a:pt x="179" y="138"/>
                      <a:pt x="179" y="138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1" y="138"/>
                      <a:pt x="181" y="138"/>
                      <a:pt x="181" y="138"/>
                    </a:cubicBezTo>
                    <a:cubicBezTo>
                      <a:pt x="181" y="137"/>
                      <a:pt x="181" y="137"/>
                      <a:pt x="181" y="137"/>
                    </a:cubicBezTo>
                    <a:cubicBezTo>
                      <a:pt x="182" y="137"/>
                      <a:pt x="182" y="137"/>
                      <a:pt x="182" y="137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5" y="137"/>
                      <a:pt x="185" y="137"/>
                      <a:pt x="185" y="137"/>
                    </a:cubicBezTo>
                    <a:close/>
                    <a:moveTo>
                      <a:pt x="267" y="165"/>
                    </a:moveTo>
                    <a:cubicBezTo>
                      <a:pt x="268" y="165"/>
                      <a:pt x="268" y="165"/>
                      <a:pt x="268" y="165"/>
                    </a:cubicBezTo>
                    <a:cubicBezTo>
                      <a:pt x="268" y="164"/>
                      <a:pt x="268" y="164"/>
                      <a:pt x="268" y="164"/>
                    </a:cubicBezTo>
                    <a:cubicBezTo>
                      <a:pt x="268" y="163"/>
                      <a:pt x="268" y="163"/>
                      <a:pt x="268" y="163"/>
                    </a:cubicBezTo>
                    <a:cubicBezTo>
                      <a:pt x="268" y="162"/>
                      <a:pt x="268" y="162"/>
                      <a:pt x="268" y="162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70" y="160"/>
                      <a:pt x="270" y="160"/>
                      <a:pt x="270" y="160"/>
                    </a:cubicBezTo>
                    <a:cubicBezTo>
                      <a:pt x="271" y="158"/>
                      <a:pt x="271" y="158"/>
                      <a:pt x="271" y="158"/>
                    </a:cubicBezTo>
                    <a:cubicBezTo>
                      <a:pt x="272" y="158"/>
                      <a:pt x="272" y="158"/>
                      <a:pt x="272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4" y="157"/>
                      <a:pt x="274" y="157"/>
                      <a:pt x="274" y="157"/>
                    </a:cubicBezTo>
                    <a:cubicBezTo>
                      <a:pt x="275" y="158"/>
                      <a:pt x="275" y="158"/>
                      <a:pt x="275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7" y="159"/>
                      <a:pt x="277" y="159"/>
                      <a:pt x="277" y="159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6" y="161"/>
                      <a:pt x="276" y="161"/>
                      <a:pt x="276" y="161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5" y="164"/>
                      <a:pt x="275" y="164"/>
                      <a:pt x="275" y="164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2" y="165"/>
                      <a:pt x="272" y="165"/>
                      <a:pt x="272" y="165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1" y="166"/>
                      <a:pt x="271" y="166"/>
                      <a:pt x="271" y="166"/>
                    </a:cubicBezTo>
                    <a:cubicBezTo>
                      <a:pt x="270" y="166"/>
                      <a:pt x="270" y="166"/>
                      <a:pt x="270" y="166"/>
                    </a:cubicBezTo>
                    <a:cubicBezTo>
                      <a:pt x="269" y="166"/>
                      <a:pt x="269" y="166"/>
                      <a:pt x="269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7" y="165"/>
                      <a:pt x="267" y="165"/>
                      <a:pt x="267" y="165"/>
                    </a:cubicBezTo>
                    <a:close/>
                    <a:moveTo>
                      <a:pt x="189" y="135"/>
                    </a:move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5"/>
                      <a:pt x="189" y="135"/>
                      <a:pt x="189" y="135"/>
                    </a:cubicBezTo>
                    <a:cubicBezTo>
                      <a:pt x="189" y="135"/>
                      <a:pt x="189" y="135"/>
                      <a:pt x="189" y="135"/>
                    </a:cubicBezTo>
                    <a:close/>
                    <a:moveTo>
                      <a:pt x="181" y="141"/>
                    </a:moveTo>
                    <a:cubicBezTo>
                      <a:pt x="182" y="141"/>
                      <a:pt x="182" y="141"/>
                      <a:pt x="182" y="141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0" y="140"/>
                      <a:pt x="180" y="140"/>
                      <a:pt x="180" y="140"/>
                    </a:cubicBezTo>
                    <a:cubicBezTo>
                      <a:pt x="181" y="141"/>
                      <a:pt x="181" y="141"/>
                      <a:pt x="181" y="141"/>
                    </a:cubicBezTo>
                    <a:cubicBezTo>
                      <a:pt x="181" y="141"/>
                      <a:pt x="181" y="141"/>
                      <a:pt x="181" y="141"/>
                    </a:cubicBezTo>
                    <a:close/>
                    <a:moveTo>
                      <a:pt x="190" y="140"/>
                    </a:move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1"/>
                      <a:pt x="189" y="141"/>
                      <a:pt x="189" y="141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9" y="139"/>
                      <a:pt x="189" y="139"/>
                      <a:pt x="189" y="139"/>
                    </a:cubicBezTo>
                    <a:cubicBezTo>
                      <a:pt x="189" y="138"/>
                      <a:pt x="189" y="138"/>
                      <a:pt x="189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1" y="139"/>
                      <a:pt x="191" y="139"/>
                      <a:pt x="191" y="139"/>
                    </a:cubicBezTo>
                    <a:cubicBezTo>
                      <a:pt x="190" y="140"/>
                      <a:pt x="190" y="140"/>
                      <a:pt x="190" y="140"/>
                    </a:cubicBezTo>
                    <a:close/>
                    <a:moveTo>
                      <a:pt x="191" y="139"/>
                    </a:move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7"/>
                      <a:pt x="191" y="137"/>
                      <a:pt x="191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1" y="139"/>
                      <a:pt x="191" y="139"/>
                    </a:cubicBezTo>
                    <a:close/>
                    <a:moveTo>
                      <a:pt x="208" y="139"/>
                    </a:move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9" y="137"/>
                      <a:pt x="209" y="137"/>
                      <a:pt x="209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8"/>
                      <a:pt x="209" y="138"/>
                      <a:pt x="209" y="138"/>
                    </a:cubicBezTo>
                    <a:cubicBezTo>
                      <a:pt x="208" y="138"/>
                      <a:pt x="208" y="138"/>
                      <a:pt x="208" y="138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lose/>
                    <a:moveTo>
                      <a:pt x="207" y="138"/>
                    </a:moveTo>
                    <a:cubicBezTo>
                      <a:pt x="207" y="138"/>
                      <a:pt x="207" y="138"/>
                      <a:pt x="207" y="138"/>
                    </a:cubicBez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7" y="136"/>
                      <a:pt x="207" y="136"/>
                      <a:pt x="207" y="136"/>
                    </a:cubicBezTo>
                    <a:cubicBezTo>
                      <a:pt x="207" y="137"/>
                      <a:pt x="207" y="137"/>
                      <a:pt x="207" y="137"/>
                    </a:cubicBezTo>
                    <a:cubicBezTo>
                      <a:pt x="207" y="138"/>
                      <a:pt x="207" y="138"/>
                      <a:pt x="207" y="138"/>
                    </a:cubicBezTo>
                    <a:close/>
                    <a:moveTo>
                      <a:pt x="206" y="145"/>
                    </a:move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8" y="144"/>
                      <a:pt x="208" y="144"/>
                      <a:pt x="208" y="144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1"/>
                      <a:pt x="206" y="141"/>
                      <a:pt x="206" y="141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3"/>
                      <a:pt x="204" y="133"/>
                      <a:pt x="204" y="133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3" y="132"/>
                      <a:pt x="203" y="132"/>
                      <a:pt x="203" y="132"/>
                    </a:cubicBezTo>
                    <a:cubicBezTo>
                      <a:pt x="202" y="133"/>
                      <a:pt x="202" y="133"/>
                      <a:pt x="202" y="133"/>
                    </a:cubicBezTo>
                    <a:cubicBezTo>
                      <a:pt x="201" y="135"/>
                      <a:pt x="201" y="135"/>
                      <a:pt x="201" y="135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7"/>
                      <a:pt x="199" y="137"/>
                      <a:pt x="199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8"/>
                      <a:pt x="198" y="138"/>
                      <a:pt x="198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5" y="138"/>
                      <a:pt x="195" y="138"/>
                      <a:pt x="195" y="138"/>
                    </a:cubicBezTo>
                    <a:cubicBezTo>
                      <a:pt x="193" y="139"/>
                      <a:pt x="193" y="139"/>
                      <a:pt x="193" y="139"/>
                    </a:cubicBezTo>
                    <a:cubicBezTo>
                      <a:pt x="193" y="140"/>
                      <a:pt x="193" y="140"/>
                      <a:pt x="193" y="140"/>
                    </a:cubicBezTo>
                    <a:cubicBezTo>
                      <a:pt x="194" y="141"/>
                      <a:pt x="194" y="141"/>
                      <a:pt x="194" y="141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39"/>
                      <a:pt x="195" y="139"/>
                      <a:pt x="195" y="139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6" y="141"/>
                      <a:pt x="196" y="141"/>
                      <a:pt x="196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200" y="145"/>
                      <a:pt x="200" y="145"/>
                      <a:pt x="200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4" y="145"/>
                      <a:pt x="204" y="145"/>
                      <a:pt x="204" y="145"/>
                    </a:cubicBezTo>
                    <a:cubicBezTo>
                      <a:pt x="205" y="145"/>
                      <a:pt x="205" y="145"/>
                      <a:pt x="205" y="145"/>
                    </a:cubicBezTo>
                    <a:cubicBezTo>
                      <a:pt x="206" y="144"/>
                      <a:pt x="206" y="144"/>
                      <a:pt x="206" y="144"/>
                    </a:cubicBezTo>
                    <a:cubicBezTo>
                      <a:pt x="206" y="145"/>
                      <a:pt x="206" y="145"/>
                      <a:pt x="206" y="145"/>
                    </a:cubicBezTo>
                    <a:close/>
                    <a:moveTo>
                      <a:pt x="297" y="139"/>
                    </a:move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8"/>
                      <a:pt x="297" y="138"/>
                      <a:pt x="297" y="138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8" y="137"/>
                      <a:pt x="298" y="137"/>
                      <a:pt x="298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lose/>
                    <a:moveTo>
                      <a:pt x="295" y="209"/>
                    </a:moveTo>
                    <a:cubicBezTo>
                      <a:pt x="294" y="209"/>
                      <a:pt x="294" y="209"/>
                      <a:pt x="294" y="209"/>
                    </a:cubicBezTo>
                    <a:cubicBezTo>
                      <a:pt x="293" y="209"/>
                      <a:pt x="293" y="209"/>
                      <a:pt x="293" y="209"/>
                    </a:cubicBezTo>
                    <a:cubicBezTo>
                      <a:pt x="292" y="209"/>
                      <a:pt x="292" y="209"/>
                      <a:pt x="292" y="209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0" y="207"/>
                      <a:pt x="290" y="207"/>
                      <a:pt x="290" y="207"/>
                    </a:cubicBezTo>
                    <a:cubicBezTo>
                      <a:pt x="289" y="207"/>
                      <a:pt x="289" y="207"/>
                      <a:pt x="289" y="207"/>
                    </a:cubicBezTo>
                    <a:cubicBezTo>
                      <a:pt x="289" y="206"/>
                      <a:pt x="289" y="206"/>
                      <a:pt x="289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7" y="206"/>
                      <a:pt x="287" y="206"/>
                      <a:pt x="287" y="206"/>
                    </a:cubicBezTo>
                    <a:cubicBezTo>
                      <a:pt x="286" y="206"/>
                      <a:pt x="286" y="206"/>
                      <a:pt x="286" y="206"/>
                    </a:cubicBezTo>
                    <a:cubicBezTo>
                      <a:pt x="286" y="205"/>
                      <a:pt x="286" y="205"/>
                      <a:pt x="286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1" y="202"/>
                      <a:pt x="281" y="202"/>
                      <a:pt x="281" y="202"/>
                    </a:cubicBezTo>
                    <a:cubicBezTo>
                      <a:pt x="280" y="201"/>
                      <a:pt x="280" y="201"/>
                      <a:pt x="280" y="201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9" y="200"/>
                      <a:pt x="279" y="200"/>
                      <a:pt x="279" y="200"/>
                    </a:cubicBezTo>
                    <a:cubicBezTo>
                      <a:pt x="278" y="200"/>
                      <a:pt x="278" y="200"/>
                      <a:pt x="278" y="200"/>
                    </a:cubicBezTo>
                    <a:cubicBezTo>
                      <a:pt x="278" y="199"/>
                      <a:pt x="278" y="199"/>
                      <a:pt x="278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6" y="198"/>
                      <a:pt x="276" y="198"/>
                      <a:pt x="276" y="198"/>
                    </a:cubicBezTo>
                    <a:cubicBezTo>
                      <a:pt x="276" y="197"/>
                      <a:pt x="276" y="197"/>
                      <a:pt x="276" y="197"/>
                    </a:cubicBezTo>
                    <a:cubicBezTo>
                      <a:pt x="275" y="197"/>
                      <a:pt x="275" y="197"/>
                      <a:pt x="275" y="197"/>
                    </a:cubicBezTo>
                    <a:cubicBezTo>
                      <a:pt x="276" y="196"/>
                      <a:pt x="276" y="196"/>
                      <a:pt x="276" y="196"/>
                    </a:cubicBezTo>
                    <a:cubicBezTo>
                      <a:pt x="277" y="197"/>
                      <a:pt x="277" y="197"/>
                      <a:pt x="277" y="197"/>
                    </a:cubicBezTo>
                    <a:cubicBezTo>
                      <a:pt x="278" y="196"/>
                      <a:pt x="278" y="196"/>
                      <a:pt x="278" y="196"/>
                    </a:cubicBezTo>
                    <a:cubicBezTo>
                      <a:pt x="279" y="195"/>
                      <a:pt x="279" y="195"/>
                      <a:pt x="279" y="195"/>
                    </a:cubicBezTo>
                    <a:cubicBezTo>
                      <a:pt x="277" y="195"/>
                      <a:pt x="277" y="195"/>
                      <a:pt x="277" y="195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3"/>
                      <a:pt x="277" y="193"/>
                      <a:pt x="277" y="193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4"/>
                      <a:pt x="276" y="194"/>
                      <a:pt x="276" y="194"/>
                    </a:cubicBezTo>
                    <a:cubicBezTo>
                      <a:pt x="276" y="195"/>
                      <a:pt x="276" y="195"/>
                      <a:pt x="276" y="195"/>
                    </a:cubicBezTo>
                    <a:cubicBezTo>
                      <a:pt x="275" y="194"/>
                      <a:pt x="275" y="194"/>
                      <a:pt x="275" y="194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2"/>
                      <a:pt x="276" y="192"/>
                      <a:pt x="276" y="192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2"/>
                      <a:pt x="275" y="192"/>
                      <a:pt x="275" y="192"/>
                    </a:cubicBezTo>
                    <a:cubicBezTo>
                      <a:pt x="274" y="192"/>
                      <a:pt x="274" y="192"/>
                      <a:pt x="274" y="192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0"/>
                      <a:pt x="274" y="190"/>
                      <a:pt x="274" y="190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4" y="188"/>
                      <a:pt x="274" y="188"/>
                      <a:pt x="274" y="188"/>
                    </a:cubicBezTo>
                    <a:cubicBezTo>
                      <a:pt x="274" y="187"/>
                      <a:pt x="274" y="187"/>
                      <a:pt x="274" y="187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8"/>
                      <a:pt x="270" y="188"/>
                      <a:pt x="270" y="188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8" y="188"/>
                      <a:pt x="268" y="188"/>
                      <a:pt x="268" y="188"/>
                    </a:cubicBezTo>
                    <a:cubicBezTo>
                      <a:pt x="268" y="189"/>
                      <a:pt x="268" y="189"/>
                      <a:pt x="268" y="189"/>
                    </a:cubicBezTo>
                    <a:cubicBezTo>
                      <a:pt x="267" y="188"/>
                      <a:pt x="267" y="188"/>
                      <a:pt x="267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5" y="187"/>
                      <a:pt x="265" y="187"/>
                      <a:pt x="265" y="187"/>
                    </a:cubicBezTo>
                    <a:cubicBezTo>
                      <a:pt x="264" y="186"/>
                      <a:pt x="264" y="186"/>
                      <a:pt x="264" y="186"/>
                    </a:cubicBezTo>
                    <a:cubicBezTo>
                      <a:pt x="264" y="187"/>
                      <a:pt x="264" y="187"/>
                      <a:pt x="264" y="187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3" y="188"/>
                      <a:pt x="263" y="188"/>
                      <a:pt x="263" y="188"/>
                    </a:cubicBezTo>
                    <a:cubicBezTo>
                      <a:pt x="262" y="188"/>
                      <a:pt x="262" y="188"/>
                      <a:pt x="262" y="188"/>
                    </a:cubicBezTo>
                    <a:cubicBezTo>
                      <a:pt x="261" y="188"/>
                      <a:pt x="261" y="188"/>
                      <a:pt x="261" y="188"/>
                    </a:cubicBezTo>
                    <a:cubicBezTo>
                      <a:pt x="261" y="189"/>
                      <a:pt x="261" y="189"/>
                      <a:pt x="261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59" y="189"/>
                      <a:pt x="259" y="189"/>
                      <a:pt x="259" y="189"/>
                    </a:cubicBezTo>
                    <a:cubicBezTo>
                      <a:pt x="258" y="189"/>
                      <a:pt x="258" y="189"/>
                      <a:pt x="258" y="189"/>
                    </a:cubicBezTo>
                    <a:cubicBezTo>
                      <a:pt x="258" y="188"/>
                      <a:pt x="258" y="188"/>
                      <a:pt x="258" y="188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6" y="187"/>
                      <a:pt x="256" y="187"/>
                      <a:pt x="256" y="187"/>
                    </a:cubicBezTo>
                    <a:cubicBezTo>
                      <a:pt x="255" y="185"/>
                      <a:pt x="255" y="185"/>
                      <a:pt x="255" y="185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3"/>
                      <a:pt x="256" y="183"/>
                      <a:pt x="256" y="183"/>
                    </a:cubicBezTo>
                    <a:cubicBezTo>
                      <a:pt x="257" y="183"/>
                      <a:pt x="257" y="183"/>
                      <a:pt x="257" y="183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9" y="182"/>
                      <a:pt x="259" y="182"/>
                      <a:pt x="259" y="182"/>
                    </a:cubicBezTo>
                    <a:cubicBezTo>
                      <a:pt x="260" y="182"/>
                      <a:pt x="260" y="182"/>
                      <a:pt x="260" y="182"/>
                    </a:cubicBezTo>
                    <a:cubicBezTo>
                      <a:pt x="260" y="181"/>
                      <a:pt x="260" y="181"/>
                      <a:pt x="260" y="181"/>
                    </a:cubicBezTo>
                    <a:cubicBezTo>
                      <a:pt x="259" y="181"/>
                      <a:pt x="259" y="181"/>
                      <a:pt x="259" y="181"/>
                    </a:cubicBezTo>
                    <a:cubicBezTo>
                      <a:pt x="259" y="180"/>
                      <a:pt x="259" y="180"/>
                      <a:pt x="259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1" y="180"/>
                      <a:pt x="261" y="180"/>
                      <a:pt x="261" y="180"/>
                    </a:cubicBezTo>
                    <a:cubicBezTo>
                      <a:pt x="262" y="180"/>
                      <a:pt x="262" y="180"/>
                      <a:pt x="262" y="180"/>
                    </a:cubicBezTo>
                    <a:cubicBezTo>
                      <a:pt x="263" y="181"/>
                      <a:pt x="263" y="181"/>
                      <a:pt x="263" y="181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5" y="182"/>
                      <a:pt x="265" y="182"/>
                      <a:pt x="265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8" y="182"/>
                      <a:pt x="268" y="182"/>
                      <a:pt x="268" y="182"/>
                    </a:cubicBezTo>
                    <a:cubicBezTo>
                      <a:pt x="269" y="182"/>
                      <a:pt x="269" y="182"/>
                      <a:pt x="269" y="182"/>
                    </a:cubicBezTo>
                    <a:cubicBezTo>
                      <a:pt x="269" y="181"/>
                      <a:pt x="269" y="181"/>
                      <a:pt x="269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2"/>
                      <a:pt x="270" y="182"/>
                      <a:pt x="270" y="182"/>
                    </a:cubicBezTo>
                    <a:cubicBezTo>
                      <a:pt x="271" y="182"/>
                      <a:pt x="271" y="182"/>
                      <a:pt x="271" y="182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3" y="180"/>
                      <a:pt x="273" y="180"/>
                      <a:pt x="273" y="180"/>
                    </a:cubicBezTo>
                    <a:cubicBezTo>
                      <a:pt x="273" y="181"/>
                      <a:pt x="273" y="181"/>
                      <a:pt x="273" y="181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4" y="182"/>
                      <a:pt x="274" y="182"/>
                      <a:pt x="274" y="182"/>
                    </a:cubicBezTo>
                    <a:cubicBezTo>
                      <a:pt x="274" y="181"/>
                      <a:pt x="274" y="181"/>
                      <a:pt x="274" y="181"/>
                    </a:cubicBezTo>
                    <a:cubicBezTo>
                      <a:pt x="275" y="182"/>
                      <a:pt x="275" y="182"/>
                      <a:pt x="275" y="182"/>
                    </a:cubicBezTo>
                    <a:cubicBezTo>
                      <a:pt x="275" y="181"/>
                      <a:pt x="275" y="181"/>
                      <a:pt x="275" y="181"/>
                    </a:cubicBezTo>
                    <a:cubicBezTo>
                      <a:pt x="275" y="179"/>
                      <a:pt x="275" y="179"/>
                      <a:pt x="275" y="179"/>
                    </a:cubicBezTo>
                    <a:cubicBezTo>
                      <a:pt x="274" y="178"/>
                      <a:pt x="274" y="178"/>
                      <a:pt x="274" y="178"/>
                    </a:cubicBezTo>
                    <a:cubicBezTo>
                      <a:pt x="274" y="177"/>
                      <a:pt x="274" y="177"/>
                      <a:pt x="274" y="177"/>
                    </a:cubicBezTo>
                    <a:cubicBezTo>
                      <a:pt x="273" y="177"/>
                      <a:pt x="273" y="177"/>
                      <a:pt x="273" y="177"/>
                    </a:cubicBezTo>
                    <a:cubicBezTo>
                      <a:pt x="274" y="176"/>
                      <a:pt x="274" y="176"/>
                      <a:pt x="274" y="176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6" y="175"/>
                      <a:pt x="276" y="175"/>
                      <a:pt x="276" y="175"/>
                    </a:cubicBezTo>
                    <a:cubicBezTo>
                      <a:pt x="277" y="174"/>
                      <a:pt x="277" y="174"/>
                      <a:pt x="277" y="174"/>
                    </a:cubicBezTo>
                    <a:cubicBezTo>
                      <a:pt x="278" y="173"/>
                      <a:pt x="278" y="173"/>
                      <a:pt x="278" y="173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80" y="173"/>
                      <a:pt x="280" y="173"/>
                      <a:pt x="280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0" y="172"/>
                      <a:pt x="280" y="172"/>
                      <a:pt x="280" y="172"/>
                    </a:cubicBezTo>
                    <a:cubicBezTo>
                      <a:pt x="280" y="171"/>
                      <a:pt x="280" y="171"/>
                      <a:pt x="280" y="171"/>
                    </a:cubicBezTo>
                    <a:cubicBezTo>
                      <a:pt x="281" y="170"/>
                      <a:pt x="281" y="170"/>
                      <a:pt x="281" y="170"/>
                    </a:cubicBezTo>
                    <a:cubicBezTo>
                      <a:pt x="282" y="170"/>
                      <a:pt x="282" y="170"/>
                      <a:pt x="282" y="170"/>
                    </a:cubicBezTo>
                    <a:cubicBezTo>
                      <a:pt x="282" y="169"/>
                      <a:pt x="282" y="169"/>
                      <a:pt x="282" y="169"/>
                    </a:cubicBezTo>
                    <a:cubicBezTo>
                      <a:pt x="283" y="170"/>
                      <a:pt x="283" y="170"/>
                      <a:pt x="283" y="170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4" y="168"/>
                      <a:pt x="284" y="168"/>
                      <a:pt x="284" y="168"/>
                    </a:cubicBezTo>
                    <a:cubicBezTo>
                      <a:pt x="285" y="167"/>
                      <a:pt x="285" y="167"/>
                      <a:pt x="285" y="167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4"/>
                      <a:pt x="285" y="164"/>
                      <a:pt x="285" y="164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2"/>
                      <a:pt x="285" y="162"/>
                      <a:pt x="285" y="162"/>
                    </a:cubicBezTo>
                    <a:cubicBezTo>
                      <a:pt x="286" y="162"/>
                      <a:pt x="286" y="162"/>
                      <a:pt x="286" y="162"/>
                    </a:cubicBezTo>
                    <a:cubicBezTo>
                      <a:pt x="286" y="161"/>
                      <a:pt x="286" y="161"/>
                      <a:pt x="286" y="161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4" y="160"/>
                      <a:pt x="284" y="160"/>
                      <a:pt x="284" y="160"/>
                    </a:cubicBezTo>
                    <a:cubicBezTo>
                      <a:pt x="283" y="160"/>
                      <a:pt x="283" y="160"/>
                      <a:pt x="283" y="160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4" y="158"/>
                      <a:pt x="284" y="158"/>
                      <a:pt x="284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7"/>
                      <a:pt x="283" y="157"/>
                      <a:pt x="283" y="157"/>
                    </a:cubicBezTo>
                    <a:cubicBezTo>
                      <a:pt x="283" y="156"/>
                      <a:pt x="283" y="156"/>
                      <a:pt x="283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79" y="155"/>
                      <a:pt x="279" y="155"/>
                      <a:pt x="279" y="155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2"/>
                      <a:pt x="281" y="152"/>
                      <a:pt x="281" y="152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8" y="154"/>
                      <a:pt x="278" y="154"/>
                      <a:pt x="278" y="154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6" y="154"/>
                      <a:pt x="276" y="154"/>
                      <a:pt x="276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5"/>
                      <a:pt x="275" y="155"/>
                      <a:pt x="275" y="155"/>
                    </a:cubicBezTo>
                    <a:cubicBezTo>
                      <a:pt x="274" y="155"/>
                      <a:pt x="274" y="155"/>
                      <a:pt x="274" y="155"/>
                    </a:cubicBezTo>
                    <a:cubicBezTo>
                      <a:pt x="274" y="154"/>
                      <a:pt x="274" y="154"/>
                      <a:pt x="274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3"/>
                      <a:pt x="275" y="153"/>
                      <a:pt x="275" y="153"/>
                    </a:cubicBezTo>
                    <a:cubicBezTo>
                      <a:pt x="274" y="153"/>
                      <a:pt x="274" y="153"/>
                      <a:pt x="274" y="153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6" y="152"/>
                      <a:pt x="276" y="152"/>
                      <a:pt x="276" y="152"/>
                    </a:cubicBezTo>
                    <a:cubicBezTo>
                      <a:pt x="276" y="153"/>
                      <a:pt x="276" y="153"/>
                      <a:pt x="276" y="153"/>
                    </a:cubicBezTo>
                    <a:cubicBezTo>
                      <a:pt x="277" y="153"/>
                      <a:pt x="277" y="153"/>
                      <a:pt x="277" y="153"/>
                    </a:cubicBezTo>
                    <a:cubicBezTo>
                      <a:pt x="277" y="152"/>
                      <a:pt x="277" y="152"/>
                      <a:pt x="277" y="152"/>
                    </a:cubicBezTo>
                    <a:cubicBezTo>
                      <a:pt x="278" y="152"/>
                      <a:pt x="278" y="152"/>
                      <a:pt x="278" y="152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8"/>
                      <a:pt x="276" y="148"/>
                      <a:pt x="276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4" y="148"/>
                      <a:pt x="274" y="148"/>
                      <a:pt x="274" y="148"/>
                    </a:cubicBezTo>
                    <a:cubicBezTo>
                      <a:pt x="274" y="147"/>
                      <a:pt x="274" y="147"/>
                      <a:pt x="274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6"/>
                      <a:pt x="276" y="146"/>
                      <a:pt x="276" y="146"/>
                    </a:cubicBezTo>
                    <a:cubicBezTo>
                      <a:pt x="275" y="146"/>
                      <a:pt x="275" y="146"/>
                      <a:pt x="275" y="146"/>
                    </a:cubicBezTo>
                    <a:cubicBezTo>
                      <a:pt x="275" y="145"/>
                      <a:pt x="275" y="145"/>
                      <a:pt x="275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5"/>
                      <a:pt x="273" y="145"/>
                      <a:pt x="273" y="145"/>
                    </a:cubicBezTo>
                    <a:cubicBezTo>
                      <a:pt x="274" y="144"/>
                      <a:pt x="274" y="144"/>
                      <a:pt x="274" y="144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5" y="142"/>
                      <a:pt x="275" y="142"/>
                      <a:pt x="275" y="142"/>
                    </a:cubicBezTo>
                    <a:cubicBezTo>
                      <a:pt x="275" y="141"/>
                      <a:pt x="275" y="141"/>
                      <a:pt x="275" y="141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3" y="140"/>
                      <a:pt x="273" y="140"/>
                      <a:pt x="273" y="140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2" y="140"/>
                      <a:pt x="272" y="140"/>
                      <a:pt x="272" y="140"/>
                    </a:cubicBezTo>
                    <a:cubicBezTo>
                      <a:pt x="272" y="139"/>
                      <a:pt x="272" y="139"/>
                      <a:pt x="272" y="139"/>
                    </a:cubicBezTo>
                    <a:cubicBezTo>
                      <a:pt x="271" y="139"/>
                      <a:pt x="271" y="139"/>
                      <a:pt x="271" y="139"/>
                    </a:cubicBezTo>
                    <a:cubicBezTo>
                      <a:pt x="271" y="138"/>
                      <a:pt x="271" y="138"/>
                      <a:pt x="271" y="138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0" y="138"/>
                      <a:pt x="270" y="138"/>
                      <a:pt x="270" y="138"/>
                    </a:cubicBezTo>
                    <a:cubicBezTo>
                      <a:pt x="270" y="137"/>
                      <a:pt x="270" y="137"/>
                      <a:pt x="270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70" y="139"/>
                      <a:pt x="270" y="139"/>
                      <a:pt x="270" y="139"/>
                    </a:cubicBezTo>
                    <a:cubicBezTo>
                      <a:pt x="270" y="141"/>
                      <a:pt x="270" y="141"/>
                      <a:pt x="270" y="141"/>
                    </a:cubicBezTo>
                    <a:cubicBezTo>
                      <a:pt x="271" y="141"/>
                      <a:pt x="271" y="141"/>
                      <a:pt x="271" y="141"/>
                    </a:cubicBezTo>
                    <a:cubicBezTo>
                      <a:pt x="271" y="142"/>
                      <a:pt x="271" y="142"/>
                      <a:pt x="271" y="142"/>
                    </a:cubicBezTo>
                    <a:cubicBezTo>
                      <a:pt x="271" y="143"/>
                      <a:pt x="271" y="143"/>
                      <a:pt x="271" y="143"/>
                    </a:cubicBezTo>
                    <a:cubicBezTo>
                      <a:pt x="270" y="143"/>
                      <a:pt x="270" y="143"/>
                      <a:pt x="270" y="143"/>
                    </a:cubicBezTo>
                    <a:cubicBezTo>
                      <a:pt x="269" y="144"/>
                      <a:pt x="269" y="144"/>
                      <a:pt x="269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2"/>
                      <a:pt x="266" y="142"/>
                      <a:pt x="266" y="142"/>
                    </a:cubicBezTo>
                    <a:cubicBezTo>
                      <a:pt x="264" y="142"/>
                      <a:pt x="264" y="142"/>
                      <a:pt x="264" y="142"/>
                    </a:cubicBezTo>
                    <a:cubicBezTo>
                      <a:pt x="263" y="141"/>
                      <a:pt x="263" y="141"/>
                      <a:pt x="263" y="141"/>
                    </a:cubicBezTo>
                    <a:cubicBezTo>
                      <a:pt x="262" y="141"/>
                      <a:pt x="262" y="141"/>
                      <a:pt x="262" y="141"/>
                    </a:cubicBezTo>
                    <a:cubicBezTo>
                      <a:pt x="262" y="143"/>
                      <a:pt x="262" y="143"/>
                      <a:pt x="262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1" y="143"/>
                      <a:pt x="261" y="143"/>
                      <a:pt x="261" y="143"/>
                    </a:cubicBezTo>
                    <a:cubicBezTo>
                      <a:pt x="261" y="142"/>
                      <a:pt x="261" y="142"/>
                      <a:pt x="261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8" y="143"/>
                      <a:pt x="258" y="143"/>
                      <a:pt x="258" y="143"/>
                    </a:cubicBezTo>
                    <a:cubicBezTo>
                      <a:pt x="257" y="142"/>
                      <a:pt x="257" y="142"/>
                      <a:pt x="257" y="142"/>
                    </a:cubicBezTo>
                    <a:cubicBezTo>
                      <a:pt x="256" y="142"/>
                      <a:pt x="256" y="142"/>
                      <a:pt x="256" y="142"/>
                    </a:cubicBezTo>
                    <a:cubicBezTo>
                      <a:pt x="256" y="141"/>
                      <a:pt x="256" y="141"/>
                      <a:pt x="256" y="141"/>
                    </a:cubicBezTo>
                    <a:cubicBezTo>
                      <a:pt x="255" y="141"/>
                      <a:pt x="255" y="141"/>
                      <a:pt x="255" y="141"/>
                    </a:cubicBezTo>
                    <a:cubicBezTo>
                      <a:pt x="255" y="140"/>
                      <a:pt x="255" y="140"/>
                      <a:pt x="255" y="140"/>
                    </a:cubicBezTo>
                    <a:cubicBezTo>
                      <a:pt x="254" y="141"/>
                      <a:pt x="254" y="141"/>
                      <a:pt x="254" y="141"/>
                    </a:cubicBezTo>
                    <a:cubicBezTo>
                      <a:pt x="253" y="141"/>
                      <a:pt x="253" y="141"/>
                      <a:pt x="253" y="141"/>
                    </a:cubicBezTo>
                    <a:cubicBezTo>
                      <a:pt x="252" y="141"/>
                      <a:pt x="252" y="141"/>
                      <a:pt x="252" y="141"/>
                    </a:cubicBezTo>
                    <a:cubicBezTo>
                      <a:pt x="251" y="140"/>
                      <a:pt x="251" y="140"/>
                      <a:pt x="251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50" y="138"/>
                      <a:pt x="250" y="138"/>
                      <a:pt x="250" y="138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0" y="137"/>
                      <a:pt x="250" y="137"/>
                      <a:pt x="250" y="137"/>
                    </a:cubicBezTo>
                    <a:cubicBezTo>
                      <a:pt x="249" y="138"/>
                      <a:pt x="249" y="138"/>
                      <a:pt x="249" y="138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8" y="139"/>
                      <a:pt x="248" y="139"/>
                      <a:pt x="248" y="139"/>
                    </a:cubicBezTo>
                    <a:cubicBezTo>
                      <a:pt x="248" y="138"/>
                      <a:pt x="248" y="138"/>
                      <a:pt x="248" y="138"/>
                    </a:cubicBezTo>
                    <a:cubicBezTo>
                      <a:pt x="247" y="138"/>
                      <a:pt x="247" y="138"/>
                      <a:pt x="247" y="138"/>
                    </a:cubicBezTo>
                    <a:cubicBezTo>
                      <a:pt x="246" y="138"/>
                      <a:pt x="246" y="138"/>
                      <a:pt x="246" y="138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6" y="139"/>
                      <a:pt x="246" y="139"/>
                      <a:pt x="246" y="139"/>
                    </a:cubicBezTo>
                    <a:cubicBezTo>
                      <a:pt x="244" y="138"/>
                      <a:pt x="244" y="138"/>
                      <a:pt x="244" y="138"/>
                    </a:cubicBezTo>
                    <a:cubicBezTo>
                      <a:pt x="244" y="137"/>
                      <a:pt x="244" y="137"/>
                      <a:pt x="244" y="137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4" y="136"/>
                      <a:pt x="244" y="136"/>
                      <a:pt x="244" y="136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4"/>
                      <a:pt x="245" y="134"/>
                      <a:pt x="245" y="134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6"/>
                      <a:pt x="242" y="136"/>
                      <a:pt x="242" y="136"/>
                    </a:cubicBezTo>
                    <a:cubicBezTo>
                      <a:pt x="241" y="136"/>
                      <a:pt x="241" y="136"/>
                      <a:pt x="241" y="136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8" y="135"/>
                      <a:pt x="238" y="135"/>
                      <a:pt x="238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7" y="133"/>
                      <a:pt x="237" y="133"/>
                      <a:pt x="237" y="133"/>
                    </a:cubicBezTo>
                    <a:cubicBezTo>
                      <a:pt x="236" y="132"/>
                      <a:pt x="236" y="132"/>
                      <a:pt x="236" y="132"/>
                    </a:cubicBezTo>
                    <a:cubicBezTo>
                      <a:pt x="237" y="132"/>
                      <a:pt x="237" y="132"/>
                      <a:pt x="237" y="132"/>
                    </a:cubicBezTo>
                    <a:cubicBezTo>
                      <a:pt x="237" y="131"/>
                      <a:pt x="237" y="131"/>
                      <a:pt x="237" y="131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7" y="129"/>
                      <a:pt x="237" y="129"/>
                      <a:pt x="237" y="129"/>
                    </a:cubicBezTo>
                    <a:cubicBezTo>
                      <a:pt x="237" y="128"/>
                      <a:pt x="237" y="128"/>
                      <a:pt x="237" y="128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8" y="127"/>
                      <a:pt x="238" y="127"/>
                      <a:pt x="238" y="127"/>
                    </a:cubicBezTo>
                    <a:cubicBezTo>
                      <a:pt x="238" y="128"/>
                      <a:pt x="238" y="128"/>
                      <a:pt x="238" y="128"/>
                    </a:cubicBezTo>
                    <a:cubicBezTo>
                      <a:pt x="239" y="128"/>
                      <a:pt x="239" y="128"/>
                      <a:pt x="239" y="128"/>
                    </a:cubicBezTo>
                    <a:cubicBezTo>
                      <a:pt x="240" y="128"/>
                      <a:pt x="240" y="128"/>
                      <a:pt x="240" y="128"/>
                    </a:cubicBezTo>
                    <a:cubicBezTo>
                      <a:pt x="240" y="129"/>
                      <a:pt x="240" y="129"/>
                      <a:pt x="240" y="129"/>
                    </a:cubicBezTo>
                    <a:cubicBezTo>
                      <a:pt x="242" y="130"/>
                      <a:pt x="242" y="130"/>
                      <a:pt x="242" y="130"/>
                    </a:cubicBezTo>
                    <a:cubicBezTo>
                      <a:pt x="243" y="130"/>
                      <a:pt x="243" y="130"/>
                      <a:pt x="243" y="130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5" y="129"/>
                      <a:pt x="245" y="129"/>
                      <a:pt x="245" y="129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4" y="128"/>
                      <a:pt x="244" y="128"/>
                      <a:pt x="244" y="128"/>
                    </a:cubicBezTo>
                    <a:cubicBezTo>
                      <a:pt x="243" y="128"/>
                      <a:pt x="243" y="128"/>
                      <a:pt x="243" y="128"/>
                    </a:cubicBezTo>
                    <a:cubicBezTo>
                      <a:pt x="243" y="127"/>
                      <a:pt x="243" y="127"/>
                      <a:pt x="243" y="127"/>
                    </a:cubicBezTo>
                    <a:cubicBezTo>
                      <a:pt x="242" y="127"/>
                      <a:pt x="242" y="127"/>
                      <a:pt x="242" y="127"/>
                    </a:cubicBezTo>
                    <a:cubicBezTo>
                      <a:pt x="241" y="126"/>
                      <a:pt x="241" y="126"/>
                      <a:pt x="241" y="126"/>
                    </a:cubicBezTo>
                    <a:cubicBezTo>
                      <a:pt x="240" y="126"/>
                      <a:pt x="240" y="126"/>
                      <a:pt x="240" y="126"/>
                    </a:cubicBezTo>
                    <a:cubicBezTo>
                      <a:pt x="239" y="126"/>
                      <a:pt x="239" y="126"/>
                      <a:pt x="239" y="126"/>
                    </a:cubicBezTo>
                    <a:cubicBezTo>
                      <a:pt x="238" y="126"/>
                      <a:pt x="238" y="126"/>
                      <a:pt x="238" y="126"/>
                    </a:cubicBezTo>
                    <a:cubicBezTo>
                      <a:pt x="237" y="125"/>
                      <a:pt x="237" y="125"/>
                      <a:pt x="237" y="125"/>
                    </a:cubicBezTo>
                    <a:cubicBezTo>
                      <a:pt x="236" y="124"/>
                      <a:pt x="236" y="124"/>
                      <a:pt x="236" y="124"/>
                    </a:cubicBezTo>
                    <a:cubicBezTo>
                      <a:pt x="237" y="123"/>
                      <a:pt x="237" y="123"/>
                      <a:pt x="237" y="123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9" y="120"/>
                      <a:pt x="239" y="120"/>
                      <a:pt x="239" y="120"/>
                    </a:cubicBezTo>
                    <a:cubicBezTo>
                      <a:pt x="239" y="119"/>
                      <a:pt x="239" y="119"/>
                      <a:pt x="239" y="119"/>
                    </a:cubicBezTo>
                    <a:cubicBezTo>
                      <a:pt x="239" y="118"/>
                      <a:pt x="239" y="118"/>
                      <a:pt x="239" y="118"/>
                    </a:cubicBezTo>
                    <a:cubicBezTo>
                      <a:pt x="240" y="118"/>
                      <a:pt x="240" y="118"/>
                      <a:pt x="240" y="118"/>
                    </a:cubicBezTo>
                    <a:cubicBezTo>
                      <a:pt x="240" y="117"/>
                      <a:pt x="240" y="117"/>
                      <a:pt x="240" y="117"/>
                    </a:cubicBezTo>
                    <a:cubicBezTo>
                      <a:pt x="241" y="117"/>
                      <a:pt x="241" y="117"/>
                      <a:pt x="241" y="117"/>
                    </a:cubicBezTo>
                    <a:cubicBezTo>
                      <a:pt x="242" y="117"/>
                      <a:pt x="242" y="117"/>
                      <a:pt x="242" y="117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2" y="114"/>
                      <a:pt x="242" y="114"/>
                      <a:pt x="242" y="114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5" y="112"/>
                      <a:pt x="245" y="112"/>
                      <a:pt x="245" y="112"/>
                    </a:cubicBezTo>
                    <a:cubicBezTo>
                      <a:pt x="245" y="111"/>
                      <a:pt x="245" y="111"/>
                      <a:pt x="245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2"/>
                      <a:pt x="246" y="112"/>
                      <a:pt x="246" y="112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7" y="109"/>
                      <a:pt x="247" y="109"/>
                      <a:pt x="247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8"/>
                      <a:pt x="248" y="108"/>
                      <a:pt x="248" y="108"/>
                    </a:cubicBezTo>
                    <a:cubicBezTo>
                      <a:pt x="249" y="108"/>
                      <a:pt x="249" y="108"/>
                      <a:pt x="249" y="108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1" y="107"/>
                      <a:pt x="251" y="107"/>
                      <a:pt x="251" y="107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3" y="105"/>
                      <a:pt x="253" y="105"/>
                      <a:pt x="253" y="105"/>
                    </a:cubicBezTo>
                    <a:cubicBezTo>
                      <a:pt x="254" y="104"/>
                      <a:pt x="254" y="104"/>
                      <a:pt x="254" y="104"/>
                    </a:cubicBezTo>
                    <a:cubicBezTo>
                      <a:pt x="256" y="103"/>
                      <a:pt x="256" y="103"/>
                      <a:pt x="256" y="103"/>
                    </a:cubicBezTo>
                    <a:cubicBezTo>
                      <a:pt x="258" y="103"/>
                      <a:pt x="258" y="103"/>
                      <a:pt x="258" y="103"/>
                    </a:cubicBezTo>
                    <a:cubicBezTo>
                      <a:pt x="259" y="103"/>
                      <a:pt x="259" y="103"/>
                      <a:pt x="259" y="103"/>
                    </a:cubicBezTo>
                    <a:cubicBezTo>
                      <a:pt x="260" y="103"/>
                      <a:pt x="260" y="103"/>
                      <a:pt x="260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2" y="103"/>
                      <a:pt x="262" y="103"/>
                      <a:pt x="262" y="103"/>
                    </a:cubicBezTo>
                    <a:cubicBezTo>
                      <a:pt x="263" y="104"/>
                      <a:pt x="263" y="104"/>
                      <a:pt x="263" y="104"/>
                    </a:cubicBezTo>
                    <a:cubicBezTo>
                      <a:pt x="265" y="104"/>
                      <a:pt x="265" y="104"/>
                      <a:pt x="265" y="104"/>
                    </a:cubicBezTo>
                    <a:cubicBezTo>
                      <a:pt x="265" y="105"/>
                      <a:pt x="265" y="105"/>
                      <a:pt x="265" y="105"/>
                    </a:cubicBezTo>
                    <a:cubicBezTo>
                      <a:pt x="265" y="106"/>
                      <a:pt x="265" y="106"/>
                      <a:pt x="265" y="106"/>
                    </a:cubicBezTo>
                    <a:cubicBezTo>
                      <a:pt x="264" y="106"/>
                      <a:pt x="264" y="106"/>
                      <a:pt x="264" y="106"/>
                    </a:cubicBezTo>
                    <a:cubicBezTo>
                      <a:pt x="263" y="106"/>
                      <a:pt x="263" y="106"/>
                      <a:pt x="263" y="106"/>
                    </a:cubicBezTo>
                    <a:cubicBezTo>
                      <a:pt x="262" y="106"/>
                      <a:pt x="262" y="106"/>
                      <a:pt x="262" y="106"/>
                    </a:cubicBezTo>
                    <a:cubicBezTo>
                      <a:pt x="261" y="107"/>
                      <a:pt x="261" y="107"/>
                      <a:pt x="261" y="107"/>
                    </a:cubicBezTo>
                    <a:cubicBezTo>
                      <a:pt x="261" y="108"/>
                      <a:pt x="261" y="108"/>
                      <a:pt x="261" y="108"/>
                    </a:cubicBezTo>
                    <a:cubicBezTo>
                      <a:pt x="260" y="108"/>
                      <a:pt x="260" y="108"/>
                      <a:pt x="260" y="108"/>
                    </a:cubicBezTo>
                    <a:cubicBezTo>
                      <a:pt x="258" y="110"/>
                      <a:pt x="258" y="110"/>
                      <a:pt x="258" y="110"/>
                    </a:cubicBezTo>
                    <a:cubicBezTo>
                      <a:pt x="256" y="111"/>
                      <a:pt x="256" y="111"/>
                      <a:pt x="256" y="111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4" y="114"/>
                      <a:pt x="254" y="114"/>
                      <a:pt x="254" y="114"/>
                    </a:cubicBezTo>
                    <a:cubicBezTo>
                      <a:pt x="254" y="115"/>
                      <a:pt x="254" y="115"/>
                      <a:pt x="254" y="115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3" y="118"/>
                      <a:pt x="253" y="118"/>
                      <a:pt x="253" y="118"/>
                    </a:cubicBezTo>
                    <a:cubicBezTo>
                      <a:pt x="252" y="119"/>
                      <a:pt x="252" y="119"/>
                      <a:pt x="252" y="119"/>
                    </a:cubicBezTo>
                    <a:cubicBezTo>
                      <a:pt x="252" y="120"/>
                      <a:pt x="252" y="120"/>
                      <a:pt x="252" y="120"/>
                    </a:cubicBezTo>
                    <a:cubicBezTo>
                      <a:pt x="252" y="121"/>
                      <a:pt x="252" y="121"/>
                      <a:pt x="252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2" y="122"/>
                      <a:pt x="252" y="122"/>
                      <a:pt x="252" y="122"/>
                    </a:cubicBezTo>
                    <a:cubicBezTo>
                      <a:pt x="252" y="123"/>
                      <a:pt x="252" y="123"/>
                      <a:pt x="252" y="123"/>
                    </a:cubicBezTo>
                    <a:cubicBezTo>
                      <a:pt x="252" y="124"/>
                      <a:pt x="252" y="124"/>
                      <a:pt x="252" y="124"/>
                    </a:cubicBezTo>
                    <a:cubicBezTo>
                      <a:pt x="252" y="125"/>
                      <a:pt x="252" y="125"/>
                      <a:pt x="252" y="125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2" y="129"/>
                      <a:pt x="252" y="129"/>
                      <a:pt x="252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2" y="130"/>
                      <a:pt x="252" y="130"/>
                      <a:pt x="252" y="130"/>
                    </a:cubicBezTo>
                    <a:cubicBezTo>
                      <a:pt x="252" y="131"/>
                      <a:pt x="252" y="131"/>
                      <a:pt x="252" y="131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5" y="125"/>
                      <a:pt x="255" y="125"/>
                      <a:pt x="255" y="125"/>
                    </a:cubicBezTo>
                    <a:cubicBezTo>
                      <a:pt x="256" y="125"/>
                      <a:pt x="256" y="125"/>
                      <a:pt x="256" y="125"/>
                    </a:cubicBezTo>
                    <a:cubicBezTo>
                      <a:pt x="255" y="124"/>
                      <a:pt x="255" y="124"/>
                      <a:pt x="255" y="124"/>
                    </a:cubicBezTo>
                    <a:cubicBezTo>
                      <a:pt x="254" y="124"/>
                      <a:pt x="254" y="124"/>
                      <a:pt x="254" y="124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2"/>
                      <a:pt x="254" y="122"/>
                      <a:pt x="254" y="122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5" y="120"/>
                      <a:pt x="255" y="120"/>
                      <a:pt x="255" y="120"/>
                    </a:cubicBezTo>
                    <a:cubicBezTo>
                      <a:pt x="256" y="120"/>
                      <a:pt x="256" y="120"/>
                      <a:pt x="256" y="120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8"/>
                      <a:pt x="256" y="118"/>
                      <a:pt x="256" y="118"/>
                    </a:cubicBezTo>
                    <a:cubicBezTo>
                      <a:pt x="257" y="119"/>
                      <a:pt x="257" y="119"/>
                      <a:pt x="257" y="119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7" y="120"/>
                      <a:pt x="257" y="120"/>
                      <a:pt x="257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19"/>
                      <a:pt x="258" y="119"/>
                      <a:pt x="258" y="119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60" y="118"/>
                      <a:pt x="260" y="118"/>
                      <a:pt x="260" y="118"/>
                    </a:cubicBezTo>
                    <a:cubicBezTo>
                      <a:pt x="261" y="117"/>
                      <a:pt x="261" y="117"/>
                      <a:pt x="261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6"/>
                      <a:pt x="257" y="116"/>
                      <a:pt x="257" y="116"/>
                    </a:cubicBezTo>
                    <a:cubicBezTo>
                      <a:pt x="258" y="116"/>
                      <a:pt x="258" y="116"/>
                      <a:pt x="258" y="116"/>
                    </a:cubicBezTo>
                    <a:cubicBezTo>
                      <a:pt x="257" y="115"/>
                      <a:pt x="257" y="115"/>
                      <a:pt x="257" y="115"/>
                    </a:cubicBezTo>
                    <a:cubicBezTo>
                      <a:pt x="258" y="114"/>
                      <a:pt x="258" y="114"/>
                      <a:pt x="258" y="114"/>
                    </a:cubicBezTo>
                    <a:cubicBezTo>
                      <a:pt x="258" y="113"/>
                      <a:pt x="258" y="113"/>
                      <a:pt x="258" y="113"/>
                    </a:cubicBezTo>
                    <a:cubicBezTo>
                      <a:pt x="258" y="112"/>
                      <a:pt x="258" y="112"/>
                      <a:pt x="258" y="112"/>
                    </a:cubicBezTo>
                    <a:cubicBezTo>
                      <a:pt x="259" y="112"/>
                      <a:pt x="259" y="112"/>
                      <a:pt x="259" y="112"/>
                    </a:cubicBezTo>
                    <a:cubicBezTo>
                      <a:pt x="260" y="112"/>
                      <a:pt x="260" y="112"/>
                      <a:pt x="260" y="112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2" y="114"/>
                      <a:pt x="262" y="114"/>
                      <a:pt x="262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3"/>
                      <a:pt x="263" y="113"/>
                      <a:pt x="263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2"/>
                      <a:pt x="261" y="112"/>
                      <a:pt x="261" y="112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3" y="112"/>
                      <a:pt x="263" y="112"/>
                      <a:pt x="263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4" y="112"/>
                      <a:pt x="264" y="112"/>
                      <a:pt x="264" y="112"/>
                    </a:cubicBezTo>
                    <a:cubicBezTo>
                      <a:pt x="263" y="111"/>
                      <a:pt x="263" y="111"/>
                      <a:pt x="263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09"/>
                      <a:pt x="262" y="109"/>
                      <a:pt x="262" y="109"/>
                    </a:cubicBezTo>
                    <a:cubicBezTo>
                      <a:pt x="263" y="109"/>
                      <a:pt x="263" y="109"/>
                      <a:pt x="263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10"/>
                      <a:pt x="264" y="110"/>
                      <a:pt x="264" y="110"/>
                    </a:cubicBezTo>
                    <a:cubicBezTo>
                      <a:pt x="265" y="110"/>
                      <a:pt x="265" y="110"/>
                      <a:pt x="265" y="110"/>
                    </a:cubicBezTo>
                    <a:cubicBezTo>
                      <a:pt x="265" y="109"/>
                      <a:pt x="265" y="109"/>
                      <a:pt x="265" y="109"/>
                    </a:cubicBezTo>
                    <a:cubicBezTo>
                      <a:pt x="265" y="108"/>
                      <a:pt x="265" y="108"/>
                      <a:pt x="265" y="108"/>
                    </a:cubicBezTo>
                    <a:cubicBezTo>
                      <a:pt x="266" y="108"/>
                      <a:pt x="266" y="108"/>
                      <a:pt x="266" y="108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10"/>
                      <a:pt x="267" y="110"/>
                      <a:pt x="267" y="110"/>
                    </a:cubicBezTo>
                    <a:cubicBezTo>
                      <a:pt x="267" y="111"/>
                      <a:pt x="267" y="111"/>
                      <a:pt x="267" y="111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08"/>
                      <a:pt x="267" y="108"/>
                      <a:pt x="267" y="108"/>
                    </a:cubicBezTo>
                    <a:cubicBezTo>
                      <a:pt x="269" y="108"/>
                      <a:pt x="269" y="108"/>
                      <a:pt x="269" y="108"/>
                    </a:cubicBezTo>
                    <a:cubicBezTo>
                      <a:pt x="271" y="107"/>
                      <a:pt x="271" y="107"/>
                      <a:pt x="271" y="107"/>
                    </a:cubicBezTo>
                    <a:cubicBezTo>
                      <a:pt x="272" y="107"/>
                      <a:pt x="272" y="107"/>
                      <a:pt x="272" y="107"/>
                    </a:cubicBezTo>
                    <a:cubicBezTo>
                      <a:pt x="273" y="107"/>
                      <a:pt x="273" y="107"/>
                      <a:pt x="273" y="107"/>
                    </a:cubicBezTo>
                    <a:cubicBezTo>
                      <a:pt x="274" y="107"/>
                      <a:pt x="274" y="107"/>
                      <a:pt x="274" y="107"/>
                    </a:cubicBezTo>
                    <a:cubicBezTo>
                      <a:pt x="275" y="107"/>
                      <a:pt x="275" y="107"/>
                      <a:pt x="275" y="107"/>
                    </a:cubicBezTo>
                    <a:cubicBezTo>
                      <a:pt x="277" y="107"/>
                      <a:pt x="277" y="107"/>
                      <a:pt x="277" y="107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1"/>
                      <a:pt x="276" y="111"/>
                      <a:pt x="276" y="111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4"/>
                      <a:pt x="276" y="114"/>
                      <a:pt x="276" y="114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6"/>
                      <a:pt x="275" y="116"/>
                      <a:pt x="275" y="116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8"/>
                      <a:pt x="275" y="118"/>
                      <a:pt x="275" y="118"/>
                    </a:cubicBezTo>
                    <a:cubicBezTo>
                      <a:pt x="274" y="118"/>
                      <a:pt x="274" y="118"/>
                      <a:pt x="274" y="118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2" y="119"/>
                      <a:pt x="272" y="119"/>
                      <a:pt x="272" y="119"/>
                    </a:cubicBezTo>
                    <a:cubicBezTo>
                      <a:pt x="272" y="120"/>
                      <a:pt x="272" y="120"/>
                      <a:pt x="272" y="120"/>
                    </a:cubicBezTo>
                    <a:cubicBezTo>
                      <a:pt x="271" y="121"/>
                      <a:pt x="271" y="121"/>
                      <a:pt x="271" y="121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3" y="120"/>
                      <a:pt x="273" y="120"/>
                      <a:pt x="273" y="120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2"/>
                      <a:pt x="271" y="122"/>
                      <a:pt x="271" y="122"/>
                    </a:cubicBezTo>
                    <a:cubicBezTo>
                      <a:pt x="270" y="122"/>
                      <a:pt x="270" y="122"/>
                      <a:pt x="270" y="122"/>
                    </a:cubicBezTo>
                    <a:cubicBezTo>
                      <a:pt x="270" y="123"/>
                      <a:pt x="270" y="123"/>
                      <a:pt x="270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0" y="124"/>
                      <a:pt x="270" y="124"/>
                      <a:pt x="270" y="124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3" y="123"/>
                      <a:pt x="273" y="123"/>
                      <a:pt x="273" y="123"/>
                    </a:cubicBezTo>
                    <a:cubicBezTo>
                      <a:pt x="273" y="122"/>
                      <a:pt x="273" y="122"/>
                      <a:pt x="273" y="122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3"/>
                      <a:pt x="274" y="123"/>
                      <a:pt x="274" y="123"/>
                    </a:cubicBezTo>
                    <a:cubicBezTo>
                      <a:pt x="275" y="123"/>
                      <a:pt x="275" y="123"/>
                      <a:pt x="275" y="123"/>
                    </a:cubicBezTo>
                    <a:cubicBezTo>
                      <a:pt x="275" y="122"/>
                      <a:pt x="275" y="122"/>
                      <a:pt x="275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5" y="121"/>
                      <a:pt x="275" y="121"/>
                      <a:pt x="275" y="121"/>
                    </a:cubicBezTo>
                    <a:cubicBezTo>
                      <a:pt x="275" y="120"/>
                      <a:pt x="275" y="120"/>
                      <a:pt x="275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2"/>
                      <a:pt x="276" y="122"/>
                      <a:pt x="276" y="122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7" y="121"/>
                      <a:pt x="277" y="121"/>
                      <a:pt x="277" y="121"/>
                    </a:cubicBezTo>
                    <a:cubicBezTo>
                      <a:pt x="278" y="121"/>
                      <a:pt x="278" y="121"/>
                      <a:pt x="278" y="121"/>
                    </a:cubicBezTo>
                    <a:cubicBezTo>
                      <a:pt x="278" y="122"/>
                      <a:pt x="278" y="122"/>
                      <a:pt x="278" y="122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7" y="124"/>
                      <a:pt x="277" y="124"/>
                      <a:pt x="277" y="124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7" y="126"/>
                      <a:pt x="277" y="126"/>
                      <a:pt x="277" y="126"/>
                    </a:cubicBezTo>
                    <a:cubicBezTo>
                      <a:pt x="278" y="125"/>
                      <a:pt x="278" y="125"/>
                      <a:pt x="278" y="125"/>
                    </a:cubicBezTo>
                    <a:cubicBezTo>
                      <a:pt x="277" y="125"/>
                      <a:pt x="277" y="125"/>
                      <a:pt x="277" y="125"/>
                    </a:cubicBezTo>
                    <a:cubicBezTo>
                      <a:pt x="278" y="124"/>
                      <a:pt x="278" y="124"/>
                      <a:pt x="278" y="124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5"/>
                      <a:pt x="279" y="125"/>
                      <a:pt x="279" y="125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0" y="122"/>
                      <a:pt x="280" y="122"/>
                      <a:pt x="280" y="122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80" y="123"/>
                      <a:pt x="280" y="123"/>
                      <a:pt x="280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4"/>
                      <a:pt x="284" y="124"/>
                      <a:pt x="284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3" y="123"/>
                      <a:pt x="283" y="123"/>
                      <a:pt x="283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1" y="120"/>
                      <a:pt x="281" y="120"/>
                      <a:pt x="281" y="120"/>
                    </a:cubicBezTo>
                    <a:cubicBezTo>
                      <a:pt x="282" y="120"/>
                      <a:pt x="282" y="120"/>
                      <a:pt x="282" y="120"/>
                    </a:cubicBezTo>
                    <a:cubicBezTo>
                      <a:pt x="283" y="119"/>
                      <a:pt x="283" y="119"/>
                      <a:pt x="283" y="119"/>
                    </a:cubicBezTo>
                    <a:cubicBezTo>
                      <a:pt x="284" y="119"/>
                      <a:pt x="284" y="119"/>
                      <a:pt x="284" y="119"/>
                    </a:cubicBezTo>
                    <a:cubicBezTo>
                      <a:pt x="285" y="119"/>
                      <a:pt x="285" y="119"/>
                      <a:pt x="285" y="119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7" y="120"/>
                      <a:pt x="287" y="120"/>
                      <a:pt x="287" y="120"/>
                    </a:cubicBezTo>
                    <a:cubicBezTo>
                      <a:pt x="287" y="121"/>
                      <a:pt x="287" y="121"/>
                      <a:pt x="287" y="121"/>
                    </a:cubicBezTo>
                    <a:cubicBezTo>
                      <a:pt x="288" y="121"/>
                      <a:pt x="288" y="121"/>
                      <a:pt x="288" y="121"/>
                    </a:cubicBezTo>
                    <a:cubicBezTo>
                      <a:pt x="289" y="121"/>
                      <a:pt x="289" y="121"/>
                      <a:pt x="289" y="121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4"/>
                      <a:pt x="291" y="124"/>
                      <a:pt x="291" y="124"/>
                    </a:cubicBezTo>
                    <a:cubicBezTo>
                      <a:pt x="292" y="124"/>
                      <a:pt x="292" y="124"/>
                      <a:pt x="292" y="124"/>
                    </a:cubicBezTo>
                    <a:cubicBezTo>
                      <a:pt x="292" y="125"/>
                      <a:pt x="292" y="125"/>
                      <a:pt x="292" y="125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5"/>
                      <a:pt x="289" y="125"/>
                      <a:pt x="289" y="125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87" y="127"/>
                      <a:pt x="287" y="127"/>
                      <a:pt x="287" y="127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8" y="129"/>
                      <a:pt x="288" y="129"/>
                      <a:pt x="288" y="129"/>
                    </a:cubicBezTo>
                    <a:cubicBezTo>
                      <a:pt x="287" y="129"/>
                      <a:pt x="287" y="129"/>
                      <a:pt x="287" y="129"/>
                    </a:cubicBezTo>
                    <a:cubicBezTo>
                      <a:pt x="286" y="129"/>
                      <a:pt x="286" y="129"/>
                      <a:pt x="286" y="129"/>
                    </a:cubicBezTo>
                    <a:cubicBezTo>
                      <a:pt x="286" y="130"/>
                      <a:pt x="286" y="130"/>
                      <a:pt x="286" y="130"/>
                    </a:cubicBezTo>
                    <a:cubicBezTo>
                      <a:pt x="287" y="130"/>
                      <a:pt x="287" y="130"/>
                      <a:pt x="287" y="130"/>
                    </a:cubicBezTo>
                    <a:cubicBezTo>
                      <a:pt x="288" y="128"/>
                      <a:pt x="288" y="128"/>
                      <a:pt x="288" y="128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90" y="127"/>
                      <a:pt x="290" y="127"/>
                      <a:pt x="290" y="127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3" y="127"/>
                      <a:pt x="293" y="127"/>
                      <a:pt x="293" y="127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9"/>
                      <a:pt x="293" y="129"/>
                      <a:pt x="293" y="129"/>
                    </a:cubicBezTo>
                    <a:cubicBezTo>
                      <a:pt x="292" y="129"/>
                      <a:pt x="292" y="129"/>
                      <a:pt x="292" y="129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8" y="131"/>
                      <a:pt x="288" y="131"/>
                      <a:pt x="288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4" y="130"/>
                      <a:pt x="294" y="130"/>
                      <a:pt x="294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2" y="132"/>
                      <a:pt x="292" y="132"/>
                      <a:pt x="292" y="132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5"/>
                      <a:pt x="291" y="135"/>
                      <a:pt x="291" y="135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3"/>
                      <a:pt x="292" y="133"/>
                      <a:pt x="292" y="133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5"/>
                      <a:pt x="292" y="135"/>
                      <a:pt x="292" y="135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3" y="134"/>
                      <a:pt x="293" y="134"/>
                      <a:pt x="293" y="134"/>
                    </a:cubicBezTo>
                    <a:cubicBezTo>
                      <a:pt x="294" y="134"/>
                      <a:pt x="294" y="134"/>
                      <a:pt x="294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4" y="135"/>
                      <a:pt x="294" y="135"/>
                      <a:pt x="294" y="135"/>
                    </a:cubicBezTo>
                    <a:cubicBezTo>
                      <a:pt x="293" y="136"/>
                      <a:pt x="293" y="136"/>
                      <a:pt x="293" y="136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4" y="137"/>
                      <a:pt x="294" y="137"/>
                      <a:pt x="294" y="137"/>
                    </a:cubicBezTo>
                    <a:cubicBezTo>
                      <a:pt x="294" y="136"/>
                      <a:pt x="294" y="136"/>
                      <a:pt x="294" y="136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6" y="134"/>
                      <a:pt x="296" y="134"/>
                      <a:pt x="296" y="134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7" y="133"/>
                      <a:pt x="297" y="133"/>
                      <a:pt x="297" y="133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8" y="132"/>
                      <a:pt x="298" y="132"/>
                      <a:pt x="298" y="132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9" y="132"/>
                      <a:pt x="299" y="132"/>
                      <a:pt x="299" y="132"/>
                    </a:cubicBezTo>
                    <a:cubicBezTo>
                      <a:pt x="299" y="133"/>
                      <a:pt x="299" y="133"/>
                      <a:pt x="299" y="133"/>
                    </a:cubicBezTo>
                    <a:cubicBezTo>
                      <a:pt x="300" y="133"/>
                      <a:pt x="300" y="133"/>
                      <a:pt x="300" y="133"/>
                    </a:cubicBezTo>
                    <a:cubicBezTo>
                      <a:pt x="300" y="134"/>
                      <a:pt x="300" y="134"/>
                      <a:pt x="300" y="134"/>
                    </a:cubicBezTo>
                    <a:cubicBezTo>
                      <a:pt x="300" y="135"/>
                      <a:pt x="300" y="135"/>
                      <a:pt x="300" y="135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0" y="137"/>
                      <a:pt x="300" y="137"/>
                      <a:pt x="300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4" y="140"/>
                      <a:pt x="294" y="140"/>
                      <a:pt x="294" y="140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6" y="140"/>
                      <a:pt x="296" y="140"/>
                      <a:pt x="296" y="140"/>
                    </a:cubicBezTo>
                    <a:cubicBezTo>
                      <a:pt x="297" y="140"/>
                      <a:pt x="297" y="140"/>
                      <a:pt x="297" y="140"/>
                    </a:cubicBezTo>
                    <a:cubicBezTo>
                      <a:pt x="298" y="140"/>
                      <a:pt x="298" y="140"/>
                      <a:pt x="298" y="140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39"/>
                      <a:pt x="300" y="139"/>
                      <a:pt x="300" y="139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301" y="138"/>
                      <a:pt x="301" y="138"/>
                      <a:pt x="301" y="138"/>
                    </a:cubicBezTo>
                    <a:cubicBezTo>
                      <a:pt x="302" y="137"/>
                      <a:pt x="302" y="137"/>
                      <a:pt x="302" y="137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1" y="140"/>
                      <a:pt x="301" y="140"/>
                      <a:pt x="301" y="140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6" y="143"/>
                      <a:pt x="296" y="143"/>
                      <a:pt x="296" y="143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7" y="143"/>
                      <a:pt x="297" y="143"/>
                      <a:pt x="297" y="143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298" y="144"/>
                      <a:pt x="298" y="144"/>
                      <a:pt x="298" y="144"/>
                    </a:cubicBezTo>
                    <a:cubicBezTo>
                      <a:pt x="297" y="145"/>
                      <a:pt x="297" y="145"/>
                      <a:pt x="297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8" y="145"/>
                      <a:pt x="298" y="145"/>
                      <a:pt x="298" y="145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300" y="142"/>
                      <a:pt x="300" y="142"/>
                      <a:pt x="300" y="142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1" y="141"/>
                      <a:pt x="301" y="141"/>
                      <a:pt x="301" y="141"/>
                    </a:cubicBezTo>
                    <a:cubicBezTo>
                      <a:pt x="302" y="140"/>
                      <a:pt x="302" y="140"/>
                      <a:pt x="302" y="140"/>
                    </a:cubicBezTo>
                    <a:cubicBezTo>
                      <a:pt x="303" y="140"/>
                      <a:pt x="303" y="140"/>
                      <a:pt x="303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3" y="141"/>
                      <a:pt x="303" y="141"/>
                      <a:pt x="303" y="141"/>
                    </a:cubicBezTo>
                    <a:cubicBezTo>
                      <a:pt x="302" y="141"/>
                      <a:pt x="302" y="141"/>
                      <a:pt x="302" y="141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2" y="142"/>
                      <a:pt x="302" y="142"/>
                      <a:pt x="302" y="142"/>
                    </a:cubicBezTo>
                    <a:cubicBezTo>
                      <a:pt x="303" y="142"/>
                      <a:pt x="303" y="142"/>
                      <a:pt x="303" y="142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5" y="141"/>
                      <a:pt x="305" y="141"/>
                      <a:pt x="305" y="141"/>
                    </a:cubicBezTo>
                    <a:cubicBezTo>
                      <a:pt x="305" y="140"/>
                      <a:pt x="305" y="140"/>
                      <a:pt x="305" y="140"/>
                    </a:cubicBezTo>
                    <a:cubicBezTo>
                      <a:pt x="306" y="140"/>
                      <a:pt x="306" y="140"/>
                      <a:pt x="306" y="140"/>
                    </a:cubicBezTo>
                    <a:cubicBezTo>
                      <a:pt x="306" y="141"/>
                      <a:pt x="306" y="141"/>
                      <a:pt x="306" y="141"/>
                    </a:cubicBezTo>
                    <a:cubicBezTo>
                      <a:pt x="307" y="142"/>
                      <a:pt x="307" y="142"/>
                      <a:pt x="307" y="142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9" y="144"/>
                      <a:pt x="309" y="144"/>
                      <a:pt x="309" y="144"/>
                    </a:cubicBezTo>
                    <a:cubicBezTo>
                      <a:pt x="308" y="144"/>
                      <a:pt x="308" y="144"/>
                      <a:pt x="308" y="144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7" y="145"/>
                      <a:pt x="307" y="145"/>
                      <a:pt x="307" y="145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4" y="145"/>
                      <a:pt x="304" y="145"/>
                      <a:pt x="304" y="145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2" y="146"/>
                      <a:pt x="302" y="146"/>
                      <a:pt x="302" y="146"/>
                    </a:cubicBezTo>
                    <a:cubicBezTo>
                      <a:pt x="301" y="146"/>
                      <a:pt x="301" y="146"/>
                      <a:pt x="301" y="146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5" y="146"/>
                      <a:pt x="305" y="146"/>
                      <a:pt x="305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5" y="147"/>
                      <a:pt x="305" y="147"/>
                      <a:pt x="305" y="147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3" y="148"/>
                      <a:pt x="303" y="148"/>
                      <a:pt x="303" y="148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3" y="149"/>
                      <a:pt x="303" y="149"/>
                      <a:pt x="303" y="149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6" y="149"/>
                      <a:pt x="306" y="149"/>
                      <a:pt x="306" y="149"/>
                    </a:cubicBezTo>
                    <a:cubicBezTo>
                      <a:pt x="306" y="148"/>
                      <a:pt x="306" y="148"/>
                      <a:pt x="306" y="148"/>
                    </a:cubicBezTo>
                    <a:cubicBezTo>
                      <a:pt x="307" y="148"/>
                      <a:pt x="307" y="148"/>
                      <a:pt x="307" y="148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10" y="148"/>
                      <a:pt x="310" y="148"/>
                      <a:pt x="310" y="148"/>
                    </a:cubicBezTo>
                    <a:cubicBezTo>
                      <a:pt x="310" y="149"/>
                      <a:pt x="310" y="149"/>
                      <a:pt x="310" y="149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1"/>
                      <a:pt x="310" y="151"/>
                      <a:pt x="310" y="151"/>
                    </a:cubicBez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8" y="150"/>
                      <a:pt x="308" y="150"/>
                      <a:pt x="308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6" y="151"/>
                      <a:pt x="306" y="151"/>
                      <a:pt x="306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3" y="151"/>
                      <a:pt x="303" y="151"/>
                      <a:pt x="303" y="151"/>
                    </a:cubicBezTo>
                    <a:cubicBezTo>
                      <a:pt x="303" y="152"/>
                      <a:pt x="303" y="152"/>
                      <a:pt x="303" y="152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2"/>
                      <a:pt x="305" y="152"/>
                      <a:pt x="305" y="152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1" y="155"/>
                      <a:pt x="311" y="155"/>
                      <a:pt x="311" y="155"/>
                    </a:cubicBezTo>
                    <a:cubicBezTo>
                      <a:pt x="311" y="156"/>
                      <a:pt x="311" y="156"/>
                      <a:pt x="311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6"/>
                      <a:pt x="309" y="156"/>
                      <a:pt x="309" y="156"/>
                    </a:cubicBezTo>
                    <a:cubicBezTo>
                      <a:pt x="308" y="156"/>
                      <a:pt x="308" y="156"/>
                      <a:pt x="308" y="156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7" y="155"/>
                      <a:pt x="307" y="155"/>
                      <a:pt x="307" y="155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3" y="155"/>
                      <a:pt x="303" y="155"/>
                      <a:pt x="303" y="155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3" y="158"/>
                      <a:pt x="303" y="158"/>
                      <a:pt x="303" y="158"/>
                    </a:cubicBezTo>
                    <a:cubicBezTo>
                      <a:pt x="302" y="158"/>
                      <a:pt x="302" y="158"/>
                      <a:pt x="302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3" y="159"/>
                      <a:pt x="303" y="159"/>
                      <a:pt x="303" y="159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2" y="159"/>
                      <a:pt x="302" y="159"/>
                      <a:pt x="302" y="159"/>
                    </a:cubicBezTo>
                    <a:cubicBezTo>
                      <a:pt x="301" y="159"/>
                      <a:pt x="301" y="159"/>
                      <a:pt x="301" y="159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2"/>
                      <a:pt x="304" y="162"/>
                      <a:pt x="304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6" y="161"/>
                      <a:pt x="306" y="161"/>
                      <a:pt x="306" y="161"/>
                    </a:cubicBezTo>
                    <a:cubicBezTo>
                      <a:pt x="307" y="161"/>
                      <a:pt x="307" y="161"/>
                      <a:pt x="307" y="161"/>
                    </a:cubicBezTo>
                    <a:cubicBezTo>
                      <a:pt x="308" y="161"/>
                      <a:pt x="308" y="161"/>
                      <a:pt x="308" y="161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6" y="163"/>
                      <a:pt x="306" y="163"/>
                      <a:pt x="306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7" y="163"/>
                      <a:pt x="307" y="163"/>
                      <a:pt x="307" y="163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9" y="165"/>
                      <a:pt x="309" y="165"/>
                      <a:pt x="309" y="165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7" y="168"/>
                      <a:pt x="307" y="168"/>
                      <a:pt x="307" y="168"/>
                    </a:cubicBezTo>
                    <a:cubicBezTo>
                      <a:pt x="307" y="169"/>
                      <a:pt x="307" y="169"/>
                      <a:pt x="307" y="169"/>
                    </a:cubicBezTo>
                    <a:cubicBezTo>
                      <a:pt x="308" y="168"/>
                      <a:pt x="308" y="168"/>
                      <a:pt x="308" y="168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5"/>
                      <a:pt x="310" y="165"/>
                      <a:pt x="310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09" y="167"/>
                      <a:pt x="309" y="167"/>
                      <a:pt x="309" y="167"/>
                    </a:cubicBezTo>
                    <a:cubicBezTo>
                      <a:pt x="309" y="168"/>
                      <a:pt x="309" y="168"/>
                      <a:pt x="309" y="168"/>
                    </a:cubicBezTo>
                    <a:cubicBezTo>
                      <a:pt x="309" y="169"/>
                      <a:pt x="309" y="169"/>
                      <a:pt x="309" y="169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2" y="166"/>
                      <a:pt x="312" y="166"/>
                      <a:pt x="312" y="166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6"/>
                      <a:pt x="313" y="166"/>
                      <a:pt x="313" y="166"/>
                    </a:cubicBezTo>
                    <a:cubicBezTo>
                      <a:pt x="312" y="167"/>
                      <a:pt x="312" y="167"/>
                      <a:pt x="312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3" y="168"/>
                      <a:pt x="313" y="168"/>
                      <a:pt x="313" y="168"/>
                    </a:cubicBezTo>
                    <a:cubicBezTo>
                      <a:pt x="314" y="168"/>
                      <a:pt x="314" y="168"/>
                      <a:pt x="314" y="168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4" y="170"/>
                      <a:pt x="314" y="170"/>
                      <a:pt x="314" y="170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3" y="172"/>
                      <a:pt x="313" y="172"/>
                      <a:pt x="313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4" y="173"/>
                      <a:pt x="314" y="173"/>
                      <a:pt x="314" y="173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7" y="171"/>
                      <a:pt x="317" y="171"/>
                      <a:pt x="317" y="171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6" y="173"/>
                      <a:pt x="316" y="173"/>
                      <a:pt x="316" y="173"/>
                    </a:cubicBezTo>
                    <a:cubicBezTo>
                      <a:pt x="316" y="174"/>
                      <a:pt x="316" y="174"/>
                      <a:pt x="316" y="174"/>
                    </a:cubicBezTo>
                    <a:cubicBezTo>
                      <a:pt x="315" y="174"/>
                      <a:pt x="315" y="174"/>
                      <a:pt x="315" y="174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3"/>
                      <a:pt x="317" y="173"/>
                      <a:pt x="317" y="173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6" y="176"/>
                      <a:pt x="316" y="176"/>
                      <a:pt x="316" y="176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5"/>
                      <a:pt x="318" y="175"/>
                      <a:pt x="318" y="175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5"/>
                      <a:pt x="319" y="175"/>
                      <a:pt x="319" y="175"/>
                    </a:cubicBezTo>
                    <a:cubicBezTo>
                      <a:pt x="319" y="174"/>
                      <a:pt x="319" y="174"/>
                      <a:pt x="319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6"/>
                      <a:pt x="321" y="176"/>
                      <a:pt x="321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7"/>
                      <a:pt x="322" y="177"/>
                      <a:pt x="322" y="177"/>
                    </a:cubicBezTo>
                    <a:cubicBezTo>
                      <a:pt x="323" y="177"/>
                      <a:pt x="323" y="177"/>
                      <a:pt x="323" y="177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2" y="178"/>
                      <a:pt x="322" y="178"/>
                      <a:pt x="322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7"/>
                      <a:pt x="321" y="177"/>
                      <a:pt x="321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19" y="178"/>
                      <a:pt x="319" y="178"/>
                      <a:pt x="319" y="178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0" y="178"/>
                      <a:pt x="320" y="178"/>
                      <a:pt x="320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19" y="179"/>
                      <a:pt x="319" y="179"/>
                      <a:pt x="319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80"/>
                      <a:pt x="321" y="180"/>
                      <a:pt x="321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19" y="180"/>
                      <a:pt x="319" y="180"/>
                      <a:pt x="319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8"/>
                      <a:pt x="318" y="178"/>
                      <a:pt x="318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79"/>
                      <a:pt x="316" y="179"/>
                      <a:pt x="316" y="179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2"/>
                      <a:pt x="318" y="182"/>
                      <a:pt x="318" y="182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1"/>
                      <a:pt x="317" y="181"/>
                      <a:pt x="317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3"/>
                      <a:pt x="317" y="183"/>
                      <a:pt x="317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3"/>
                      <a:pt x="313" y="183"/>
                      <a:pt x="313" y="183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9"/>
                      <a:pt x="311" y="189"/>
                      <a:pt x="311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7" y="186"/>
                      <a:pt x="307" y="186"/>
                      <a:pt x="307" y="186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5" y="184"/>
                      <a:pt x="305" y="184"/>
                      <a:pt x="305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7" y="183"/>
                      <a:pt x="307" y="183"/>
                      <a:pt x="307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5" y="183"/>
                      <a:pt x="305" y="183"/>
                      <a:pt x="305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7" y="181"/>
                      <a:pt x="307" y="181"/>
                      <a:pt x="307" y="181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09" y="178"/>
                      <a:pt x="309" y="178"/>
                      <a:pt x="309" y="178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8" y="179"/>
                      <a:pt x="308" y="179"/>
                      <a:pt x="308" y="179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7" y="180"/>
                      <a:pt x="307" y="180"/>
                      <a:pt x="307" y="180"/>
                    </a:cubicBezTo>
                    <a:cubicBezTo>
                      <a:pt x="306" y="180"/>
                      <a:pt x="306" y="180"/>
                      <a:pt x="306" y="180"/>
                    </a:cubicBezTo>
                    <a:cubicBezTo>
                      <a:pt x="305" y="181"/>
                      <a:pt x="305" y="181"/>
                      <a:pt x="305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0"/>
                      <a:pt x="304" y="180"/>
                      <a:pt x="304" y="180"/>
                    </a:cubicBezTo>
                    <a:cubicBezTo>
                      <a:pt x="305" y="179"/>
                      <a:pt x="305" y="179"/>
                      <a:pt x="305" y="179"/>
                    </a:cubicBezTo>
                    <a:cubicBezTo>
                      <a:pt x="306" y="179"/>
                      <a:pt x="306" y="179"/>
                      <a:pt x="306" y="179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4" y="179"/>
                      <a:pt x="304" y="179"/>
                      <a:pt x="304" y="179"/>
                    </a:cubicBezTo>
                    <a:cubicBezTo>
                      <a:pt x="303" y="180"/>
                      <a:pt x="303" y="180"/>
                      <a:pt x="303" y="180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8"/>
                      <a:pt x="303" y="178"/>
                      <a:pt x="303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5"/>
                      <a:pt x="302" y="175"/>
                      <a:pt x="302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5"/>
                      <a:pt x="300" y="175"/>
                      <a:pt x="300" y="175"/>
                    </a:cubicBezTo>
                    <a:cubicBezTo>
                      <a:pt x="299" y="175"/>
                      <a:pt x="299" y="175"/>
                      <a:pt x="299" y="175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8"/>
                      <a:pt x="300" y="178"/>
                      <a:pt x="300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8" y="176"/>
                      <a:pt x="298" y="176"/>
                      <a:pt x="298" y="176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8"/>
                      <a:pt x="298" y="178"/>
                      <a:pt x="298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9"/>
                      <a:pt x="299" y="179"/>
                      <a:pt x="299" y="179"/>
                    </a:cubicBezTo>
                    <a:cubicBezTo>
                      <a:pt x="300" y="179"/>
                      <a:pt x="300" y="179"/>
                      <a:pt x="300" y="179"/>
                    </a:cubicBezTo>
                    <a:cubicBezTo>
                      <a:pt x="299" y="180"/>
                      <a:pt x="299" y="180"/>
                      <a:pt x="299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299" y="181"/>
                      <a:pt x="299" y="181"/>
                      <a:pt x="299" y="181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1"/>
                      <a:pt x="298" y="181"/>
                      <a:pt x="298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0"/>
                      <a:pt x="297" y="180"/>
                      <a:pt x="297" y="180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8"/>
                      <a:pt x="297" y="178"/>
                      <a:pt x="297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7"/>
                      <a:pt x="295" y="177"/>
                      <a:pt x="295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3" y="177"/>
                      <a:pt x="293" y="177"/>
                      <a:pt x="293" y="177"/>
                    </a:cubicBezTo>
                    <a:cubicBezTo>
                      <a:pt x="293" y="178"/>
                      <a:pt x="293" y="178"/>
                      <a:pt x="293" y="178"/>
                    </a:cubicBezTo>
                    <a:cubicBezTo>
                      <a:pt x="294" y="178"/>
                      <a:pt x="294" y="178"/>
                      <a:pt x="294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6" y="179"/>
                      <a:pt x="296" y="179"/>
                      <a:pt x="296" y="179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6" y="182"/>
                      <a:pt x="296" y="182"/>
                      <a:pt x="296" y="182"/>
                    </a:cubicBezTo>
                    <a:cubicBezTo>
                      <a:pt x="295" y="183"/>
                      <a:pt x="295" y="183"/>
                      <a:pt x="295" y="183"/>
                    </a:cubicBezTo>
                    <a:cubicBezTo>
                      <a:pt x="294" y="184"/>
                      <a:pt x="294" y="184"/>
                      <a:pt x="294" y="184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7" y="182"/>
                      <a:pt x="297" y="182"/>
                      <a:pt x="297" y="182"/>
                    </a:cubicBezTo>
                    <a:cubicBezTo>
                      <a:pt x="298" y="182"/>
                      <a:pt x="298" y="182"/>
                      <a:pt x="298" y="182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7" y="183"/>
                      <a:pt x="297" y="183"/>
                      <a:pt x="297" y="183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8" y="184"/>
                      <a:pt x="298" y="184"/>
                      <a:pt x="298" y="184"/>
                    </a:cubicBezTo>
                    <a:cubicBezTo>
                      <a:pt x="299" y="185"/>
                      <a:pt x="299" y="185"/>
                      <a:pt x="299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8"/>
                      <a:pt x="298" y="188"/>
                      <a:pt x="298" y="188"/>
                    </a:cubicBezTo>
                    <a:cubicBezTo>
                      <a:pt x="299" y="189"/>
                      <a:pt x="299" y="189"/>
                      <a:pt x="299" y="189"/>
                    </a:cubicBezTo>
                    <a:cubicBezTo>
                      <a:pt x="299" y="188"/>
                      <a:pt x="299" y="188"/>
                      <a:pt x="299" y="188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90"/>
                      <a:pt x="300" y="190"/>
                      <a:pt x="300" y="190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2" y="189"/>
                      <a:pt x="302" y="189"/>
                      <a:pt x="302" y="189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1"/>
                      <a:pt x="302" y="191"/>
                      <a:pt x="302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2" y="192"/>
                      <a:pt x="302" y="192"/>
                      <a:pt x="302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4" y="192"/>
                      <a:pt x="304" y="192"/>
                      <a:pt x="304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3" y="194"/>
                      <a:pt x="303" y="194"/>
                      <a:pt x="303" y="194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6"/>
                      <a:pt x="303" y="196"/>
                      <a:pt x="303" y="196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8"/>
                      <a:pt x="304" y="198"/>
                      <a:pt x="304" y="198"/>
                    </a:cubicBez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3" y="199"/>
                      <a:pt x="303" y="199"/>
                      <a:pt x="303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3" y="201"/>
                      <a:pt x="303" y="201"/>
                      <a:pt x="303" y="201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7"/>
                      <a:pt x="302" y="197"/>
                      <a:pt x="302" y="197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200"/>
                      <a:pt x="302" y="200"/>
                      <a:pt x="302" y="200"/>
                    </a:cubicBezTo>
                    <a:cubicBezTo>
                      <a:pt x="302" y="201"/>
                      <a:pt x="302" y="201"/>
                      <a:pt x="302" y="201"/>
                    </a:cubicBezTo>
                    <a:cubicBezTo>
                      <a:pt x="302" y="202"/>
                      <a:pt x="302" y="202"/>
                      <a:pt x="302" y="202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1" y="203"/>
                      <a:pt x="301" y="203"/>
                      <a:pt x="301" y="203"/>
                    </a:cubicBezTo>
                    <a:cubicBezTo>
                      <a:pt x="301" y="202"/>
                      <a:pt x="301" y="202"/>
                      <a:pt x="301" y="202"/>
                    </a:cubicBezTo>
                    <a:cubicBezTo>
                      <a:pt x="300" y="202"/>
                      <a:pt x="300" y="202"/>
                      <a:pt x="300" y="202"/>
                    </a:cubicBezTo>
                    <a:cubicBezTo>
                      <a:pt x="301" y="204"/>
                      <a:pt x="301" y="204"/>
                      <a:pt x="301" y="204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299" y="205"/>
                      <a:pt x="299" y="205"/>
                      <a:pt x="299" y="205"/>
                    </a:cubicBezTo>
                    <a:cubicBezTo>
                      <a:pt x="299" y="204"/>
                      <a:pt x="299" y="204"/>
                      <a:pt x="299" y="204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9" y="202"/>
                      <a:pt x="299" y="202"/>
                      <a:pt x="299" y="202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8" y="203"/>
                      <a:pt x="298" y="203"/>
                      <a:pt x="298" y="203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1"/>
                      <a:pt x="298" y="201"/>
                      <a:pt x="298" y="201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0"/>
                      <a:pt x="296" y="200"/>
                      <a:pt x="296" y="200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198"/>
                      <a:pt x="295" y="198"/>
                      <a:pt x="295" y="198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200"/>
                      <a:pt x="295" y="200"/>
                      <a:pt x="295" y="200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4" y="200"/>
                      <a:pt x="294" y="200"/>
                      <a:pt x="294" y="200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3" y="199"/>
                      <a:pt x="293" y="199"/>
                      <a:pt x="293" y="199"/>
                    </a:cubicBezTo>
                    <a:cubicBezTo>
                      <a:pt x="293" y="198"/>
                      <a:pt x="293" y="198"/>
                      <a:pt x="293" y="198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6"/>
                      <a:pt x="292" y="196"/>
                      <a:pt x="292" y="196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2" y="198"/>
                      <a:pt x="292" y="198"/>
                      <a:pt x="292" y="198"/>
                    </a:cubicBezTo>
                    <a:cubicBezTo>
                      <a:pt x="292" y="199"/>
                      <a:pt x="292" y="199"/>
                      <a:pt x="292" y="199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0" y="197"/>
                      <a:pt x="290" y="197"/>
                      <a:pt x="290" y="197"/>
                    </a:cubicBezTo>
                    <a:cubicBezTo>
                      <a:pt x="289" y="196"/>
                      <a:pt x="289" y="196"/>
                      <a:pt x="289" y="196"/>
                    </a:cubicBezTo>
                    <a:cubicBezTo>
                      <a:pt x="289" y="195"/>
                      <a:pt x="289" y="195"/>
                      <a:pt x="289" y="195"/>
                    </a:cubicBezTo>
                    <a:cubicBezTo>
                      <a:pt x="288" y="195"/>
                      <a:pt x="288" y="195"/>
                      <a:pt x="288" y="195"/>
                    </a:cubicBezTo>
                    <a:cubicBezTo>
                      <a:pt x="288" y="196"/>
                      <a:pt x="288" y="196"/>
                      <a:pt x="288" y="196"/>
                    </a:cubicBezTo>
                    <a:cubicBezTo>
                      <a:pt x="287" y="195"/>
                      <a:pt x="287" y="195"/>
                      <a:pt x="287" y="195"/>
                    </a:cubicBezTo>
                    <a:cubicBezTo>
                      <a:pt x="287" y="196"/>
                      <a:pt x="287" y="196"/>
                      <a:pt x="287" y="196"/>
                    </a:cubicBezTo>
                    <a:cubicBezTo>
                      <a:pt x="288" y="197"/>
                      <a:pt x="288" y="197"/>
                      <a:pt x="288" y="197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9"/>
                      <a:pt x="289" y="199"/>
                      <a:pt x="289" y="199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90" y="200"/>
                      <a:pt x="290" y="200"/>
                      <a:pt x="290" y="200"/>
                    </a:cubicBezTo>
                    <a:cubicBezTo>
                      <a:pt x="291" y="200"/>
                      <a:pt x="291" y="200"/>
                      <a:pt x="291" y="200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2" y="201"/>
                      <a:pt x="292" y="201"/>
                      <a:pt x="292" y="201"/>
                    </a:cubicBezTo>
                    <a:cubicBezTo>
                      <a:pt x="291" y="202"/>
                      <a:pt x="291" y="202"/>
                      <a:pt x="291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3" y="205"/>
                      <a:pt x="293" y="205"/>
                      <a:pt x="293" y="205"/>
                    </a:cubicBezTo>
                    <a:cubicBezTo>
                      <a:pt x="294" y="205"/>
                      <a:pt x="294" y="205"/>
                      <a:pt x="294" y="205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5" y="205"/>
                      <a:pt x="295" y="205"/>
                      <a:pt x="295" y="205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6" y="207"/>
                      <a:pt x="296" y="207"/>
                      <a:pt x="296" y="207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4" y="208"/>
                      <a:pt x="294" y="208"/>
                      <a:pt x="294" y="208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lose/>
                    <a:moveTo>
                      <a:pt x="221" y="190"/>
                    </a:moveTo>
                    <a:cubicBezTo>
                      <a:pt x="221" y="190"/>
                      <a:pt x="221" y="190"/>
                      <a:pt x="221" y="190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5" y="189"/>
                      <a:pt x="225" y="189"/>
                      <a:pt x="225" y="189"/>
                    </a:cubicBezTo>
                    <a:cubicBezTo>
                      <a:pt x="225" y="190"/>
                      <a:pt x="225" y="190"/>
                      <a:pt x="225" y="190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2"/>
                      <a:pt x="224" y="192"/>
                      <a:pt x="224" y="192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6" y="193"/>
                      <a:pt x="226" y="193"/>
                      <a:pt x="226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9" y="192"/>
                      <a:pt x="229" y="192"/>
                      <a:pt x="229" y="192"/>
                    </a:cubicBezTo>
                    <a:cubicBezTo>
                      <a:pt x="229" y="191"/>
                      <a:pt x="229" y="191"/>
                      <a:pt x="229" y="191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1" y="190"/>
                      <a:pt x="231" y="190"/>
                      <a:pt x="231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3" y="189"/>
                      <a:pt x="233" y="189"/>
                      <a:pt x="233" y="189"/>
                    </a:cubicBezTo>
                    <a:cubicBezTo>
                      <a:pt x="233" y="188"/>
                      <a:pt x="233" y="188"/>
                      <a:pt x="233" y="188"/>
                    </a:cubicBezTo>
                    <a:cubicBezTo>
                      <a:pt x="233" y="187"/>
                      <a:pt x="233" y="187"/>
                      <a:pt x="233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6" y="186"/>
                      <a:pt x="236" y="186"/>
                      <a:pt x="236" y="186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5" y="188"/>
                      <a:pt x="235" y="188"/>
                      <a:pt x="235" y="188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7" y="188"/>
                      <a:pt x="237" y="188"/>
                      <a:pt x="237" y="188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2"/>
                      <a:pt x="239" y="192"/>
                      <a:pt x="239" y="192"/>
                    </a:cubicBezTo>
                    <a:cubicBezTo>
                      <a:pt x="240" y="192"/>
                      <a:pt x="240" y="192"/>
                      <a:pt x="240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2" y="193"/>
                      <a:pt x="242" y="193"/>
                      <a:pt x="242" y="193"/>
                    </a:cubicBezTo>
                    <a:cubicBezTo>
                      <a:pt x="243" y="193"/>
                      <a:pt x="243" y="193"/>
                      <a:pt x="243" y="193"/>
                    </a:cubicBezTo>
                    <a:cubicBezTo>
                      <a:pt x="243" y="192"/>
                      <a:pt x="243" y="192"/>
                      <a:pt x="243" y="192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5" y="191"/>
                      <a:pt x="245" y="191"/>
                      <a:pt x="245" y="191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4" y="190"/>
                      <a:pt x="244" y="190"/>
                      <a:pt x="244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89"/>
                      <a:pt x="245" y="189"/>
                      <a:pt x="245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3" y="189"/>
                      <a:pt x="243" y="189"/>
                      <a:pt x="243" y="189"/>
                    </a:cubicBezTo>
                    <a:cubicBezTo>
                      <a:pt x="242" y="189"/>
                      <a:pt x="242" y="189"/>
                      <a:pt x="242" y="189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1" y="189"/>
                      <a:pt x="241" y="189"/>
                      <a:pt x="241" y="189"/>
                    </a:cubicBezTo>
                    <a:cubicBezTo>
                      <a:pt x="240" y="189"/>
                      <a:pt x="240" y="189"/>
                      <a:pt x="240" y="189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1" y="188"/>
                      <a:pt x="241" y="188"/>
                      <a:pt x="241" y="188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1" y="187"/>
                      <a:pt x="241" y="187"/>
                      <a:pt x="241" y="187"/>
                    </a:cubicBezTo>
                    <a:cubicBezTo>
                      <a:pt x="241" y="186"/>
                      <a:pt x="241" y="186"/>
                      <a:pt x="241" y="186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0" y="183"/>
                      <a:pt x="240" y="183"/>
                      <a:pt x="240" y="183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0"/>
                      <a:pt x="238" y="180"/>
                      <a:pt x="238" y="180"/>
                    </a:cubicBezTo>
                    <a:cubicBezTo>
                      <a:pt x="237" y="179"/>
                      <a:pt x="237" y="179"/>
                      <a:pt x="237" y="179"/>
                    </a:cubicBezTo>
                    <a:cubicBezTo>
                      <a:pt x="236" y="179"/>
                      <a:pt x="236" y="179"/>
                      <a:pt x="236" y="179"/>
                    </a:cubicBezTo>
                    <a:cubicBezTo>
                      <a:pt x="235" y="179"/>
                      <a:pt x="235" y="179"/>
                      <a:pt x="235" y="179"/>
                    </a:cubicBezTo>
                    <a:cubicBezTo>
                      <a:pt x="234" y="178"/>
                      <a:pt x="234" y="178"/>
                      <a:pt x="234" y="178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4" y="177"/>
                      <a:pt x="234" y="177"/>
                      <a:pt x="234" y="177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3" y="177"/>
                      <a:pt x="233" y="177"/>
                      <a:pt x="233" y="177"/>
                    </a:cubicBezTo>
                    <a:cubicBezTo>
                      <a:pt x="233" y="178"/>
                      <a:pt x="233" y="178"/>
                      <a:pt x="233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7"/>
                      <a:pt x="232" y="177"/>
                      <a:pt x="232" y="177"/>
                    </a:cubicBezTo>
                    <a:cubicBezTo>
                      <a:pt x="232" y="176"/>
                      <a:pt x="232" y="176"/>
                      <a:pt x="232" y="176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4"/>
                      <a:pt x="233" y="174"/>
                      <a:pt x="233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3"/>
                      <a:pt x="232" y="173"/>
                      <a:pt x="232" y="173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0" y="173"/>
                      <a:pt x="230" y="173"/>
                      <a:pt x="230" y="173"/>
                    </a:cubicBezTo>
                    <a:cubicBezTo>
                      <a:pt x="229" y="174"/>
                      <a:pt x="229" y="174"/>
                      <a:pt x="229" y="174"/>
                    </a:cubicBezTo>
                    <a:cubicBezTo>
                      <a:pt x="229" y="175"/>
                      <a:pt x="229" y="175"/>
                      <a:pt x="229" y="175"/>
                    </a:cubicBezTo>
                    <a:cubicBezTo>
                      <a:pt x="228" y="176"/>
                      <a:pt x="228" y="176"/>
                      <a:pt x="228" y="176"/>
                    </a:cubicBezTo>
                    <a:cubicBezTo>
                      <a:pt x="228" y="177"/>
                      <a:pt x="228" y="177"/>
                      <a:pt x="228" y="177"/>
                    </a:cubicBezTo>
                    <a:cubicBezTo>
                      <a:pt x="227" y="177"/>
                      <a:pt x="227" y="177"/>
                      <a:pt x="227" y="177"/>
                    </a:cubicBezTo>
                    <a:cubicBezTo>
                      <a:pt x="227" y="178"/>
                      <a:pt x="227" y="178"/>
                      <a:pt x="227" y="178"/>
                    </a:cubicBezTo>
                    <a:cubicBezTo>
                      <a:pt x="226" y="179"/>
                      <a:pt x="226" y="179"/>
                      <a:pt x="226" y="179"/>
                    </a:cubicBezTo>
                    <a:cubicBezTo>
                      <a:pt x="227" y="180"/>
                      <a:pt x="227" y="180"/>
                      <a:pt x="227" y="180"/>
                    </a:cubicBezTo>
                    <a:cubicBezTo>
                      <a:pt x="226" y="180"/>
                      <a:pt x="226" y="180"/>
                      <a:pt x="226" y="180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5" y="182"/>
                      <a:pt x="225" y="182"/>
                      <a:pt x="225" y="182"/>
                    </a:cubicBezTo>
                    <a:cubicBezTo>
                      <a:pt x="224" y="183"/>
                      <a:pt x="224" y="183"/>
                      <a:pt x="224" y="183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3" y="186"/>
                      <a:pt x="223" y="186"/>
                      <a:pt x="223" y="186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9"/>
                      <a:pt x="221" y="189"/>
                      <a:pt x="221" y="189"/>
                    </a:cubicBezTo>
                    <a:cubicBezTo>
                      <a:pt x="221" y="190"/>
                      <a:pt x="221" y="190"/>
                      <a:pt x="221" y="190"/>
                    </a:cubicBezTo>
                    <a:close/>
                    <a:moveTo>
                      <a:pt x="228" y="201"/>
                    </a:move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9" y="201"/>
                      <a:pt x="229" y="201"/>
                      <a:pt x="229" y="201"/>
                    </a:cubicBezTo>
                    <a:cubicBezTo>
                      <a:pt x="229" y="200"/>
                      <a:pt x="229" y="200"/>
                      <a:pt x="229" y="200"/>
                    </a:cubicBezTo>
                    <a:cubicBezTo>
                      <a:pt x="230" y="200"/>
                      <a:pt x="230" y="200"/>
                      <a:pt x="230" y="200"/>
                    </a:cubicBezTo>
                    <a:cubicBezTo>
                      <a:pt x="230" y="201"/>
                      <a:pt x="230" y="201"/>
                      <a:pt x="230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2" y="200"/>
                      <a:pt x="232" y="200"/>
                      <a:pt x="232" y="200"/>
                    </a:cubicBezTo>
                    <a:cubicBezTo>
                      <a:pt x="233" y="200"/>
                      <a:pt x="233" y="200"/>
                      <a:pt x="233" y="200"/>
                    </a:cubicBezTo>
                    <a:cubicBezTo>
                      <a:pt x="234" y="199"/>
                      <a:pt x="234" y="199"/>
                      <a:pt x="234" y="199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6" y="198"/>
                      <a:pt x="236" y="198"/>
                      <a:pt x="236" y="198"/>
                    </a:cubicBezTo>
                    <a:cubicBezTo>
                      <a:pt x="236" y="197"/>
                      <a:pt x="236" y="197"/>
                      <a:pt x="236" y="197"/>
                    </a:cubicBezTo>
                    <a:cubicBezTo>
                      <a:pt x="237" y="197"/>
                      <a:pt x="237" y="197"/>
                      <a:pt x="237" y="197"/>
                    </a:cubicBezTo>
                    <a:cubicBezTo>
                      <a:pt x="237" y="196"/>
                      <a:pt x="237" y="196"/>
                      <a:pt x="237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5" y="196"/>
                      <a:pt x="235" y="196"/>
                      <a:pt x="235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3" y="196"/>
                      <a:pt x="233" y="196"/>
                      <a:pt x="233" y="196"/>
                    </a:cubicBezTo>
                    <a:cubicBezTo>
                      <a:pt x="233" y="197"/>
                      <a:pt x="233" y="197"/>
                      <a:pt x="233" y="197"/>
                    </a:cubicBezTo>
                    <a:cubicBezTo>
                      <a:pt x="232" y="197"/>
                      <a:pt x="232" y="197"/>
                      <a:pt x="232" y="197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1" y="196"/>
                      <a:pt x="231" y="196"/>
                      <a:pt x="231" y="196"/>
                    </a:cubicBezTo>
                    <a:cubicBezTo>
                      <a:pt x="230" y="197"/>
                      <a:pt x="230" y="197"/>
                      <a:pt x="230" y="197"/>
                    </a:cubicBezTo>
                    <a:cubicBezTo>
                      <a:pt x="230" y="198"/>
                      <a:pt x="230" y="198"/>
                      <a:pt x="230" y="198"/>
                    </a:cubicBezTo>
                    <a:cubicBezTo>
                      <a:pt x="229" y="198"/>
                      <a:pt x="229" y="198"/>
                      <a:pt x="229" y="198"/>
                    </a:cubicBezTo>
                    <a:cubicBezTo>
                      <a:pt x="228" y="198"/>
                      <a:pt x="228" y="198"/>
                      <a:pt x="228" y="198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200"/>
                      <a:pt x="228" y="200"/>
                      <a:pt x="228" y="200"/>
                    </a:cubicBez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8" y="201"/>
                      <a:pt x="228" y="201"/>
                      <a:pt x="228" y="201"/>
                    </a:cubicBezTo>
                    <a:close/>
                    <a:moveTo>
                      <a:pt x="300" y="206"/>
                    </a:moveTo>
                    <a:cubicBezTo>
                      <a:pt x="300" y="207"/>
                      <a:pt x="300" y="207"/>
                      <a:pt x="300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1" y="206"/>
                      <a:pt x="301" y="206"/>
                      <a:pt x="301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lose/>
                    <a:moveTo>
                      <a:pt x="277" y="201"/>
                    </a:move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7" y="201"/>
                      <a:pt x="277" y="201"/>
                      <a:pt x="277" y="201"/>
                    </a:cubicBezTo>
                    <a:close/>
                    <a:moveTo>
                      <a:pt x="299" y="212"/>
                    </a:move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2"/>
                      <a:pt x="299" y="212"/>
                      <a:pt x="299" y="212"/>
                    </a:cubicBezTo>
                    <a:close/>
                    <a:moveTo>
                      <a:pt x="298" y="214"/>
                    </a:move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3"/>
                      <a:pt x="298" y="213"/>
                      <a:pt x="298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8" y="212"/>
                      <a:pt x="298" y="212"/>
                      <a:pt x="298" y="212"/>
                    </a:cubicBezTo>
                    <a:cubicBezTo>
                      <a:pt x="299" y="212"/>
                      <a:pt x="299" y="212"/>
                      <a:pt x="299" y="212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7" y="226"/>
                    </a:move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6"/>
                      <a:pt x="277" y="226"/>
                      <a:pt x="277" y="226"/>
                    </a:cubicBezTo>
                    <a:close/>
                    <a:moveTo>
                      <a:pt x="283" y="220"/>
                    </a:move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8"/>
                      <a:pt x="283" y="218"/>
                      <a:pt x="283" y="218"/>
                    </a:cubicBezTo>
                    <a:cubicBezTo>
                      <a:pt x="284" y="218"/>
                      <a:pt x="284" y="218"/>
                      <a:pt x="284" y="218"/>
                    </a:cubicBezTo>
                    <a:cubicBezTo>
                      <a:pt x="285" y="217"/>
                      <a:pt x="285" y="217"/>
                      <a:pt x="285" y="217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lose/>
                    <a:moveTo>
                      <a:pt x="263" y="200"/>
                    </a:moveTo>
                    <a:cubicBezTo>
                      <a:pt x="264" y="201"/>
                      <a:pt x="264" y="201"/>
                      <a:pt x="264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6" y="202"/>
                      <a:pt x="266" y="202"/>
                      <a:pt x="266" y="202"/>
                    </a:cubicBezTo>
                    <a:cubicBezTo>
                      <a:pt x="266" y="201"/>
                      <a:pt x="266" y="201"/>
                      <a:pt x="266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3" y="200"/>
                      <a:pt x="263" y="200"/>
                      <a:pt x="263" y="200"/>
                    </a:cubicBezTo>
                    <a:close/>
                    <a:moveTo>
                      <a:pt x="257" y="195"/>
                    </a:move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9" y="195"/>
                      <a:pt x="259" y="195"/>
                      <a:pt x="259" y="195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4"/>
                      <a:pt x="258" y="194"/>
                      <a:pt x="258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3"/>
                      <a:pt x="258" y="193"/>
                      <a:pt x="258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2"/>
                      <a:pt x="256" y="192"/>
                      <a:pt x="256" y="192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7" y="194"/>
                      <a:pt x="257" y="194"/>
                      <a:pt x="257" y="194"/>
                    </a:cubicBezTo>
                    <a:cubicBezTo>
                      <a:pt x="257" y="195"/>
                      <a:pt x="257" y="195"/>
                      <a:pt x="257" y="195"/>
                    </a:cubicBezTo>
                    <a:close/>
                    <a:moveTo>
                      <a:pt x="252" y="197"/>
                    </a:move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3" y="194"/>
                      <a:pt x="253" y="194"/>
                      <a:pt x="253" y="194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2" y="193"/>
                      <a:pt x="252" y="193"/>
                      <a:pt x="252" y="193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1" y="194"/>
                      <a:pt x="251" y="194"/>
                      <a:pt x="251" y="194"/>
                    </a:cubicBezTo>
                    <a:cubicBezTo>
                      <a:pt x="250" y="193"/>
                      <a:pt x="250" y="193"/>
                      <a:pt x="250" y="193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1" y="195"/>
                      <a:pt x="251" y="195"/>
                      <a:pt x="251" y="195"/>
                    </a:cubicBezTo>
                    <a:cubicBezTo>
                      <a:pt x="251" y="196"/>
                      <a:pt x="251" y="196"/>
                      <a:pt x="251" y="196"/>
                    </a:cubicBezTo>
                    <a:cubicBezTo>
                      <a:pt x="252" y="196"/>
                      <a:pt x="252" y="196"/>
                      <a:pt x="252" y="196"/>
                    </a:cubicBezTo>
                    <a:cubicBezTo>
                      <a:pt x="252" y="197"/>
                      <a:pt x="252" y="197"/>
                      <a:pt x="252" y="197"/>
                    </a:cubicBezTo>
                    <a:cubicBezTo>
                      <a:pt x="252" y="197"/>
                      <a:pt x="252" y="197"/>
                      <a:pt x="252" y="197"/>
                    </a:cubicBezTo>
                    <a:close/>
                    <a:moveTo>
                      <a:pt x="251" y="200"/>
                    </a:moveTo>
                    <a:cubicBezTo>
                      <a:pt x="251" y="200"/>
                      <a:pt x="252" y="200"/>
                      <a:pt x="252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0" y="200"/>
                      <a:pt x="250" y="200"/>
                      <a:pt x="250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lose/>
                    <a:moveTo>
                      <a:pt x="242" y="207"/>
                    </a:moveTo>
                    <a:cubicBezTo>
                      <a:pt x="242" y="207"/>
                      <a:pt x="242" y="207"/>
                      <a:pt x="242" y="207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3" y="205"/>
                      <a:pt x="243" y="205"/>
                      <a:pt x="243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3" y="204"/>
                      <a:pt x="243" y="204"/>
                      <a:pt x="243" y="204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2"/>
                      <a:pt x="244" y="202"/>
                      <a:pt x="244" y="202"/>
                    </a:cubicBezTo>
                    <a:cubicBezTo>
                      <a:pt x="245" y="202"/>
                      <a:pt x="245" y="202"/>
                      <a:pt x="245" y="202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0"/>
                      <a:pt x="245" y="200"/>
                      <a:pt x="245" y="200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2" y="201"/>
                      <a:pt x="242" y="201"/>
                      <a:pt x="242" y="201"/>
                    </a:cubicBezTo>
                    <a:cubicBezTo>
                      <a:pt x="241" y="201"/>
                      <a:pt x="241" y="201"/>
                      <a:pt x="241" y="201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3"/>
                      <a:pt x="241" y="203"/>
                      <a:pt x="241" y="203"/>
                    </a:cubicBezTo>
                    <a:cubicBezTo>
                      <a:pt x="240" y="203"/>
                      <a:pt x="240" y="203"/>
                      <a:pt x="240" y="203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1" y="205"/>
                      <a:pt x="241" y="205"/>
                      <a:pt x="241" y="205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2" y="207"/>
                      <a:pt x="242" y="207"/>
                      <a:pt x="242" y="207"/>
                    </a:cubicBezTo>
                    <a:close/>
                    <a:moveTo>
                      <a:pt x="233" y="240"/>
                    </a:move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lose/>
                    <a:moveTo>
                      <a:pt x="233" y="243"/>
                    </a:move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3" y="243"/>
                      <a:pt x="233" y="243"/>
                    </a:cubicBezTo>
                    <a:close/>
                    <a:moveTo>
                      <a:pt x="228" y="242"/>
                    </a:moveTo>
                    <a:cubicBezTo>
                      <a:pt x="228" y="242"/>
                      <a:pt x="228" y="242"/>
                      <a:pt x="228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9" y="241"/>
                      <a:pt x="229" y="241"/>
                      <a:pt x="229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8" y="243"/>
                      <a:pt x="228" y="243"/>
                      <a:pt x="228" y="243"/>
                    </a:cubicBezTo>
                    <a:cubicBezTo>
                      <a:pt x="228" y="242"/>
                      <a:pt x="228" y="242"/>
                      <a:pt x="228" y="242"/>
                    </a:cubicBezTo>
                    <a:close/>
                    <a:moveTo>
                      <a:pt x="232" y="244"/>
                    </a:move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0" y="243"/>
                      <a:pt x="230" y="243"/>
                      <a:pt x="230" y="243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3"/>
                      <a:pt x="229" y="243"/>
                      <a:pt x="229" y="243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1" y="245"/>
                      <a:pt x="231" y="245"/>
                      <a:pt x="231" y="245"/>
                    </a:cubicBezTo>
                    <a:cubicBezTo>
                      <a:pt x="231" y="245"/>
                      <a:pt x="232" y="244"/>
                      <a:pt x="232" y="244"/>
                    </a:cubicBezTo>
                    <a:close/>
                    <a:moveTo>
                      <a:pt x="231" y="244"/>
                    </a:move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2" y="243"/>
                      <a:pt x="232" y="243"/>
                      <a:pt x="232" y="243"/>
                    </a:cubicBezTo>
                    <a:cubicBezTo>
                      <a:pt x="231" y="244"/>
                      <a:pt x="231" y="244"/>
                      <a:pt x="231" y="244"/>
                    </a:cubicBezTo>
                    <a:cubicBezTo>
                      <a:pt x="231" y="244"/>
                      <a:pt x="231" y="244"/>
                      <a:pt x="231" y="244"/>
                    </a:cubicBezTo>
                    <a:close/>
                    <a:moveTo>
                      <a:pt x="291" y="299"/>
                    </a:move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1" y="298"/>
                      <a:pt x="291" y="298"/>
                      <a:pt x="291" y="298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1" y="299"/>
                      <a:pt x="291" y="299"/>
                      <a:pt x="291" y="299"/>
                    </a:cubicBezTo>
                    <a:close/>
                    <a:moveTo>
                      <a:pt x="312" y="302"/>
                    </a:moveTo>
                    <a:cubicBezTo>
                      <a:pt x="312" y="302"/>
                      <a:pt x="312" y="302"/>
                      <a:pt x="312" y="302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1"/>
                      <a:pt x="313" y="301"/>
                      <a:pt x="313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2" y="302"/>
                      <a:pt x="312" y="302"/>
                      <a:pt x="312" y="302"/>
                    </a:cubicBezTo>
                    <a:close/>
                    <a:moveTo>
                      <a:pt x="313" y="303"/>
                    </a:move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4" y="302"/>
                      <a:pt x="314" y="302"/>
                      <a:pt x="314" y="302"/>
                    </a:cubicBezTo>
                    <a:cubicBezTo>
                      <a:pt x="314" y="303"/>
                      <a:pt x="314" y="303"/>
                      <a:pt x="314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lose/>
                    <a:moveTo>
                      <a:pt x="322" y="275"/>
                    </a:moveTo>
                    <a:cubicBezTo>
                      <a:pt x="322" y="274"/>
                      <a:pt x="322" y="274"/>
                      <a:pt x="322" y="274"/>
                    </a:cubicBezTo>
                    <a:cubicBezTo>
                      <a:pt x="323" y="273"/>
                      <a:pt x="323" y="273"/>
                      <a:pt x="323" y="273"/>
                    </a:cubicBezTo>
                    <a:cubicBezTo>
                      <a:pt x="323" y="274"/>
                      <a:pt x="323" y="274"/>
                      <a:pt x="323" y="274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lose/>
                    <a:moveTo>
                      <a:pt x="319" y="280"/>
                    </a:move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19" y="280"/>
                      <a:pt x="319" y="280"/>
                      <a:pt x="319" y="280"/>
                    </a:cubicBezTo>
                    <a:close/>
                    <a:moveTo>
                      <a:pt x="324" y="287"/>
                    </a:move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lose/>
                    <a:moveTo>
                      <a:pt x="322" y="287"/>
                    </a:move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6"/>
                      <a:pt x="322" y="286"/>
                      <a:pt x="322" y="286"/>
                    </a:cubicBezTo>
                    <a:cubicBezTo>
                      <a:pt x="323" y="286"/>
                      <a:pt x="323" y="286"/>
                      <a:pt x="323" y="286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8"/>
                      <a:pt x="321" y="288"/>
                      <a:pt x="321" y="288"/>
                    </a:cubicBezTo>
                    <a:cubicBezTo>
                      <a:pt x="321" y="287"/>
                      <a:pt x="321" y="287"/>
                      <a:pt x="321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lose/>
                    <a:moveTo>
                      <a:pt x="315" y="297"/>
                    </a:move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lose/>
                    <a:moveTo>
                      <a:pt x="324" y="295"/>
                    </a:move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lose/>
                    <a:moveTo>
                      <a:pt x="314" y="280"/>
                    </a:moveTo>
                    <a:cubicBezTo>
                      <a:pt x="313" y="280"/>
                      <a:pt x="313" y="280"/>
                      <a:pt x="313" y="280"/>
                    </a:cubicBezTo>
                    <a:cubicBezTo>
                      <a:pt x="313" y="281"/>
                      <a:pt x="313" y="281"/>
                      <a:pt x="313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1" y="282"/>
                      <a:pt x="311" y="282"/>
                      <a:pt x="311" y="282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4"/>
                      <a:pt x="311" y="284"/>
                      <a:pt x="311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5"/>
                      <a:pt x="310" y="285"/>
                      <a:pt x="310" y="285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8" y="288"/>
                      <a:pt x="308" y="288"/>
                      <a:pt x="308" y="288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7" y="290"/>
                      <a:pt x="307" y="290"/>
                      <a:pt x="307" y="290"/>
                    </a:cubicBezTo>
                    <a:cubicBezTo>
                      <a:pt x="306" y="289"/>
                      <a:pt x="306" y="289"/>
                      <a:pt x="306" y="289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5" y="291"/>
                      <a:pt x="305" y="291"/>
                      <a:pt x="305" y="291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5" y="290"/>
                      <a:pt x="305" y="290"/>
                      <a:pt x="305" y="290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3" y="291"/>
                      <a:pt x="303" y="291"/>
                      <a:pt x="303" y="291"/>
                    </a:cubicBezTo>
                    <a:cubicBezTo>
                      <a:pt x="302" y="292"/>
                      <a:pt x="302" y="292"/>
                      <a:pt x="302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3"/>
                      <a:pt x="304" y="293"/>
                      <a:pt x="304" y="293"/>
                    </a:cubicBezTo>
                    <a:cubicBezTo>
                      <a:pt x="303" y="294"/>
                      <a:pt x="303" y="294"/>
                      <a:pt x="303" y="294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1" y="295"/>
                      <a:pt x="301" y="295"/>
                      <a:pt x="301" y="295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3" y="297"/>
                      <a:pt x="303" y="297"/>
                      <a:pt x="303" y="297"/>
                    </a:cubicBezTo>
                    <a:cubicBezTo>
                      <a:pt x="304" y="297"/>
                      <a:pt x="304" y="297"/>
                      <a:pt x="304" y="297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6" y="296"/>
                      <a:pt x="306" y="296"/>
                      <a:pt x="306" y="296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6" y="297"/>
                      <a:pt x="306" y="297"/>
                      <a:pt x="306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8" y="297"/>
                      <a:pt x="308" y="297"/>
                      <a:pt x="308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10" y="298"/>
                      <a:pt x="310" y="298"/>
                      <a:pt x="310" y="298"/>
                    </a:cubicBezTo>
                    <a:cubicBezTo>
                      <a:pt x="310" y="297"/>
                      <a:pt x="310" y="297"/>
                      <a:pt x="310" y="297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8" y="297"/>
                      <a:pt x="318" y="297"/>
                      <a:pt x="318" y="297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7"/>
                      <a:pt x="319" y="297"/>
                      <a:pt x="319" y="297"/>
                    </a:cubicBezTo>
                    <a:cubicBezTo>
                      <a:pt x="320" y="297"/>
                      <a:pt x="320" y="297"/>
                      <a:pt x="320" y="297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5" y="300"/>
                      <a:pt x="315" y="300"/>
                      <a:pt x="315" y="300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1"/>
                      <a:pt x="315" y="301"/>
                      <a:pt x="315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2"/>
                      <a:pt x="316" y="302"/>
                      <a:pt x="316" y="302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1" y="299"/>
                      <a:pt x="321" y="299"/>
                      <a:pt x="321" y="299"/>
                    </a:cubicBezTo>
                    <a:cubicBezTo>
                      <a:pt x="321" y="298"/>
                      <a:pt x="321" y="298"/>
                      <a:pt x="321" y="298"/>
                    </a:cubicBezTo>
                    <a:cubicBezTo>
                      <a:pt x="322" y="297"/>
                      <a:pt x="322" y="297"/>
                      <a:pt x="322" y="297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2" y="300"/>
                      <a:pt x="322" y="300"/>
                      <a:pt x="322" y="300"/>
                    </a:cubicBezTo>
                    <a:cubicBezTo>
                      <a:pt x="322" y="301"/>
                      <a:pt x="322" y="301"/>
                      <a:pt x="322" y="301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4" y="301"/>
                      <a:pt x="324" y="301"/>
                      <a:pt x="324" y="301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4" y="304"/>
                      <a:pt x="324" y="304"/>
                      <a:pt x="324" y="304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6" y="303"/>
                      <a:pt x="326" y="303"/>
                    </a:cubicBezTo>
                    <a:cubicBezTo>
                      <a:pt x="326" y="303"/>
                      <a:pt x="326" y="303"/>
                      <a:pt x="326" y="303"/>
                    </a:cubicBezTo>
                    <a:cubicBezTo>
                      <a:pt x="327" y="303"/>
                      <a:pt x="327" y="303"/>
                      <a:pt x="327" y="303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0"/>
                      <a:pt x="327" y="300"/>
                      <a:pt x="327" y="300"/>
                    </a:cubicBezTo>
                    <a:cubicBezTo>
                      <a:pt x="328" y="299"/>
                      <a:pt x="328" y="299"/>
                      <a:pt x="328" y="299"/>
                    </a:cubicBezTo>
                    <a:cubicBezTo>
                      <a:pt x="329" y="299"/>
                      <a:pt x="329" y="299"/>
                      <a:pt x="329" y="299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8"/>
                      <a:pt x="328" y="298"/>
                      <a:pt x="328" y="298"/>
                    </a:cubicBezTo>
                    <a:cubicBezTo>
                      <a:pt x="327" y="298"/>
                      <a:pt x="327" y="298"/>
                      <a:pt x="327" y="298"/>
                    </a:cubicBezTo>
                    <a:cubicBezTo>
                      <a:pt x="327" y="299"/>
                      <a:pt x="327" y="299"/>
                      <a:pt x="327" y="299"/>
                    </a:cubicBezTo>
                    <a:cubicBezTo>
                      <a:pt x="326" y="299"/>
                      <a:pt x="326" y="299"/>
                      <a:pt x="326" y="299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7" y="297"/>
                      <a:pt x="327" y="297"/>
                      <a:pt x="327" y="297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5"/>
                      <a:pt x="328" y="295"/>
                      <a:pt x="328" y="295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5" y="297"/>
                      <a:pt x="325" y="297"/>
                      <a:pt x="325" y="297"/>
                    </a:cubicBezTo>
                    <a:cubicBezTo>
                      <a:pt x="325" y="298"/>
                      <a:pt x="325" y="298"/>
                      <a:pt x="325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5" y="296"/>
                      <a:pt x="325" y="296"/>
                      <a:pt x="325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4"/>
                      <a:pt x="325" y="294"/>
                      <a:pt x="325" y="294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7" y="294"/>
                      <a:pt x="327" y="294"/>
                      <a:pt x="327" y="294"/>
                    </a:cubicBezTo>
                    <a:cubicBezTo>
                      <a:pt x="327" y="293"/>
                      <a:pt x="327" y="293"/>
                      <a:pt x="327" y="293"/>
                    </a:cubicBezTo>
                    <a:cubicBezTo>
                      <a:pt x="328" y="293"/>
                      <a:pt x="328" y="293"/>
                      <a:pt x="328" y="293"/>
                    </a:cubicBezTo>
                    <a:cubicBezTo>
                      <a:pt x="328" y="292"/>
                      <a:pt x="328" y="292"/>
                      <a:pt x="328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3" y="294"/>
                      <a:pt x="323" y="294"/>
                      <a:pt x="323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5" y="292"/>
                      <a:pt x="325" y="292"/>
                      <a:pt x="325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5" y="291"/>
                      <a:pt x="325" y="291"/>
                      <a:pt x="325" y="291"/>
                    </a:cubicBezTo>
                    <a:cubicBezTo>
                      <a:pt x="325" y="290"/>
                      <a:pt x="325" y="290"/>
                      <a:pt x="325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5" y="288"/>
                      <a:pt x="325" y="288"/>
                      <a:pt x="325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2" y="290"/>
                      <a:pt x="322" y="290"/>
                      <a:pt x="322" y="290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90"/>
                      <a:pt x="320" y="290"/>
                      <a:pt x="320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8" y="288"/>
                      <a:pt x="318" y="288"/>
                      <a:pt x="318" y="288"/>
                    </a:cubicBezTo>
                    <a:cubicBezTo>
                      <a:pt x="318" y="289"/>
                      <a:pt x="318" y="289"/>
                      <a:pt x="318" y="289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7" y="287"/>
                      <a:pt x="317" y="287"/>
                      <a:pt x="317" y="287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6" y="287"/>
                      <a:pt x="316" y="287"/>
                      <a:pt x="316" y="287"/>
                    </a:cubicBezTo>
                    <a:cubicBezTo>
                      <a:pt x="316" y="286"/>
                      <a:pt x="316" y="286"/>
                      <a:pt x="316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9" y="286"/>
                      <a:pt x="319" y="286"/>
                      <a:pt x="319" y="286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6" y="285"/>
                      <a:pt x="316" y="285"/>
                      <a:pt x="316" y="285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3" y="287"/>
                      <a:pt x="313" y="287"/>
                      <a:pt x="313" y="287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4"/>
                      <a:pt x="314" y="284"/>
                      <a:pt x="314" y="284"/>
                    </a:cubicBezTo>
                    <a:cubicBezTo>
                      <a:pt x="315" y="284"/>
                      <a:pt x="315" y="284"/>
                      <a:pt x="315" y="284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1"/>
                      <a:pt x="318" y="281"/>
                      <a:pt x="318" y="281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8" y="279"/>
                      <a:pt x="318" y="279"/>
                      <a:pt x="318" y="279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7"/>
                      <a:pt x="320" y="277"/>
                      <a:pt x="320" y="277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6" y="277"/>
                      <a:pt x="316" y="277"/>
                      <a:pt x="316" y="277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9"/>
                      <a:pt x="315" y="279"/>
                      <a:pt x="315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80"/>
                      <a:pt x="314" y="280"/>
                      <a:pt x="314" y="280"/>
                    </a:cubicBezTo>
                    <a:close/>
                    <a:moveTo>
                      <a:pt x="285" y="287"/>
                    </a:moveTo>
                    <a:cubicBezTo>
                      <a:pt x="286" y="287"/>
                      <a:pt x="286" y="287"/>
                      <a:pt x="286" y="287"/>
                    </a:cubicBezTo>
                    <a:cubicBezTo>
                      <a:pt x="288" y="288"/>
                      <a:pt x="288" y="288"/>
                      <a:pt x="288" y="288"/>
                    </a:cubicBezTo>
                    <a:cubicBezTo>
                      <a:pt x="289" y="288"/>
                      <a:pt x="289" y="288"/>
                      <a:pt x="289" y="288"/>
                    </a:cubicBezTo>
                    <a:cubicBezTo>
                      <a:pt x="290" y="288"/>
                      <a:pt x="290" y="288"/>
                      <a:pt x="290" y="288"/>
                    </a:cubicBezTo>
                    <a:cubicBezTo>
                      <a:pt x="290" y="289"/>
                      <a:pt x="290" y="289"/>
                      <a:pt x="290" y="289"/>
                    </a:cubicBezTo>
                    <a:cubicBezTo>
                      <a:pt x="291" y="289"/>
                      <a:pt x="291" y="289"/>
                      <a:pt x="291" y="289"/>
                    </a:cubicBezTo>
                    <a:cubicBezTo>
                      <a:pt x="292" y="289"/>
                      <a:pt x="292" y="289"/>
                      <a:pt x="292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7"/>
                      <a:pt x="292" y="287"/>
                      <a:pt x="292" y="287"/>
                    </a:cubicBezTo>
                    <a:cubicBezTo>
                      <a:pt x="291" y="287"/>
                      <a:pt x="291" y="287"/>
                      <a:pt x="291" y="287"/>
                    </a:cubicBezTo>
                    <a:cubicBezTo>
                      <a:pt x="290" y="286"/>
                      <a:pt x="290" y="286"/>
                      <a:pt x="290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8" y="285"/>
                      <a:pt x="288" y="285"/>
                      <a:pt x="288" y="285"/>
                    </a:cubicBezTo>
                    <a:cubicBezTo>
                      <a:pt x="287" y="285"/>
                      <a:pt x="287" y="285"/>
                      <a:pt x="287" y="285"/>
                    </a:cubicBezTo>
                    <a:cubicBezTo>
                      <a:pt x="286" y="284"/>
                      <a:pt x="286" y="284"/>
                      <a:pt x="286" y="284"/>
                    </a:cubicBezTo>
                    <a:cubicBezTo>
                      <a:pt x="284" y="284"/>
                      <a:pt x="284" y="284"/>
                      <a:pt x="284" y="284"/>
                    </a:cubicBezTo>
                    <a:cubicBezTo>
                      <a:pt x="283" y="284"/>
                      <a:pt x="283" y="284"/>
                      <a:pt x="283" y="284"/>
                    </a:cubicBezTo>
                    <a:cubicBezTo>
                      <a:pt x="282" y="284"/>
                      <a:pt x="282" y="284"/>
                      <a:pt x="282" y="284"/>
                    </a:cubicBezTo>
                    <a:cubicBezTo>
                      <a:pt x="283" y="285"/>
                      <a:pt x="283" y="285"/>
                      <a:pt x="283" y="285"/>
                    </a:cubicBezTo>
                    <a:cubicBezTo>
                      <a:pt x="284" y="285"/>
                      <a:pt x="284" y="285"/>
                      <a:pt x="284" y="285"/>
                    </a:cubicBezTo>
                    <a:cubicBezTo>
                      <a:pt x="285" y="286"/>
                      <a:pt x="285" y="286"/>
                      <a:pt x="285" y="286"/>
                    </a:cubicBezTo>
                    <a:cubicBezTo>
                      <a:pt x="285" y="287"/>
                      <a:pt x="285" y="287"/>
                      <a:pt x="285" y="287"/>
                    </a:cubicBezTo>
                    <a:cubicBezTo>
                      <a:pt x="285" y="287"/>
                      <a:pt x="285" y="287"/>
                      <a:pt x="285" y="287"/>
                    </a:cubicBezTo>
                    <a:close/>
                    <a:moveTo>
                      <a:pt x="286" y="305"/>
                    </a:moveTo>
                    <a:cubicBezTo>
                      <a:pt x="285" y="305"/>
                      <a:pt x="285" y="305"/>
                      <a:pt x="285" y="305"/>
                    </a:cubicBezTo>
                    <a:cubicBezTo>
                      <a:pt x="284" y="304"/>
                      <a:pt x="284" y="304"/>
                      <a:pt x="284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3"/>
                      <a:pt x="282" y="303"/>
                      <a:pt x="282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1"/>
                      <a:pt x="280" y="301"/>
                      <a:pt x="280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0"/>
                      <a:pt x="279" y="300"/>
                      <a:pt x="279" y="300"/>
                    </a:cubicBezTo>
                    <a:cubicBezTo>
                      <a:pt x="281" y="299"/>
                      <a:pt x="281" y="299"/>
                      <a:pt x="281" y="299"/>
                    </a:cubicBezTo>
                    <a:cubicBezTo>
                      <a:pt x="281" y="300"/>
                      <a:pt x="281" y="300"/>
                      <a:pt x="281" y="300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3" y="302"/>
                      <a:pt x="283" y="302"/>
                      <a:pt x="283" y="302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5" y="303"/>
                      <a:pt x="285" y="303"/>
                      <a:pt x="285" y="303"/>
                    </a:cubicBezTo>
                    <a:cubicBezTo>
                      <a:pt x="286" y="303"/>
                      <a:pt x="286" y="303"/>
                      <a:pt x="286" y="303"/>
                    </a:cubicBezTo>
                    <a:cubicBezTo>
                      <a:pt x="286" y="302"/>
                      <a:pt x="286" y="302"/>
                      <a:pt x="286" y="302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6" y="305"/>
                      <a:pt x="286" y="305"/>
                      <a:pt x="286" y="305"/>
                    </a:cubicBezTo>
                    <a:cubicBezTo>
                      <a:pt x="286" y="305"/>
                      <a:pt x="286" y="305"/>
                      <a:pt x="286" y="305"/>
                    </a:cubicBezTo>
                    <a:close/>
                    <a:moveTo>
                      <a:pt x="292" y="308"/>
                    </a:move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0" y="307"/>
                      <a:pt x="290" y="307"/>
                      <a:pt x="290" y="307"/>
                    </a:cubicBezTo>
                    <a:cubicBezTo>
                      <a:pt x="290" y="306"/>
                      <a:pt x="290" y="306"/>
                      <a:pt x="290" y="306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2" y="304"/>
                      <a:pt x="292" y="304"/>
                      <a:pt x="292" y="304"/>
                    </a:cubicBezTo>
                    <a:cubicBezTo>
                      <a:pt x="293" y="303"/>
                      <a:pt x="293" y="303"/>
                      <a:pt x="293" y="303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4" y="301"/>
                      <a:pt x="294" y="301"/>
                      <a:pt x="294" y="301"/>
                    </a:cubicBezTo>
                    <a:cubicBezTo>
                      <a:pt x="295" y="300"/>
                      <a:pt x="295" y="300"/>
                      <a:pt x="295" y="300"/>
                    </a:cubicBezTo>
                    <a:cubicBezTo>
                      <a:pt x="296" y="300"/>
                      <a:pt x="296" y="300"/>
                      <a:pt x="296" y="300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5" y="301"/>
                      <a:pt x="295" y="301"/>
                      <a:pt x="295" y="301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6" y="302"/>
                      <a:pt x="296" y="302"/>
                      <a:pt x="296" y="302"/>
                    </a:cubicBezTo>
                    <a:cubicBezTo>
                      <a:pt x="295" y="303"/>
                      <a:pt x="295" y="303"/>
                      <a:pt x="295" y="303"/>
                    </a:cubicBezTo>
                    <a:cubicBezTo>
                      <a:pt x="294" y="304"/>
                      <a:pt x="294" y="304"/>
                      <a:pt x="294" y="304"/>
                    </a:cubicBezTo>
                    <a:cubicBezTo>
                      <a:pt x="295" y="304"/>
                      <a:pt x="295" y="304"/>
                      <a:pt x="295" y="304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5" y="305"/>
                      <a:pt x="295" y="305"/>
                      <a:pt x="295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4"/>
                      <a:pt x="296" y="304"/>
                      <a:pt x="296" y="304"/>
                    </a:cubicBezTo>
                    <a:cubicBezTo>
                      <a:pt x="297" y="304"/>
                      <a:pt x="297" y="304"/>
                      <a:pt x="297" y="304"/>
                    </a:cubicBezTo>
                    <a:cubicBezTo>
                      <a:pt x="298" y="305"/>
                      <a:pt x="298" y="305"/>
                      <a:pt x="298" y="305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5" y="307"/>
                      <a:pt x="295" y="307"/>
                      <a:pt x="295" y="307"/>
                    </a:cubicBezTo>
                    <a:cubicBezTo>
                      <a:pt x="294" y="307"/>
                      <a:pt x="294" y="307"/>
                      <a:pt x="294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2" y="308"/>
                      <a:pt x="292" y="308"/>
                      <a:pt x="292" y="308"/>
                    </a:cubicBezTo>
                    <a:close/>
                    <a:moveTo>
                      <a:pt x="224" y="260"/>
                    </a:move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59"/>
                      <a:pt x="224" y="259"/>
                      <a:pt x="224" y="259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60"/>
                      <a:pt x="224" y="260"/>
                      <a:pt x="224" y="260"/>
                    </a:cubicBezTo>
                    <a:close/>
                    <a:moveTo>
                      <a:pt x="223" y="269"/>
                    </a:move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4" y="269"/>
                      <a:pt x="224" y="269"/>
                      <a:pt x="224" y="269"/>
                    </a:cubicBezTo>
                    <a:cubicBezTo>
                      <a:pt x="223" y="269"/>
                      <a:pt x="223" y="269"/>
                      <a:pt x="223" y="269"/>
                    </a:cubicBezTo>
                    <a:close/>
                    <a:moveTo>
                      <a:pt x="215" y="262"/>
                    </a:moveTo>
                    <a:cubicBezTo>
                      <a:pt x="216" y="261"/>
                      <a:pt x="216" y="261"/>
                      <a:pt x="216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9" y="261"/>
                      <a:pt x="219" y="261"/>
                      <a:pt x="219" y="261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18" y="263"/>
                      <a:pt x="218" y="263"/>
                      <a:pt x="218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5" y="263"/>
                      <a:pt x="215" y="263"/>
                      <a:pt x="215" y="263"/>
                    </a:cubicBezTo>
                    <a:cubicBezTo>
                      <a:pt x="215" y="262"/>
                      <a:pt x="215" y="262"/>
                      <a:pt x="215" y="262"/>
                    </a:cubicBezTo>
                    <a:close/>
                    <a:moveTo>
                      <a:pt x="34" y="266"/>
                    </a:moveTo>
                    <a:cubicBezTo>
                      <a:pt x="35" y="266"/>
                      <a:pt x="35" y="266"/>
                      <a:pt x="35" y="266"/>
                    </a:cubicBezTo>
                    <a:cubicBezTo>
                      <a:pt x="35" y="267"/>
                      <a:pt x="35" y="267"/>
                      <a:pt x="35" y="267"/>
                    </a:cubicBezTo>
                    <a:cubicBezTo>
                      <a:pt x="35" y="268"/>
                      <a:pt x="35" y="268"/>
                      <a:pt x="35" y="268"/>
                    </a:cubicBezTo>
                    <a:cubicBezTo>
                      <a:pt x="34" y="267"/>
                      <a:pt x="34" y="267"/>
                      <a:pt x="34" y="267"/>
                    </a:cubicBezTo>
                    <a:cubicBezTo>
                      <a:pt x="34" y="266"/>
                      <a:pt x="34" y="266"/>
                      <a:pt x="34" y="266"/>
                    </a:cubicBezTo>
                    <a:close/>
                    <a:moveTo>
                      <a:pt x="32" y="264"/>
                    </a:moveTo>
                    <a:cubicBezTo>
                      <a:pt x="32" y="263"/>
                      <a:pt x="32" y="263"/>
                      <a:pt x="32" y="263"/>
                    </a:cubicBezTo>
                    <a:cubicBezTo>
                      <a:pt x="33" y="262"/>
                      <a:pt x="33" y="262"/>
                      <a:pt x="33" y="262"/>
                    </a:cubicBezTo>
                    <a:cubicBezTo>
                      <a:pt x="32" y="264"/>
                      <a:pt x="32" y="264"/>
                      <a:pt x="32" y="264"/>
                    </a:cubicBezTo>
                    <a:close/>
                    <a:moveTo>
                      <a:pt x="27" y="260"/>
                    </a:moveTo>
                    <a:cubicBezTo>
                      <a:pt x="28" y="260"/>
                      <a:pt x="28" y="260"/>
                      <a:pt x="28" y="260"/>
                    </a:cubicBezTo>
                    <a:cubicBezTo>
                      <a:pt x="28" y="260"/>
                      <a:pt x="28" y="260"/>
                      <a:pt x="28" y="260"/>
                    </a:cubicBezTo>
                    <a:cubicBezTo>
                      <a:pt x="27" y="260"/>
                      <a:pt x="27" y="260"/>
                      <a:pt x="27" y="260"/>
                    </a:cubicBezTo>
                    <a:close/>
                    <a:moveTo>
                      <a:pt x="20" y="257"/>
                    </a:moveTo>
                    <a:cubicBezTo>
                      <a:pt x="20" y="258"/>
                      <a:pt x="20" y="258"/>
                      <a:pt x="20" y="258"/>
                    </a:cubicBezTo>
                    <a:cubicBezTo>
                      <a:pt x="21" y="258"/>
                      <a:pt x="21" y="258"/>
                      <a:pt x="21" y="258"/>
                    </a:cubicBezTo>
                    <a:cubicBezTo>
                      <a:pt x="21" y="259"/>
                      <a:pt x="21" y="259"/>
                      <a:pt x="21" y="259"/>
                    </a:cubicBezTo>
                    <a:cubicBezTo>
                      <a:pt x="23" y="259"/>
                      <a:pt x="23" y="259"/>
                      <a:pt x="23" y="259"/>
                    </a:cubicBezTo>
                    <a:cubicBezTo>
                      <a:pt x="22" y="260"/>
                      <a:pt x="22" y="260"/>
                      <a:pt x="22" y="260"/>
                    </a:cubicBezTo>
                    <a:cubicBezTo>
                      <a:pt x="21" y="260"/>
                      <a:pt x="21" y="260"/>
                      <a:pt x="21" y="260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2" y="262"/>
                      <a:pt x="22" y="262"/>
                      <a:pt x="22" y="262"/>
                    </a:cubicBezTo>
                    <a:cubicBezTo>
                      <a:pt x="22" y="263"/>
                      <a:pt x="22" y="263"/>
                      <a:pt x="22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4" y="264"/>
                      <a:pt x="24" y="264"/>
                      <a:pt x="24" y="264"/>
                    </a:cubicBezTo>
                    <a:cubicBezTo>
                      <a:pt x="25" y="263"/>
                      <a:pt x="25" y="263"/>
                      <a:pt x="25" y="263"/>
                    </a:cubicBezTo>
                    <a:cubicBezTo>
                      <a:pt x="24" y="265"/>
                      <a:pt x="24" y="265"/>
                      <a:pt x="24" y="265"/>
                    </a:cubicBezTo>
                    <a:cubicBezTo>
                      <a:pt x="24" y="266"/>
                      <a:pt x="24" y="266"/>
                      <a:pt x="24" y="266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6" y="264"/>
                      <a:pt x="26" y="264"/>
                      <a:pt x="26" y="264"/>
                    </a:cubicBezTo>
                    <a:cubicBezTo>
                      <a:pt x="26" y="265"/>
                      <a:pt x="26" y="265"/>
                      <a:pt x="26" y="265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5" y="267"/>
                      <a:pt x="25" y="267"/>
                      <a:pt x="25" y="267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6" y="267"/>
                      <a:pt x="26" y="267"/>
                      <a:pt x="26" y="267"/>
                    </a:cubicBezTo>
                    <a:cubicBezTo>
                      <a:pt x="27" y="267"/>
                      <a:pt x="27" y="267"/>
                      <a:pt x="27" y="267"/>
                    </a:cubicBezTo>
                    <a:cubicBezTo>
                      <a:pt x="27" y="268"/>
                      <a:pt x="27" y="268"/>
                      <a:pt x="27" y="268"/>
                    </a:cubicBezTo>
                    <a:cubicBezTo>
                      <a:pt x="28" y="268"/>
                      <a:pt x="28" y="268"/>
                      <a:pt x="28" y="268"/>
                    </a:cubicBezTo>
                    <a:cubicBezTo>
                      <a:pt x="28" y="269"/>
                      <a:pt x="28" y="269"/>
                      <a:pt x="28" y="269"/>
                    </a:cubicBezTo>
                    <a:cubicBezTo>
                      <a:pt x="28" y="270"/>
                      <a:pt x="28" y="270"/>
                      <a:pt x="28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30" y="270"/>
                      <a:pt x="30" y="270"/>
                      <a:pt x="30" y="270"/>
                    </a:cubicBezTo>
                    <a:cubicBezTo>
                      <a:pt x="31" y="270"/>
                      <a:pt x="31" y="270"/>
                      <a:pt x="31" y="270"/>
                    </a:cubicBezTo>
                    <a:cubicBezTo>
                      <a:pt x="29" y="271"/>
                      <a:pt x="29" y="271"/>
                      <a:pt x="29" y="271"/>
                    </a:cubicBezTo>
                    <a:cubicBezTo>
                      <a:pt x="31" y="273"/>
                      <a:pt x="31" y="273"/>
                      <a:pt x="31" y="273"/>
                    </a:cubicBezTo>
                    <a:cubicBezTo>
                      <a:pt x="32" y="273"/>
                      <a:pt x="32" y="273"/>
                      <a:pt x="32" y="273"/>
                    </a:cubicBezTo>
                    <a:cubicBezTo>
                      <a:pt x="32" y="274"/>
                      <a:pt x="32" y="274"/>
                      <a:pt x="32" y="274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6" y="275"/>
                      <a:pt x="36" y="275"/>
                      <a:pt x="36" y="275"/>
                    </a:cubicBezTo>
                    <a:cubicBezTo>
                      <a:pt x="35" y="273"/>
                      <a:pt x="35" y="273"/>
                      <a:pt x="35" y="273"/>
                    </a:cubicBezTo>
                    <a:cubicBezTo>
                      <a:pt x="36" y="272"/>
                      <a:pt x="36" y="272"/>
                      <a:pt x="36" y="272"/>
                    </a:cubicBezTo>
                    <a:cubicBezTo>
                      <a:pt x="35" y="271"/>
                      <a:pt x="35" y="271"/>
                      <a:pt x="35" y="271"/>
                    </a:cubicBezTo>
                    <a:cubicBezTo>
                      <a:pt x="35" y="270"/>
                      <a:pt x="35" y="270"/>
                      <a:pt x="35" y="270"/>
                    </a:cubicBezTo>
                    <a:cubicBezTo>
                      <a:pt x="35" y="269"/>
                      <a:pt x="35" y="269"/>
                      <a:pt x="35" y="269"/>
                    </a:cubicBezTo>
                    <a:cubicBezTo>
                      <a:pt x="33" y="267"/>
                      <a:pt x="33" y="267"/>
                      <a:pt x="33" y="267"/>
                    </a:cubicBezTo>
                    <a:cubicBezTo>
                      <a:pt x="32" y="265"/>
                      <a:pt x="32" y="265"/>
                      <a:pt x="32" y="265"/>
                    </a:cubicBezTo>
                    <a:cubicBezTo>
                      <a:pt x="31" y="264"/>
                      <a:pt x="31" y="264"/>
                      <a:pt x="31" y="264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8" y="261"/>
                      <a:pt x="28" y="261"/>
                      <a:pt x="28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6" y="260"/>
                      <a:pt x="26" y="260"/>
                      <a:pt x="26" y="260"/>
                    </a:cubicBezTo>
                    <a:cubicBezTo>
                      <a:pt x="25" y="259"/>
                      <a:pt x="25" y="259"/>
                      <a:pt x="25" y="259"/>
                    </a:cubicBezTo>
                    <a:cubicBezTo>
                      <a:pt x="24" y="259"/>
                      <a:pt x="24" y="259"/>
                      <a:pt x="24" y="259"/>
                    </a:cubicBezTo>
                    <a:cubicBezTo>
                      <a:pt x="24" y="258"/>
                      <a:pt x="24" y="258"/>
                      <a:pt x="24" y="258"/>
                    </a:cubicBezTo>
                    <a:cubicBezTo>
                      <a:pt x="23" y="258"/>
                      <a:pt x="23" y="258"/>
                      <a:pt x="23" y="258"/>
                    </a:cubicBezTo>
                    <a:cubicBezTo>
                      <a:pt x="22" y="257"/>
                      <a:pt x="22" y="257"/>
                      <a:pt x="22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0" y="257"/>
                      <a:pt x="20" y="257"/>
                      <a:pt x="20" y="257"/>
                    </a:cubicBezTo>
                    <a:close/>
                    <a:moveTo>
                      <a:pt x="28" y="259"/>
                    </a:moveTo>
                    <a:cubicBezTo>
                      <a:pt x="28" y="259"/>
                      <a:pt x="28" y="259"/>
                      <a:pt x="28" y="259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8" y="259"/>
                      <a:pt x="28" y="259"/>
                      <a:pt x="28" y="259"/>
                    </a:cubicBezTo>
                    <a:cubicBezTo>
                      <a:pt x="28" y="259"/>
                      <a:pt x="28" y="259"/>
                      <a:pt x="28" y="259"/>
                    </a:cubicBezTo>
                    <a:close/>
                    <a:moveTo>
                      <a:pt x="27" y="258"/>
                    </a:moveTo>
                    <a:cubicBezTo>
                      <a:pt x="28" y="258"/>
                      <a:pt x="28" y="258"/>
                      <a:pt x="28" y="258"/>
                    </a:cubicBezTo>
                    <a:cubicBezTo>
                      <a:pt x="28" y="258"/>
                      <a:pt x="28" y="258"/>
                      <a:pt x="28" y="258"/>
                    </a:cubicBezTo>
                    <a:cubicBezTo>
                      <a:pt x="27" y="258"/>
                      <a:pt x="27" y="258"/>
                      <a:pt x="27" y="258"/>
                    </a:cubicBezTo>
                    <a:close/>
                    <a:moveTo>
                      <a:pt x="22" y="240"/>
                    </a:move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0"/>
                      <a:pt x="22" y="240"/>
                      <a:pt x="22" y="240"/>
                    </a:cubicBezTo>
                    <a:close/>
                    <a:moveTo>
                      <a:pt x="24" y="249"/>
                    </a:moveTo>
                    <a:cubicBezTo>
                      <a:pt x="24" y="248"/>
                      <a:pt x="24" y="248"/>
                      <a:pt x="24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49"/>
                      <a:pt x="24" y="249"/>
                      <a:pt x="24" y="249"/>
                    </a:cubicBezTo>
                    <a:close/>
                    <a:moveTo>
                      <a:pt x="24" y="251"/>
                    </a:moveTo>
                    <a:cubicBezTo>
                      <a:pt x="23" y="252"/>
                      <a:pt x="23" y="252"/>
                      <a:pt x="23" y="252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2"/>
                      <a:pt x="24" y="252"/>
                      <a:pt x="24" y="252"/>
                    </a:cubicBezTo>
                    <a:cubicBezTo>
                      <a:pt x="24" y="251"/>
                      <a:pt x="24" y="251"/>
                      <a:pt x="24" y="251"/>
                    </a:cubicBezTo>
                    <a:close/>
                    <a:moveTo>
                      <a:pt x="25" y="250"/>
                    </a:moveTo>
                    <a:cubicBezTo>
                      <a:pt x="25" y="249"/>
                      <a:pt x="25" y="249"/>
                      <a:pt x="25" y="249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5" y="250"/>
                      <a:pt x="25" y="250"/>
                    </a:cubicBezTo>
                    <a:close/>
                    <a:moveTo>
                      <a:pt x="26" y="249"/>
                    </a:moveTo>
                    <a:cubicBezTo>
                      <a:pt x="27" y="248"/>
                      <a:pt x="27" y="248"/>
                      <a:pt x="27" y="248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8" y="249"/>
                      <a:pt x="28" y="249"/>
                      <a:pt x="28" y="249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6" y="249"/>
                      <a:pt x="26" y="249"/>
                      <a:pt x="26" y="249"/>
                    </a:cubicBezTo>
                    <a:cubicBezTo>
                      <a:pt x="26" y="249"/>
                      <a:pt x="26" y="249"/>
                      <a:pt x="26" y="249"/>
                    </a:cubicBezTo>
                    <a:close/>
                    <a:moveTo>
                      <a:pt x="25" y="245"/>
                    </a:moveTo>
                    <a:cubicBezTo>
                      <a:pt x="25" y="244"/>
                      <a:pt x="25" y="244"/>
                      <a:pt x="25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lose/>
                    <a:moveTo>
                      <a:pt x="23" y="245"/>
                    </a:move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3" y="245"/>
                      <a:pt x="23" y="245"/>
                      <a:pt x="23" y="245"/>
                    </a:cubicBezTo>
                    <a:close/>
                    <a:moveTo>
                      <a:pt x="22" y="243"/>
                    </a:move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3" y="244"/>
                      <a:pt x="23" y="244"/>
                      <a:pt x="23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2" y="243"/>
                      <a:pt x="22" y="243"/>
                      <a:pt x="22" y="243"/>
                    </a:cubicBezTo>
                    <a:close/>
                    <a:moveTo>
                      <a:pt x="23" y="242"/>
                    </a:move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3"/>
                      <a:pt x="23" y="243"/>
                      <a:pt x="23" y="243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5" y="242"/>
                      <a:pt x="25" y="242"/>
                      <a:pt x="25" y="242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5" y="243"/>
                      <a:pt x="25" y="243"/>
                      <a:pt x="25" y="243"/>
                    </a:cubicBezTo>
                    <a:cubicBezTo>
                      <a:pt x="25" y="241"/>
                      <a:pt x="25" y="241"/>
                      <a:pt x="25" y="241"/>
                    </a:cubicBezTo>
                    <a:cubicBezTo>
                      <a:pt x="24" y="241"/>
                      <a:pt x="24" y="241"/>
                      <a:pt x="24" y="241"/>
                    </a:cubicBez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2"/>
                      <a:pt x="23" y="242"/>
                      <a:pt x="23" y="242"/>
                    </a:cubicBezTo>
                    <a:close/>
                    <a:moveTo>
                      <a:pt x="23" y="240"/>
                    </a:move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lose/>
                    <a:moveTo>
                      <a:pt x="24" y="239"/>
                    </a:moveTo>
                    <a:cubicBezTo>
                      <a:pt x="25" y="238"/>
                      <a:pt x="25" y="238"/>
                      <a:pt x="25" y="238"/>
                    </a:cubicBezTo>
                    <a:cubicBezTo>
                      <a:pt x="25" y="237"/>
                      <a:pt x="25" y="237"/>
                      <a:pt x="25" y="237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5" y="238"/>
                      <a:pt x="25" y="238"/>
                      <a:pt x="25" y="238"/>
                    </a:cubicBezTo>
                    <a:cubicBezTo>
                      <a:pt x="24" y="239"/>
                      <a:pt x="24" y="239"/>
                      <a:pt x="24" y="239"/>
                    </a:cubicBezTo>
                    <a:close/>
                    <a:moveTo>
                      <a:pt x="19" y="236"/>
                    </a:move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0" y="240"/>
                      <a:pt x="20" y="240"/>
                      <a:pt x="20" y="240"/>
                    </a:cubicBezTo>
                    <a:cubicBezTo>
                      <a:pt x="20" y="239"/>
                      <a:pt x="20" y="239"/>
                      <a:pt x="20" y="239"/>
                    </a:cubicBezTo>
                    <a:cubicBezTo>
                      <a:pt x="19" y="238"/>
                      <a:pt x="19" y="238"/>
                      <a:pt x="19" y="238"/>
                    </a:cubicBezTo>
                    <a:cubicBezTo>
                      <a:pt x="19" y="237"/>
                      <a:pt x="19" y="237"/>
                      <a:pt x="19" y="237"/>
                    </a:cubicBezTo>
                    <a:cubicBezTo>
                      <a:pt x="19" y="237"/>
                      <a:pt x="19" y="236"/>
                      <a:pt x="19" y="236"/>
                    </a:cubicBezTo>
                    <a:close/>
                    <a:moveTo>
                      <a:pt x="21" y="236"/>
                    </a:moveTo>
                    <a:cubicBezTo>
                      <a:pt x="21" y="237"/>
                      <a:pt x="21" y="237"/>
                      <a:pt x="21" y="237"/>
                    </a:cubicBez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39"/>
                      <a:pt x="21" y="239"/>
                      <a:pt x="21" y="239"/>
                    </a:cubicBezTo>
                    <a:cubicBezTo>
                      <a:pt x="22" y="239"/>
                      <a:pt x="22" y="239"/>
                      <a:pt x="22" y="239"/>
                    </a:cubicBezTo>
                    <a:cubicBezTo>
                      <a:pt x="22" y="238"/>
                      <a:pt x="22" y="238"/>
                      <a:pt x="22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1" y="236"/>
                      <a:pt x="21" y="236"/>
                      <a:pt x="21" y="236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6"/>
                      <a:pt x="21" y="236"/>
                      <a:pt x="21" y="236"/>
                    </a:cubicBezTo>
                    <a:close/>
                    <a:moveTo>
                      <a:pt x="19" y="235"/>
                    </a:moveTo>
                    <a:cubicBezTo>
                      <a:pt x="20" y="235"/>
                      <a:pt x="20" y="235"/>
                      <a:pt x="20" y="235"/>
                    </a:cubicBezTo>
                    <a:cubicBezTo>
                      <a:pt x="20" y="235"/>
                      <a:pt x="20" y="235"/>
                      <a:pt x="20" y="235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19" y="234"/>
                      <a:pt x="19" y="234"/>
                      <a:pt x="19" y="234"/>
                    </a:cubicBezTo>
                    <a:cubicBezTo>
                      <a:pt x="19" y="235"/>
                      <a:pt x="19" y="235"/>
                      <a:pt x="19" y="235"/>
                    </a:cubicBezTo>
                    <a:close/>
                    <a:moveTo>
                      <a:pt x="10" y="235"/>
                    </a:moveTo>
                    <a:cubicBezTo>
                      <a:pt x="9" y="234"/>
                      <a:pt x="9" y="234"/>
                      <a:pt x="9" y="234"/>
                    </a:cubicBezTo>
                    <a:cubicBezTo>
                      <a:pt x="11" y="232"/>
                      <a:pt x="11" y="232"/>
                      <a:pt x="11" y="232"/>
                    </a:cubicBezTo>
                    <a:cubicBezTo>
                      <a:pt x="12" y="232"/>
                      <a:pt x="12" y="232"/>
                      <a:pt x="12" y="232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3" y="232"/>
                      <a:pt x="13" y="232"/>
                      <a:pt x="13" y="232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4"/>
                      <a:pt x="14" y="234"/>
                      <a:pt x="14" y="234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1" y="235"/>
                      <a:pt x="11" y="235"/>
                      <a:pt x="11" y="235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3" y="236"/>
                      <a:pt x="13" y="236"/>
                      <a:pt x="13" y="236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5" y="234"/>
                      <a:pt x="15" y="234"/>
                      <a:pt x="15" y="234"/>
                    </a:cubicBezTo>
                    <a:cubicBezTo>
                      <a:pt x="14" y="236"/>
                      <a:pt x="14" y="236"/>
                      <a:pt x="14" y="236"/>
                    </a:cubicBezTo>
                    <a:cubicBezTo>
                      <a:pt x="14" y="237"/>
                      <a:pt x="14" y="237"/>
                      <a:pt x="14" y="237"/>
                    </a:cubicBezTo>
                    <a:cubicBezTo>
                      <a:pt x="13" y="238"/>
                      <a:pt x="13" y="238"/>
                      <a:pt x="13" y="238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1" y="239"/>
                      <a:pt x="11" y="239"/>
                      <a:pt x="11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3" y="239"/>
                      <a:pt x="13" y="239"/>
                      <a:pt x="13" y="239"/>
                    </a:cubicBezTo>
                    <a:cubicBezTo>
                      <a:pt x="13" y="240"/>
                      <a:pt x="13" y="240"/>
                      <a:pt x="13" y="240"/>
                    </a:cubicBezTo>
                    <a:cubicBezTo>
                      <a:pt x="12" y="240"/>
                      <a:pt x="12" y="240"/>
                      <a:pt x="12" y="240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2" y="243"/>
                      <a:pt x="12" y="243"/>
                      <a:pt x="12" y="243"/>
                    </a:cubicBezTo>
                    <a:cubicBezTo>
                      <a:pt x="12" y="244"/>
                      <a:pt x="12" y="244"/>
                      <a:pt x="12" y="244"/>
                    </a:cubicBezTo>
                    <a:cubicBezTo>
                      <a:pt x="12" y="245"/>
                      <a:pt x="12" y="245"/>
                      <a:pt x="12" y="245"/>
                    </a:cubicBezTo>
                    <a:cubicBezTo>
                      <a:pt x="13" y="245"/>
                      <a:pt x="13" y="245"/>
                      <a:pt x="13" y="245"/>
                    </a:cubicBezTo>
                    <a:cubicBezTo>
                      <a:pt x="14" y="246"/>
                      <a:pt x="14" y="246"/>
                      <a:pt x="14" y="246"/>
                    </a:cubicBezTo>
                    <a:cubicBezTo>
                      <a:pt x="13" y="247"/>
                      <a:pt x="13" y="247"/>
                      <a:pt x="13" y="247"/>
                    </a:cubicBezTo>
                    <a:cubicBezTo>
                      <a:pt x="12" y="246"/>
                      <a:pt x="12" y="246"/>
                      <a:pt x="12" y="246"/>
                    </a:cubicBezTo>
                    <a:cubicBezTo>
                      <a:pt x="11" y="244"/>
                      <a:pt x="11" y="244"/>
                      <a:pt x="11" y="244"/>
                    </a:cubicBezTo>
                    <a:cubicBezTo>
                      <a:pt x="10" y="243"/>
                      <a:pt x="10" y="243"/>
                      <a:pt x="10" y="243"/>
                    </a:cubicBezTo>
                    <a:cubicBezTo>
                      <a:pt x="11" y="242"/>
                      <a:pt x="11" y="242"/>
                      <a:pt x="11" y="242"/>
                    </a:cubicBezTo>
                    <a:cubicBezTo>
                      <a:pt x="10" y="242"/>
                      <a:pt x="10" y="242"/>
                      <a:pt x="10" y="242"/>
                    </a:cubicBezTo>
                    <a:cubicBezTo>
                      <a:pt x="9" y="241"/>
                      <a:pt x="9" y="241"/>
                      <a:pt x="9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9" y="240"/>
                      <a:pt x="9" y="240"/>
                      <a:pt x="9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10" y="238"/>
                      <a:pt x="10" y="238"/>
                      <a:pt x="10" y="238"/>
                    </a:cubicBezTo>
                    <a:cubicBezTo>
                      <a:pt x="11" y="238"/>
                      <a:pt x="11" y="238"/>
                      <a:pt x="11" y="238"/>
                    </a:cubicBezTo>
                    <a:cubicBezTo>
                      <a:pt x="11" y="237"/>
                      <a:pt x="11" y="237"/>
                      <a:pt x="11" y="237"/>
                    </a:cubicBezTo>
                    <a:cubicBezTo>
                      <a:pt x="10" y="237"/>
                      <a:pt x="10" y="237"/>
                      <a:pt x="10" y="237"/>
                    </a:cubicBezTo>
                    <a:cubicBezTo>
                      <a:pt x="9" y="237"/>
                      <a:pt x="9" y="237"/>
                      <a:pt x="9" y="237"/>
                    </a:cubicBezTo>
                    <a:cubicBezTo>
                      <a:pt x="9" y="236"/>
                      <a:pt x="9" y="236"/>
                      <a:pt x="9" y="236"/>
                    </a:cubicBezTo>
                    <a:cubicBezTo>
                      <a:pt x="10" y="235"/>
                      <a:pt x="10" y="235"/>
                      <a:pt x="10" y="235"/>
                    </a:cubicBezTo>
                    <a:close/>
                    <a:moveTo>
                      <a:pt x="20" y="231"/>
                    </a:moveTo>
                    <a:cubicBezTo>
                      <a:pt x="20" y="230"/>
                      <a:pt x="20" y="230"/>
                      <a:pt x="20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0" y="231"/>
                      <a:pt x="20" y="231"/>
                      <a:pt x="20" y="231"/>
                    </a:cubicBezTo>
                    <a:close/>
                    <a:moveTo>
                      <a:pt x="111" y="109"/>
                    </a:moveTo>
                    <a:cubicBezTo>
                      <a:pt x="111" y="109"/>
                      <a:pt x="111" y="109"/>
                      <a:pt x="111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8"/>
                      <a:pt x="112" y="108"/>
                      <a:pt x="112" y="108"/>
                    </a:cubicBezTo>
                    <a:cubicBezTo>
                      <a:pt x="111" y="108"/>
                      <a:pt x="111" y="108"/>
                      <a:pt x="111" y="108"/>
                    </a:cubicBezTo>
                    <a:cubicBezTo>
                      <a:pt x="111" y="109"/>
                      <a:pt x="111" y="109"/>
                      <a:pt x="111" y="109"/>
                    </a:cubicBezTo>
                    <a:close/>
                    <a:moveTo>
                      <a:pt x="102" y="101"/>
                    </a:move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2" y="101"/>
                      <a:pt x="102" y="101"/>
                      <a:pt x="102" y="101"/>
                    </a:cubicBezTo>
                    <a:close/>
                    <a:moveTo>
                      <a:pt x="71" y="103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2" y="103"/>
                      <a:pt x="72" y="103"/>
                      <a:pt x="72" y="103"/>
                    </a:cubicBezTo>
                    <a:cubicBezTo>
                      <a:pt x="71" y="103"/>
                      <a:pt x="71" y="103"/>
                      <a:pt x="71" y="103"/>
                    </a:cubicBezTo>
                    <a:cubicBezTo>
                      <a:pt x="71" y="103"/>
                      <a:pt x="71" y="103"/>
                      <a:pt x="71" y="103"/>
                    </a:cubicBezTo>
                    <a:close/>
                    <a:moveTo>
                      <a:pt x="71" y="105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1" y="105"/>
                      <a:pt x="71" y="105"/>
                      <a:pt x="71" y="105"/>
                    </a:cubicBezTo>
                    <a:close/>
                    <a:moveTo>
                      <a:pt x="69" y="107"/>
                    </a:moveTo>
                    <a:cubicBezTo>
                      <a:pt x="69" y="108"/>
                      <a:pt x="69" y="108"/>
                      <a:pt x="69" y="108"/>
                    </a:cubicBezTo>
                    <a:cubicBezTo>
                      <a:pt x="69" y="109"/>
                      <a:pt x="69" y="109"/>
                      <a:pt x="69" y="109"/>
                    </a:cubicBezTo>
                    <a:cubicBezTo>
                      <a:pt x="69" y="110"/>
                      <a:pt x="69" y="110"/>
                      <a:pt x="69" y="110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0" y="109"/>
                      <a:pt x="70" y="109"/>
                      <a:pt x="70" y="109"/>
                    </a:cubicBezTo>
                    <a:cubicBezTo>
                      <a:pt x="71" y="109"/>
                      <a:pt x="71" y="109"/>
                      <a:pt x="71" y="109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6" y="105"/>
                      <a:pt x="76" y="105"/>
                      <a:pt x="76" y="105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5" y="105"/>
                      <a:pt x="75" y="105"/>
                      <a:pt x="75" y="105"/>
                    </a:cubicBezTo>
                    <a:cubicBezTo>
                      <a:pt x="75" y="104"/>
                      <a:pt x="75" y="104"/>
                      <a:pt x="75" y="104"/>
                    </a:cubicBezTo>
                    <a:cubicBezTo>
                      <a:pt x="74" y="104"/>
                      <a:pt x="74" y="104"/>
                      <a:pt x="74" y="104"/>
                    </a:cubicBezTo>
                    <a:cubicBezTo>
                      <a:pt x="74" y="105"/>
                      <a:pt x="74" y="105"/>
                      <a:pt x="74" y="105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7"/>
                      <a:pt x="72" y="107"/>
                      <a:pt x="72" y="107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7"/>
                      <a:pt x="70" y="107"/>
                      <a:pt x="70" y="107"/>
                    </a:cubicBezTo>
                    <a:cubicBezTo>
                      <a:pt x="69" y="107"/>
                      <a:pt x="69" y="107"/>
                      <a:pt x="69" y="107"/>
                    </a:cubicBezTo>
                    <a:close/>
                    <a:moveTo>
                      <a:pt x="66" y="110"/>
                    </a:moveTo>
                    <a:cubicBezTo>
                      <a:pt x="66" y="109"/>
                      <a:pt x="66" y="109"/>
                      <a:pt x="66" y="109"/>
                    </a:cubicBezTo>
                    <a:cubicBezTo>
                      <a:pt x="66" y="107"/>
                      <a:pt x="66" y="107"/>
                      <a:pt x="66" y="107"/>
                    </a:cubicBezTo>
                    <a:cubicBezTo>
                      <a:pt x="65" y="108"/>
                      <a:pt x="65" y="108"/>
                      <a:pt x="65" y="108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6" y="110"/>
                      <a:pt x="66" y="110"/>
                    </a:cubicBezTo>
                    <a:close/>
                    <a:moveTo>
                      <a:pt x="66" y="110"/>
                    </a:moveTo>
                    <a:cubicBezTo>
                      <a:pt x="67" y="110"/>
                      <a:pt x="67" y="110"/>
                      <a:pt x="67" y="110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8" y="107"/>
                      <a:pt x="68" y="107"/>
                      <a:pt x="68" y="107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9" y="107"/>
                      <a:pt x="69" y="107"/>
                      <a:pt x="69" y="107"/>
                    </a:cubicBezTo>
                    <a:cubicBezTo>
                      <a:pt x="68" y="109"/>
                      <a:pt x="68" y="109"/>
                      <a:pt x="68" y="109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6" y="110"/>
                      <a:pt x="66" y="110"/>
                      <a:pt x="66" y="110"/>
                    </a:cubicBezTo>
                    <a:close/>
                    <a:moveTo>
                      <a:pt x="68" y="114"/>
                    </a:moveTo>
                    <a:cubicBezTo>
                      <a:pt x="68" y="114"/>
                      <a:pt x="68" y="114"/>
                      <a:pt x="68" y="114"/>
                    </a:cubicBezTo>
                    <a:cubicBezTo>
                      <a:pt x="67" y="112"/>
                      <a:pt x="67" y="112"/>
                      <a:pt x="67" y="112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6" y="112"/>
                      <a:pt x="66" y="112"/>
                      <a:pt x="66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8" y="114"/>
                      <a:pt x="68" y="114"/>
                      <a:pt x="68" y="114"/>
                    </a:cubicBezTo>
                    <a:close/>
                    <a:moveTo>
                      <a:pt x="58" y="100"/>
                    </a:moveTo>
                    <a:cubicBezTo>
                      <a:pt x="58" y="101"/>
                      <a:pt x="58" y="101"/>
                      <a:pt x="58" y="101"/>
                    </a:cubicBezTo>
                    <a:cubicBezTo>
                      <a:pt x="59" y="101"/>
                      <a:pt x="59" y="101"/>
                      <a:pt x="59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59" y="100"/>
                      <a:pt x="59" y="100"/>
                      <a:pt x="59" y="100"/>
                    </a:cubicBezTo>
                    <a:cubicBezTo>
                      <a:pt x="58" y="99"/>
                      <a:pt x="58" y="99"/>
                      <a:pt x="58" y="99"/>
                    </a:cubicBezTo>
                    <a:cubicBezTo>
                      <a:pt x="58" y="100"/>
                      <a:pt x="58" y="100"/>
                      <a:pt x="58" y="100"/>
                    </a:cubicBezTo>
                    <a:close/>
                    <a:moveTo>
                      <a:pt x="39" y="271"/>
                    </a:moveTo>
                    <a:cubicBezTo>
                      <a:pt x="39" y="271"/>
                      <a:pt x="39" y="271"/>
                      <a:pt x="39" y="271"/>
                    </a:cubicBezTo>
                    <a:cubicBezTo>
                      <a:pt x="38" y="271"/>
                      <a:pt x="38" y="271"/>
                      <a:pt x="38" y="271"/>
                    </a:cubicBezTo>
                    <a:cubicBezTo>
                      <a:pt x="38" y="269"/>
                      <a:pt x="38" y="269"/>
                      <a:pt x="38" y="269"/>
                    </a:cubicBezTo>
                    <a:cubicBezTo>
                      <a:pt x="39" y="268"/>
                      <a:pt x="39" y="268"/>
                      <a:pt x="39" y="268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8"/>
                      <a:pt x="38" y="268"/>
                      <a:pt x="38" y="268"/>
                    </a:cubicBezTo>
                    <a:cubicBezTo>
                      <a:pt x="37" y="268"/>
                      <a:pt x="37" y="268"/>
                      <a:pt x="37" y="268"/>
                    </a:cubicBezTo>
                    <a:cubicBezTo>
                      <a:pt x="36" y="267"/>
                      <a:pt x="36" y="267"/>
                      <a:pt x="36" y="267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6"/>
                      <a:pt x="37" y="266"/>
                      <a:pt x="37" y="266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5" y="266"/>
                      <a:pt x="35" y="266"/>
                      <a:pt x="35" y="266"/>
                    </a:cubicBezTo>
                    <a:cubicBezTo>
                      <a:pt x="34" y="265"/>
                      <a:pt x="34" y="265"/>
                      <a:pt x="34" y="265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5" y="263"/>
                      <a:pt x="35" y="263"/>
                      <a:pt x="35" y="263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6" y="261"/>
                      <a:pt x="36" y="261"/>
                      <a:pt x="36" y="261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5" y="260"/>
                      <a:pt x="35" y="260"/>
                      <a:pt x="35" y="260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4" y="260"/>
                      <a:pt x="34" y="260"/>
                      <a:pt x="34" y="260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0" y="260"/>
                      <a:pt x="30" y="260"/>
                      <a:pt x="30" y="260"/>
                    </a:cubicBezTo>
                    <a:cubicBezTo>
                      <a:pt x="30" y="261"/>
                      <a:pt x="30" y="261"/>
                      <a:pt x="30" y="261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2" y="258"/>
                      <a:pt x="32" y="258"/>
                      <a:pt x="32" y="258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8"/>
                      <a:pt x="30" y="258"/>
                      <a:pt x="30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8" y="257"/>
                      <a:pt x="28" y="257"/>
                      <a:pt x="28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5" y="257"/>
                      <a:pt x="25" y="257"/>
                      <a:pt x="25" y="257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6"/>
                      <a:pt x="27" y="256"/>
                      <a:pt x="27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5"/>
                      <a:pt x="28" y="255"/>
                      <a:pt x="28" y="255"/>
                    </a:cubicBezTo>
                    <a:cubicBezTo>
                      <a:pt x="27" y="255"/>
                      <a:pt x="27" y="255"/>
                      <a:pt x="27" y="255"/>
                    </a:cubicBezTo>
                    <a:cubicBezTo>
                      <a:pt x="26" y="255"/>
                      <a:pt x="26" y="255"/>
                      <a:pt x="26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4" y="255"/>
                      <a:pt x="24" y="255"/>
                      <a:pt x="24" y="255"/>
                    </a:cubicBezTo>
                    <a:cubicBezTo>
                      <a:pt x="24" y="254"/>
                      <a:pt x="24" y="254"/>
                      <a:pt x="24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9" y="252"/>
                      <a:pt x="29" y="252"/>
                      <a:pt x="29" y="252"/>
                    </a:cubicBezTo>
                    <a:cubicBezTo>
                      <a:pt x="30" y="252"/>
                      <a:pt x="30" y="252"/>
                      <a:pt x="30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8" y="251"/>
                      <a:pt x="28" y="251"/>
                      <a:pt x="28" y="251"/>
                    </a:cubicBezTo>
                    <a:cubicBezTo>
                      <a:pt x="27" y="251"/>
                      <a:pt x="27" y="251"/>
                      <a:pt x="27" y="251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6" y="252"/>
                      <a:pt x="26" y="252"/>
                      <a:pt x="26" y="252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5" y="250"/>
                      <a:pt x="25" y="250"/>
                      <a:pt x="25" y="250"/>
                    </a:cubicBezTo>
                    <a:cubicBezTo>
                      <a:pt x="27" y="250"/>
                      <a:pt x="27" y="250"/>
                      <a:pt x="27" y="250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9" y="248"/>
                      <a:pt x="29" y="248"/>
                      <a:pt x="29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9"/>
                      <a:pt x="30" y="249"/>
                      <a:pt x="30" y="249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49"/>
                      <a:pt x="31" y="249"/>
                      <a:pt x="31" y="249"/>
                    </a:cubicBezTo>
                    <a:cubicBezTo>
                      <a:pt x="31" y="248"/>
                      <a:pt x="31" y="248"/>
                      <a:pt x="31" y="248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6"/>
                      <a:pt x="30" y="246"/>
                      <a:pt x="30" y="246"/>
                    </a:cubicBezTo>
                    <a:cubicBezTo>
                      <a:pt x="31" y="246"/>
                      <a:pt x="31" y="246"/>
                      <a:pt x="31" y="246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1" y="245"/>
                      <a:pt x="31" y="245"/>
                      <a:pt x="31" y="245"/>
                    </a:cubicBezTo>
                    <a:cubicBezTo>
                      <a:pt x="30" y="245"/>
                      <a:pt x="30" y="245"/>
                      <a:pt x="30" y="245"/>
                    </a:cubicBezTo>
                    <a:cubicBezTo>
                      <a:pt x="29" y="246"/>
                      <a:pt x="29" y="246"/>
                      <a:pt x="29" y="246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7" y="246"/>
                      <a:pt x="27" y="246"/>
                      <a:pt x="27" y="246"/>
                    </a:cubicBezTo>
                    <a:cubicBezTo>
                      <a:pt x="26" y="246"/>
                      <a:pt x="26" y="246"/>
                      <a:pt x="26" y="246"/>
                    </a:cubicBezTo>
                    <a:cubicBezTo>
                      <a:pt x="25" y="247"/>
                      <a:pt x="25" y="247"/>
                      <a:pt x="25" y="247"/>
                    </a:cubicBezTo>
                    <a:cubicBezTo>
                      <a:pt x="24" y="246"/>
                      <a:pt x="24" y="246"/>
                      <a:pt x="24" y="246"/>
                    </a:cubicBezTo>
                    <a:cubicBezTo>
                      <a:pt x="25" y="246"/>
                      <a:pt x="25" y="246"/>
                      <a:pt x="25" y="246"/>
                    </a:cubicBezTo>
                    <a:cubicBezTo>
                      <a:pt x="26" y="245"/>
                      <a:pt x="26" y="245"/>
                      <a:pt x="26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8" y="245"/>
                      <a:pt x="28" y="245"/>
                      <a:pt x="28" y="245"/>
                    </a:cubicBezTo>
                    <a:cubicBezTo>
                      <a:pt x="28" y="244"/>
                      <a:pt x="28" y="244"/>
                      <a:pt x="28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8" y="243"/>
                      <a:pt x="28" y="243"/>
                      <a:pt x="28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1"/>
                      <a:pt x="26" y="241"/>
                      <a:pt x="26" y="241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6" y="239"/>
                      <a:pt x="26" y="239"/>
                      <a:pt x="26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7" y="240"/>
                      <a:pt x="27" y="240"/>
                      <a:pt x="27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30" y="240"/>
                      <a:pt x="30" y="240"/>
                      <a:pt x="30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29" y="239"/>
                      <a:pt x="29" y="239"/>
                      <a:pt x="29" y="239"/>
                    </a:cubicBezTo>
                    <a:cubicBezTo>
                      <a:pt x="28" y="239"/>
                      <a:pt x="28" y="239"/>
                      <a:pt x="28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8" y="236"/>
                      <a:pt x="28" y="236"/>
                      <a:pt x="28" y="236"/>
                    </a:cubicBezTo>
                    <a:cubicBezTo>
                      <a:pt x="28" y="235"/>
                      <a:pt x="28" y="235"/>
                      <a:pt x="28" y="235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4" y="237"/>
                      <a:pt x="24" y="237"/>
                      <a:pt x="24" y="237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3" y="238"/>
                      <a:pt x="23" y="238"/>
                      <a:pt x="23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2" y="236"/>
                      <a:pt x="22" y="236"/>
                      <a:pt x="22" y="236"/>
                    </a:cubicBezTo>
                    <a:cubicBezTo>
                      <a:pt x="22" y="234"/>
                      <a:pt x="22" y="234"/>
                      <a:pt x="22" y="234"/>
                    </a:cubicBezTo>
                    <a:cubicBezTo>
                      <a:pt x="23" y="233"/>
                      <a:pt x="23" y="233"/>
                      <a:pt x="23" y="233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0"/>
                      <a:pt x="23" y="230"/>
                      <a:pt x="23" y="230"/>
                    </a:cubicBezTo>
                    <a:cubicBezTo>
                      <a:pt x="24" y="230"/>
                      <a:pt x="24" y="230"/>
                      <a:pt x="24" y="230"/>
                    </a:cubicBezTo>
                    <a:cubicBezTo>
                      <a:pt x="24" y="229"/>
                      <a:pt x="24" y="229"/>
                      <a:pt x="24" y="229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6" y="229"/>
                      <a:pt x="26" y="229"/>
                      <a:pt x="26" y="229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7" y="227"/>
                      <a:pt x="27" y="227"/>
                      <a:pt x="27" y="227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8" y="225"/>
                      <a:pt x="28" y="225"/>
                      <a:pt x="28" y="225"/>
                    </a:cubicBezTo>
                    <a:cubicBezTo>
                      <a:pt x="28" y="224"/>
                      <a:pt x="28" y="224"/>
                      <a:pt x="28" y="224"/>
                    </a:cubicBezTo>
                    <a:cubicBezTo>
                      <a:pt x="27" y="225"/>
                      <a:pt x="27" y="225"/>
                      <a:pt x="27" y="225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7"/>
                      <a:pt x="25" y="227"/>
                      <a:pt x="25" y="227"/>
                    </a:cubicBezTo>
                    <a:cubicBezTo>
                      <a:pt x="26" y="226"/>
                      <a:pt x="26" y="226"/>
                      <a:pt x="26" y="226"/>
                    </a:cubicBezTo>
                    <a:cubicBezTo>
                      <a:pt x="26" y="225"/>
                      <a:pt x="26" y="225"/>
                      <a:pt x="26" y="225"/>
                    </a:cubicBezTo>
                    <a:cubicBezTo>
                      <a:pt x="27" y="223"/>
                      <a:pt x="27" y="223"/>
                      <a:pt x="27" y="223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8"/>
                      <a:pt x="27" y="218"/>
                      <a:pt x="27" y="218"/>
                    </a:cubicBezTo>
                    <a:cubicBezTo>
                      <a:pt x="26" y="217"/>
                      <a:pt x="26" y="217"/>
                      <a:pt x="26" y="217"/>
                    </a:cubicBezTo>
                    <a:cubicBezTo>
                      <a:pt x="25" y="217"/>
                      <a:pt x="25" y="217"/>
                      <a:pt x="25" y="217"/>
                    </a:cubicBezTo>
                    <a:cubicBezTo>
                      <a:pt x="25" y="216"/>
                      <a:pt x="25" y="216"/>
                      <a:pt x="25" y="216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2" y="212"/>
                      <a:pt x="22" y="212"/>
                      <a:pt x="22" y="212"/>
                    </a:cubicBezTo>
                    <a:cubicBezTo>
                      <a:pt x="22" y="211"/>
                      <a:pt x="22" y="211"/>
                      <a:pt x="22" y="211"/>
                    </a:cubicBezTo>
                    <a:cubicBezTo>
                      <a:pt x="23" y="211"/>
                      <a:pt x="23" y="211"/>
                      <a:pt x="23" y="211"/>
                    </a:cubicBezTo>
                    <a:cubicBezTo>
                      <a:pt x="23" y="208"/>
                      <a:pt x="23" y="208"/>
                      <a:pt x="23" y="208"/>
                    </a:cubicBezTo>
                    <a:cubicBezTo>
                      <a:pt x="23" y="205"/>
                      <a:pt x="23" y="205"/>
                      <a:pt x="23" y="205"/>
                    </a:cubicBezTo>
                    <a:cubicBezTo>
                      <a:pt x="23" y="203"/>
                      <a:pt x="23" y="203"/>
                      <a:pt x="23" y="203"/>
                    </a:cubicBezTo>
                    <a:cubicBezTo>
                      <a:pt x="23" y="202"/>
                      <a:pt x="23" y="202"/>
                      <a:pt x="23" y="202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0"/>
                      <a:pt x="23" y="200"/>
                      <a:pt x="23" y="200"/>
                    </a:cubicBezTo>
                    <a:cubicBezTo>
                      <a:pt x="23" y="199"/>
                      <a:pt x="23" y="199"/>
                      <a:pt x="23" y="199"/>
                    </a:cubicBezTo>
                    <a:cubicBezTo>
                      <a:pt x="23" y="198"/>
                      <a:pt x="23" y="198"/>
                      <a:pt x="23" y="198"/>
                    </a:cubicBezTo>
                    <a:cubicBezTo>
                      <a:pt x="22" y="197"/>
                      <a:pt x="22" y="197"/>
                      <a:pt x="22" y="197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1"/>
                      <a:pt x="21" y="191"/>
                      <a:pt x="21" y="191"/>
                    </a:cubicBezTo>
                    <a:cubicBezTo>
                      <a:pt x="21" y="190"/>
                      <a:pt x="21" y="190"/>
                      <a:pt x="21" y="190"/>
                    </a:cubicBezTo>
                    <a:cubicBezTo>
                      <a:pt x="21" y="189"/>
                      <a:pt x="21" y="189"/>
                      <a:pt x="21" y="189"/>
                    </a:cubicBezTo>
                    <a:cubicBezTo>
                      <a:pt x="20" y="189"/>
                      <a:pt x="20" y="189"/>
                      <a:pt x="20" y="189"/>
                    </a:cubicBezTo>
                    <a:cubicBezTo>
                      <a:pt x="19" y="189"/>
                      <a:pt x="19" y="189"/>
                      <a:pt x="19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5" y="190"/>
                      <a:pt x="15" y="190"/>
                      <a:pt x="15" y="190"/>
                    </a:cubicBezTo>
                    <a:cubicBezTo>
                      <a:pt x="14" y="191"/>
                      <a:pt x="14" y="191"/>
                      <a:pt x="14" y="191"/>
                    </a:cubicBezTo>
                    <a:cubicBezTo>
                      <a:pt x="13" y="192"/>
                      <a:pt x="13" y="192"/>
                      <a:pt x="13" y="192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1" y="193"/>
                      <a:pt x="11" y="193"/>
                      <a:pt x="11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2"/>
                      <a:pt x="9" y="192"/>
                      <a:pt x="9" y="192"/>
                    </a:cubicBezTo>
                    <a:cubicBezTo>
                      <a:pt x="9" y="191"/>
                      <a:pt x="9" y="191"/>
                      <a:pt x="9" y="191"/>
                    </a:cubicBezTo>
                    <a:cubicBezTo>
                      <a:pt x="8" y="186"/>
                      <a:pt x="8" y="186"/>
                      <a:pt x="8" y="186"/>
                    </a:cubicBezTo>
                    <a:cubicBezTo>
                      <a:pt x="7" y="184"/>
                      <a:pt x="7" y="184"/>
                      <a:pt x="7" y="184"/>
                    </a:cubicBezTo>
                    <a:cubicBezTo>
                      <a:pt x="7" y="183"/>
                      <a:pt x="7" y="183"/>
                      <a:pt x="7" y="183"/>
                    </a:cubicBezTo>
                    <a:cubicBezTo>
                      <a:pt x="8" y="181"/>
                      <a:pt x="8" y="181"/>
                      <a:pt x="8" y="181"/>
                    </a:cubicBezTo>
                    <a:cubicBezTo>
                      <a:pt x="5" y="181"/>
                      <a:pt x="5" y="181"/>
                      <a:pt x="5" y="181"/>
                    </a:cubicBezTo>
                    <a:cubicBezTo>
                      <a:pt x="4" y="182"/>
                      <a:pt x="4" y="182"/>
                      <a:pt x="4" y="182"/>
                    </a:cubicBezTo>
                    <a:cubicBezTo>
                      <a:pt x="3" y="181"/>
                      <a:pt x="3" y="181"/>
                      <a:pt x="3" y="181"/>
                    </a:cubicBezTo>
                    <a:cubicBezTo>
                      <a:pt x="0" y="181"/>
                      <a:pt x="0" y="181"/>
                      <a:pt x="0" y="181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2" y="97"/>
                      <a:pt x="52" y="97"/>
                      <a:pt x="52" y="97"/>
                    </a:cubicBezTo>
                    <a:cubicBezTo>
                      <a:pt x="54" y="99"/>
                      <a:pt x="54" y="99"/>
                      <a:pt x="54" y="99"/>
                    </a:cubicBezTo>
                    <a:cubicBezTo>
                      <a:pt x="55" y="99"/>
                      <a:pt x="55" y="99"/>
                      <a:pt x="55" y="99"/>
                    </a:cubicBezTo>
                    <a:cubicBezTo>
                      <a:pt x="56" y="99"/>
                      <a:pt x="56" y="99"/>
                      <a:pt x="56" y="99"/>
                    </a:cubicBezTo>
                    <a:cubicBezTo>
                      <a:pt x="56" y="100"/>
                      <a:pt x="56" y="100"/>
                      <a:pt x="56" y="100"/>
                    </a:cubicBezTo>
                    <a:cubicBezTo>
                      <a:pt x="57" y="100"/>
                      <a:pt x="57" y="100"/>
                      <a:pt x="57" y="100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4"/>
                      <a:pt x="58" y="104"/>
                      <a:pt x="58" y="104"/>
                    </a:cubicBezTo>
                    <a:cubicBezTo>
                      <a:pt x="58" y="105"/>
                      <a:pt x="58" y="105"/>
                      <a:pt x="58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6"/>
                      <a:pt x="59" y="106"/>
                      <a:pt x="59" y="106"/>
                    </a:cubicBezTo>
                    <a:cubicBezTo>
                      <a:pt x="60" y="107"/>
                      <a:pt x="60" y="107"/>
                      <a:pt x="60" y="107"/>
                    </a:cubicBezTo>
                    <a:cubicBezTo>
                      <a:pt x="61" y="108"/>
                      <a:pt x="61" y="108"/>
                      <a:pt x="61" y="108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3" y="109"/>
                      <a:pt x="63" y="109"/>
                      <a:pt x="63" y="109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4" y="110"/>
                      <a:pt x="64" y="110"/>
                      <a:pt x="64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7" y="114"/>
                      <a:pt x="67" y="114"/>
                      <a:pt x="67" y="114"/>
                    </a:cubicBezTo>
                    <a:cubicBezTo>
                      <a:pt x="67" y="115"/>
                      <a:pt x="67" y="115"/>
                      <a:pt x="67" y="115"/>
                    </a:cubicBezTo>
                    <a:cubicBezTo>
                      <a:pt x="68" y="115"/>
                      <a:pt x="68" y="115"/>
                      <a:pt x="68" y="115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7" y="117"/>
                      <a:pt x="67" y="117"/>
                      <a:pt x="67" y="117"/>
                    </a:cubicBezTo>
                    <a:cubicBezTo>
                      <a:pt x="66" y="117"/>
                      <a:pt x="66" y="117"/>
                      <a:pt x="66" y="117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5"/>
                      <a:pt x="69" y="115"/>
                      <a:pt x="69" y="115"/>
                    </a:cubicBezTo>
                    <a:cubicBezTo>
                      <a:pt x="69" y="112"/>
                      <a:pt x="69" y="112"/>
                      <a:pt x="69" y="112"/>
                    </a:cubicBezTo>
                    <a:cubicBezTo>
                      <a:pt x="69" y="111"/>
                      <a:pt x="69" y="111"/>
                      <a:pt x="69" y="111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1" y="110"/>
                      <a:pt x="71" y="110"/>
                      <a:pt x="71" y="110"/>
                    </a:cubicBezTo>
                    <a:cubicBezTo>
                      <a:pt x="72" y="109"/>
                      <a:pt x="72" y="109"/>
                      <a:pt x="72" y="109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8"/>
                      <a:pt x="76" y="108"/>
                      <a:pt x="76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7"/>
                      <a:pt x="79" y="107"/>
                      <a:pt x="79" y="107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2" y="106"/>
                      <a:pt x="82" y="106"/>
                      <a:pt x="82" y="106"/>
                    </a:cubicBezTo>
                    <a:cubicBezTo>
                      <a:pt x="85" y="106"/>
                      <a:pt x="85" y="106"/>
                      <a:pt x="85" y="106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91" y="104"/>
                      <a:pt x="91" y="104"/>
                      <a:pt x="91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3"/>
                      <a:pt x="94" y="103"/>
                      <a:pt x="94" y="103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4" y="105"/>
                      <a:pt x="94" y="105"/>
                      <a:pt x="94" y="105"/>
                    </a:cubicBezTo>
                    <a:cubicBezTo>
                      <a:pt x="94" y="106"/>
                      <a:pt x="94" y="106"/>
                      <a:pt x="94" y="106"/>
                    </a:cubicBezTo>
                    <a:cubicBezTo>
                      <a:pt x="92" y="106"/>
                      <a:pt x="92" y="106"/>
                      <a:pt x="92" y="106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5" y="108"/>
                      <a:pt x="85" y="108"/>
                      <a:pt x="85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2" y="108"/>
                      <a:pt x="82" y="108"/>
                      <a:pt x="82" y="108"/>
                    </a:cubicBezTo>
                    <a:cubicBezTo>
                      <a:pt x="81" y="109"/>
                      <a:pt x="81" y="109"/>
                      <a:pt x="81" y="109"/>
                    </a:cubicBezTo>
                    <a:cubicBezTo>
                      <a:pt x="80" y="110"/>
                      <a:pt x="80" y="110"/>
                      <a:pt x="80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1"/>
                      <a:pt x="76" y="111"/>
                      <a:pt x="76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3" y="113"/>
                      <a:pt x="73" y="113"/>
                      <a:pt x="73" y="113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5" y="115"/>
                      <a:pt x="75" y="115"/>
                      <a:pt x="75" y="115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82" y="110"/>
                      <a:pt x="82" y="110"/>
                      <a:pt x="82" y="110"/>
                    </a:cubicBezTo>
                    <a:cubicBezTo>
                      <a:pt x="82" y="109"/>
                      <a:pt x="82" y="109"/>
                      <a:pt x="82" y="109"/>
                    </a:cubicBezTo>
                    <a:cubicBezTo>
                      <a:pt x="83" y="109"/>
                      <a:pt x="83" y="109"/>
                      <a:pt x="83" y="109"/>
                    </a:cubicBezTo>
                    <a:cubicBezTo>
                      <a:pt x="83" y="110"/>
                      <a:pt x="83" y="110"/>
                      <a:pt x="83" y="110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5" y="110"/>
                      <a:pt x="85" y="110"/>
                      <a:pt x="85" y="110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0"/>
                      <a:pt x="86" y="110"/>
                      <a:pt x="86" y="110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90" y="108"/>
                      <a:pt x="90" y="108"/>
                      <a:pt x="90" y="108"/>
                    </a:cubicBezTo>
                    <a:cubicBezTo>
                      <a:pt x="91" y="108"/>
                      <a:pt x="91" y="108"/>
                      <a:pt x="91" y="108"/>
                    </a:cubicBezTo>
                    <a:cubicBezTo>
                      <a:pt x="93" y="107"/>
                      <a:pt x="93" y="107"/>
                      <a:pt x="93" y="107"/>
                    </a:cubicBezTo>
                    <a:cubicBezTo>
                      <a:pt x="94" y="107"/>
                      <a:pt x="94" y="107"/>
                      <a:pt x="94" y="107"/>
                    </a:cubicBezTo>
                    <a:cubicBezTo>
                      <a:pt x="95" y="107"/>
                      <a:pt x="95" y="107"/>
                      <a:pt x="95" y="107"/>
                    </a:cubicBezTo>
                    <a:cubicBezTo>
                      <a:pt x="96" y="107"/>
                      <a:pt x="96" y="107"/>
                      <a:pt x="96" y="107"/>
                    </a:cubicBezTo>
                    <a:cubicBezTo>
                      <a:pt x="95" y="108"/>
                      <a:pt x="95" y="108"/>
                      <a:pt x="95" y="108"/>
                    </a:cubicBezTo>
                    <a:cubicBezTo>
                      <a:pt x="94" y="108"/>
                      <a:pt x="94" y="108"/>
                      <a:pt x="94" y="108"/>
                    </a:cubicBezTo>
                    <a:cubicBezTo>
                      <a:pt x="94" y="109"/>
                      <a:pt x="94" y="109"/>
                      <a:pt x="94" y="109"/>
                    </a:cubicBezTo>
                    <a:cubicBezTo>
                      <a:pt x="95" y="109"/>
                      <a:pt x="95" y="109"/>
                      <a:pt x="95" y="109"/>
                    </a:cubicBezTo>
                    <a:cubicBezTo>
                      <a:pt x="96" y="108"/>
                      <a:pt x="96" y="108"/>
                      <a:pt x="96" y="108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7"/>
                      <a:pt x="99" y="107"/>
                      <a:pt x="99" y="107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6"/>
                      <a:pt x="99" y="106"/>
                      <a:pt x="99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5"/>
                      <a:pt x="100" y="105"/>
                      <a:pt x="100" y="105"/>
                    </a:cubicBezTo>
                    <a:cubicBezTo>
                      <a:pt x="101" y="106"/>
                      <a:pt x="101" y="106"/>
                      <a:pt x="101" y="106"/>
                    </a:cubicBezTo>
                    <a:cubicBezTo>
                      <a:pt x="102" y="106"/>
                      <a:pt x="102" y="106"/>
                      <a:pt x="102" y="106"/>
                    </a:cubicBezTo>
                    <a:cubicBezTo>
                      <a:pt x="102" y="105"/>
                      <a:pt x="102" y="105"/>
                      <a:pt x="102" y="105"/>
                    </a:cubicBezTo>
                    <a:cubicBezTo>
                      <a:pt x="101" y="104"/>
                      <a:pt x="101" y="104"/>
                      <a:pt x="101" y="104"/>
                    </a:cubicBezTo>
                    <a:cubicBezTo>
                      <a:pt x="102" y="103"/>
                      <a:pt x="102" y="103"/>
                      <a:pt x="102" y="103"/>
                    </a:cubicBezTo>
                    <a:cubicBezTo>
                      <a:pt x="101" y="103"/>
                      <a:pt x="101" y="103"/>
                      <a:pt x="101" y="103"/>
                    </a:cubicBezTo>
                    <a:cubicBezTo>
                      <a:pt x="102" y="102"/>
                      <a:pt x="102" y="102"/>
                      <a:pt x="102" y="102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2"/>
                      <a:pt x="103" y="102"/>
                      <a:pt x="103" y="102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4"/>
                      <a:pt x="102" y="114"/>
                      <a:pt x="102" y="114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6"/>
                      <a:pt x="104" y="116"/>
                      <a:pt x="104" y="116"/>
                    </a:cubicBezTo>
                    <a:cubicBezTo>
                      <a:pt x="106" y="116"/>
                      <a:pt x="106" y="116"/>
                      <a:pt x="106" y="116"/>
                    </a:cubicBezTo>
                    <a:cubicBezTo>
                      <a:pt x="105" y="115"/>
                      <a:pt x="105" y="115"/>
                      <a:pt x="105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4"/>
                      <a:pt x="104" y="114"/>
                      <a:pt x="104" y="114"/>
                    </a:cubicBezTo>
                    <a:cubicBezTo>
                      <a:pt x="105" y="114"/>
                      <a:pt x="105" y="114"/>
                      <a:pt x="105" y="114"/>
                    </a:cubicBezTo>
                    <a:cubicBezTo>
                      <a:pt x="106" y="114"/>
                      <a:pt x="106" y="114"/>
                      <a:pt x="106" y="114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1"/>
                      <a:pt x="111" y="111"/>
                      <a:pt x="111" y="111"/>
                    </a:cubicBezTo>
                    <a:cubicBezTo>
                      <a:pt x="110" y="112"/>
                      <a:pt x="110" y="112"/>
                      <a:pt x="110" y="112"/>
                    </a:cubicBezTo>
                    <a:cubicBezTo>
                      <a:pt x="111" y="112"/>
                      <a:pt x="111" y="112"/>
                      <a:pt x="111" y="112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1" y="113"/>
                      <a:pt x="111" y="113"/>
                      <a:pt x="111" y="113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7"/>
                      <a:pt x="108" y="117"/>
                      <a:pt x="108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3" y="117"/>
                      <a:pt x="113" y="117"/>
                      <a:pt x="113" y="117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4"/>
                      <a:pt x="115" y="114"/>
                      <a:pt x="115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4"/>
                      <a:pt x="117" y="114"/>
                      <a:pt x="117" y="114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7"/>
                      <a:pt x="120" y="117"/>
                      <a:pt x="120" y="117"/>
                    </a:cubicBezTo>
                    <a:cubicBezTo>
                      <a:pt x="121" y="118"/>
                      <a:pt x="121" y="118"/>
                      <a:pt x="121" y="118"/>
                    </a:cubicBezTo>
                    <a:cubicBezTo>
                      <a:pt x="121" y="119"/>
                      <a:pt x="121" y="119"/>
                      <a:pt x="121" y="119"/>
                    </a:cubicBezTo>
                    <a:cubicBezTo>
                      <a:pt x="122" y="121"/>
                      <a:pt x="122" y="121"/>
                      <a:pt x="122" y="121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4"/>
                      <a:pt x="126" y="124"/>
                      <a:pt x="126" y="124"/>
                    </a:cubicBezTo>
                    <a:cubicBezTo>
                      <a:pt x="127" y="124"/>
                      <a:pt x="127" y="124"/>
                      <a:pt x="127" y="124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5" y="127"/>
                      <a:pt x="135" y="127"/>
                      <a:pt x="135" y="127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8" y="129"/>
                      <a:pt x="138" y="129"/>
                      <a:pt x="138" y="129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1"/>
                      <a:pt x="139" y="131"/>
                      <a:pt x="139" y="131"/>
                    </a:cubicBezTo>
                    <a:cubicBezTo>
                      <a:pt x="139" y="132"/>
                      <a:pt x="139" y="132"/>
                      <a:pt x="139" y="132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4"/>
                      <a:pt x="139" y="134"/>
                      <a:pt x="139" y="134"/>
                    </a:cubicBezTo>
                    <a:cubicBezTo>
                      <a:pt x="138" y="135"/>
                      <a:pt x="138" y="135"/>
                      <a:pt x="138" y="135"/>
                    </a:cubicBezTo>
                    <a:cubicBezTo>
                      <a:pt x="136" y="134"/>
                      <a:pt x="136" y="134"/>
                      <a:pt x="136" y="134"/>
                    </a:cubicBezTo>
                    <a:cubicBezTo>
                      <a:pt x="135" y="134"/>
                      <a:pt x="135" y="134"/>
                      <a:pt x="135" y="134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4" y="135"/>
                      <a:pt x="134" y="135"/>
                      <a:pt x="134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40" y="142"/>
                      <a:pt x="140" y="142"/>
                      <a:pt x="140" y="142"/>
                    </a:cubicBezTo>
                    <a:cubicBezTo>
                      <a:pt x="141" y="142"/>
                      <a:pt x="141" y="142"/>
                      <a:pt x="141" y="142"/>
                    </a:cubicBezTo>
                    <a:cubicBezTo>
                      <a:pt x="141" y="141"/>
                      <a:pt x="141" y="141"/>
                      <a:pt x="141" y="141"/>
                    </a:cubicBezTo>
                    <a:cubicBezTo>
                      <a:pt x="142" y="141"/>
                      <a:pt x="142" y="141"/>
                      <a:pt x="142" y="141"/>
                    </a:cubicBezTo>
                    <a:cubicBezTo>
                      <a:pt x="143" y="141"/>
                      <a:pt x="143" y="141"/>
                      <a:pt x="143" y="141"/>
                    </a:cubicBezTo>
                    <a:cubicBezTo>
                      <a:pt x="142" y="142"/>
                      <a:pt x="142" y="142"/>
                      <a:pt x="142" y="142"/>
                    </a:cubicBezTo>
                    <a:cubicBezTo>
                      <a:pt x="144" y="141"/>
                      <a:pt x="144" y="141"/>
                      <a:pt x="144" y="141"/>
                    </a:cubicBezTo>
                    <a:cubicBezTo>
                      <a:pt x="144" y="142"/>
                      <a:pt x="144" y="142"/>
                      <a:pt x="144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8" y="141"/>
                      <a:pt x="148" y="141"/>
                      <a:pt x="148" y="141"/>
                    </a:cubicBezTo>
                    <a:cubicBezTo>
                      <a:pt x="150" y="140"/>
                      <a:pt x="150" y="140"/>
                      <a:pt x="150" y="140"/>
                    </a:cubicBezTo>
                    <a:cubicBezTo>
                      <a:pt x="151" y="140"/>
                      <a:pt x="151" y="140"/>
                      <a:pt x="151" y="140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2"/>
                      <a:pt x="151" y="142"/>
                      <a:pt x="151" y="142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4"/>
                      <a:pt x="152" y="144"/>
                      <a:pt x="152" y="144"/>
                    </a:cubicBezTo>
                    <a:cubicBezTo>
                      <a:pt x="152" y="145"/>
                      <a:pt x="152" y="145"/>
                      <a:pt x="152" y="145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3" y="146"/>
                      <a:pt x="153" y="146"/>
                      <a:pt x="153" y="146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4"/>
                      <a:pt x="153" y="144"/>
                      <a:pt x="153" y="144"/>
                    </a:cubicBezTo>
                    <a:cubicBezTo>
                      <a:pt x="154" y="144"/>
                      <a:pt x="154" y="144"/>
                      <a:pt x="154" y="144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2" y="148"/>
                      <a:pt x="152" y="148"/>
                      <a:pt x="152" y="148"/>
                    </a:cubicBezTo>
                    <a:cubicBezTo>
                      <a:pt x="152" y="149"/>
                      <a:pt x="152" y="149"/>
                      <a:pt x="152" y="149"/>
                    </a:cubicBezTo>
                    <a:cubicBezTo>
                      <a:pt x="153" y="150"/>
                      <a:pt x="153" y="150"/>
                      <a:pt x="153" y="150"/>
                    </a:cubicBezTo>
                    <a:cubicBezTo>
                      <a:pt x="153" y="151"/>
                      <a:pt x="153" y="151"/>
                      <a:pt x="153" y="151"/>
                    </a:cubicBezTo>
                    <a:cubicBezTo>
                      <a:pt x="152" y="152"/>
                      <a:pt x="152" y="152"/>
                      <a:pt x="152" y="152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8"/>
                      <a:pt x="154" y="158"/>
                      <a:pt x="154" y="158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4"/>
                      <a:pt x="154" y="154"/>
                      <a:pt x="154" y="154"/>
                    </a:cubicBezTo>
                    <a:cubicBezTo>
                      <a:pt x="154" y="152"/>
                      <a:pt x="154" y="152"/>
                      <a:pt x="154" y="152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6" y="150"/>
                      <a:pt x="156" y="150"/>
                      <a:pt x="156" y="150"/>
                    </a:cubicBezTo>
                    <a:cubicBezTo>
                      <a:pt x="156" y="149"/>
                      <a:pt x="156" y="149"/>
                      <a:pt x="156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7" y="146"/>
                      <a:pt x="157" y="146"/>
                      <a:pt x="157" y="146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2"/>
                      <a:pt x="162" y="142"/>
                      <a:pt x="162" y="142"/>
                    </a:cubicBezTo>
                    <a:cubicBezTo>
                      <a:pt x="163" y="141"/>
                      <a:pt x="163" y="141"/>
                      <a:pt x="163" y="141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2"/>
                      <a:pt x="165" y="142"/>
                      <a:pt x="165" y="142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0"/>
                      <a:pt x="165" y="140"/>
                      <a:pt x="165" y="140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70" y="137"/>
                      <a:pt x="170" y="137"/>
                      <a:pt x="170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8" y="137"/>
                      <a:pt x="168" y="137"/>
                      <a:pt x="168" y="137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5" y="138"/>
                      <a:pt x="165" y="138"/>
                      <a:pt x="165" y="138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38"/>
                      <a:pt x="162" y="138"/>
                      <a:pt x="162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40"/>
                      <a:pt x="161" y="140"/>
                      <a:pt x="161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9" y="137"/>
                      <a:pt x="159" y="137"/>
                      <a:pt x="159" y="137"/>
                    </a:cubicBezTo>
                    <a:cubicBezTo>
                      <a:pt x="160" y="135"/>
                      <a:pt x="160" y="135"/>
                      <a:pt x="160" y="135"/>
                    </a:cubicBezTo>
                    <a:cubicBezTo>
                      <a:pt x="161" y="135"/>
                      <a:pt x="161" y="135"/>
                      <a:pt x="161" y="135"/>
                    </a:cubicBezTo>
                    <a:cubicBezTo>
                      <a:pt x="162" y="136"/>
                      <a:pt x="162" y="136"/>
                      <a:pt x="162" y="136"/>
                    </a:cubicBezTo>
                    <a:cubicBezTo>
                      <a:pt x="165" y="135"/>
                      <a:pt x="165" y="135"/>
                      <a:pt x="165" y="135"/>
                    </a:cubicBezTo>
                    <a:cubicBezTo>
                      <a:pt x="167" y="135"/>
                      <a:pt x="167" y="135"/>
                      <a:pt x="167" y="135"/>
                    </a:cubicBezTo>
                    <a:cubicBezTo>
                      <a:pt x="168" y="135"/>
                      <a:pt x="168" y="135"/>
                      <a:pt x="168" y="135"/>
                    </a:cubicBezTo>
                    <a:cubicBezTo>
                      <a:pt x="169" y="135"/>
                      <a:pt x="169" y="135"/>
                      <a:pt x="169" y="135"/>
                    </a:cubicBezTo>
                    <a:cubicBezTo>
                      <a:pt x="170" y="135"/>
                      <a:pt x="170" y="135"/>
                      <a:pt x="170" y="135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1" y="136"/>
                      <a:pt x="171" y="136"/>
                      <a:pt x="171" y="136"/>
                    </a:cubicBezTo>
                    <a:cubicBezTo>
                      <a:pt x="171" y="138"/>
                      <a:pt x="171" y="138"/>
                      <a:pt x="171" y="138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0" y="139"/>
                      <a:pt x="170" y="139"/>
                      <a:pt x="170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4"/>
                      <a:pt x="171" y="144"/>
                      <a:pt x="171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5" y="144"/>
                      <a:pt x="175" y="144"/>
                      <a:pt x="175" y="144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8" y="148"/>
                      <a:pt x="178" y="148"/>
                      <a:pt x="178" y="148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3" y="150"/>
                      <a:pt x="183" y="150"/>
                      <a:pt x="183" y="150"/>
                    </a:cubicBezTo>
                    <a:cubicBezTo>
                      <a:pt x="183" y="149"/>
                      <a:pt x="183" y="149"/>
                      <a:pt x="183" y="149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9"/>
                      <a:pt x="185" y="149"/>
                      <a:pt x="185" y="149"/>
                    </a:cubicBezTo>
                    <a:cubicBezTo>
                      <a:pt x="187" y="149"/>
                      <a:pt x="187" y="149"/>
                      <a:pt x="187" y="149"/>
                    </a:cubicBezTo>
                    <a:cubicBezTo>
                      <a:pt x="188" y="150"/>
                      <a:pt x="188" y="150"/>
                      <a:pt x="188" y="150"/>
                    </a:cubicBezTo>
                    <a:cubicBezTo>
                      <a:pt x="189" y="150"/>
                      <a:pt x="189" y="150"/>
                      <a:pt x="189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2" y="150"/>
                      <a:pt x="192" y="150"/>
                      <a:pt x="192" y="150"/>
                    </a:cubicBezTo>
                    <a:cubicBezTo>
                      <a:pt x="192" y="151"/>
                      <a:pt x="192" y="151"/>
                      <a:pt x="192" y="151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2" y="149"/>
                      <a:pt x="192" y="149"/>
                      <a:pt x="192" y="149"/>
                    </a:cubicBezTo>
                    <a:cubicBezTo>
                      <a:pt x="192" y="148"/>
                      <a:pt x="192" y="148"/>
                      <a:pt x="192" y="148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4" y="151"/>
                      <a:pt x="194" y="151"/>
                      <a:pt x="194" y="151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2"/>
                      <a:pt x="195" y="152"/>
                      <a:pt x="195" y="152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0"/>
                      <a:pt x="195" y="150"/>
                      <a:pt x="195" y="150"/>
                    </a:cubicBezTo>
                    <a:cubicBezTo>
                      <a:pt x="194" y="150"/>
                      <a:pt x="194" y="150"/>
                      <a:pt x="194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47"/>
                      <a:pt x="193" y="147"/>
                      <a:pt x="193" y="147"/>
                    </a:cubicBezTo>
                    <a:cubicBezTo>
                      <a:pt x="193" y="146"/>
                      <a:pt x="193" y="146"/>
                      <a:pt x="193" y="146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4"/>
                      <a:pt x="194" y="144"/>
                      <a:pt x="194" y="144"/>
                    </a:cubicBezTo>
                    <a:cubicBezTo>
                      <a:pt x="195" y="144"/>
                      <a:pt x="195" y="144"/>
                      <a:pt x="195" y="144"/>
                    </a:cubicBezTo>
                    <a:cubicBezTo>
                      <a:pt x="195" y="145"/>
                      <a:pt x="195" y="145"/>
                      <a:pt x="195" y="145"/>
                    </a:cubicBezTo>
                    <a:cubicBezTo>
                      <a:pt x="195" y="146"/>
                      <a:pt x="195" y="146"/>
                      <a:pt x="195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9" y="146"/>
                      <a:pt x="199" y="146"/>
                      <a:pt x="199" y="146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8"/>
                      <a:pt x="199" y="148"/>
                      <a:pt x="199" y="148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50"/>
                      <a:pt x="202" y="150"/>
                      <a:pt x="202" y="150"/>
                    </a:cubicBezTo>
                    <a:cubicBezTo>
                      <a:pt x="201" y="150"/>
                      <a:pt x="201" y="150"/>
                      <a:pt x="201" y="150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8" y="153"/>
                      <a:pt x="198" y="153"/>
                      <a:pt x="198" y="153"/>
                    </a:cubicBez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8" y="155"/>
                      <a:pt x="198" y="155"/>
                      <a:pt x="198" y="155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9" y="156"/>
                      <a:pt x="199" y="156"/>
                      <a:pt x="199" y="156"/>
                    </a:cubicBezTo>
                    <a:cubicBezTo>
                      <a:pt x="200" y="155"/>
                      <a:pt x="200" y="155"/>
                      <a:pt x="200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0" y="156"/>
                      <a:pt x="200" y="156"/>
                      <a:pt x="200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8"/>
                      <a:pt x="200" y="158"/>
                      <a:pt x="200" y="158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199" y="158"/>
                      <a:pt x="199" y="158"/>
                      <a:pt x="199" y="158"/>
                    </a:cubicBezTo>
                    <a:cubicBezTo>
                      <a:pt x="198" y="157"/>
                      <a:pt x="198" y="157"/>
                      <a:pt x="198" y="157"/>
                    </a:cubicBezTo>
                    <a:cubicBezTo>
                      <a:pt x="197" y="158"/>
                      <a:pt x="197" y="158"/>
                      <a:pt x="197" y="158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6" y="158"/>
                      <a:pt x="196" y="158"/>
                      <a:pt x="196" y="158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7" y="160"/>
                      <a:pt x="197" y="160"/>
                      <a:pt x="197" y="160"/>
                    </a:cubicBezTo>
                    <a:cubicBezTo>
                      <a:pt x="197" y="162"/>
                      <a:pt x="197" y="162"/>
                      <a:pt x="197" y="162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8" y="158"/>
                      <a:pt x="198" y="158"/>
                      <a:pt x="198" y="158"/>
                    </a:cubicBezTo>
                    <a:cubicBezTo>
                      <a:pt x="198" y="159"/>
                      <a:pt x="198" y="159"/>
                      <a:pt x="198" y="159"/>
                    </a:cubicBezTo>
                    <a:cubicBezTo>
                      <a:pt x="199" y="159"/>
                      <a:pt x="199" y="159"/>
                      <a:pt x="199" y="159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8"/>
                      <a:pt x="201" y="158"/>
                      <a:pt x="201" y="158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4" y="156"/>
                      <a:pt x="204" y="156"/>
                      <a:pt x="204" y="156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2"/>
                      <a:pt x="202" y="152"/>
                      <a:pt x="202" y="152"/>
                    </a:cubicBez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3" y="150"/>
                      <a:pt x="203" y="150"/>
                      <a:pt x="203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9" y="149"/>
                      <a:pt x="209" y="149"/>
                      <a:pt x="209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1" y="147"/>
                      <a:pt x="211" y="147"/>
                      <a:pt x="211" y="147"/>
                    </a:cubicBezTo>
                    <a:cubicBezTo>
                      <a:pt x="212" y="147"/>
                      <a:pt x="212" y="147"/>
                      <a:pt x="212" y="147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4"/>
                      <a:pt x="213" y="144"/>
                      <a:pt x="213" y="144"/>
                    </a:cubicBezTo>
                    <a:cubicBezTo>
                      <a:pt x="214" y="144"/>
                      <a:pt x="214" y="144"/>
                      <a:pt x="214" y="144"/>
                    </a:cubicBezTo>
                    <a:cubicBezTo>
                      <a:pt x="214" y="143"/>
                      <a:pt x="214" y="143"/>
                      <a:pt x="214" y="143"/>
                    </a:cubicBezTo>
                    <a:cubicBezTo>
                      <a:pt x="214" y="142"/>
                      <a:pt x="214" y="142"/>
                      <a:pt x="214" y="142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3"/>
                      <a:pt x="212" y="143"/>
                      <a:pt x="212" y="143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4"/>
                      <a:pt x="212" y="144"/>
                      <a:pt x="212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3"/>
                      <a:pt x="210" y="143"/>
                      <a:pt x="210" y="143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2" y="142"/>
                      <a:pt x="212" y="142"/>
                      <a:pt x="212" y="142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4" y="139"/>
                      <a:pt x="214" y="139"/>
                      <a:pt x="214" y="139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4" y="141"/>
                      <a:pt x="214" y="141"/>
                      <a:pt x="214" y="141"/>
                    </a:cubicBezTo>
                    <a:cubicBezTo>
                      <a:pt x="215" y="141"/>
                      <a:pt x="215" y="141"/>
                      <a:pt x="215" y="141"/>
                    </a:cubicBezTo>
                    <a:cubicBezTo>
                      <a:pt x="216" y="141"/>
                      <a:pt x="216" y="141"/>
                      <a:pt x="216" y="141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4" y="138"/>
                      <a:pt x="214" y="138"/>
                      <a:pt x="214" y="138"/>
                    </a:cubicBezTo>
                    <a:cubicBezTo>
                      <a:pt x="213" y="138"/>
                      <a:pt x="213" y="138"/>
                      <a:pt x="213" y="138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3" y="136"/>
                      <a:pt x="213" y="136"/>
                      <a:pt x="213" y="136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1" y="136"/>
                      <a:pt x="211" y="136"/>
                      <a:pt x="211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2"/>
                      <a:pt x="209" y="132"/>
                      <a:pt x="209" y="132"/>
                    </a:cubicBezTo>
                    <a:cubicBezTo>
                      <a:pt x="209" y="131"/>
                      <a:pt x="209" y="131"/>
                      <a:pt x="209" y="131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11" y="128"/>
                      <a:pt x="211" y="128"/>
                      <a:pt x="211" y="128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3" y="127"/>
                      <a:pt x="213" y="127"/>
                      <a:pt x="213" y="127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1" y="125"/>
                      <a:pt x="211" y="125"/>
                      <a:pt x="211" y="125"/>
                    </a:cubicBezTo>
                    <a:cubicBezTo>
                      <a:pt x="211" y="124"/>
                      <a:pt x="211" y="124"/>
                      <a:pt x="211" y="124"/>
                    </a:cubicBezTo>
                    <a:cubicBezTo>
                      <a:pt x="213" y="123"/>
                      <a:pt x="213" y="123"/>
                      <a:pt x="213" y="123"/>
                    </a:cubicBezTo>
                    <a:cubicBezTo>
                      <a:pt x="213" y="122"/>
                      <a:pt x="213" y="122"/>
                      <a:pt x="213" y="122"/>
                    </a:cubicBezTo>
                    <a:cubicBezTo>
                      <a:pt x="214" y="121"/>
                      <a:pt x="214" y="121"/>
                      <a:pt x="214" y="121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5" y="120"/>
                      <a:pt x="215" y="120"/>
                      <a:pt x="215" y="120"/>
                    </a:cubicBezTo>
                    <a:cubicBezTo>
                      <a:pt x="216" y="119"/>
                      <a:pt x="216" y="119"/>
                      <a:pt x="216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20"/>
                      <a:pt x="217" y="120"/>
                      <a:pt x="217" y="120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8" y="121"/>
                      <a:pt x="218" y="121"/>
                      <a:pt x="218" y="121"/>
                    </a:cubicBezTo>
                    <a:cubicBezTo>
                      <a:pt x="218" y="120"/>
                      <a:pt x="218" y="120"/>
                      <a:pt x="218" y="120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8" y="118"/>
                      <a:pt x="218" y="118"/>
                      <a:pt x="218" y="118"/>
                    </a:cubicBezTo>
                    <a:cubicBezTo>
                      <a:pt x="217" y="118"/>
                      <a:pt x="217" y="118"/>
                      <a:pt x="217" y="118"/>
                    </a:cubicBezTo>
                    <a:cubicBezTo>
                      <a:pt x="218" y="117"/>
                      <a:pt x="218" y="117"/>
                      <a:pt x="218" y="117"/>
                    </a:cubicBezTo>
                    <a:cubicBezTo>
                      <a:pt x="219" y="117"/>
                      <a:pt x="219" y="117"/>
                      <a:pt x="219" y="117"/>
                    </a:cubicBezTo>
                    <a:cubicBezTo>
                      <a:pt x="220" y="116"/>
                      <a:pt x="220" y="116"/>
                      <a:pt x="220" y="116"/>
                    </a:cubicBezTo>
                    <a:cubicBezTo>
                      <a:pt x="221" y="116"/>
                      <a:pt x="221" y="116"/>
                      <a:pt x="221" y="116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2" y="115"/>
                      <a:pt x="222" y="115"/>
                      <a:pt x="222" y="115"/>
                    </a:cubicBezTo>
                    <a:cubicBezTo>
                      <a:pt x="224" y="115"/>
                      <a:pt x="224" y="115"/>
                      <a:pt x="224" y="115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7"/>
                      <a:pt x="224" y="117"/>
                      <a:pt x="224" y="117"/>
                    </a:cubicBezTo>
                    <a:cubicBezTo>
                      <a:pt x="225" y="117"/>
                      <a:pt x="225" y="117"/>
                      <a:pt x="225" y="117"/>
                    </a:cubicBezTo>
                    <a:cubicBezTo>
                      <a:pt x="226" y="118"/>
                      <a:pt x="226" y="118"/>
                      <a:pt x="226" y="118"/>
                    </a:cubicBezTo>
                    <a:cubicBezTo>
                      <a:pt x="225" y="118"/>
                      <a:pt x="225" y="118"/>
                      <a:pt x="225" y="118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20"/>
                      <a:pt x="225" y="120"/>
                      <a:pt x="225" y="120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4"/>
                      <a:pt x="226" y="124"/>
                      <a:pt x="226" y="124"/>
                    </a:cubicBezTo>
                    <a:cubicBezTo>
                      <a:pt x="226" y="125"/>
                      <a:pt x="226" y="125"/>
                      <a:pt x="226" y="125"/>
                    </a:cubicBezTo>
                    <a:cubicBezTo>
                      <a:pt x="225" y="126"/>
                      <a:pt x="225" y="126"/>
                      <a:pt x="225" y="126"/>
                    </a:cubicBezTo>
                    <a:cubicBezTo>
                      <a:pt x="225" y="127"/>
                      <a:pt x="225" y="127"/>
                      <a:pt x="225" y="127"/>
                    </a:cubicBezTo>
                    <a:cubicBezTo>
                      <a:pt x="224" y="127"/>
                      <a:pt x="224" y="127"/>
                      <a:pt x="224" y="127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9"/>
                      <a:pt x="225" y="129"/>
                      <a:pt x="225" y="129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1"/>
                      <a:pt x="225" y="131"/>
                      <a:pt x="225" y="131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6" y="132"/>
                      <a:pt x="226" y="132"/>
                      <a:pt x="226" y="132"/>
                    </a:cubicBezTo>
                    <a:cubicBezTo>
                      <a:pt x="226" y="133"/>
                      <a:pt x="226" y="133"/>
                      <a:pt x="226" y="133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5" y="134"/>
                      <a:pt x="225" y="134"/>
                      <a:pt x="225" y="134"/>
                    </a:cubicBezTo>
                    <a:cubicBezTo>
                      <a:pt x="224" y="134"/>
                      <a:pt x="224" y="134"/>
                      <a:pt x="224" y="134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3" y="133"/>
                      <a:pt x="223" y="133"/>
                      <a:pt x="223" y="133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8"/>
                      <a:pt x="220" y="138"/>
                      <a:pt x="220" y="138"/>
                    </a:cubicBezTo>
                    <a:cubicBezTo>
                      <a:pt x="220" y="139"/>
                      <a:pt x="220" y="139"/>
                      <a:pt x="220" y="139"/>
                    </a:cubicBezTo>
                    <a:cubicBezTo>
                      <a:pt x="221" y="138"/>
                      <a:pt x="221" y="138"/>
                      <a:pt x="221" y="138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40"/>
                      <a:pt x="222" y="140"/>
                      <a:pt x="222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5" y="139"/>
                      <a:pt x="225" y="139"/>
                      <a:pt x="225" y="139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5" y="140"/>
                      <a:pt x="225" y="140"/>
                      <a:pt x="225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0"/>
                      <a:pt x="226" y="140"/>
                      <a:pt x="226" y="140"/>
                    </a:cubicBezTo>
                    <a:cubicBezTo>
                      <a:pt x="227" y="140"/>
                      <a:pt x="227" y="140"/>
                      <a:pt x="227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3"/>
                      <a:pt x="224" y="143"/>
                      <a:pt x="224" y="143"/>
                    </a:cubicBezTo>
                    <a:cubicBezTo>
                      <a:pt x="225" y="144"/>
                      <a:pt x="225" y="144"/>
                      <a:pt x="225" y="144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6"/>
                      <a:pt x="225" y="146"/>
                      <a:pt x="225" y="146"/>
                    </a:cubicBezTo>
                    <a:cubicBezTo>
                      <a:pt x="224" y="146"/>
                      <a:pt x="224" y="146"/>
                      <a:pt x="224" y="146"/>
                    </a:cubicBezTo>
                    <a:cubicBezTo>
                      <a:pt x="224" y="147"/>
                      <a:pt x="224" y="147"/>
                      <a:pt x="224" y="147"/>
                    </a:cubicBezTo>
                    <a:cubicBezTo>
                      <a:pt x="224" y="148"/>
                      <a:pt x="224" y="148"/>
                      <a:pt x="224" y="148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5" y="149"/>
                      <a:pt x="225" y="149"/>
                      <a:pt x="225" y="149"/>
                    </a:cubicBezTo>
                    <a:cubicBezTo>
                      <a:pt x="226" y="149"/>
                      <a:pt x="226" y="149"/>
                      <a:pt x="226" y="149"/>
                    </a:cubicBezTo>
                    <a:cubicBezTo>
                      <a:pt x="225" y="148"/>
                      <a:pt x="225" y="148"/>
                      <a:pt x="225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7" y="148"/>
                      <a:pt x="227" y="148"/>
                      <a:pt x="227" y="148"/>
                    </a:cubicBezTo>
                    <a:cubicBezTo>
                      <a:pt x="227" y="147"/>
                      <a:pt x="227" y="147"/>
                      <a:pt x="227" y="147"/>
                    </a:cubicBezTo>
                    <a:cubicBezTo>
                      <a:pt x="227" y="146"/>
                      <a:pt x="227" y="146"/>
                      <a:pt x="227" y="146"/>
                    </a:cubicBezTo>
                    <a:cubicBezTo>
                      <a:pt x="228" y="145"/>
                      <a:pt x="228" y="145"/>
                      <a:pt x="228" y="145"/>
                    </a:cubicBezTo>
                    <a:cubicBezTo>
                      <a:pt x="229" y="143"/>
                      <a:pt x="229" y="143"/>
                      <a:pt x="229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4"/>
                      <a:pt x="230" y="144"/>
                      <a:pt x="230" y="144"/>
                    </a:cubicBezTo>
                    <a:cubicBezTo>
                      <a:pt x="231" y="145"/>
                      <a:pt x="231" y="145"/>
                      <a:pt x="231" y="145"/>
                    </a:cubicBezTo>
                    <a:cubicBezTo>
                      <a:pt x="231" y="146"/>
                      <a:pt x="231" y="146"/>
                      <a:pt x="231" y="146"/>
                    </a:cubicBezTo>
                    <a:cubicBezTo>
                      <a:pt x="232" y="147"/>
                      <a:pt x="232" y="147"/>
                      <a:pt x="232" y="147"/>
                    </a:cubicBezTo>
                    <a:cubicBezTo>
                      <a:pt x="232" y="148"/>
                      <a:pt x="232" y="148"/>
                      <a:pt x="232" y="148"/>
                    </a:cubicBezTo>
                    <a:cubicBezTo>
                      <a:pt x="232" y="149"/>
                      <a:pt x="232" y="149"/>
                      <a:pt x="232" y="149"/>
                    </a:cubicBezTo>
                    <a:cubicBezTo>
                      <a:pt x="232" y="150"/>
                      <a:pt x="232" y="150"/>
                      <a:pt x="232" y="150"/>
                    </a:cubicBezTo>
                    <a:cubicBezTo>
                      <a:pt x="232" y="151"/>
                      <a:pt x="232" y="151"/>
                      <a:pt x="232" y="151"/>
                    </a:cubicBezTo>
                    <a:cubicBezTo>
                      <a:pt x="231" y="151"/>
                      <a:pt x="231" y="151"/>
                      <a:pt x="231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2"/>
                      <a:pt x="230" y="152"/>
                      <a:pt x="230" y="152"/>
                    </a:cubicBezTo>
                    <a:cubicBezTo>
                      <a:pt x="230" y="153"/>
                      <a:pt x="230" y="153"/>
                      <a:pt x="230" y="153"/>
                    </a:cubicBezTo>
                    <a:cubicBezTo>
                      <a:pt x="229" y="154"/>
                      <a:pt x="229" y="154"/>
                      <a:pt x="229" y="154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6"/>
                      <a:pt x="229" y="156"/>
                      <a:pt x="229" y="156"/>
                    </a:cubicBezTo>
                    <a:cubicBezTo>
                      <a:pt x="230" y="159"/>
                      <a:pt x="230" y="159"/>
                      <a:pt x="230" y="159"/>
                    </a:cubicBezTo>
                    <a:cubicBezTo>
                      <a:pt x="230" y="160"/>
                      <a:pt x="230" y="160"/>
                      <a:pt x="230" y="160"/>
                    </a:cubicBezTo>
                    <a:cubicBezTo>
                      <a:pt x="230" y="161"/>
                      <a:pt x="230" y="161"/>
                      <a:pt x="230" y="161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1"/>
                      <a:pt x="231" y="161"/>
                      <a:pt x="231" y="161"/>
                    </a:cubicBezTo>
                    <a:cubicBezTo>
                      <a:pt x="231" y="160"/>
                      <a:pt x="231" y="160"/>
                      <a:pt x="231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0"/>
                      <a:pt x="233" y="160"/>
                      <a:pt x="233" y="160"/>
                    </a:cubicBezTo>
                    <a:cubicBezTo>
                      <a:pt x="234" y="159"/>
                      <a:pt x="234" y="159"/>
                      <a:pt x="234" y="159"/>
                    </a:cubicBezTo>
                    <a:cubicBezTo>
                      <a:pt x="234" y="158"/>
                      <a:pt x="234" y="158"/>
                      <a:pt x="234" y="158"/>
                    </a:cubicBezTo>
                    <a:cubicBezTo>
                      <a:pt x="235" y="158"/>
                      <a:pt x="235" y="158"/>
                      <a:pt x="235" y="158"/>
                    </a:cubicBezTo>
                    <a:cubicBezTo>
                      <a:pt x="236" y="157"/>
                      <a:pt x="236" y="157"/>
                      <a:pt x="236" y="157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8" y="155"/>
                      <a:pt x="238" y="155"/>
                      <a:pt x="238" y="155"/>
                    </a:cubicBezTo>
                    <a:cubicBezTo>
                      <a:pt x="239" y="153"/>
                      <a:pt x="239" y="153"/>
                      <a:pt x="239" y="153"/>
                    </a:cubicBezTo>
                    <a:cubicBezTo>
                      <a:pt x="240" y="151"/>
                      <a:pt x="240" y="151"/>
                      <a:pt x="240" y="151"/>
                    </a:cubicBezTo>
                    <a:cubicBezTo>
                      <a:pt x="240" y="150"/>
                      <a:pt x="240" y="150"/>
                      <a:pt x="240" y="150"/>
                    </a:cubicBezTo>
                    <a:cubicBezTo>
                      <a:pt x="241" y="149"/>
                      <a:pt x="241" y="149"/>
                      <a:pt x="241" y="149"/>
                    </a:cubicBezTo>
                    <a:cubicBezTo>
                      <a:pt x="242" y="150"/>
                      <a:pt x="242" y="150"/>
                      <a:pt x="242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49"/>
                      <a:pt x="243" y="149"/>
                      <a:pt x="243" y="149"/>
                    </a:cubicBezTo>
                    <a:cubicBezTo>
                      <a:pt x="243" y="148"/>
                      <a:pt x="243" y="148"/>
                      <a:pt x="243" y="148"/>
                    </a:cubicBezTo>
                    <a:cubicBezTo>
                      <a:pt x="244" y="148"/>
                      <a:pt x="244" y="148"/>
                      <a:pt x="244" y="148"/>
                    </a:cubicBezTo>
                    <a:cubicBezTo>
                      <a:pt x="244" y="149"/>
                      <a:pt x="244" y="149"/>
                      <a:pt x="244" y="149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6" y="148"/>
                      <a:pt x="246" y="148"/>
                      <a:pt x="246" y="148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4" y="147"/>
                      <a:pt x="244" y="147"/>
                      <a:pt x="244" y="147"/>
                    </a:cubicBezTo>
                    <a:cubicBezTo>
                      <a:pt x="244" y="145"/>
                      <a:pt x="244" y="145"/>
                      <a:pt x="244" y="145"/>
                    </a:cubicBezTo>
                    <a:cubicBezTo>
                      <a:pt x="245" y="145"/>
                      <a:pt x="245" y="145"/>
                      <a:pt x="245" y="145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3"/>
                      <a:pt x="245" y="143"/>
                      <a:pt x="245" y="143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0"/>
                      <a:pt x="246" y="140"/>
                      <a:pt x="246" y="140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8" y="141"/>
                      <a:pt x="248" y="141"/>
                      <a:pt x="248" y="141"/>
                    </a:cubicBezTo>
                    <a:cubicBezTo>
                      <a:pt x="249" y="141"/>
                      <a:pt x="249" y="141"/>
                      <a:pt x="249" y="141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3"/>
                      <a:pt x="251" y="143"/>
                      <a:pt x="251" y="143"/>
                    </a:cubicBezTo>
                    <a:cubicBezTo>
                      <a:pt x="253" y="143"/>
                      <a:pt x="253" y="143"/>
                      <a:pt x="253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6" y="146"/>
                      <a:pt x="256" y="146"/>
                      <a:pt x="256" y="146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5" y="147"/>
                      <a:pt x="255" y="147"/>
                      <a:pt x="255" y="147"/>
                    </a:cubicBezTo>
                    <a:cubicBezTo>
                      <a:pt x="256" y="148"/>
                      <a:pt x="256" y="148"/>
                      <a:pt x="256" y="148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9" y="149"/>
                      <a:pt x="259" y="149"/>
                      <a:pt x="259" y="149"/>
                    </a:cubicBezTo>
                    <a:cubicBezTo>
                      <a:pt x="258" y="149"/>
                      <a:pt x="258" y="149"/>
                      <a:pt x="258" y="149"/>
                    </a:cubicBezTo>
                    <a:cubicBezTo>
                      <a:pt x="257" y="150"/>
                      <a:pt x="257" y="150"/>
                      <a:pt x="257" y="150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5" y="151"/>
                      <a:pt x="255" y="151"/>
                      <a:pt x="255" y="151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7" y="151"/>
                      <a:pt x="257" y="151"/>
                      <a:pt x="257" y="151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8" y="152"/>
                      <a:pt x="258" y="152"/>
                      <a:pt x="258" y="152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6" y="154"/>
                      <a:pt x="256" y="154"/>
                      <a:pt x="256" y="154"/>
                    </a:cubicBezTo>
                    <a:cubicBezTo>
                      <a:pt x="255" y="154"/>
                      <a:pt x="255" y="154"/>
                      <a:pt x="255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3" y="154"/>
                      <a:pt x="253" y="154"/>
                      <a:pt x="253" y="154"/>
                    </a:cubicBezTo>
                    <a:cubicBezTo>
                      <a:pt x="253" y="153"/>
                      <a:pt x="253" y="153"/>
                      <a:pt x="253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1" y="153"/>
                      <a:pt x="251" y="153"/>
                      <a:pt x="251" y="153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2" y="154"/>
                      <a:pt x="252" y="154"/>
                      <a:pt x="252" y="154"/>
                    </a:cubicBezTo>
                    <a:cubicBezTo>
                      <a:pt x="252" y="155"/>
                      <a:pt x="252" y="155"/>
                      <a:pt x="252" y="155"/>
                    </a:cubicBezTo>
                    <a:cubicBezTo>
                      <a:pt x="251" y="155"/>
                      <a:pt x="251" y="155"/>
                      <a:pt x="251" y="155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1" y="156"/>
                      <a:pt x="251" y="156"/>
                      <a:pt x="251" y="156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1" y="158"/>
                      <a:pt x="251" y="158"/>
                      <a:pt x="251" y="158"/>
                    </a:cubicBezTo>
                    <a:cubicBezTo>
                      <a:pt x="251" y="159"/>
                      <a:pt x="251" y="159"/>
                      <a:pt x="251" y="159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3" y="162"/>
                      <a:pt x="253" y="162"/>
                      <a:pt x="253" y="162"/>
                    </a:cubicBezTo>
                    <a:cubicBezTo>
                      <a:pt x="253" y="163"/>
                      <a:pt x="253" y="163"/>
                      <a:pt x="253" y="163"/>
                    </a:cubicBezTo>
                    <a:cubicBezTo>
                      <a:pt x="252" y="163"/>
                      <a:pt x="252" y="163"/>
                      <a:pt x="252" y="163"/>
                    </a:cubicBezTo>
                    <a:cubicBezTo>
                      <a:pt x="252" y="164"/>
                      <a:pt x="252" y="164"/>
                      <a:pt x="252" y="164"/>
                    </a:cubicBezTo>
                    <a:cubicBezTo>
                      <a:pt x="251" y="164"/>
                      <a:pt x="251" y="164"/>
                      <a:pt x="251" y="164"/>
                    </a:cubicBezTo>
                    <a:cubicBezTo>
                      <a:pt x="251" y="165"/>
                      <a:pt x="251" y="165"/>
                      <a:pt x="251" y="165"/>
                    </a:cubicBezTo>
                    <a:cubicBezTo>
                      <a:pt x="251" y="166"/>
                      <a:pt x="251" y="166"/>
                      <a:pt x="251" y="166"/>
                    </a:cubicBezTo>
                    <a:cubicBezTo>
                      <a:pt x="250" y="165"/>
                      <a:pt x="250" y="165"/>
                      <a:pt x="250" y="165"/>
                    </a:cubicBezTo>
                    <a:cubicBezTo>
                      <a:pt x="249" y="165"/>
                      <a:pt x="249" y="165"/>
                      <a:pt x="249" y="165"/>
                    </a:cubicBezTo>
                    <a:cubicBezTo>
                      <a:pt x="248" y="166"/>
                      <a:pt x="248" y="166"/>
                      <a:pt x="248" y="166"/>
                    </a:cubicBezTo>
                    <a:cubicBezTo>
                      <a:pt x="248" y="167"/>
                      <a:pt x="248" y="167"/>
                      <a:pt x="248" y="167"/>
                    </a:cubicBezTo>
                    <a:cubicBezTo>
                      <a:pt x="247" y="167"/>
                      <a:pt x="247" y="167"/>
                      <a:pt x="247" y="167"/>
                    </a:cubicBezTo>
                    <a:cubicBezTo>
                      <a:pt x="247" y="168"/>
                      <a:pt x="247" y="168"/>
                      <a:pt x="247" y="168"/>
                    </a:cubicBezTo>
                    <a:cubicBezTo>
                      <a:pt x="246" y="168"/>
                      <a:pt x="246" y="168"/>
                      <a:pt x="246" y="168"/>
                    </a:cubicBezTo>
                    <a:cubicBezTo>
                      <a:pt x="245" y="169"/>
                      <a:pt x="245" y="169"/>
                      <a:pt x="245" y="169"/>
                    </a:cubicBezTo>
                    <a:cubicBezTo>
                      <a:pt x="244" y="169"/>
                      <a:pt x="244" y="169"/>
                      <a:pt x="244" y="169"/>
                    </a:cubicBezTo>
                    <a:cubicBezTo>
                      <a:pt x="243" y="169"/>
                      <a:pt x="243" y="169"/>
                      <a:pt x="243" y="169"/>
                    </a:cubicBezTo>
                    <a:cubicBezTo>
                      <a:pt x="243" y="170"/>
                      <a:pt x="243" y="170"/>
                      <a:pt x="243" y="170"/>
                    </a:cubicBezTo>
                    <a:cubicBezTo>
                      <a:pt x="241" y="170"/>
                      <a:pt x="241" y="170"/>
                      <a:pt x="241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1" y="169"/>
                      <a:pt x="241" y="169"/>
                      <a:pt x="241" y="169"/>
                    </a:cubicBezTo>
                    <a:cubicBezTo>
                      <a:pt x="241" y="168"/>
                      <a:pt x="241" y="168"/>
                      <a:pt x="241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1" y="165"/>
                      <a:pt x="241" y="165"/>
                      <a:pt x="241" y="165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5"/>
                      <a:pt x="240" y="165"/>
                      <a:pt x="240" y="165"/>
                    </a:cubicBezTo>
                    <a:cubicBezTo>
                      <a:pt x="239" y="165"/>
                      <a:pt x="239" y="165"/>
                      <a:pt x="239" y="165"/>
                    </a:cubicBezTo>
                    <a:cubicBezTo>
                      <a:pt x="239" y="164"/>
                      <a:pt x="239" y="164"/>
                      <a:pt x="239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7" y="164"/>
                      <a:pt x="237" y="164"/>
                      <a:pt x="237" y="164"/>
                    </a:cubicBezTo>
                    <a:cubicBezTo>
                      <a:pt x="236" y="165"/>
                      <a:pt x="236" y="165"/>
                      <a:pt x="236" y="165"/>
                    </a:cubicBezTo>
                    <a:cubicBezTo>
                      <a:pt x="237" y="165"/>
                      <a:pt x="237" y="165"/>
                      <a:pt x="237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9" y="166"/>
                      <a:pt x="239" y="166"/>
                      <a:pt x="239" y="166"/>
                    </a:cubicBezTo>
                    <a:cubicBezTo>
                      <a:pt x="239" y="167"/>
                      <a:pt x="239" y="167"/>
                      <a:pt x="239" y="167"/>
                    </a:cubicBezTo>
                    <a:cubicBezTo>
                      <a:pt x="239" y="168"/>
                      <a:pt x="239" y="168"/>
                      <a:pt x="239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9"/>
                      <a:pt x="240" y="169"/>
                      <a:pt x="240" y="169"/>
                    </a:cubicBezTo>
                    <a:cubicBezTo>
                      <a:pt x="239" y="170"/>
                      <a:pt x="239" y="170"/>
                      <a:pt x="239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0" y="171"/>
                      <a:pt x="240" y="171"/>
                      <a:pt x="240" y="171"/>
                    </a:cubicBezTo>
                    <a:cubicBezTo>
                      <a:pt x="239" y="171"/>
                      <a:pt x="239" y="171"/>
                      <a:pt x="239" y="171"/>
                    </a:cubicBezTo>
                    <a:cubicBezTo>
                      <a:pt x="238" y="170"/>
                      <a:pt x="238" y="170"/>
                      <a:pt x="238" y="170"/>
                    </a:cubicBezTo>
                    <a:cubicBezTo>
                      <a:pt x="238" y="169"/>
                      <a:pt x="238" y="169"/>
                      <a:pt x="238" y="169"/>
                    </a:cubicBezTo>
                    <a:cubicBezTo>
                      <a:pt x="237" y="169"/>
                      <a:pt x="237" y="169"/>
                      <a:pt x="237" y="169"/>
                    </a:cubicBezTo>
                    <a:cubicBezTo>
                      <a:pt x="237" y="168"/>
                      <a:pt x="237" y="168"/>
                      <a:pt x="237" y="168"/>
                    </a:cubicBezTo>
                    <a:cubicBezTo>
                      <a:pt x="236" y="169"/>
                      <a:pt x="236" y="169"/>
                      <a:pt x="236" y="169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6" y="170"/>
                      <a:pt x="236" y="170"/>
                      <a:pt x="236" y="170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3" y="167"/>
                      <a:pt x="233" y="167"/>
                      <a:pt x="233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1" y="167"/>
                      <a:pt x="231" y="167"/>
                      <a:pt x="231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1" y="169"/>
                      <a:pt x="231" y="169"/>
                      <a:pt x="231" y="169"/>
                    </a:cubicBezTo>
                    <a:cubicBezTo>
                      <a:pt x="232" y="170"/>
                      <a:pt x="232" y="170"/>
                      <a:pt x="232" y="170"/>
                    </a:cubicBezTo>
                    <a:cubicBezTo>
                      <a:pt x="231" y="171"/>
                      <a:pt x="231" y="171"/>
                      <a:pt x="231" y="171"/>
                    </a:cubicBezTo>
                    <a:cubicBezTo>
                      <a:pt x="230" y="171"/>
                      <a:pt x="230" y="171"/>
                      <a:pt x="230" y="171"/>
                    </a:cubicBezTo>
                    <a:cubicBezTo>
                      <a:pt x="228" y="173"/>
                      <a:pt x="228" y="173"/>
                      <a:pt x="228" y="173"/>
                    </a:cubicBezTo>
                    <a:cubicBezTo>
                      <a:pt x="227" y="174"/>
                      <a:pt x="227" y="174"/>
                      <a:pt x="227" y="174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5" y="175"/>
                      <a:pt x="225" y="175"/>
                      <a:pt x="225" y="175"/>
                    </a:cubicBezTo>
                    <a:cubicBezTo>
                      <a:pt x="225" y="176"/>
                      <a:pt x="225" y="176"/>
                      <a:pt x="225" y="176"/>
                    </a:cubicBezTo>
                    <a:cubicBezTo>
                      <a:pt x="224" y="176"/>
                      <a:pt x="224" y="176"/>
                      <a:pt x="224" y="176"/>
                    </a:cubicBezTo>
                    <a:cubicBezTo>
                      <a:pt x="221" y="176"/>
                      <a:pt x="221" y="176"/>
                      <a:pt x="221" y="176"/>
                    </a:cubicBezTo>
                    <a:cubicBezTo>
                      <a:pt x="221" y="175"/>
                      <a:pt x="221" y="175"/>
                      <a:pt x="221" y="175"/>
                    </a:cubicBezTo>
                    <a:cubicBezTo>
                      <a:pt x="220" y="174"/>
                      <a:pt x="220" y="174"/>
                      <a:pt x="220" y="174"/>
                    </a:cubicBezTo>
                    <a:cubicBezTo>
                      <a:pt x="219" y="174"/>
                      <a:pt x="219" y="174"/>
                      <a:pt x="219" y="174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20" y="173"/>
                      <a:pt x="220" y="173"/>
                      <a:pt x="220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8" y="172"/>
                      <a:pt x="218" y="172"/>
                      <a:pt x="218" y="172"/>
                    </a:cubicBezTo>
                    <a:cubicBezTo>
                      <a:pt x="217" y="171"/>
                      <a:pt x="217" y="171"/>
                      <a:pt x="217" y="171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5" y="170"/>
                      <a:pt x="215" y="170"/>
                      <a:pt x="215" y="170"/>
                    </a:cubicBezTo>
                    <a:cubicBezTo>
                      <a:pt x="213" y="169"/>
                      <a:pt x="213" y="169"/>
                      <a:pt x="213" y="169"/>
                    </a:cubicBezTo>
                    <a:cubicBezTo>
                      <a:pt x="211" y="169"/>
                      <a:pt x="211" y="169"/>
                      <a:pt x="211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2" y="170"/>
                      <a:pt x="212" y="170"/>
                      <a:pt x="212" y="170"/>
                    </a:cubicBezTo>
                    <a:cubicBezTo>
                      <a:pt x="214" y="170"/>
                      <a:pt x="214" y="170"/>
                      <a:pt x="214" y="170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5" y="171"/>
                      <a:pt x="215" y="171"/>
                      <a:pt x="215" y="171"/>
                    </a:cubicBezTo>
                    <a:cubicBezTo>
                      <a:pt x="216" y="172"/>
                      <a:pt x="216" y="172"/>
                      <a:pt x="216" y="172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7" y="175"/>
                      <a:pt x="217" y="175"/>
                      <a:pt x="217" y="175"/>
                    </a:cubicBezTo>
                    <a:cubicBezTo>
                      <a:pt x="218" y="176"/>
                      <a:pt x="218" y="176"/>
                      <a:pt x="218" y="176"/>
                    </a:cubicBezTo>
                    <a:cubicBezTo>
                      <a:pt x="219" y="176"/>
                      <a:pt x="219" y="176"/>
                      <a:pt x="219" y="176"/>
                    </a:cubicBezTo>
                    <a:cubicBezTo>
                      <a:pt x="221" y="177"/>
                      <a:pt x="221" y="177"/>
                      <a:pt x="221" y="177"/>
                    </a:cubicBezTo>
                    <a:cubicBezTo>
                      <a:pt x="224" y="177"/>
                      <a:pt x="224" y="177"/>
                      <a:pt x="224" y="177"/>
                    </a:cubicBezTo>
                    <a:cubicBezTo>
                      <a:pt x="224" y="178"/>
                      <a:pt x="224" y="178"/>
                      <a:pt x="224" y="178"/>
                    </a:cubicBezTo>
                    <a:cubicBezTo>
                      <a:pt x="224" y="179"/>
                      <a:pt x="224" y="179"/>
                      <a:pt x="224" y="179"/>
                    </a:cubicBezTo>
                    <a:cubicBezTo>
                      <a:pt x="223" y="179"/>
                      <a:pt x="223" y="179"/>
                      <a:pt x="223" y="179"/>
                    </a:cubicBezTo>
                    <a:cubicBezTo>
                      <a:pt x="222" y="180"/>
                      <a:pt x="222" y="180"/>
                      <a:pt x="222" y="180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0" y="181"/>
                      <a:pt x="220" y="181"/>
                      <a:pt x="220" y="181"/>
                    </a:cubicBezTo>
                    <a:cubicBezTo>
                      <a:pt x="220" y="182"/>
                      <a:pt x="220" y="182"/>
                      <a:pt x="220" y="182"/>
                    </a:cubicBezTo>
                    <a:cubicBezTo>
                      <a:pt x="217" y="184"/>
                      <a:pt x="217" y="184"/>
                      <a:pt x="217" y="184"/>
                    </a:cubicBezTo>
                    <a:cubicBezTo>
                      <a:pt x="216" y="185"/>
                      <a:pt x="216" y="185"/>
                      <a:pt x="216" y="185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3"/>
                      <a:pt x="211" y="183"/>
                      <a:pt x="211" y="183"/>
                    </a:cubicBezTo>
                    <a:cubicBezTo>
                      <a:pt x="210" y="184"/>
                      <a:pt x="210" y="184"/>
                      <a:pt x="210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3"/>
                      <a:pt x="209" y="183"/>
                      <a:pt x="209" y="183"/>
                    </a:cubicBezTo>
                    <a:cubicBezTo>
                      <a:pt x="208" y="184"/>
                      <a:pt x="208" y="184"/>
                      <a:pt x="208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6"/>
                      <a:pt x="209" y="186"/>
                      <a:pt x="209" y="186"/>
                    </a:cubicBezTo>
                    <a:cubicBezTo>
                      <a:pt x="208" y="188"/>
                      <a:pt x="208" y="188"/>
                      <a:pt x="208" y="188"/>
                    </a:cubicBezTo>
                    <a:cubicBezTo>
                      <a:pt x="207" y="188"/>
                      <a:pt x="207" y="188"/>
                      <a:pt x="207" y="188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6"/>
                      <a:pt x="206" y="186"/>
                      <a:pt x="206" y="186"/>
                    </a:cubicBezTo>
                    <a:cubicBezTo>
                      <a:pt x="206" y="187"/>
                      <a:pt x="206" y="187"/>
                      <a:pt x="206" y="187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8"/>
                      <a:pt x="206" y="188"/>
                      <a:pt x="206" y="188"/>
                    </a:cubicBezTo>
                    <a:cubicBezTo>
                      <a:pt x="206" y="189"/>
                      <a:pt x="206" y="189"/>
                      <a:pt x="206" y="189"/>
                    </a:cubicBezTo>
                    <a:cubicBezTo>
                      <a:pt x="205" y="188"/>
                      <a:pt x="205" y="188"/>
                      <a:pt x="205" y="188"/>
                    </a:cubicBezTo>
                    <a:cubicBezTo>
                      <a:pt x="204" y="188"/>
                      <a:pt x="204" y="188"/>
                      <a:pt x="204" y="188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3" y="186"/>
                      <a:pt x="203" y="186"/>
                      <a:pt x="203" y="186"/>
                    </a:cubicBezTo>
                    <a:cubicBezTo>
                      <a:pt x="201" y="185"/>
                      <a:pt x="201" y="185"/>
                      <a:pt x="201" y="185"/>
                    </a:cubicBezTo>
                    <a:cubicBezTo>
                      <a:pt x="199" y="184"/>
                      <a:pt x="199" y="184"/>
                      <a:pt x="199" y="184"/>
                    </a:cubicBezTo>
                    <a:cubicBezTo>
                      <a:pt x="199" y="183"/>
                      <a:pt x="199" y="183"/>
                      <a:pt x="199" y="183"/>
                    </a:cubicBezTo>
                    <a:cubicBezTo>
                      <a:pt x="198" y="183"/>
                      <a:pt x="198" y="183"/>
                      <a:pt x="198" y="183"/>
                    </a:cubicBezTo>
                    <a:cubicBezTo>
                      <a:pt x="197" y="182"/>
                      <a:pt x="197" y="182"/>
                      <a:pt x="197" y="182"/>
                    </a:cubicBezTo>
                    <a:cubicBezTo>
                      <a:pt x="196" y="182"/>
                      <a:pt x="196" y="182"/>
                      <a:pt x="196" y="182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4"/>
                      <a:pt x="196" y="184"/>
                      <a:pt x="196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9" y="185"/>
                      <a:pt x="199" y="185"/>
                      <a:pt x="199" y="185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2" y="186"/>
                      <a:pt x="202" y="186"/>
                      <a:pt x="202" y="186"/>
                    </a:cubicBezTo>
                    <a:cubicBezTo>
                      <a:pt x="202" y="187"/>
                      <a:pt x="202" y="187"/>
                      <a:pt x="202" y="187"/>
                    </a:cubicBezTo>
                    <a:cubicBezTo>
                      <a:pt x="203" y="188"/>
                      <a:pt x="203" y="188"/>
                      <a:pt x="203" y="188"/>
                    </a:cubicBezTo>
                    <a:cubicBezTo>
                      <a:pt x="204" y="190"/>
                      <a:pt x="204" y="190"/>
                      <a:pt x="204" y="190"/>
                    </a:cubicBezTo>
                    <a:cubicBezTo>
                      <a:pt x="204" y="191"/>
                      <a:pt x="204" y="191"/>
                      <a:pt x="204" y="191"/>
                    </a:cubicBezTo>
                    <a:cubicBezTo>
                      <a:pt x="203" y="192"/>
                      <a:pt x="203" y="192"/>
                      <a:pt x="203" y="192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1" y="193"/>
                      <a:pt x="201" y="193"/>
                      <a:pt x="201" y="193"/>
                    </a:cubicBezTo>
                    <a:cubicBezTo>
                      <a:pt x="200" y="192"/>
                      <a:pt x="200" y="192"/>
                      <a:pt x="200" y="192"/>
                    </a:cubicBezTo>
                    <a:cubicBezTo>
                      <a:pt x="198" y="192"/>
                      <a:pt x="198" y="192"/>
                      <a:pt x="198" y="192"/>
                    </a:cubicBezTo>
                    <a:cubicBezTo>
                      <a:pt x="197" y="191"/>
                      <a:pt x="197" y="191"/>
                      <a:pt x="197" y="191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5" y="189"/>
                      <a:pt x="195" y="189"/>
                      <a:pt x="195" y="189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1"/>
                      <a:pt x="196" y="191"/>
                      <a:pt x="196" y="191"/>
                    </a:cubicBezTo>
                    <a:cubicBezTo>
                      <a:pt x="197" y="193"/>
                      <a:pt x="197" y="193"/>
                      <a:pt x="197" y="193"/>
                    </a:cubicBezTo>
                    <a:cubicBezTo>
                      <a:pt x="198" y="194"/>
                      <a:pt x="198" y="194"/>
                      <a:pt x="198" y="194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5" y="194"/>
                      <a:pt x="195" y="194"/>
                      <a:pt x="195" y="194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6"/>
                      <a:pt x="196" y="196"/>
                      <a:pt x="196" y="196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5" y="196"/>
                      <a:pt x="195" y="196"/>
                      <a:pt x="195" y="196"/>
                    </a:cubicBezTo>
                    <a:cubicBezTo>
                      <a:pt x="195" y="197"/>
                      <a:pt x="195" y="197"/>
                      <a:pt x="195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3" y="197"/>
                      <a:pt x="193" y="197"/>
                      <a:pt x="193" y="197"/>
                    </a:cubicBezTo>
                    <a:cubicBezTo>
                      <a:pt x="192" y="197"/>
                      <a:pt x="192" y="197"/>
                      <a:pt x="192" y="197"/>
                    </a:cubicBezTo>
                    <a:cubicBezTo>
                      <a:pt x="192" y="198"/>
                      <a:pt x="192" y="198"/>
                      <a:pt x="192" y="198"/>
                    </a:cubicBezTo>
                    <a:cubicBezTo>
                      <a:pt x="191" y="198"/>
                      <a:pt x="191" y="198"/>
                      <a:pt x="191" y="198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2" y="199"/>
                      <a:pt x="192" y="199"/>
                      <a:pt x="192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0" y="198"/>
                      <a:pt x="190" y="198"/>
                      <a:pt x="190" y="198"/>
                    </a:cubicBezTo>
                    <a:cubicBezTo>
                      <a:pt x="189" y="198"/>
                      <a:pt x="189" y="198"/>
                      <a:pt x="189" y="198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90" y="200"/>
                      <a:pt x="190" y="200"/>
                      <a:pt x="190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8" y="201"/>
                      <a:pt x="188" y="201"/>
                      <a:pt x="188" y="201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3"/>
                      <a:pt x="187" y="203"/>
                      <a:pt x="187" y="203"/>
                    </a:cubicBezTo>
                    <a:cubicBezTo>
                      <a:pt x="186" y="203"/>
                      <a:pt x="186" y="203"/>
                      <a:pt x="186" y="203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5" y="204"/>
                      <a:pt x="185" y="204"/>
                      <a:pt x="185" y="204"/>
                    </a:cubicBezTo>
                    <a:cubicBezTo>
                      <a:pt x="184" y="206"/>
                      <a:pt x="184" y="206"/>
                      <a:pt x="184" y="206"/>
                    </a:cubicBezTo>
                    <a:cubicBezTo>
                      <a:pt x="183" y="206"/>
                      <a:pt x="183" y="206"/>
                      <a:pt x="183" y="206"/>
                    </a:cubicBezTo>
                    <a:cubicBezTo>
                      <a:pt x="183" y="207"/>
                      <a:pt x="183" y="207"/>
                      <a:pt x="183" y="207"/>
                    </a:cubicBezTo>
                    <a:cubicBezTo>
                      <a:pt x="182" y="207"/>
                      <a:pt x="182" y="207"/>
                      <a:pt x="182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2" y="208"/>
                      <a:pt x="182" y="208"/>
                      <a:pt x="182" y="208"/>
                    </a:cubicBezTo>
                    <a:cubicBezTo>
                      <a:pt x="181" y="209"/>
                      <a:pt x="181" y="209"/>
                      <a:pt x="181" y="209"/>
                    </a:cubicBezTo>
                    <a:cubicBezTo>
                      <a:pt x="180" y="210"/>
                      <a:pt x="180" y="210"/>
                      <a:pt x="180" y="210"/>
                    </a:cubicBezTo>
                    <a:cubicBezTo>
                      <a:pt x="180" y="211"/>
                      <a:pt x="180" y="211"/>
                      <a:pt x="180" y="211"/>
                    </a:cubicBezTo>
                    <a:cubicBezTo>
                      <a:pt x="180" y="212"/>
                      <a:pt x="180" y="212"/>
                      <a:pt x="180" y="212"/>
                    </a:cubicBezTo>
                    <a:cubicBezTo>
                      <a:pt x="179" y="213"/>
                      <a:pt x="179" y="213"/>
                      <a:pt x="179" y="213"/>
                    </a:cubicBezTo>
                    <a:cubicBezTo>
                      <a:pt x="178" y="214"/>
                      <a:pt x="178" y="214"/>
                      <a:pt x="178" y="214"/>
                    </a:cubicBezTo>
                    <a:cubicBezTo>
                      <a:pt x="179" y="215"/>
                      <a:pt x="179" y="215"/>
                      <a:pt x="179" y="215"/>
                    </a:cubicBezTo>
                    <a:cubicBezTo>
                      <a:pt x="179" y="216"/>
                      <a:pt x="179" y="216"/>
                      <a:pt x="179" y="216"/>
                    </a:cubicBezTo>
                    <a:cubicBezTo>
                      <a:pt x="178" y="217"/>
                      <a:pt x="178" y="217"/>
                      <a:pt x="178" y="217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6" y="218"/>
                      <a:pt x="176" y="218"/>
                      <a:pt x="176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9"/>
                      <a:pt x="177" y="219"/>
                      <a:pt x="177" y="219"/>
                    </a:cubicBezTo>
                    <a:cubicBezTo>
                      <a:pt x="177" y="220"/>
                      <a:pt x="177" y="220"/>
                      <a:pt x="177" y="220"/>
                    </a:cubicBezTo>
                    <a:cubicBezTo>
                      <a:pt x="178" y="220"/>
                      <a:pt x="178" y="220"/>
                      <a:pt x="178" y="220"/>
                    </a:cubicBezTo>
                    <a:cubicBezTo>
                      <a:pt x="178" y="221"/>
                      <a:pt x="178" y="221"/>
                      <a:pt x="178" y="221"/>
                    </a:cubicBezTo>
                    <a:cubicBezTo>
                      <a:pt x="178" y="222"/>
                      <a:pt x="178" y="222"/>
                      <a:pt x="178" y="222"/>
                    </a:cubicBezTo>
                    <a:cubicBezTo>
                      <a:pt x="177" y="223"/>
                      <a:pt x="177" y="223"/>
                      <a:pt x="177" y="223"/>
                    </a:cubicBezTo>
                    <a:cubicBezTo>
                      <a:pt x="176" y="224"/>
                      <a:pt x="176" y="224"/>
                      <a:pt x="176" y="224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3" y="226"/>
                      <a:pt x="173" y="226"/>
                      <a:pt x="173" y="226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6" y="225"/>
                      <a:pt x="176" y="225"/>
                      <a:pt x="176" y="225"/>
                    </a:cubicBezTo>
                    <a:cubicBezTo>
                      <a:pt x="178" y="223"/>
                      <a:pt x="178" y="223"/>
                      <a:pt x="178" y="223"/>
                    </a:cubicBezTo>
                    <a:cubicBezTo>
                      <a:pt x="179" y="221"/>
                      <a:pt x="179" y="221"/>
                      <a:pt x="179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2"/>
                      <a:pt x="182" y="222"/>
                      <a:pt x="182" y="222"/>
                    </a:cubicBezTo>
                    <a:cubicBezTo>
                      <a:pt x="182" y="223"/>
                      <a:pt x="182" y="223"/>
                      <a:pt x="182" y="223"/>
                    </a:cubicBezTo>
                    <a:cubicBezTo>
                      <a:pt x="182" y="224"/>
                      <a:pt x="182" y="224"/>
                      <a:pt x="182" y="224"/>
                    </a:cubicBezTo>
                    <a:cubicBezTo>
                      <a:pt x="183" y="225"/>
                      <a:pt x="183" y="225"/>
                      <a:pt x="183" y="225"/>
                    </a:cubicBezTo>
                    <a:cubicBezTo>
                      <a:pt x="183" y="226"/>
                      <a:pt x="183" y="226"/>
                      <a:pt x="183" y="226"/>
                    </a:cubicBezTo>
                    <a:cubicBezTo>
                      <a:pt x="182" y="228"/>
                      <a:pt x="182" y="228"/>
                      <a:pt x="182" y="228"/>
                    </a:cubicBezTo>
                    <a:cubicBezTo>
                      <a:pt x="182" y="229"/>
                      <a:pt x="182" y="229"/>
                      <a:pt x="182" y="229"/>
                    </a:cubicBezTo>
                    <a:cubicBezTo>
                      <a:pt x="183" y="230"/>
                      <a:pt x="183" y="230"/>
                      <a:pt x="183" y="230"/>
                    </a:cubicBezTo>
                    <a:cubicBezTo>
                      <a:pt x="182" y="231"/>
                      <a:pt x="182" y="231"/>
                      <a:pt x="182" y="231"/>
                    </a:cubicBezTo>
                    <a:cubicBezTo>
                      <a:pt x="180" y="233"/>
                      <a:pt x="180" y="233"/>
                      <a:pt x="180" y="233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77" y="234"/>
                      <a:pt x="177" y="234"/>
                      <a:pt x="177" y="234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80" y="234"/>
                      <a:pt x="180" y="234"/>
                      <a:pt x="180" y="234"/>
                    </a:cubicBezTo>
                    <a:cubicBezTo>
                      <a:pt x="183" y="233"/>
                      <a:pt x="183" y="233"/>
                      <a:pt x="183" y="233"/>
                    </a:cubicBezTo>
                    <a:cubicBezTo>
                      <a:pt x="186" y="232"/>
                      <a:pt x="186" y="232"/>
                      <a:pt x="186" y="232"/>
                    </a:cubicBezTo>
                    <a:cubicBezTo>
                      <a:pt x="188" y="232"/>
                      <a:pt x="188" y="232"/>
                      <a:pt x="188" y="232"/>
                    </a:cubicBezTo>
                    <a:cubicBezTo>
                      <a:pt x="190" y="233"/>
                      <a:pt x="190" y="233"/>
                      <a:pt x="190" y="233"/>
                    </a:cubicBezTo>
                    <a:cubicBezTo>
                      <a:pt x="191" y="234"/>
                      <a:pt x="191" y="234"/>
                      <a:pt x="191" y="234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4" y="235"/>
                      <a:pt x="194" y="235"/>
                      <a:pt x="194" y="235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7" y="238"/>
                      <a:pt x="197" y="238"/>
                      <a:pt x="197" y="238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40"/>
                      <a:pt x="198" y="240"/>
                      <a:pt x="198" y="240"/>
                    </a:cubicBezTo>
                    <a:cubicBezTo>
                      <a:pt x="199" y="241"/>
                      <a:pt x="199" y="241"/>
                      <a:pt x="199" y="241"/>
                    </a:cubicBezTo>
                    <a:cubicBezTo>
                      <a:pt x="199" y="242"/>
                      <a:pt x="199" y="242"/>
                      <a:pt x="199" y="242"/>
                    </a:cubicBezTo>
                    <a:cubicBezTo>
                      <a:pt x="200" y="241"/>
                      <a:pt x="200" y="241"/>
                      <a:pt x="200" y="241"/>
                    </a:cubicBezTo>
                    <a:cubicBezTo>
                      <a:pt x="200" y="242"/>
                      <a:pt x="200" y="242"/>
                      <a:pt x="200" y="242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6" y="245"/>
                      <a:pt x="206" y="245"/>
                      <a:pt x="206" y="245"/>
                    </a:cubicBezTo>
                    <a:cubicBezTo>
                      <a:pt x="206" y="246"/>
                      <a:pt x="206" y="246"/>
                      <a:pt x="206" y="246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9" y="247"/>
                      <a:pt x="209" y="247"/>
                      <a:pt x="209" y="247"/>
                    </a:cubicBezTo>
                    <a:cubicBezTo>
                      <a:pt x="209" y="248"/>
                      <a:pt x="209" y="248"/>
                      <a:pt x="209" y="248"/>
                    </a:cubicBezTo>
                    <a:cubicBezTo>
                      <a:pt x="210" y="247"/>
                      <a:pt x="210" y="247"/>
                      <a:pt x="210" y="247"/>
                    </a:cubicBezTo>
                    <a:cubicBezTo>
                      <a:pt x="212" y="247"/>
                      <a:pt x="212" y="247"/>
                      <a:pt x="212" y="247"/>
                    </a:cubicBezTo>
                    <a:cubicBezTo>
                      <a:pt x="212" y="248"/>
                      <a:pt x="212" y="248"/>
                      <a:pt x="212" y="248"/>
                    </a:cubicBezTo>
                    <a:cubicBezTo>
                      <a:pt x="213" y="248"/>
                      <a:pt x="213" y="248"/>
                      <a:pt x="213" y="248"/>
                    </a:cubicBezTo>
                    <a:cubicBezTo>
                      <a:pt x="214" y="248"/>
                      <a:pt x="214" y="248"/>
                      <a:pt x="214" y="248"/>
                    </a:cubicBezTo>
                    <a:cubicBezTo>
                      <a:pt x="216" y="248"/>
                      <a:pt x="216" y="248"/>
                      <a:pt x="216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9"/>
                      <a:pt x="218" y="249"/>
                      <a:pt x="218" y="249"/>
                    </a:cubicBezTo>
                    <a:cubicBezTo>
                      <a:pt x="217" y="251"/>
                      <a:pt x="217" y="251"/>
                      <a:pt x="217" y="251"/>
                    </a:cubicBezTo>
                    <a:cubicBezTo>
                      <a:pt x="217" y="252"/>
                      <a:pt x="217" y="252"/>
                      <a:pt x="217" y="252"/>
                    </a:cubicBezTo>
                    <a:cubicBezTo>
                      <a:pt x="216" y="253"/>
                      <a:pt x="216" y="253"/>
                      <a:pt x="216" y="253"/>
                    </a:cubicBezTo>
                    <a:cubicBezTo>
                      <a:pt x="216" y="254"/>
                      <a:pt x="216" y="254"/>
                      <a:pt x="216" y="254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7"/>
                      <a:pt x="216" y="257"/>
                      <a:pt x="216" y="257"/>
                    </a:cubicBezTo>
                    <a:cubicBezTo>
                      <a:pt x="215" y="258"/>
                      <a:pt x="215" y="258"/>
                      <a:pt x="215" y="258"/>
                    </a:cubicBezTo>
                    <a:cubicBezTo>
                      <a:pt x="215" y="259"/>
                      <a:pt x="215" y="259"/>
                      <a:pt x="215" y="259"/>
                    </a:cubicBezTo>
                    <a:cubicBezTo>
                      <a:pt x="215" y="260"/>
                      <a:pt x="215" y="260"/>
                      <a:pt x="215" y="260"/>
                    </a:cubicBezTo>
                    <a:cubicBezTo>
                      <a:pt x="214" y="261"/>
                      <a:pt x="214" y="261"/>
                      <a:pt x="214" y="261"/>
                    </a:cubicBezTo>
                    <a:cubicBezTo>
                      <a:pt x="213" y="262"/>
                      <a:pt x="213" y="262"/>
                      <a:pt x="213" y="262"/>
                    </a:cubicBezTo>
                    <a:cubicBezTo>
                      <a:pt x="214" y="263"/>
                      <a:pt x="214" y="263"/>
                      <a:pt x="214" y="263"/>
                    </a:cubicBezTo>
                    <a:cubicBezTo>
                      <a:pt x="215" y="264"/>
                      <a:pt x="215" y="264"/>
                      <a:pt x="215" y="264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7" y="268"/>
                      <a:pt x="217" y="268"/>
                      <a:pt x="217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9"/>
                      <a:pt x="218" y="269"/>
                      <a:pt x="218" y="269"/>
                    </a:cubicBezTo>
                    <a:cubicBezTo>
                      <a:pt x="219" y="269"/>
                      <a:pt x="219" y="269"/>
                      <a:pt x="219" y="269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17" y="274"/>
                      <a:pt x="217" y="274"/>
                      <a:pt x="217" y="274"/>
                    </a:cubicBezTo>
                    <a:cubicBezTo>
                      <a:pt x="218" y="273"/>
                      <a:pt x="218" y="273"/>
                      <a:pt x="218" y="273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20" y="273"/>
                      <a:pt x="220" y="273"/>
                      <a:pt x="220" y="273"/>
                    </a:cubicBezTo>
                    <a:cubicBezTo>
                      <a:pt x="221" y="273"/>
                      <a:pt x="221" y="273"/>
                      <a:pt x="221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2"/>
                      <a:pt x="222" y="272"/>
                      <a:pt x="222" y="272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5" y="271"/>
                      <a:pt x="225" y="271"/>
                      <a:pt x="225" y="271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5" y="274"/>
                      <a:pt x="225" y="274"/>
                      <a:pt x="225" y="274"/>
                    </a:cubicBezTo>
                    <a:cubicBezTo>
                      <a:pt x="226" y="275"/>
                      <a:pt x="226" y="275"/>
                      <a:pt x="226" y="275"/>
                    </a:cubicBezTo>
                    <a:cubicBezTo>
                      <a:pt x="227" y="275"/>
                      <a:pt x="227" y="275"/>
                      <a:pt x="227" y="275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5" y="270"/>
                      <a:pt x="225" y="270"/>
                      <a:pt x="225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7" y="268"/>
                      <a:pt x="227" y="268"/>
                      <a:pt x="227" y="268"/>
                    </a:cubicBezTo>
                    <a:cubicBezTo>
                      <a:pt x="228" y="268"/>
                      <a:pt x="228" y="268"/>
                      <a:pt x="228" y="268"/>
                    </a:cubicBezTo>
                    <a:cubicBezTo>
                      <a:pt x="227" y="267"/>
                      <a:pt x="227" y="267"/>
                      <a:pt x="227" y="267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5"/>
                      <a:pt x="227" y="265"/>
                      <a:pt x="227" y="265"/>
                    </a:cubicBezTo>
                    <a:cubicBezTo>
                      <a:pt x="228" y="264"/>
                      <a:pt x="228" y="264"/>
                      <a:pt x="228" y="264"/>
                    </a:cubicBezTo>
                    <a:cubicBezTo>
                      <a:pt x="227" y="264"/>
                      <a:pt x="227" y="264"/>
                      <a:pt x="227" y="264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2"/>
                      <a:pt x="227" y="262"/>
                      <a:pt x="227" y="262"/>
                    </a:cubicBezTo>
                    <a:cubicBezTo>
                      <a:pt x="227" y="261"/>
                      <a:pt x="227" y="261"/>
                      <a:pt x="227" y="261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7" y="258"/>
                      <a:pt x="227" y="258"/>
                      <a:pt x="227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7" y="253"/>
                      <a:pt x="227" y="253"/>
                      <a:pt x="227" y="253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8" y="251"/>
                      <a:pt x="228" y="251"/>
                      <a:pt x="228" y="251"/>
                    </a:cubicBezTo>
                    <a:cubicBezTo>
                      <a:pt x="230" y="251"/>
                      <a:pt x="230" y="251"/>
                      <a:pt x="230" y="251"/>
                    </a:cubicBezTo>
                    <a:cubicBezTo>
                      <a:pt x="231" y="251"/>
                      <a:pt x="231" y="251"/>
                      <a:pt x="231" y="251"/>
                    </a:cubicBezTo>
                    <a:cubicBezTo>
                      <a:pt x="232" y="251"/>
                      <a:pt x="232" y="251"/>
                      <a:pt x="232" y="251"/>
                    </a:cubicBezTo>
                    <a:cubicBezTo>
                      <a:pt x="232" y="250"/>
                      <a:pt x="232" y="250"/>
                      <a:pt x="232" y="250"/>
                    </a:cubicBezTo>
                    <a:cubicBezTo>
                      <a:pt x="234" y="249"/>
                      <a:pt x="234" y="249"/>
                      <a:pt x="234" y="249"/>
                    </a:cubicBezTo>
                    <a:cubicBezTo>
                      <a:pt x="237" y="249"/>
                      <a:pt x="237" y="249"/>
                      <a:pt x="237" y="249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9" y="247"/>
                      <a:pt x="239" y="247"/>
                      <a:pt x="239" y="247"/>
                    </a:cubicBezTo>
                    <a:cubicBezTo>
                      <a:pt x="240" y="246"/>
                      <a:pt x="240" y="246"/>
                      <a:pt x="240" y="246"/>
                    </a:cubicBezTo>
                    <a:cubicBezTo>
                      <a:pt x="241" y="246"/>
                      <a:pt x="241" y="246"/>
                      <a:pt x="241" y="246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3" y="244"/>
                      <a:pt x="243" y="244"/>
                      <a:pt x="243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3"/>
                      <a:pt x="244" y="243"/>
                      <a:pt x="244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3"/>
                      <a:pt x="243" y="243"/>
                      <a:pt x="243" y="243"/>
                    </a:cubicBezTo>
                    <a:cubicBezTo>
                      <a:pt x="242" y="243"/>
                      <a:pt x="242" y="243"/>
                      <a:pt x="242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0"/>
                      <a:pt x="243" y="240"/>
                      <a:pt x="243" y="240"/>
                    </a:cubicBezTo>
                    <a:cubicBezTo>
                      <a:pt x="244" y="240"/>
                      <a:pt x="244" y="240"/>
                      <a:pt x="244" y="240"/>
                    </a:cubicBezTo>
                    <a:cubicBezTo>
                      <a:pt x="244" y="238"/>
                      <a:pt x="244" y="238"/>
                      <a:pt x="244" y="238"/>
                    </a:cubicBezTo>
                    <a:cubicBezTo>
                      <a:pt x="244" y="237"/>
                      <a:pt x="244" y="237"/>
                      <a:pt x="244" y="237"/>
                    </a:cubicBezTo>
                    <a:cubicBezTo>
                      <a:pt x="243" y="236"/>
                      <a:pt x="243" y="236"/>
                      <a:pt x="243" y="236"/>
                    </a:cubicBezTo>
                    <a:cubicBezTo>
                      <a:pt x="243" y="234"/>
                      <a:pt x="243" y="234"/>
                      <a:pt x="243" y="234"/>
                    </a:cubicBezTo>
                    <a:cubicBezTo>
                      <a:pt x="243" y="232"/>
                      <a:pt x="243" y="232"/>
                      <a:pt x="243" y="232"/>
                    </a:cubicBezTo>
                    <a:cubicBezTo>
                      <a:pt x="242" y="230"/>
                      <a:pt x="242" y="230"/>
                      <a:pt x="242" y="230"/>
                    </a:cubicBezTo>
                    <a:cubicBezTo>
                      <a:pt x="241" y="229"/>
                      <a:pt x="241" y="229"/>
                      <a:pt x="241" y="229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39" y="228"/>
                      <a:pt x="239" y="228"/>
                      <a:pt x="239" y="228"/>
                    </a:cubicBezTo>
                    <a:cubicBezTo>
                      <a:pt x="240" y="226"/>
                      <a:pt x="240" y="226"/>
                      <a:pt x="240" y="226"/>
                    </a:cubicBezTo>
                    <a:cubicBezTo>
                      <a:pt x="241" y="226"/>
                      <a:pt x="241" y="226"/>
                      <a:pt x="241" y="226"/>
                    </a:cubicBezTo>
                    <a:cubicBezTo>
                      <a:pt x="243" y="223"/>
                      <a:pt x="243" y="223"/>
                      <a:pt x="243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1"/>
                      <a:pt x="246" y="221"/>
                      <a:pt x="246" y="221"/>
                    </a:cubicBezTo>
                    <a:cubicBezTo>
                      <a:pt x="246" y="220"/>
                      <a:pt x="246" y="220"/>
                      <a:pt x="246" y="220"/>
                    </a:cubicBezTo>
                    <a:cubicBezTo>
                      <a:pt x="247" y="220"/>
                      <a:pt x="247" y="220"/>
                      <a:pt x="247" y="220"/>
                    </a:cubicBezTo>
                    <a:cubicBezTo>
                      <a:pt x="248" y="219"/>
                      <a:pt x="248" y="219"/>
                      <a:pt x="248" y="219"/>
                    </a:cubicBezTo>
                    <a:cubicBezTo>
                      <a:pt x="248" y="218"/>
                      <a:pt x="248" y="218"/>
                      <a:pt x="248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7"/>
                      <a:pt x="247" y="217"/>
                      <a:pt x="247" y="217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8" y="215"/>
                      <a:pt x="248" y="215"/>
                      <a:pt x="248" y="215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7" y="214"/>
                      <a:pt x="247" y="214"/>
                      <a:pt x="247" y="214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2"/>
                      <a:pt x="246" y="212"/>
                      <a:pt x="246" y="212"/>
                    </a:cubicBezTo>
                    <a:cubicBezTo>
                      <a:pt x="248" y="211"/>
                      <a:pt x="248" y="211"/>
                      <a:pt x="248" y="211"/>
                    </a:cubicBezTo>
                    <a:cubicBezTo>
                      <a:pt x="249" y="209"/>
                      <a:pt x="249" y="209"/>
                      <a:pt x="249" y="209"/>
                    </a:cubicBezTo>
                    <a:cubicBezTo>
                      <a:pt x="249" y="208"/>
                      <a:pt x="249" y="208"/>
                      <a:pt x="249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4"/>
                      <a:pt x="249" y="204"/>
                      <a:pt x="249" y="204"/>
                    </a:cubicBezTo>
                    <a:cubicBezTo>
                      <a:pt x="249" y="203"/>
                      <a:pt x="249" y="203"/>
                      <a:pt x="249" y="203"/>
                    </a:cubicBezTo>
                    <a:cubicBezTo>
                      <a:pt x="249" y="202"/>
                      <a:pt x="249" y="202"/>
                      <a:pt x="249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1" y="202"/>
                      <a:pt x="251" y="202"/>
                      <a:pt x="251" y="202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3" y="201"/>
                      <a:pt x="253" y="201"/>
                      <a:pt x="253" y="201"/>
                    </a:cubicBezTo>
                    <a:cubicBezTo>
                      <a:pt x="254" y="201"/>
                      <a:pt x="254" y="201"/>
                      <a:pt x="254" y="201"/>
                    </a:cubicBezTo>
                    <a:cubicBezTo>
                      <a:pt x="256" y="202"/>
                      <a:pt x="256" y="202"/>
                      <a:pt x="256" y="202"/>
                    </a:cubicBezTo>
                    <a:cubicBezTo>
                      <a:pt x="258" y="203"/>
                      <a:pt x="258" y="203"/>
                      <a:pt x="258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8" y="204"/>
                      <a:pt x="258" y="204"/>
                      <a:pt x="258" y="204"/>
                    </a:cubicBezTo>
                    <a:cubicBezTo>
                      <a:pt x="259" y="204"/>
                      <a:pt x="259" y="204"/>
                      <a:pt x="259" y="204"/>
                    </a:cubicBezTo>
                    <a:cubicBezTo>
                      <a:pt x="260" y="203"/>
                      <a:pt x="260" y="203"/>
                      <a:pt x="260" y="203"/>
                    </a:cubicBezTo>
                    <a:cubicBezTo>
                      <a:pt x="261" y="203"/>
                      <a:pt x="261" y="203"/>
                      <a:pt x="261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3" y="204"/>
                      <a:pt x="263" y="204"/>
                      <a:pt x="263" y="204"/>
                    </a:cubicBezTo>
                    <a:cubicBezTo>
                      <a:pt x="263" y="203"/>
                      <a:pt x="263" y="203"/>
                      <a:pt x="263" y="203"/>
                    </a:cubicBezTo>
                    <a:cubicBezTo>
                      <a:pt x="264" y="204"/>
                      <a:pt x="264" y="204"/>
                      <a:pt x="264" y="204"/>
                    </a:cubicBezTo>
                    <a:cubicBezTo>
                      <a:pt x="264" y="203"/>
                      <a:pt x="264" y="203"/>
                      <a:pt x="264" y="203"/>
                    </a:cubicBezTo>
                    <a:cubicBezTo>
                      <a:pt x="265" y="203"/>
                      <a:pt x="265" y="203"/>
                      <a:pt x="265" y="203"/>
                    </a:cubicBezTo>
                    <a:cubicBezTo>
                      <a:pt x="266" y="203"/>
                      <a:pt x="266" y="203"/>
                      <a:pt x="266" y="203"/>
                    </a:cubicBezTo>
                    <a:cubicBezTo>
                      <a:pt x="268" y="204"/>
                      <a:pt x="268" y="204"/>
                      <a:pt x="268" y="204"/>
                    </a:cubicBezTo>
                    <a:cubicBezTo>
                      <a:pt x="268" y="205"/>
                      <a:pt x="268" y="205"/>
                      <a:pt x="268" y="205"/>
                    </a:cubicBezTo>
                    <a:cubicBezTo>
                      <a:pt x="269" y="205"/>
                      <a:pt x="269" y="205"/>
                      <a:pt x="269" y="205"/>
                    </a:cubicBezTo>
                    <a:cubicBezTo>
                      <a:pt x="270" y="205"/>
                      <a:pt x="270" y="205"/>
                      <a:pt x="270" y="205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69" y="207"/>
                      <a:pt x="269" y="207"/>
                      <a:pt x="269" y="207"/>
                    </a:cubicBezTo>
                    <a:cubicBezTo>
                      <a:pt x="269" y="208"/>
                      <a:pt x="269" y="208"/>
                      <a:pt x="269" y="208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71" y="208"/>
                      <a:pt x="271" y="208"/>
                      <a:pt x="271" y="208"/>
                    </a:cubicBezTo>
                    <a:cubicBezTo>
                      <a:pt x="271" y="209"/>
                      <a:pt x="271" y="209"/>
                      <a:pt x="271" y="209"/>
                    </a:cubicBezTo>
                    <a:cubicBezTo>
                      <a:pt x="270" y="209"/>
                      <a:pt x="270" y="209"/>
                      <a:pt x="270" y="209"/>
                    </a:cubicBezTo>
                    <a:cubicBezTo>
                      <a:pt x="271" y="210"/>
                      <a:pt x="271" y="210"/>
                      <a:pt x="271" y="210"/>
                    </a:cubicBezTo>
                    <a:cubicBezTo>
                      <a:pt x="272" y="209"/>
                      <a:pt x="272" y="209"/>
                      <a:pt x="272" y="209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2" y="211"/>
                      <a:pt x="272" y="211"/>
                      <a:pt x="272" y="211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1" y="211"/>
                      <a:pt x="271" y="211"/>
                      <a:pt x="271" y="211"/>
                    </a:cubicBezTo>
                    <a:cubicBezTo>
                      <a:pt x="270" y="211"/>
                      <a:pt x="270" y="211"/>
                      <a:pt x="270" y="211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3" y="212"/>
                      <a:pt x="273" y="212"/>
                      <a:pt x="273" y="212"/>
                    </a:cubicBezTo>
                    <a:cubicBezTo>
                      <a:pt x="274" y="213"/>
                      <a:pt x="274" y="213"/>
                      <a:pt x="274" y="213"/>
                    </a:cubicBezTo>
                    <a:cubicBezTo>
                      <a:pt x="275" y="213"/>
                      <a:pt x="275" y="213"/>
                      <a:pt x="275" y="213"/>
                    </a:cubicBezTo>
                    <a:cubicBezTo>
                      <a:pt x="275" y="214"/>
                      <a:pt x="275" y="214"/>
                      <a:pt x="275" y="214"/>
                    </a:cubicBezTo>
                    <a:cubicBezTo>
                      <a:pt x="276" y="213"/>
                      <a:pt x="276" y="213"/>
                      <a:pt x="276" y="213"/>
                    </a:cubicBezTo>
                    <a:cubicBezTo>
                      <a:pt x="277" y="214"/>
                      <a:pt x="277" y="214"/>
                      <a:pt x="277" y="214"/>
                    </a:cubicBezTo>
                    <a:cubicBezTo>
                      <a:pt x="277" y="215"/>
                      <a:pt x="277" y="215"/>
                      <a:pt x="277" y="215"/>
                    </a:cubicBezTo>
                    <a:cubicBezTo>
                      <a:pt x="278" y="216"/>
                      <a:pt x="278" y="216"/>
                      <a:pt x="278" y="216"/>
                    </a:cubicBezTo>
                    <a:cubicBezTo>
                      <a:pt x="279" y="215"/>
                      <a:pt x="279" y="215"/>
                      <a:pt x="279" y="215"/>
                    </a:cubicBezTo>
                    <a:cubicBezTo>
                      <a:pt x="279" y="214"/>
                      <a:pt x="279" y="214"/>
                      <a:pt x="279" y="214"/>
                    </a:cubicBezTo>
                    <a:cubicBezTo>
                      <a:pt x="280" y="214"/>
                      <a:pt x="280" y="214"/>
                      <a:pt x="280" y="214"/>
                    </a:cubicBezTo>
                    <a:cubicBezTo>
                      <a:pt x="280" y="215"/>
                      <a:pt x="280" y="215"/>
                      <a:pt x="280" y="215"/>
                    </a:cubicBezTo>
                    <a:cubicBezTo>
                      <a:pt x="279" y="216"/>
                      <a:pt x="279" y="216"/>
                      <a:pt x="279" y="216"/>
                    </a:cubicBezTo>
                    <a:cubicBezTo>
                      <a:pt x="278" y="217"/>
                      <a:pt x="278" y="217"/>
                      <a:pt x="278" y="217"/>
                    </a:cubicBezTo>
                    <a:cubicBezTo>
                      <a:pt x="277" y="218"/>
                      <a:pt x="277" y="218"/>
                      <a:pt x="277" y="218"/>
                    </a:cubicBezTo>
                    <a:cubicBezTo>
                      <a:pt x="278" y="220"/>
                      <a:pt x="278" y="220"/>
                      <a:pt x="278" y="220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7" y="219"/>
                      <a:pt x="277" y="219"/>
                      <a:pt x="277" y="219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2" y="220"/>
                      <a:pt x="272" y="220"/>
                      <a:pt x="272" y="220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7" y="222"/>
                      <a:pt x="277" y="222"/>
                      <a:pt x="277" y="222"/>
                    </a:cubicBezTo>
                    <a:cubicBezTo>
                      <a:pt x="277" y="224"/>
                      <a:pt x="277" y="224"/>
                      <a:pt x="277" y="224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6" y="228"/>
                      <a:pt x="276" y="228"/>
                      <a:pt x="276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5" y="228"/>
                      <a:pt x="275" y="228"/>
                      <a:pt x="275" y="228"/>
                    </a:cubicBezTo>
                    <a:cubicBezTo>
                      <a:pt x="276" y="229"/>
                      <a:pt x="276" y="229"/>
                      <a:pt x="276" y="229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29"/>
                      <a:pt x="277" y="229"/>
                      <a:pt x="277" y="229"/>
                    </a:cubicBezTo>
                    <a:cubicBezTo>
                      <a:pt x="278" y="229"/>
                      <a:pt x="278" y="229"/>
                      <a:pt x="278" y="229"/>
                    </a:cubicBezTo>
                    <a:cubicBezTo>
                      <a:pt x="279" y="229"/>
                      <a:pt x="279" y="229"/>
                      <a:pt x="279" y="229"/>
                    </a:cubicBezTo>
                    <a:cubicBezTo>
                      <a:pt x="279" y="230"/>
                      <a:pt x="279" y="230"/>
                      <a:pt x="279" y="230"/>
                    </a:cubicBezTo>
                    <a:cubicBezTo>
                      <a:pt x="279" y="231"/>
                      <a:pt x="279" y="231"/>
                      <a:pt x="279" y="231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78" y="233"/>
                      <a:pt x="278" y="233"/>
                      <a:pt x="278" y="233"/>
                    </a:cubicBezTo>
                    <a:cubicBezTo>
                      <a:pt x="278" y="234"/>
                      <a:pt x="278" y="234"/>
                      <a:pt x="278" y="234"/>
                    </a:cubicBezTo>
                    <a:cubicBezTo>
                      <a:pt x="277" y="235"/>
                      <a:pt x="277" y="235"/>
                      <a:pt x="277" y="235"/>
                    </a:cubicBezTo>
                    <a:cubicBezTo>
                      <a:pt x="278" y="235"/>
                      <a:pt x="278" y="235"/>
                      <a:pt x="278" y="235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80" y="231"/>
                      <a:pt x="280" y="231"/>
                      <a:pt x="280" y="231"/>
                    </a:cubicBezTo>
                    <a:cubicBezTo>
                      <a:pt x="281" y="231"/>
                      <a:pt x="281" y="231"/>
                      <a:pt x="281" y="231"/>
                    </a:cubicBezTo>
                    <a:cubicBezTo>
                      <a:pt x="281" y="232"/>
                      <a:pt x="281" y="232"/>
                      <a:pt x="281" y="232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0" y="234"/>
                      <a:pt x="280" y="234"/>
                      <a:pt x="280" y="234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0" y="236"/>
                      <a:pt x="280" y="236"/>
                      <a:pt x="280" y="236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2" y="233"/>
                      <a:pt x="282" y="233"/>
                      <a:pt x="282" y="233"/>
                    </a:cubicBezTo>
                    <a:cubicBezTo>
                      <a:pt x="283" y="233"/>
                      <a:pt x="283" y="233"/>
                      <a:pt x="283" y="233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5" y="233"/>
                      <a:pt x="285" y="233"/>
                      <a:pt x="285" y="233"/>
                    </a:cubicBezTo>
                    <a:cubicBezTo>
                      <a:pt x="285" y="232"/>
                      <a:pt x="285" y="232"/>
                      <a:pt x="285" y="232"/>
                    </a:cubicBezTo>
                    <a:cubicBezTo>
                      <a:pt x="286" y="232"/>
                      <a:pt x="286" y="232"/>
                      <a:pt x="286" y="232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2"/>
                      <a:pt x="288" y="232"/>
                      <a:pt x="288" y="232"/>
                    </a:cubicBezTo>
                    <a:cubicBezTo>
                      <a:pt x="288" y="233"/>
                      <a:pt x="288" y="233"/>
                      <a:pt x="288" y="233"/>
                    </a:cubicBezTo>
                    <a:cubicBezTo>
                      <a:pt x="289" y="231"/>
                      <a:pt x="289" y="231"/>
                      <a:pt x="289" y="231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1" y="228"/>
                      <a:pt x="291" y="228"/>
                      <a:pt x="291" y="228"/>
                    </a:cubicBezTo>
                    <a:cubicBezTo>
                      <a:pt x="291" y="227"/>
                      <a:pt x="291" y="227"/>
                      <a:pt x="291" y="227"/>
                    </a:cubicBezTo>
                    <a:cubicBezTo>
                      <a:pt x="292" y="227"/>
                      <a:pt x="292" y="227"/>
                      <a:pt x="292" y="227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7"/>
                      <a:pt x="293" y="227"/>
                      <a:pt x="293" y="227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2" y="225"/>
                      <a:pt x="292" y="225"/>
                      <a:pt x="292" y="225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4" y="224"/>
                      <a:pt x="294" y="224"/>
                      <a:pt x="294" y="224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2"/>
                      <a:pt x="294" y="222"/>
                      <a:pt x="294" y="222"/>
                    </a:cubicBezTo>
                    <a:cubicBezTo>
                      <a:pt x="295" y="222"/>
                      <a:pt x="295" y="222"/>
                      <a:pt x="295" y="222"/>
                    </a:cubicBezTo>
                    <a:cubicBezTo>
                      <a:pt x="296" y="221"/>
                      <a:pt x="296" y="221"/>
                      <a:pt x="296" y="221"/>
                    </a:cubicBezTo>
                    <a:cubicBezTo>
                      <a:pt x="295" y="220"/>
                      <a:pt x="295" y="220"/>
                      <a:pt x="295" y="220"/>
                    </a:cubicBezTo>
                    <a:cubicBezTo>
                      <a:pt x="296" y="219"/>
                      <a:pt x="296" y="219"/>
                      <a:pt x="296" y="219"/>
                    </a:cubicBezTo>
                    <a:cubicBezTo>
                      <a:pt x="297" y="219"/>
                      <a:pt x="297" y="219"/>
                      <a:pt x="297" y="219"/>
                    </a:cubicBezTo>
                    <a:cubicBezTo>
                      <a:pt x="298" y="219"/>
                      <a:pt x="298" y="219"/>
                      <a:pt x="298" y="219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7" y="221"/>
                      <a:pt x="297" y="221"/>
                      <a:pt x="297" y="221"/>
                    </a:cubicBezTo>
                    <a:cubicBezTo>
                      <a:pt x="298" y="221"/>
                      <a:pt x="298" y="221"/>
                      <a:pt x="298" y="221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8" y="222"/>
                      <a:pt x="298" y="222"/>
                      <a:pt x="298" y="222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7" y="223"/>
                      <a:pt x="297" y="223"/>
                      <a:pt x="297" y="223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8" y="224"/>
                      <a:pt x="298" y="224"/>
                      <a:pt x="298" y="224"/>
                    </a:cubicBezTo>
                    <a:cubicBezTo>
                      <a:pt x="297" y="224"/>
                      <a:pt x="297" y="224"/>
                      <a:pt x="297" y="224"/>
                    </a:cubicBezTo>
                    <a:cubicBezTo>
                      <a:pt x="298" y="225"/>
                      <a:pt x="298" y="225"/>
                      <a:pt x="298" y="225"/>
                    </a:cubicBezTo>
                    <a:cubicBezTo>
                      <a:pt x="298" y="226"/>
                      <a:pt x="298" y="226"/>
                      <a:pt x="298" y="226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7" y="227"/>
                      <a:pt x="297" y="227"/>
                      <a:pt x="297" y="227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9" y="228"/>
                      <a:pt x="299" y="228"/>
                      <a:pt x="299" y="228"/>
                    </a:cubicBezTo>
                    <a:cubicBezTo>
                      <a:pt x="300" y="228"/>
                      <a:pt x="300" y="228"/>
                      <a:pt x="300" y="228"/>
                    </a:cubicBezTo>
                    <a:cubicBezTo>
                      <a:pt x="299" y="229"/>
                      <a:pt x="299" y="229"/>
                      <a:pt x="299" y="229"/>
                    </a:cubicBezTo>
                    <a:cubicBezTo>
                      <a:pt x="298" y="230"/>
                      <a:pt x="298" y="230"/>
                      <a:pt x="298" y="230"/>
                    </a:cubicBezTo>
                    <a:cubicBezTo>
                      <a:pt x="297" y="229"/>
                      <a:pt x="297" y="229"/>
                      <a:pt x="297" y="229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9" y="230"/>
                      <a:pt x="299" y="230"/>
                      <a:pt x="299" y="230"/>
                    </a:cubicBezTo>
                    <a:cubicBezTo>
                      <a:pt x="300" y="230"/>
                      <a:pt x="300" y="230"/>
                      <a:pt x="300" y="230"/>
                    </a:cubicBezTo>
                    <a:cubicBezTo>
                      <a:pt x="300" y="231"/>
                      <a:pt x="300" y="231"/>
                      <a:pt x="300" y="231"/>
                    </a:cubicBezTo>
                    <a:cubicBezTo>
                      <a:pt x="299" y="231"/>
                      <a:pt x="299" y="231"/>
                      <a:pt x="299" y="231"/>
                    </a:cubicBezTo>
                    <a:cubicBezTo>
                      <a:pt x="300" y="232"/>
                      <a:pt x="300" y="232"/>
                      <a:pt x="300" y="232"/>
                    </a:cubicBezTo>
                    <a:cubicBezTo>
                      <a:pt x="301" y="231"/>
                      <a:pt x="301" y="231"/>
                      <a:pt x="301" y="231"/>
                    </a:cubicBezTo>
                    <a:cubicBezTo>
                      <a:pt x="301" y="232"/>
                      <a:pt x="301" y="232"/>
                      <a:pt x="301" y="232"/>
                    </a:cubicBezTo>
                    <a:cubicBezTo>
                      <a:pt x="300" y="233"/>
                      <a:pt x="300" y="233"/>
                      <a:pt x="300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7" y="233"/>
                      <a:pt x="297" y="233"/>
                      <a:pt x="297" y="233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297" y="234"/>
                      <a:pt x="297" y="234"/>
                      <a:pt x="297" y="234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300" y="234"/>
                      <a:pt x="300" y="234"/>
                      <a:pt x="300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5"/>
                      <a:pt x="301" y="235"/>
                      <a:pt x="301" y="235"/>
                    </a:cubicBezTo>
                    <a:cubicBezTo>
                      <a:pt x="300" y="235"/>
                      <a:pt x="300" y="235"/>
                      <a:pt x="300" y="235"/>
                    </a:cubicBezTo>
                    <a:cubicBezTo>
                      <a:pt x="299" y="235"/>
                      <a:pt x="299" y="235"/>
                      <a:pt x="299" y="235"/>
                    </a:cubicBezTo>
                    <a:cubicBezTo>
                      <a:pt x="298" y="237"/>
                      <a:pt x="298" y="237"/>
                      <a:pt x="298" y="237"/>
                    </a:cubicBezTo>
                    <a:cubicBezTo>
                      <a:pt x="299" y="236"/>
                      <a:pt x="299" y="236"/>
                      <a:pt x="299" y="236"/>
                    </a:cubicBezTo>
                    <a:cubicBezTo>
                      <a:pt x="300" y="236"/>
                      <a:pt x="300" y="236"/>
                      <a:pt x="300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0" y="237"/>
                      <a:pt x="300" y="237"/>
                      <a:pt x="300" y="237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1" y="238"/>
                      <a:pt x="301" y="238"/>
                      <a:pt x="301" y="238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2" y="238"/>
                      <a:pt x="302" y="238"/>
                      <a:pt x="302" y="238"/>
                    </a:cubicBezTo>
                    <a:cubicBezTo>
                      <a:pt x="303" y="239"/>
                      <a:pt x="303" y="239"/>
                      <a:pt x="303" y="239"/>
                    </a:cubicBezTo>
                    <a:cubicBezTo>
                      <a:pt x="302" y="240"/>
                      <a:pt x="302" y="240"/>
                      <a:pt x="302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0" y="240"/>
                      <a:pt x="300" y="240"/>
                      <a:pt x="300" y="240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3" y="241"/>
                      <a:pt x="303" y="241"/>
                      <a:pt x="303" y="241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2" y="242"/>
                      <a:pt x="302" y="242"/>
                      <a:pt x="302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4" y="243"/>
                      <a:pt x="304" y="243"/>
                      <a:pt x="304" y="243"/>
                    </a:cubicBezTo>
                    <a:cubicBezTo>
                      <a:pt x="304" y="244"/>
                      <a:pt x="304" y="244"/>
                      <a:pt x="304" y="244"/>
                    </a:cubicBezTo>
                    <a:cubicBezTo>
                      <a:pt x="303" y="244"/>
                      <a:pt x="303" y="244"/>
                      <a:pt x="303" y="244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1" y="245"/>
                      <a:pt x="301" y="245"/>
                      <a:pt x="301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6"/>
                      <a:pt x="302" y="246"/>
                      <a:pt x="302" y="246"/>
                    </a:cubicBezTo>
                    <a:cubicBezTo>
                      <a:pt x="301" y="246"/>
                      <a:pt x="301" y="246"/>
                      <a:pt x="301" y="246"/>
                    </a:cubicBezTo>
                    <a:cubicBezTo>
                      <a:pt x="300" y="245"/>
                      <a:pt x="300" y="245"/>
                      <a:pt x="300" y="245"/>
                    </a:cubicBezTo>
                    <a:cubicBezTo>
                      <a:pt x="299" y="245"/>
                      <a:pt x="299" y="245"/>
                      <a:pt x="299" y="245"/>
                    </a:cubicBezTo>
                    <a:cubicBezTo>
                      <a:pt x="300" y="246"/>
                      <a:pt x="300" y="246"/>
                      <a:pt x="300" y="246"/>
                    </a:cubicBezTo>
                    <a:cubicBezTo>
                      <a:pt x="300" y="247"/>
                      <a:pt x="300" y="247"/>
                      <a:pt x="300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0" y="248"/>
                      <a:pt x="300" y="248"/>
                      <a:pt x="300" y="248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2" y="248"/>
                      <a:pt x="302" y="248"/>
                      <a:pt x="302" y="248"/>
                    </a:cubicBezTo>
                    <a:cubicBezTo>
                      <a:pt x="303" y="248"/>
                      <a:pt x="303" y="248"/>
                      <a:pt x="303" y="248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4" y="250"/>
                      <a:pt x="304" y="250"/>
                      <a:pt x="304" y="250"/>
                    </a:cubicBezTo>
                    <a:cubicBezTo>
                      <a:pt x="304" y="251"/>
                      <a:pt x="304" y="251"/>
                      <a:pt x="304" y="251"/>
                    </a:cubicBezTo>
                    <a:cubicBezTo>
                      <a:pt x="305" y="251"/>
                      <a:pt x="305" y="251"/>
                      <a:pt x="305" y="251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6" y="251"/>
                      <a:pt x="306" y="251"/>
                      <a:pt x="306" y="251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7" y="253"/>
                      <a:pt x="307" y="253"/>
                      <a:pt x="307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4" y="255"/>
                      <a:pt x="304" y="255"/>
                      <a:pt x="304" y="255"/>
                    </a:cubicBezTo>
                    <a:cubicBezTo>
                      <a:pt x="303" y="255"/>
                      <a:pt x="303" y="255"/>
                      <a:pt x="303" y="255"/>
                    </a:cubicBezTo>
                    <a:cubicBezTo>
                      <a:pt x="302" y="255"/>
                      <a:pt x="302" y="255"/>
                      <a:pt x="302" y="255"/>
                    </a:cubicBezTo>
                    <a:cubicBezTo>
                      <a:pt x="303" y="256"/>
                      <a:pt x="303" y="256"/>
                      <a:pt x="303" y="256"/>
                    </a:cubicBezTo>
                    <a:cubicBezTo>
                      <a:pt x="304" y="256"/>
                      <a:pt x="304" y="256"/>
                      <a:pt x="304" y="256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5" y="256"/>
                      <a:pt x="305" y="256"/>
                      <a:pt x="305" y="256"/>
                    </a:cubicBezTo>
                    <a:cubicBezTo>
                      <a:pt x="306" y="256"/>
                      <a:pt x="306" y="256"/>
                      <a:pt x="306" y="256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7" y="254"/>
                      <a:pt x="307" y="254"/>
                      <a:pt x="307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07" y="257"/>
                      <a:pt x="307" y="257"/>
                      <a:pt x="307" y="257"/>
                    </a:cubicBezTo>
                    <a:cubicBezTo>
                      <a:pt x="308" y="257"/>
                      <a:pt x="308" y="257"/>
                      <a:pt x="308" y="257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6"/>
                      <a:pt x="310" y="256"/>
                      <a:pt x="310" y="256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0" y="257"/>
                      <a:pt x="310" y="257"/>
                      <a:pt x="310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2" y="258"/>
                      <a:pt x="312" y="258"/>
                      <a:pt x="312" y="258"/>
                    </a:cubicBezTo>
                    <a:cubicBezTo>
                      <a:pt x="313" y="257"/>
                      <a:pt x="313" y="257"/>
                      <a:pt x="313" y="257"/>
                    </a:cubicBezTo>
                    <a:cubicBezTo>
                      <a:pt x="314" y="257"/>
                      <a:pt x="314" y="257"/>
                      <a:pt x="314" y="257"/>
                    </a:cubicBezTo>
                    <a:cubicBezTo>
                      <a:pt x="315" y="257"/>
                      <a:pt x="315" y="257"/>
                      <a:pt x="315" y="257"/>
                    </a:cubicBezTo>
                    <a:cubicBezTo>
                      <a:pt x="315" y="258"/>
                      <a:pt x="315" y="258"/>
                      <a:pt x="315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6" y="258"/>
                      <a:pt x="316" y="258"/>
                      <a:pt x="316" y="258"/>
                    </a:cubicBezTo>
                    <a:cubicBezTo>
                      <a:pt x="317" y="259"/>
                      <a:pt x="317" y="259"/>
                      <a:pt x="317" y="259"/>
                    </a:cubicBezTo>
                    <a:cubicBezTo>
                      <a:pt x="315" y="259"/>
                      <a:pt x="315" y="259"/>
                      <a:pt x="315" y="259"/>
                    </a:cubicBezTo>
                    <a:cubicBezTo>
                      <a:pt x="315" y="260"/>
                      <a:pt x="315" y="260"/>
                      <a:pt x="315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2" y="260"/>
                      <a:pt x="312" y="260"/>
                      <a:pt x="312" y="260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07" y="261"/>
                      <a:pt x="307" y="261"/>
                      <a:pt x="307" y="261"/>
                    </a:cubicBezTo>
                    <a:cubicBezTo>
                      <a:pt x="307" y="262"/>
                      <a:pt x="307" y="262"/>
                      <a:pt x="307" y="262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10" y="261"/>
                      <a:pt x="310" y="261"/>
                      <a:pt x="310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08" y="262"/>
                      <a:pt x="308" y="262"/>
                      <a:pt x="308" y="262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5" y="263"/>
                      <a:pt x="305" y="263"/>
                      <a:pt x="305" y="263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3" y="263"/>
                      <a:pt x="303" y="263"/>
                      <a:pt x="303" y="263"/>
                    </a:cubicBezTo>
                    <a:cubicBezTo>
                      <a:pt x="302" y="262"/>
                      <a:pt x="302" y="262"/>
                      <a:pt x="302" y="262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1" y="263"/>
                      <a:pt x="301" y="263"/>
                      <a:pt x="301" y="263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2" y="264"/>
                      <a:pt x="302" y="264"/>
                      <a:pt x="302" y="264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3" y="265"/>
                      <a:pt x="303" y="265"/>
                      <a:pt x="303" y="265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5" y="265"/>
                      <a:pt x="305" y="265"/>
                      <a:pt x="305" y="265"/>
                    </a:cubicBezTo>
                    <a:cubicBezTo>
                      <a:pt x="306" y="265"/>
                      <a:pt x="306" y="265"/>
                      <a:pt x="306" y="265"/>
                    </a:cubicBezTo>
                    <a:cubicBezTo>
                      <a:pt x="307" y="264"/>
                      <a:pt x="307" y="264"/>
                      <a:pt x="307" y="264"/>
                    </a:cubicBezTo>
                    <a:cubicBezTo>
                      <a:pt x="308" y="264"/>
                      <a:pt x="308" y="264"/>
                      <a:pt x="308" y="264"/>
                    </a:cubicBezTo>
                    <a:cubicBezTo>
                      <a:pt x="308" y="263"/>
                      <a:pt x="308" y="263"/>
                      <a:pt x="308" y="263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10" y="262"/>
                      <a:pt x="310" y="262"/>
                      <a:pt x="310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4" y="262"/>
                      <a:pt x="314" y="262"/>
                      <a:pt x="314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2" y="261"/>
                      <a:pt x="312" y="261"/>
                      <a:pt x="312" y="261"/>
                    </a:cubicBezTo>
                    <a:cubicBezTo>
                      <a:pt x="313" y="261"/>
                      <a:pt x="313" y="261"/>
                      <a:pt x="313" y="261"/>
                    </a:cubicBezTo>
                    <a:cubicBezTo>
                      <a:pt x="315" y="261"/>
                      <a:pt x="315" y="261"/>
                      <a:pt x="315" y="261"/>
                    </a:cubicBezTo>
                    <a:cubicBezTo>
                      <a:pt x="316" y="261"/>
                      <a:pt x="316" y="261"/>
                      <a:pt x="316" y="261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6" y="264"/>
                      <a:pt x="316" y="264"/>
                      <a:pt x="316" y="264"/>
                    </a:cubicBezTo>
                    <a:cubicBezTo>
                      <a:pt x="315" y="264"/>
                      <a:pt x="315" y="264"/>
                      <a:pt x="315" y="264"/>
                    </a:cubicBezTo>
                    <a:cubicBezTo>
                      <a:pt x="314" y="265"/>
                      <a:pt x="314" y="265"/>
                      <a:pt x="314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7" y="264"/>
                      <a:pt x="317" y="264"/>
                      <a:pt x="317" y="264"/>
                    </a:cubicBezTo>
                    <a:cubicBezTo>
                      <a:pt x="318" y="264"/>
                      <a:pt x="318" y="264"/>
                      <a:pt x="318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5"/>
                      <a:pt x="319" y="265"/>
                      <a:pt x="319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1" y="265"/>
                      <a:pt x="321" y="265"/>
                      <a:pt x="321" y="265"/>
                    </a:cubicBezTo>
                    <a:cubicBezTo>
                      <a:pt x="321" y="266"/>
                      <a:pt x="321" y="266"/>
                      <a:pt x="321" y="266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6"/>
                      <a:pt x="320" y="266"/>
                      <a:pt x="320" y="266"/>
                    </a:cubicBezTo>
                    <a:cubicBezTo>
                      <a:pt x="321" y="267"/>
                      <a:pt x="321" y="267"/>
                      <a:pt x="321" y="267"/>
                    </a:cubicBezTo>
                    <a:cubicBezTo>
                      <a:pt x="322" y="267"/>
                      <a:pt x="322" y="267"/>
                      <a:pt x="322" y="267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8"/>
                      <a:pt x="320" y="268"/>
                      <a:pt x="320" y="268"/>
                    </a:cubicBezTo>
                    <a:cubicBezTo>
                      <a:pt x="319" y="268"/>
                      <a:pt x="319" y="268"/>
                      <a:pt x="319" y="268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70"/>
                      <a:pt x="320" y="270"/>
                      <a:pt x="320" y="270"/>
                    </a:cubicBezTo>
                    <a:cubicBezTo>
                      <a:pt x="319" y="270"/>
                      <a:pt x="319" y="270"/>
                      <a:pt x="319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9" y="271"/>
                      <a:pt x="319" y="271"/>
                      <a:pt x="319" y="271"/>
                    </a:cubicBezTo>
                    <a:cubicBezTo>
                      <a:pt x="320" y="271"/>
                      <a:pt x="320" y="271"/>
                      <a:pt x="320" y="271"/>
                    </a:cubicBezTo>
                    <a:cubicBezTo>
                      <a:pt x="321" y="271"/>
                      <a:pt x="321" y="271"/>
                      <a:pt x="321" y="271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1" y="272"/>
                      <a:pt x="321" y="272"/>
                      <a:pt x="321" y="272"/>
                    </a:cubicBezTo>
                    <a:cubicBezTo>
                      <a:pt x="320" y="273"/>
                      <a:pt x="320" y="273"/>
                      <a:pt x="320" y="273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19" y="274"/>
                      <a:pt x="319" y="274"/>
                      <a:pt x="319" y="274"/>
                    </a:cubicBezTo>
                    <a:cubicBezTo>
                      <a:pt x="318" y="275"/>
                      <a:pt x="318" y="275"/>
                      <a:pt x="318" y="275"/>
                    </a:cubicBezTo>
                    <a:cubicBezTo>
                      <a:pt x="317" y="275"/>
                      <a:pt x="317" y="275"/>
                      <a:pt x="317" y="275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1" y="277"/>
                      <a:pt x="311" y="277"/>
                      <a:pt x="311" y="277"/>
                    </a:cubicBezTo>
                    <a:cubicBezTo>
                      <a:pt x="310" y="277"/>
                      <a:pt x="310" y="277"/>
                      <a:pt x="310" y="277"/>
                    </a:cubicBezTo>
                    <a:cubicBezTo>
                      <a:pt x="309" y="276"/>
                      <a:pt x="309" y="276"/>
                      <a:pt x="309" y="276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8" y="277"/>
                      <a:pt x="308" y="277"/>
                      <a:pt x="308" y="277"/>
                    </a:cubicBezTo>
                    <a:cubicBezTo>
                      <a:pt x="307" y="277"/>
                      <a:pt x="307" y="277"/>
                      <a:pt x="307" y="277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9"/>
                      <a:pt x="307" y="279"/>
                      <a:pt x="307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80"/>
                      <a:pt x="306" y="280"/>
                      <a:pt x="306" y="280"/>
                    </a:cubicBezTo>
                    <a:cubicBezTo>
                      <a:pt x="305" y="280"/>
                      <a:pt x="305" y="280"/>
                      <a:pt x="305" y="280"/>
                    </a:cubicBezTo>
                    <a:cubicBezTo>
                      <a:pt x="305" y="281"/>
                      <a:pt x="305" y="281"/>
                      <a:pt x="305" y="281"/>
                    </a:cubicBezTo>
                    <a:cubicBezTo>
                      <a:pt x="304" y="281"/>
                      <a:pt x="304" y="281"/>
                      <a:pt x="304" y="281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2" y="282"/>
                      <a:pt x="302" y="282"/>
                      <a:pt x="302" y="282"/>
                    </a:cubicBezTo>
                    <a:cubicBezTo>
                      <a:pt x="301" y="282"/>
                      <a:pt x="301" y="282"/>
                      <a:pt x="301" y="282"/>
                    </a:cubicBezTo>
                    <a:cubicBezTo>
                      <a:pt x="301" y="283"/>
                      <a:pt x="301" y="283"/>
                      <a:pt x="301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7" y="283"/>
                      <a:pt x="297" y="283"/>
                      <a:pt x="297" y="283"/>
                    </a:cubicBezTo>
                    <a:cubicBezTo>
                      <a:pt x="297" y="282"/>
                      <a:pt x="297" y="282"/>
                      <a:pt x="297" y="282"/>
                    </a:cubicBezTo>
                    <a:cubicBezTo>
                      <a:pt x="295" y="283"/>
                      <a:pt x="295" y="283"/>
                      <a:pt x="295" y="283"/>
                    </a:cubicBezTo>
                    <a:cubicBezTo>
                      <a:pt x="294" y="283"/>
                      <a:pt x="294" y="283"/>
                      <a:pt x="294" y="283"/>
                    </a:cubicBezTo>
                    <a:cubicBezTo>
                      <a:pt x="294" y="282"/>
                      <a:pt x="294" y="282"/>
                      <a:pt x="294" y="282"/>
                    </a:cubicBezTo>
                    <a:cubicBezTo>
                      <a:pt x="293" y="282"/>
                      <a:pt x="293" y="282"/>
                      <a:pt x="293" y="282"/>
                    </a:cubicBezTo>
                    <a:cubicBezTo>
                      <a:pt x="293" y="283"/>
                      <a:pt x="293" y="283"/>
                      <a:pt x="293" y="283"/>
                    </a:cubicBezTo>
                    <a:cubicBezTo>
                      <a:pt x="292" y="283"/>
                      <a:pt x="292" y="283"/>
                      <a:pt x="292" y="283"/>
                    </a:cubicBezTo>
                    <a:cubicBezTo>
                      <a:pt x="291" y="282"/>
                      <a:pt x="291" y="282"/>
                      <a:pt x="291" y="282"/>
                    </a:cubicBezTo>
                    <a:cubicBezTo>
                      <a:pt x="290" y="282"/>
                      <a:pt x="290" y="282"/>
                      <a:pt x="290" y="282"/>
                    </a:cubicBezTo>
                    <a:cubicBezTo>
                      <a:pt x="289" y="282"/>
                      <a:pt x="289" y="282"/>
                      <a:pt x="289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7" y="282"/>
                      <a:pt x="287" y="282"/>
                      <a:pt x="287" y="282"/>
                    </a:cubicBezTo>
                    <a:cubicBezTo>
                      <a:pt x="286" y="282"/>
                      <a:pt x="286" y="282"/>
                      <a:pt x="286" y="282"/>
                    </a:cubicBezTo>
                    <a:cubicBezTo>
                      <a:pt x="285" y="281"/>
                      <a:pt x="285" y="281"/>
                      <a:pt x="285" y="281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3" y="281"/>
                      <a:pt x="283" y="281"/>
                      <a:pt x="283" y="281"/>
                    </a:cubicBezTo>
                    <a:cubicBezTo>
                      <a:pt x="282" y="282"/>
                      <a:pt x="282" y="282"/>
                      <a:pt x="282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79" y="281"/>
                      <a:pt x="279" y="281"/>
                      <a:pt x="279" y="281"/>
                    </a:cubicBezTo>
                    <a:cubicBezTo>
                      <a:pt x="278" y="281"/>
                      <a:pt x="278" y="281"/>
                      <a:pt x="278" y="281"/>
                    </a:cubicBezTo>
                    <a:cubicBezTo>
                      <a:pt x="277" y="281"/>
                      <a:pt x="277" y="281"/>
                      <a:pt x="277" y="281"/>
                    </a:cubicBezTo>
                    <a:cubicBezTo>
                      <a:pt x="276" y="280"/>
                      <a:pt x="276" y="280"/>
                      <a:pt x="276" y="280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4" y="282"/>
                      <a:pt x="274" y="282"/>
                      <a:pt x="274" y="282"/>
                    </a:cubicBezTo>
                    <a:cubicBezTo>
                      <a:pt x="272" y="283"/>
                      <a:pt x="272" y="283"/>
                      <a:pt x="272" y="283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5"/>
                      <a:pt x="271" y="285"/>
                      <a:pt x="271" y="285"/>
                    </a:cubicBezTo>
                    <a:cubicBezTo>
                      <a:pt x="271" y="286"/>
                      <a:pt x="271" y="286"/>
                      <a:pt x="271" y="286"/>
                    </a:cubicBezTo>
                    <a:cubicBezTo>
                      <a:pt x="270" y="287"/>
                      <a:pt x="270" y="287"/>
                      <a:pt x="270" y="287"/>
                    </a:cubicBezTo>
                    <a:cubicBezTo>
                      <a:pt x="269" y="287"/>
                      <a:pt x="269" y="287"/>
                      <a:pt x="269" y="287"/>
                    </a:cubicBezTo>
                    <a:cubicBezTo>
                      <a:pt x="268" y="287"/>
                      <a:pt x="268" y="287"/>
                      <a:pt x="268" y="287"/>
                    </a:cubicBezTo>
                    <a:cubicBezTo>
                      <a:pt x="267" y="287"/>
                      <a:pt x="267" y="287"/>
                      <a:pt x="267" y="287"/>
                    </a:cubicBezTo>
                    <a:cubicBezTo>
                      <a:pt x="266" y="288"/>
                      <a:pt x="266" y="288"/>
                      <a:pt x="266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4" y="288"/>
                      <a:pt x="264" y="288"/>
                      <a:pt x="264" y="288"/>
                    </a:cubicBezTo>
                    <a:cubicBezTo>
                      <a:pt x="264" y="289"/>
                      <a:pt x="264" y="289"/>
                      <a:pt x="264" y="289"/>
                    </a:cubicBezTo>
                    <a:cubicBezTo>
                      <a:pt x="263" y="289"/>
                      <a:pt x="263" y="289"/>
                      <a:pt x="263" y="289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1" y="290"/>
                      <a:pt x="261" y="290"/>
                      <a:pt x="261" y="290"/>
                    </a:cubicBezTo>
                    <a:cubicBezTo>
                      <a:pt x="260" y="292"/>
                      <a:pt x="260" y="292"/>
                      <a:pt x="260" y="292"/>
                    </a:cubicBezTo>
                    <a:cubicBezTo>
                      <a:pt x="259" y="292"/>
                      <a:pt x="259" y="292"/>
                      <a:pt x="259" y="292"/>
                    </a:cubicBezTo>
                    <a:cubicBezTo>
                      <a:pt x="258" y="294"/>
                      <a:pt x="258" y="294"/>
                      <a:pt x="258" y="294"/>
                    </a:cubicBezTo>
                    <a:cubicBezTo>
                      <a:pt x="257" y="294"/>
                      <a:pt x="257" y="294"/>
                      <a:pt x="257" y="294"/>
                    </a:cubicBezTo>
                    <a:cubicBezTo>
                      <a:pt x="256" y="295"/>
                      <a:pt x="256" y="295"/>
                      <a:pt x="256" y="295"/>
                    </a:cubicBezTo>
                    <a:cubicBezTo>
                      <a:pt x="255" y="296"/>
                      <a:pt x="255" y="296"/>
                      <a:pt x="255" y="296"/>
                    </a:cubicBezTo>
                    <a:cubicBezTo>
                      <a:pt x="255" y="297"/>
                      <a:pt x="255" y="297"/>
                      <a:pt x="255" y="297"/>
                    </a:cubicBezTo>
                    <a:cubicBezTo>
                      <a:pt x="254" y="297"/>
                      <a:pt x="254" y="297"/>
                      <a:pt x="254" y="297"/>
                    </a:cubicBezTo>
                    <a:cubicBezTo>
                      <a:pt x="252" y="298"/>
                      <a:pt x="252" y="298"/>
                      <a:pt x="252" y="298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0" y="300"/>
                      <a:pt x="250" y="300"/>
                      <a:pt x="250" y="300"/>
                    </a:cubicBezTo>
                    <a:cubicBezTo>
                      <a:pt x="248" y="300"/>
                      <a:pt x="248" y="300"/>
                      <a:pt x="248" y="300"/>
                    </a:cubicBezTo>
                    <a:cubicBezTo>
                      <a:pt x="249" y="300"/>
                      <a:pt x="249" y="300"/>
                      <a:pt x="249" y="300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4" y="299"/>
                      <a:pt x="254" y="299"/>
                      <a:pt x="254" y="299"/>
                    </a:cubicBezTo>
                    <a:cubicBezTo>
                      <a:pt x="255" y="298"/>
                      <a:pt x="255" y="298"/>
                      <a:pt x="255" y="298"/>
                    </a:cubicBezTo>
                    <a:cubicBezTo>
                      <a:pt x="256" y="296"/>
                      <a:pt x="256" y="296"/>
                      <a:pt x="256" y="296"/>
                    </a:cubicBezTo>
                    <a:cubicBezTo>
                      <a:pt x="257" y="295"/>
                      <a:pt x="257" y="295"/>
                      <a:pt x="257" y="295"/>
                    </a:cubicBezTo>
                    <a:cubicBezTo>
                      <a:pt x="258" y="295"/>
                      <a:pt x="258" y="295"/>
                      <a:pt x="258" y="295"/>
                    </a:cubicBezTo>
                    <a:cubicBezTo>
                      <a:pt x="260" y="293"/>
                      <a:pt x="260" y="293"/>
                      <a:pt x="260" y="293"/>
                    </a:cubicBezTo>
                    <a:cubicBezTo>
                      <a:pt x="263" y="291"/>
                      <a:pt x="263" y="291"/>
                      <a:pt x="263" y="291"/>
                    </a:cubicBezTo>
                    <a:cubicBezTo>
                      <a:pt x="265" y="290"/>
                      <a:pt x="265" y="290"/>
                      <a:pt x="265" y="290"/>
                    </a:cubicBezTo>
                    <a:cubicBezTo>
                      <a:pt x="266" y="290"/>
                      <a:pt x="266" y="290"/>
                      <a:pt x="266" y="290"/>
                    </a:cubicBezTo>
                    <a:cubicBezTo>
                      <a:pt x="268" y="289"/>
                      <a:pt x="268" y="289"/>
                      <a:pt x="268" y="289"/>
                    </a:cubicBezTo>
                    <a:cubicBezTo>
                      <a:pt x="270" y="289"/>
                      <a:pt x="270" y="289"/>
                      <a:pt x="270" y="289"/>
                    </a:cubicBezTo>
                    <a:cubicBezTo>
                      <a:pt x="273" y="288"/>
                      <a:pt x="273" y="288"/>
                      <a:pt x="273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7" y="288"/>
                      <a:pt x="277" y="288"/>
                      <a:pt x="277" y="288"/>
                    </a:cubicBezTo>
                    <a:cubicBezTo>
                      <a:pt x="279" y="288"/>
                      <a:pt x="279" y="288"/>
                      <a:pt x="279" y="288"/>
                    </a:cubicBezTo>
                    <a:cubicBezTo>
                      <a:pt x="281" y="289"/>
                      <a:pt x="281" y="289"/>
                      <a:pt x="281" y="289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79" y="289"/>
                      <a:pt x="279" y="289"/>
                      <a:pt x="279" y="289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79" y="290"/>
                      <a:pt x="279" y="290"/>
                      <a:pt x="279" y="290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3"/>
                      <a:pt x="281" y="293"/>
                      <a:pt x="281" y="293"/>
                    </a:cubicBezTo>
                    <a:cubicBezTo>
                      <a:pt x="280" y="293"/>
                      <a:pt x="280" y="293"/>
                      <a:pt x="280" y="293"/>
                    </a:cubicBezTo>
                    <a:cubicBezTo>
                      <a:pt x="279" y="293"/>
                      <a:pt x="279" y="293"/>
                      <a:pt x="279" y="293"/>
                    </a:cubicBezTo>
                    <a:cubicBezTo>
                      <a:pt x="278" y="293"/>
                      <a:pt x="278" y="293"/>
                      <a:pt x="278" y="293"/>
                    </a:cubicBezTo>
                    <a:cubicBezTo>
                      <a:pt x="277" y="294"/>
                      <a:pt x="277" y="294"/>
                      <a:pt x="277" y="294"/>
                    </a:cubicBezTo>
                    <a:cubicBezTo>
                      <a:pt x="276" y="294"/>
                      <a:pt x="276" y="294"/>
                      <a:pt x="276" y="294"/>
                    </a:cubicBezTo>
                    <a:cubicBezTo>
                      <a:pt x="275" y="294"/>
                      <a:pt x="275" y="294"/>
                      <a:pt x="275" y="294"/>
                    </a:cubicBezTo>
                    <a:cubicBezTo>
                      <a:pt x="274" y="293"/>
                      <a:pt x="274" y="293"/>
                      <a:pt x="274" y="293"/>
                    </a:cubicBezTo>
                    <a:cubicBezTo>
                      <a:pt x="274" y="294"/>
                      <a:pt x="274" y="294"/>
                      <a:pt x="274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1" y="294"/>
                      <a:pt x="271" y="294"/>
                      <a:pt x="271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6"/>
                      <a:pt x="275" y="296"/>
                      <a:pt x="275" y="296"/>
                    </a:cubicBezTo>
                    <a:cubicBezTo>
                      <a:pt x="276" y="296"/>
                      <a:pt x="276" y="296"/>
                      <a:pt x="276" y="296"/>
                    </a:cubicBezTo>
                    <a:cubicBezTo>
                      <a:pt x="277" y="295"/>
                      <a:pt x="277" y="295"/>
                      <a:pt x="277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9" y="295"/>
                      <a:pt x="279" y="295"/>
                      <a:pt x="279" y="295"/>
                    </a:cubicBezTo>
                    <a:cubicBezTo>
                      <a:pt x="279" y="296"/>
                      <a:pt x="279" y="296"/>
                      <a:pt x="279" y="296"/>
                    </a:cubicBezTo>
                    <a:cubicBezTo>
                      <a:pt x="278" y="296"/>
                      <a:pt x="278" y="296"/>
                      <a:pt x="278" y="296"/>
                    </a:cubicBezTo>
                    <a:cubicBezTo>
                      <a:pt x="277" y="298"/>
                      <a:pt x="277" y="298"/>
                      <a:pt x="277" y="298"/>
                    </a:cubicBezTo>
                    <a:cubicBezTo>
                      <a:pt x="277" y="299"/>
                      <a:pt x="277" y="299"/>
                      <a:pt x="277" y="299"/>
                    </a:cubicBezTo>
                    <a:cubicBezTo>
                      <a:pt x="276" y="299"/>
                      <a:pt x="276" y="299"/>
                      <a:pt x="276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7" y="300"/>
                      <a:pt x="277" y="300"/>
                      <a:pt x="277" y="300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9" y="304"/>
                      <a:pt x="279" y="304"/>
                      <a:pt x="279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1" y="304"/>
                      <a:pt x="281" y="304"/>
                      <a:pt x="281" y="304"/>
                    </a:cubicBezTo>
                    <a:cubicBezTo>
                      <a:pt x="281" y="305"/>
                      <a:pt x="281" y="305"/>
                      <a:pt x="281" y="305"/>
                    </a:cubicBezTo>
                    <a:cubicBezTo>
                      <a:pt x="280" y="305"/>
                      <a:pt x="280" y="305"/>
                      <a:pt x="280" y="305"/>
                    </a:cubicBezTo>
                    <a:cubicBezTo>
                      <a:pt x="281" y="306"/>
                      <a:pt x="281" y="306"/>
                      <a:pt x="281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4" y="306"/>
                      <a:pt x="284" y="306"/>
                      <a:pt x="284" y="306"/>
                    </a:cubicBezTo>
                    <a:cubicBezTo>
                      <a:pt x="285" y="306"/>
                      <a:pt x="285" y="306"/>
                      <a:pt x="285" y="306"/>
                    </a:cubicBezTo>
                    <a:cubicBezTo>
                      <a:pt x="285" y="307"/>
                      <a:pt x="285" y="307"/>
                      <a:pt x="285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7"/>
                      <a:pt x="288" y="307"/>
                      <a:pt x="288" y="307"/>
                    </a:cubicBezTo>
                    <a:cubicBezTo>
                      <a:pt x="289" y="307"/>
                      <a:pt x="289" y="307"/>
                      <a:pt x="289" y="307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0" y="309"/>
                      <a:pt x="290" y="309"/>
                      <a:pt x="290" y="309"/>
                    </a:cubicBezTo>
                    <a:cubicBezTo>
                      <a:pt x="289" y="310"/>
                      <a:pt x="289" y="310"/>
                      <a:pt x="289" y="310"/>
                    </a:cubicBezTo>
                    <a:cubicBezTo>
                      <a:pt x="287" y="311"/>
                      <a:pt x="287" y="311"/>
                      <a:pt x="287" y="311"/>
                    </a:cubicBezTo>
                    <a:cubicBezTo>
                      <a:pt x="286" y="311"/>
                      <a:pt x="286" y="311"/>
                      <a:pt x="286" y="311"/>
                    </a:cubicBezTo>
                    <a:cubicBezTo>
                      <a:pt x="284" y="311"/>
                      <a:pt x="284" y="311"/>
                      <a:pt x="284" y="311"/>
                    </a:cubicBezTo>
                    <a:cubicBezTo>
                      <a:pt x="283" y="311"/>
                      <a:pt x="283" y="311"/>
                      <a:pt x="283" y="311"/>
                    </a:cubicBezTo>
                    <a:cubicBezTo>
                      <a:pt x="282" y="312"/>
                      <a:pt x="282" y="312"/>
                      <a:pt x="282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0" y="312"/>
                      <a:pt x="280" y="312"/>
                      <a:pt x="280" y="312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2"/>
                      <a:pt x="279" y="312"/>
                      <a:pt x="279" y="312"/>
                    </a:cubicBezTo>
                    <a:cubicBezTo>
                      <a:pt x="278" y="312"/>
                      <a:pt x="278" y="312"/>
                      <a:pt x="278" y="312"/>
                    </a:cubicBezTo>
                    <a:cubicBezTo>
                      <a:pt x="277" y="313"/>
                      <a:pt x="277" y="313"/>
                      <a:pt x="277" y="313"/>
                    </a:cubicBezTo>
                    <a:cubicBezTo>
                      <a:pt x="278" y="313"/>
                      <a:pt x="278" y="313"/>
                      <a:pt x="278" y="313"/>
                    </a:cubicBezTo>
                    <a:cubicBezTo>
                      <a:pt x="276" y="314"/>
                      <a:pt x="276" y="314"/>
                      <a:pt x="276" y="314"/>
                    </a:cubicBezTo>
                    <a:cubicBezTo>
                      <a:pt x="275" y="315"/>
                      <a:pt x="275" y="315"/>
                      <a:pt x="275" y="315"/>
                    </a:cubicBezTo>
                    <a:cubicBezTo>
                      <a:pt x="274" y="316"/>
                      <a:pt x="274" y="316"/>
                      <a:pt x="274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2" y="316"/>
                      <a:pt x="272" y="316"/>
                      <a:pt x="272" y="316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1" y="317"/>
                      <a:pt x="271" y="317"/>
                      <a:pt x="271" y="317"/>
                    </a:cubicBezTo>
                    <a:cubicBezTo>
                      <a:pt x="270" y="317"/>
                      <a:pt x="270" y="317"/>
                      <a:pt x="270" y="317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69" y="316"/>
                      <a:pt x="269" y="316"/>
                      <a:pt x="269" y="316"/>
                    </a:cubicBezTo>
                    <a:cubicBezTo>
                      <a:pt x="269" y="315"/>
                      <a:pt x="269" y="315"/>
                      <a:pt x="269" y="315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70" y="312"/>
                      <a:pt x="270" y="312"/>
                      <a:pt x="270" y="312"/>
                    </a:cubicBezTo>
                    <a:cubicBezTo>
                      <a:pt x="271" y="312"/>
                      <a:pt x="271" y="312"/>
                      <a:pt x="271" y="312"/>
                    </a:cubicBezTo>
                    <a:cubicBezTo>
                      <a:pt x="271" y="311"/>
                      <a:pt x="271" y="311"/>
                      <a:pt x="271" y="311"/>
                    </a:cubicBezTo>
                    <a:cubicBezTo>
                      <a:pt x="273" y="310"/>
                      <a:pt x="273" y="310"/>
                      <a:pt x="273" y="310"/>
                    </a:cubicBezTo>
                    <a:cubicBezTo>
                      <a:pt x="274" y="310"/>
                      <a:pt x="274" y="310"/>
                      <a:pt x="274" y="310"/>
                    </a:cubicBezTo>
                    <a:cubicBezTo>
                      <a:pt x="276" y="309"/>
                      <a:pt x="276" y="309"/>
                      <a:pt x="276" y="309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9" y="310"/>
                      <a:pt x="279" y="310"/>
                      <a:pt x="279" y="310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80" y="309"/>
                      <a:pt x="280" y="309"/>
                      <a:pt x="280" y="309"/>
                    </a:cubicBezTo>
                    <a:cubicBezTo>
                      <a:pt x="281" y="309"/>
                      <a:pt x="281" y="309"/>
                      <a:pt x="281" y="309"/>
                    </a:cubicBezTo>
                    <a:cubicBezTo>
                      <a:pt x="282" y="308"/>
                      <a:pt x="282" y="308"/>
                      <a:pt x="282" y="308"/>
                    </a:cubicBezTo>
                    <a:cubicBezTo>
                      <a:pt x="280" y="308"/>
                      <a:pt x="280" y="308"/>
                      <a:pt x="280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6" y="308"/>
                      <a:pt x="276" y="308"/>
                      <a:pt x="276" y="308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7" y="305"/>
                      <a:pt x="277" y="305"/>
                      <a:pt x="277" y="305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4" y="308"/>
                      <a:pt x="274" y="308"/>
                      <a:pt x="274" y="308"/>
                    </a:cubicBezTo>
                    <a:cubicBezTo>
                      <a:pt x="273" y="308"/>
                      <a:pt x="273" y="308"/>
                      <a:pt x="273" y="308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2" y="307"/>
                      <a:pt x="272" y="307"/>
                      <a:pt x="272" y="307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0" y="309"/>
                      <a:pt x="270" y="309"/>
                      <a:pt x="270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7" y="309"/>
                      <a:pt x="267" y="309"/>
                      <a:pt x="267" y="309"/>
                    </a:cubicBezTo>
                    <a:cubicBezTo>
                      <a:pt x="266" y="309"/>
                      <a:pt x="266" y="309"/>
                      <a:pt x="266" y="309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5" y="300"/>
                      <a:pt x="265" y="300"/>
                      <a:pt x="265" y="300"/>
                    </a:cubicBezTo>
                    <a:cubicBezTo>
                      <a:pt x="265" y="298"/>
                      <a:pt x="265" y="298"/>
                      <a:pt x="265" y="298"/>
                    </a:cubicBezTo>
                    <a:cubicBezTo>
                      <a:pt x="264" y="297"/>
                      <a:pt x="264" y="297"/>
                      <a:pt x="264" y="297"/>
                    </a:cubicBezTo>
                    <a:cubicBezTo>
                      <a:pt x="263" y="297"/>
                      <a:pt x="263" y="297"/>
                      <a:pt x="263" y="297"/>
                    </a:cubicBezTo>
                    <a:cubicBezTo>
                      <a:pt x="262" y="297"/>
                      <a:pt x="262" y="297"/>
                      <a:pt x="262" y="297"/>
                    </a:cubicBezTo>
                    <a:cubicBezTo>
                      <a:pt x="261" y="297"/>
                      <a:pt x="261" y="297"/>
                      <a:pt x="261" y="297"/>
                    </a:cubicBezTo>
                    <a:cubicBezTo>
                      <a:pt x="260" y="297"/>
                      <a:pt x="260" y="297"/>
                      <a:pt x="260" y="297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59" y="297"/>
                      <a:pt x="259" y="297"/>
                      <a:pt x="259" y="297"/>
                    </a:cubicBezTo>
                    <a:cubicBezTo>
                      <a:pt x="258" y="298"/>
                      <a:pt x="258" y="298"/>
                      <a:pt x="258" y="298"/>
                    </a:cubicBezTo>
                    <a:cubicBezTo>
                      <a:pt x="257" y="299"/>
                      <a:pt x="257" y="299"/>
                      <a:pt x="257" y="299"/>
                    </a:cubicBezTo>
                    <a:cubicBezTo>
                      <a:pt x="256" y="300"/>
                      <a:pt x="256" y="300"/>
                      <a:pt x="256" y="300"/>
                    </a:cubicBezTo>
                    <a:cubicBezTo>
                      <a:pt x="256" y="301"/>
                      <a:pt x="256" y="301"/>
                      <a:pt x="256" y="301"/>
                    </a:cubicBezTo>
                    <a:cubicBezTo>
                      <a:pt x="255" y="301"/>
                      <a:pt x="255" y="301"/>
                      <a:pt x="255" y="301"/>
                    </a:cubicBezTo>
                    <a:cubicBezTo>
                      <a:pt x="255" y="302"/>
                      <a:pt x="255" y="302"/>
                      <a:pt x="255" y="302"/>
                    </a:cubicBezTo>
                    <a:cubicBezTo>
                      <a:pt x="255" y="303"/>
                      <a:pt x="255" y="303"/>
                      <a:pt x="255" y="303"/>
                    </a:cubicBezTo>
                    <a:cubicBezTo>
                      <a:pt x="253" y="304"/>
                      <a:pt x="253" y="304"/>
                      <a:pt x="253" y="304"/>
                    </a:cubicBezTo>
                    <a:cubicBezTo>
                      <a:pt x="253" y="305"/>
                      <a:pt x="253" y="305"/>
                      <a:pt x="253" y="305"/>
                    </a:cubicBezTo>
                    <a:cubicBezTo>
                      <a:pt x="251" y="306"/>
                      <a:pt x="251" y="306"/>
                      <a:pt x="251" y="306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0" y="307"/>
                      <a:pt x="250" y="307"/>
                      <a:pt x="250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8" y="308"/>
                      <a:pt x="248" y="308"/>
                      <a:pt x="248" y="308"/>
                    </a:cubicBezTo>
                    <a:cubicBezTo>
                      <a:pt x="235" y="308"/>
                      <a:pt x="235" y="308"/>
                      <a:pt x="235" y="308"/>
                    </a:cubicBezTo>
                    <a:cubicBezTo>
                      <a:pt x="233" y="308"/>
                      <a:pt x="233" y="308"/>
                      <a:pt x="233" y="308"/>
                    </a:cubicBezTo>
                    <a:cubicBezTo>
                      <a:pt x="232" y="309"/>
                      <a:pt x="232" y="309"/>
                      <a:pt x="232" y="309"/>
                    </a:cubicBezTo>
                    <a:cubicBezTo>
                      <a:pt x="231" y="309"/>
                      <a:pt x="231" y="309"/>
                      <a:pt x="231" y="309"/>
                    </a:cubicBezTo>
                    <a:cubicBezTo>
                      <a:pt x="230" y="310"/>
                      <a:pt x="230" y="310"/>
                      <a:pt x="230" y="310"/>
                    </a:cubicBezTo>
                    <a:cubicBezTo>
                      <a:pt x="228" y="311"/>
                      <a:pt x="228" y="311"/>
                      <a:pt x="228" y="311"/>
                    </a:cubicBezTo>
                    <a:cubicBezTo>
                      <a:pt x="227" y="312"/>
                      <a:pt x="227" y="312"/>
                      <a:pt x="227" y="312"/>
                    </a:cubicBezTo>
                    <a:cubicBezTo>
                      <a:pt x="226" y="312"/>
                      <a:pt x="226" y="312"/>
                      <a:pt x="226" y="312"/>
                    </a:cubicBezTo>
                    <a:cubicBezTo>
                      <a:pt x="223" y="315"/>
                      <a:pt x="223" y="315"/>
                      <a:pt x="223" y="315"/>
                    </a:cubicBezTo>
                    <a:cubicBezTo>
                      <a:pt x="214" y="317"/>
                      <a:pt x="214" y="317"/>
                      <a:pt x="214" y="317"/>
                    </a:cubicBezTo>
                    <a:cubicBezTo>
                      <a:pt x="214" y="319"/>
                      <a:pt x="214" y="319"/>
                      <a:pt x="214" y="319"/>
                    </a:cubicBezTo>
                    <a:cubicBezTo>
                      <a:pt x="212" y="319"/>
                      <a:pt x="212" y="319"/>
                      <a:pt x="212" y="319"/>
                    </a:cubicBezTo>
                    <a:cubicBezTo>
                      <a:pt x="197" y="323"/>
                      <a:pt x="197" y="323"/>
                      <a:pt x="197" y="323"/>
                    </a:cubicBezTo>
                    <a:cubicBezTo>
                      <a:pt x="196" y="322"/>
                      <a:pt x="196" y="322"/>
                      <a:pt x="196" y="322"/>
                    </a:cubicBezTo>
                    <a:cubicBezTo>
                      <a:pt x="197" y="321"/>
                      <a:pt x="197" y="321"/>
                      <a:pt x="197" y="321"/>
                    </a:cubicBezTo>
                    <a:cubicBezTo>
                      <a:pt x="199" y="320"/>
                      <a:pt x="199" y="320"/>
                      <a:pt x="199" y="320"/>
                    </a:cubicBezTo>
                    <a:cubicBezTo>
                      <a:pt x="199" y="319"/>
                      <a:pt x="199" y="319"/>
                      <a:pt x="199" y="319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1" y="312"/>
                      <a:pt x="201" y="312"/>
                      <a:pt x="201" y="312"/>
                    </a:cubicBezTo>
                    <a:cubicBezTo>
                      <a:pt x="198" y="300"/>
                      <a:pt x="198" y="300"/>
                      <a:pt x="198" y="300"/>
                    </a:cubicBezTo>
                    <a:cubicBezTo>
                      <a:pt x="195" y="298"/>
                      <a:pt x="195" y="298"/>
                      <a:pt x="195" y="298"/>
                    </a:cubicBezTo>
                    <a:cubicBezTo>
                      <a:pt x="194" y="297"/>
                      <a:pt x="194" y="297"/>
                      <a:pt x="194" y="297"/>
                    </a:cubicBezTo>
                    <a:cubicBezTo>
                      <a:pt x="176" y="289"/>
                      <a:pt x="176" y="289"/>
                      <a:pt x="176" y="289"/>
                    </a:cubicBezTo>
                    <a:cubicBezTo>
                      <a:pt x="175" y="289"/>
                      <a:pt x="175" y="289"/>
                      <a:pt x="175" y="289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2" y="288"/>
                      <a:pt x="172" y="288"/>
                      <a:pt x="172" y="288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0" y="287"/>
                      <a:pt x="170" y="287"/>
                      <a:pt x="170" y="287"/>
                    </a:cubicBezTo>
                    <a:cubicBezTo>
                      <a:pt x="169" y="287"/>
                      <a:pt x="169" y="287"/>
                      <a:pt x="169" y="287"/>
                    </a:cubicBezTo>
                    <a:cubicBezTo>
                      <a:pt x="168" y="287"/>
                      <a:pt x="168" y="287"/>
                      <a:pt x="168" y="287"/>
                    </a:cubicBezTo>
                    <a:cubicBezTo>
                      <a:pt x="168" y="286"/>
                      <a:pt x="168" y="286"/>
                      <a:pt x="168" y="286"/>
                    </a:cubicBezTo>
                    <a:cubicBezTo>
                      <a:pt x="167" y="286"/>
                      <a:pt x="167" y="286"/>
                      <a:pt x="167" y="286"/>
                    </a:cubicBezTo>
                    <a:cubicBezTo>
                      <a:pt x="165" y="286"/>
                      <a:pt x="165" y="286"/>
                      <a:pt x="165" y="286"/>
                    </a:cubicBezTo>
                    <a:cubicBezTo>
                      <a:pt x="165" y="285"/>
                      <a:pt x="165" y="285"/>
                      <a:pt x="165" y="285"/>
                    </a:cubicBezTo>
                    <a:cubicBezTo>
                      <a:pt x="164" y="285"/>
                      <a:pt x="164" y="285"/>
                      <a:pt x="164" y="285"/>
                    </a:cubicBezTo>
                    <a:cubicBezTo>
                      <a:pt x="163" y="284"/>
                      <a:pt x="163" y="284"/>
                      <a:pt x="163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1" y="284"/>
                      <a:pt x="161" y="284"/>
                      <a:pt x="161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59" y="284"/>
                      <a:pt x="159" y="284"/>
                      <a:pt x="159" y="284"/>
                    </a:cubicBezTo>
                    <a:cubicBezTo>
                      <a:pt x="159" y="283"/>
                      <a:pt x="159" y="283"/>
                      <a:pt x="159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6" y="281"/>
                      <a:pt x="156" y="281"/>
                      <a:pt x="156" y="281"/>
                    </a:cubicBezTo>
                    <a:cubicBezTo>
                      <a:pt x="155" y="281"/>
                      <a:pt x="155" y="281"/>
                      <a:pt x="155" y="281"/>
                    </a:cubicBezTo>
                    <a:cubicBezTo>
                      <a:pt x="154" y="281"/>
                      <a:pt x="154" y="281"/>
                      <a:pt x="154" y="281"/>
                    </a:cubicBezTo>
                    <a:lnTo>
                      <a:pt x="39" y="2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7" name="Freeform 162"/>
              <p:cNvSpPr>
                <a:spLocks noEditPoints="1"/>
              </p:cNvSpPr>
              <p:nvPr/>
            </p:nvSpPr>
            <p:spPr bwMode="auto">
              <a:xfrm>
                <a:off x="815256" y="1047881"/>
                <a:ext cx="1133522" cy="787418"/>
              </a:xfrm>
              <a:custGeom>
                <a:avLst/>
                <a:gdLst>
                  <a:gd name="T0" fmla="*/ 209 w 238"/>
                  <a:gd name="T1" fmla="*/ 133 h 165"/>
                  <a:gd name="T2" fmla="*/ 234 w 238"/>
                  <a:gd name="T3" fmla="*/ 28 h 165"/>
                  <a:gd name="T4" fmla="*/ 219 w 238"/>
                  <a:gd name="T5" fmla="*/ 21 h 165"/>
                  <a:gd name="T6" fmla="*/ 209 w 238"/>
                  <a:gd name="T7" fmla="*/ 10 h 165"/>
                  <a:gd name="T8" fmla="*/ 198 w 238"/>
                  <a:gd name="T9" fmla="*/ 7 h 165"/>
                  <a:gd name="T10" fmla="*/ 187 w 238"/>
                  <a:gd name="T11" fmla="*/ 2 h 165"/>
                  <a:gd name="T12" fmla="*/ 167 w 238"/>
                  <a:gd name="T13" fmla="*/ 9 h 165"/>
                  <a:gd name="T14" fmla="*/ 145 w 238"/>
                  <a:gd name="T15" fmla="*/ 37 h 165"/>
                  <a:gd name="T16" fmla="*/ 142 w 238"/>
                  <a:gd name="T17" fmla="*/ 45 h 165"/>
                  <a:gd name="T18" fmla="*/ 135 w 238"/>
                  <a:gd name="T19" fmla="*/ 40 h 165"/>
                  <a:gd name="T20" fmla="*/ 120 w 238"/>
                  <a:gd name="T21" fmla="*/ 51 h 165"/>
                  <a:gd name="T22" fmla="*/ 127 w 238"/>
                  <a:gd name="T23" fmla="*/ 60 h 165"/>
                  <a:gd name="T24" fmla="*/ 130 w 238"/>
                  <a:gd name="T25" fmla="*/ 70 h 165"/>
                  <a:gd name="T26" fmla="*/ 104 w 238"/>
                  <a:gd name="T27" fmla="*/ 78 h 165"/>
                  <a:gd name="T28" fmla="*/ 104 w 238"/>
                  <a:gd name="T29" fmla="*/ 89 h 165"/>
                  <a:gd name="T30" fmla="*/ 100 w 238"/>
                  <a:gd name="T31" fmla="*/ 101 h 165"/>
                  <a:gd name="T32" fmla="*/ 104 w 238"/>
                  <a:gd name="T33" fmla="*/ 109 h 165"/>
                  <a:gd name="T34" fmla="*/ 112 w 238"/>
                  <a:gd name="T35" fmla="*/ 114 h 165"/>
                  <a:gd name="T36" fmla="*/ 110 w 238"/>
                  <a:gd name="T37" fmla="*/ 125 h 165"/>
                  <a:gd name="T38" fmla="*/ 90 w 238"/>
                  <a:gd name="T39" fmla="*/ 135 h 165"/>
                  <a:gd name="T40" fmla="*/ 84 w 238"/>
                  <a:gd name="T41" fmla="*/ 141 h 165"/>
                  <a:gd name="T42" fmla="*/ 97 w 238"/>
                  <a:gd name="T43" fmla="*/ 137 h 165"/>
                  <a:gd name="T44" fmla="*/ 110 w 238"/>
                  <a:gd name="T45" fmla="*/ 132 h 165"/>
                  <a:gd name="T46" fmla="*/ 127 w 238"/>
                  <a:gd name="T47" fmla="*/ 123 h 165"/>
                  <a:gd name="T48" fmla="*/ 138 w 238"/>
                  <a:gd name="T49" fmla="*/ 112 h 165"/>
                  <a:gd name="T50" fmla="*/ 159 w 238"/>
                  <a:gd name="T51" fmla="*/ 100 h 165"/>
                  <a:gd name="T52" fmla="*/ 143 w 238"/>
                  <a:gd name="T53" fmla="*/ 115 h 165"/>
                  <a:gd name="T54" fmla="*/ 154 w 238"/>
                  <a:gd name="T55" fmla="*/ 113 h 165"/>
                  <a:gd name="T56" fmla="*/ 164 w 238"/>
                  <a:gd name="T57" fmla="*/ 107 h 165"/>
                  <a:gd name="T58" fmla="*/ 169 w 238"/>
                  <a:gd name="T59" fmla="*/ 111 h 165"/>
                  <a:gd name="T60" fmla="*/ 184 w 238"/>
                  <a:gd name="T61" fmla="*/ 119 h 165"/>
                  <a:gd name="T62" fmla="*/ 194 w 238"/>
                  <a:gd name="T63" fmla="*/ 126 h 165"/>
                  <a:gd name="T64" fmla="*/ 199 w 238"/>
                  <a:gd name="T65" fmla="*/ 130 h 165"/>
                  <a:gd name="T66" fmla="*/ 205 w 238"/>
                  <a:gd name="T67" fmla="*/ 132 h 165"/>
                  <a:gd name="T68" fmla="*/ 206 w 238"/>
                  <a:gd name="T69" fmla="*/ 146 h 165"/>
                  <a:gd name="T70" fmla="*/ 211 w 238"/>
                  <a:gd name="T71" fmla="*/ 156 h 165"/>
                  <a:gd name="T72" fmla="*/ 202 w 238"/>
                  <a:gd name="T73" fmla="*/ 162 h 165"/>
                  <a:gd name="T74" fmla="*/ 199 w 238"/>
                  <a:gd name="T75" fmla="*/ 162 h 165"/>
                  <a:gd name="T76" fmla="*/ 202 w 238"/>
                  <a:gd name="T77" fmla="*/ 155 h 165"/>
                  <a:gd name="T78" fmla="*/ 203 w 238"/>
                  <a:gd name="T79" fmla="*/ 164 h 165"/>
                  <a:gd name="T80" fmla="*/ 207 w 238"/>
                  <a:gd name="T81" fmla="*/ 156 h 165"/>
                  <a:gd name="T82" fmla="*/ 205 w 238"/>
                  <a:gd name="T83" fmla="*/ 150 h 165"/>
                  <a:gd name="T84" fmla="*/ 201 w 238"/>
                  <a:gd name="T85" fmla="*/ 151 h 165"/>
                  <a:gd name="T86" fmla="*/ 199 w 238"/>
                  <a:gd name="T87" fmla="*/ 145 h 165"/>
                  <a:gd name="T88" fmla="*/ 204 w 238"/>
                  <a:gd name="T89" fmla="*/ 144 h 165"/>
                  <a:gd name="T90" fmla="*/ 197 w 238"/>
                  <a:gd name="T91" fmla="*/ 142 h 165"/>
                  <a:gd name="T92" fmla="*/ 110 w 238"/>
                  <a:gd name="T93" fmla="*/ 75 h 165"/>
                  <a:gd name="T94" fmla="*/ 173 w 238"/>
                  <a:gd name="T95" fmla="*/ 116 h 165"/>
                  <a:gd name="T96" fmla="*/ 160 w 238"/>
                  <a:gd name="T97" fmla="*/ 115 h 165"/>
                  <a:gd name="T98" fmla="*/ 90 w 238"/>
                  <a:gd name="T99" fmla="*/ 62 h 165"/>
                  <a:gd name="T100" fmla="*/ 91 w 238"/>
                  <a:gd name="T101" fmla="*/ 95 h 165"/>
                  <a:gd name="T102" fmla="*/ 134 w 238"/>
                  <a:gd name="T103" fmla="*/ 121 h 165"/>
                  <a:gd name="T104" fmla="*/ 127 w 238"/>
                  <a:gd name="T105" fmla="*/ 126 h 165"/>
                  <a:gd name="T106" fmla="*/ 129 w 238"/>
                  <a:gd name="T107" fmla="*/ 128 h 165"/>
                  <a:gd name="T108" fmla="*/ 121 w 238"/>
                  <a:gd name="T109" fmla="*/ 135 h 165"/>
                  <a:gd name="T110" fmla="*/ 93 w 238"/>
                  <a:gd name="T111" fmla="*/ 142 h 165"/>
                  <a:gd name="T112" fmla="*/ 3 w 238"/>
                  <a:gd name="T113" fmla="*/ 156 h 165"/>
                  <a:gd name="T114" fmla="*/ 22 w 238"/>
                  <a:gd name="T115" fmla="*/ 156 h 165"/>
                  <a:gd name="T116" fmla="*/ 41 w 238"/>
                  <a:gd name="T117" fmla="*/ 154 h 165"/>
                  <a:gd name="T118" fmla="*/ 59 w 238"/>
                  <a:gd name="T119" fmla="*/ 149 h 165"/>
                  <a:gd name="T120" fmla="*/ 68 w 238"/>
                  <a:gd name="T121" fmla="*/ 147 h 165"/>
                  <a:gd name="T122" fmla="*/ 72 w 238"/>
                  <a:gd name="T123" fmla="*/ 142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38" h="165">
                    <a:moveTo>
                      <a:pt x="215" y="158"/>
                    </a:move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4"/>
                      <a:pt x="214" y="154"/>
                      <a:pt x="214" y="154"/>
                    </a:cubicBezTo>
                    <a:cubicBezTo>
                      <a:pt x="213" y="153"/>
                      <a:pt x="213" y="153"/>
                      <a:pt x="213" y="153"/>
                    </a:cubicBezTo>
                    <a:cubicBezTo>
                      <a:pt x="212" y="153"/>
                      <a:pt x="212" y="153"/>
                      <a:pt x="212" y="153"/>
                    </a:cubicBezTo>
                    <a:cubicBezTo>
                      <a:pt x="212" y="152"/>
                      <a:pt x="212" y="152"/>
                      <a:pt x="212" y="152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7"/>
                      <a:pt x="209" y="147"/>
                      <a:pt x="209" y="147"/>
                    </a:cubicBezTo>
                    <a:cubicBezTo>
                      <a:pt x="210" y="147"/>
                      <a:pt x="210" y="147"/>
                      <a:pt x="210" y="147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1"/>
                      <a:pt x="210" y="141"/>
                      <a:pt x="210" y="141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6"/>
                      <a:pt x="210" y="136"/>
                      <a:pt x="210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7"/>
                      <a:pt x="208" y="127"/>
                      <a:pt x="208" y="127"/>
                    </a:cubicBezTo>
                    <a:cubicBezTo>
                      <a:pt x="208" y="126"/>
                      <a:pt x="208" y="126"/>
                      <a:pt x="208" y="126"/>
                    </a:cubicBezTo>
                    <a:cubicBezTo>
                      <a:pt x="208" y="125"/>
                      <a:pt x="208" y="125"/>
                      <a:pt x="208" y="125"/>
                    </a:cubicBezTo>
                    <a:cubicBezTo>
                      <a:pt x="207" y="125"/>
                      <a:pt x="207" y="125"/>
                      <a:pt x="207" y="125"/>
                    </a:cubicBezTo>
                    <a:cubicBezTo>
                      <a:pt x="206" y="125"/>
                      <a:pt x="206" y="125"/>
                      <a:pt x="206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2" y="126"/>
                      <a:pt x="202" y="126"/>
                      <a:pt x="202" y="126"/>
                    </a:cubicBezTo>
                    <a:cubicBezTo>
                      <a:pt x="201" y="127"/>
                      <a:pt x="201" y="127"/>
                      <a:pt x="201" y="127"/>
                    </a:cubicBezTo>
                    <a:cubicBezTo>
                      <a:pt x="200" y="128"/>
                      <a:pt x="200" y="128"/>
                      <a:pt x="200" y="128"/>
                    </a:cubicBezTo>
                    <a:cubicBezTo>
                      <a:pt x="199" y="129"/>
                      <a:pt x="199" y="129"/>
                      <a:pt x="199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8"/>
                      <a:pt x="196" y="128"/>
                      <a:pt x="196" y="128"/>
                    </a:cubicBezTo>
                    <a:cubicBezTo>
                      <a:pt x="196" y="127"/>
                      <a:pt x="196" y="127"/>
                      <a:pt x="196" y="127"/>
                    </a:cubicBezTo>
                    <a:cubicBezTo>
                      <a:pt x="195" y="122"/>
                      <a:pt x="195" y="122"/>
                      <a:pt x="195" y="122"/>
                    </a:cubicBezTo>
                    <a:cubicBezTo>
                      <a:pt x="194" y="120"/>
                      <a:pt x="194" y="120"/>
                      <a:pt x="194" y="120"/>
                    </a:cubicBezTo>
                    <a:cubicBezTo>
                      <a:pt x="194" y="119"/>
                      <a:pt x="194" y="119"/>
                      <a:pt x="194" y="119"/>
                    </a:cubicBezTo>
                    <a:cubicBezTo>
                      <a:pt x="195" y="117"/>
                      <a:pt x="195" y="117"/>
                      <a:pt x="195" y="117"/>
                    </a:cubicBezTo>
                    <a:cubicBezTo>
                      <a:pt x="192" y="117"/>
                      <a:pt x="192" y="117"/>
                      <a:pt x="192" y="117"/>
                    </a:cubicBezTo>
                    <a:cubicBezTo>
                      <a:pt x="191" y="118"/>
                      <a:pt x="191" y="118"/>
                      <a:pt x="191" y="118"/>
                    </a:cubicBezTo>
                    <a:cubicBezTo>
                      <a:pt x="190" y="117"/>
                      <a:pt x="190" y="117"/>
                      <a:pt x="190" y="117"/>
                    </a:cubicBezTo>
                    <a:cubicBezTo>
                      <a:pt x="187" y="117"/>
                      <a:pt x="187" y="117"/>
                      <a:pt x="187" y="117"/>
                    </a:cubicBezTo>
                    <a:cubicBezTo>
                      <a:pt x="238" y="33"/>
                      <a:pt x="238" y="33"/>
                      <a:pt x="238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7" y="32"/>
                      <a:pt x="237" y="32"/>
                      <a:pt x="237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0"/>
                      <a:pt x="236" y="30"/>
                      <a:pt x="236" y="30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4" y="28"/>
                      <a:pt x="234" y="28"/>
                      <a:pt x="234" y="28"/>
                    </a:cubicBezTo>
                    <a:cubicBezTo>
                      <a:pt x="234" y="27"/>
                      <a:pt x="234" y="27"/>
                      <a:pt x="234" y="27"/>
                    </a:cubicBezTo>
                    <a:cubicBezTo>
                      <a:pt x="233" y="27"/>
                      <a:pt x="233" y="27"/>
                      <a:pt x="233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0" y="27"/>
                      <a:pt x="230" y="27"/>
                      <a:pt x="230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7" y="27"/>
                      <a:pt x="227" y="27"/>
                      <a:pt x="227" y="27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8" y="26"/>
                      <a:pt x="228" y="26"/>
                      <a:pt x="228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4"/>
                      <a:pt x="225" y="24"/>
                      <a:pt x="225" y="24"/>
                    </a:cubicBezTo>
                    <a:cubicBezTo>
                      <a:pt x="224" y="24"/>
                      <a:pt x="224" y="24"/>
                      <a:pt x="224" y="24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1"/>
                      <a:pt x="218" y="21"/>
                      <a:pt x="218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0"/>
                      <a:pt x="218" y="20"/>
                      <a:pt x="218" y="20"/>
                    </a:cubicBezTo>
                    <a:cubicBezTo>
                      <a:pt x="217" y="20"/>
                      <a:pt x="217" y="20"/>
                      <a:pt x="217" y="20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6" y="19"/>
                      <a:pt x="216" y="19"/>
                      <a:pt x="216" y="19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3" y="22"/>
                      <a:pt x="213" y="22"/>
                      <a:pt x="213" y="22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5" y="19"/>
                      <a:pt x="215" y="19"/>
                      <a:pt x="215" y="19"/>
                    </a:cubicBezTo>
                    <a:cubicBezTo>
                      <a:pt x="216" y="18"/>
                      <a:pt x="216" y="18"/>
                      <a:pt x="216" y="18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5" y="16"/>
                      <a:pt x="215" y="16"/>
                      <a:pt x="215" y="16"/>
                    </a:cubicBezTo>
                    <a:cubicBezTo>
                      <a:pt x="214" y="16"/>
                      <a:pt x="214" y="16"/>
                      <a:pt x="214" y="16"/>
                    </a:cubicBezTo>
                    <a:cubicBezTo>
                      <a:pt x="213" y="17"/>
                      <a:pt x="213" y="17"/>
                      <a:pt x="213" y="17"/>
                    </a:cubicBezTo>
                    <a:cubicBezTo>
                      <a:pt x="212" y="17"/>
                      <a:pt x="212" y="17"/>
                      <a:pt x="212" y="17"/>
                    </a:cubicBezTo>
                    <a:cubicBezTo>
                      <a:pt x="211" y="17"/>
                      <a:pt x="211" y="17"/>
                      <a:pt x="211" y="17"/>
                    </a:cubicBezTo>
                    <a:cubicBezTo>
                      <a:pt x="210" y="17"/>
                      <a:pt x="210" y="17"/>
                      <a:pt x="210" y="17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8" y="19"/>
                      <a:pt x="208" y="19"/>
                      <a:pt x="208" y="19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9" y="17"/>
                      <a:pt x="209" y="17"/>
                      <a:pt x="209" y="17"/>
                    </a:cubicBezTo>
                    <a:cubicBezTo>
                      <a:pt x="209" y="16"/>
                      <a:pt x="209" y="16"/>
                      <a:pt x="209" y="16"/>
                    </a:cubicBezTo>
                    <a:cubicBezTo>
                      <a:pt x="209" y="15"/>
                      <a:pt x="209" y="15"/>
                      <a:pt x="209" y="15"/>
                    </a:cubicBezTo>
                    <a:cubicBezTo>
                      <a:pt x="207" y="15"/>
                      <a:pt x="207" y="15"/>
                      <a:pt x="207" y="15"/>
                    </a:cubicBezTo>
                    <a:cubicBezTo>
                      <a:pt x="207" y="14"/>
                      <a:pt x="207" y="14"/>
                      <a:pt x="207" y="14"/>
                    </a:cubicBezTo>
                    <a:cubicBezTo>
                      <a:pt x="208" y="14"/>
                      <a:pt x="208" y="14"/>
                      <a:pt x="208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7" y="13"/>
                      <a:pt x="207" y="13"/>
                      <a:pt x="207" y="13"/>
                    </a:cubicBezTo>
                    <a:cubicBezTo>
                      <a:pt x="207" y="12"/>
                      <a:pt x="207" y="12"/>
                      <a:pt x="207" y="12"/>
                    </a:cubicBezTo>
                    <a:cubicBezTo>
                      <a:pt x="207" y="11"/>
                      <a:pt x="207" y="11"/>
                      <a:pt x="207" y="11"/>
                    </a:cubicBezTo>
                    <a:cubicBezTo>
                      <a:pt x="208" y="11"/>
                      <a:pt x="208" y="11"/>
                      <a:pt x="208" y="11"/>
                    </a:cubicBezTo>
                    <a:cubicBezTo>
                      <a:pt x="209" y="10"/>
                      <a:pt x="209" y="10"/>
                      <a:pt x="209" y="10"/>
                    </a:cubicBezTo>
                    <a:cubicBezTo>
                      <a:pt x="208" y="10"/>
                      <a:pt x="208" y="10"/>
                      <a:pt x="208" y="10"/>
                    </a:cubicBezTo>
                    <a:cubicBezTo>
                      <a:pt x="208" y="9"/>
                      <a:pt x="208" y="9"/>
                      <a:pt x="208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6" y="8"/>
                      <a:pt x="206" y="8"/>
                      <a:pt x="206" y="8"/>
                    </a:cubicBezTo>
                    <a:cubicBezTo>
                      <a:pt x="205" y="8"/>
                      <a:pt x="205" y="8"/>
                      <a:pt x="205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3" y="8"/>
                      <a:pt x="203" y="8"/>
                      <a:pt x="203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7"/>
                      <a:pt x="202" y="7"/>
                      <a:pt x="202" y="7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5"/>
                      <a:pt x="202" y="5"/>
                      <a:pt x="202" y="5"/>
                    </a:cubicBezTo>
                    <a:cubicBezTo>
                      <a:pt x="203" y="5"/>
                      <a:pt x="203" y="5"/>
                      <a:pt x="203" y="5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1" y="5"/>
                      <a:pt x="201" y="5"/>
                      <a:pt x="201" y="5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7" y="9"/>
                      <a:pt x="197" y="9"/>
                      <a:pt x="197" y="9"/>
                    </a:cubicBezTo>
                    <a:cubicBezTo>
                      <a:pt x="197" y="8"/>
                      <a:pt x="197" y="8"/>
                      <a:pt x="197" y="8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7"/>
                      <a:pt x="196" y="7"/>
                      <a:pt x="196" y="7"/>
                    </a:cubicBezTo>
                    <a:cubicBezTo>
                      <a:pt x="196" y="6"/>
                      <a:pt x="196" y="6"/>
                      <a:pt x="196" y="6"/>
                    </a:cubicBezTo>
                    <a:cubicBezTo>
                      <a:pt x="195" y="6"/>
                      <a:pt x="195" y="6"/>
                      <a:pt x="195" y="6"/>
                    </a:cubicBezTo>
                    <a:cubicBezTo>
                      <a:pt x="195" y="5"/>
                      <a:pt x="195" y="5"/>
                      <a:pt x="195" y="5"/>
                    </a:cubicBezTo>
                    <a:cubicBezTo>
                      <a:pt x="196" y="5"/>
                      <a:pt x="196" y="5"/>
                      <a:pt x="196" y="5"/>
                    </a:cubicBezTo>
                    <a:cubicBezTo>
                      <a:pt x="197" y="5"/>
                      <a:pt x="197" y="5"/>
                      <a:pt x="197" y="5"/>
                    </a:cubicBezTo>
                    <a:cubicBezTo>
                      <a:pt x="198" y="5"/>
                      <a:pt x="198" y="5"/>
                      <a:pt x="198" y="5"/>
                    </a:cubicBezTo>
                    <a:cubicBezTo>
                      <a:pt x="199" y="5"/>
                      <a:pt x="199" y="5"/>
                      <a:pt x="199" y="5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201" y="4"/>
                      <a:pt x="201" y="4"/>
                      <a:pt x="201" y="4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199" y="2"/>
                      <a:pt x="199" y="2"/>
                      <a:pt x="199" y="2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200" y="0"/>
                      <a:pt x="200" y="0"/>
                      <a:pt x="200" y="0"/>
                    </a:cubicBezTo>
                    <a:cubicBezTo>
                      <a:pt x="199" y="0"/>
                      <a:pt x="199" y="0"/>
                      <a:pt x="199" y="0"/>
                    </a:cubicBezTo>
                    <a:cubicBezTo>
                      <a:pt x="198" y="1"/>
                      <a:pt x="198" y="1"/>
                      <a:pt x="198" y="1"/>
                    </a:cubicBezTo>
                    <a:cubicBezTo>
                      <a:pt x="197" y="1"/>
                      <a:pt x="197" y="1"/>
                      <a:pt x="197" y="1"/>
                    </a:cubicBezTo>
                    <a:cubicBezTo>
                      <a:pt x="196" y="1"/>
                      <a:pt x="196" y="1"/>
                      <a:pt x="196" y="1"/>
                    </a:cubicBezTo>
                    <a:cubicBezTo>
                      <a:pt x="195" y="2"/>
                      <a:pt x="195" y="2"/>
                      <a:pt x="195" y="2"/>
                    </a:cubicBezTo>
                    <a:cubicBezTo>
                      <a:pt x="193" y="3"/>
                      <a:pt x="193" y="3"/>
                      <a:pt x="193" y="3"/>
                    </a:cubicBezTo>
                    <a:cubicBezTo>
                      <a:pt x="192" y="4"/>
                      <a:pt x="192" y="4"/>
                      <a:pt x="192" y="4"/>
                    </a:cubicBezTo>
                    <a:cubicBezTo>
                      <a:pt x="190" y="4"/>
                      <a:pt x="190" y="4"/>
                      <a:pt x="190" y="4"/>
                    </a:cubicBezTo>
                    <a:cubicBezTo>
                      <a:pt x="189" y="3"/>
                      <a:pt x="189" y="3"/>
                      <a:pt x="189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7" y="2"/>
                      <a:pt x="187" y="2"/>
                      <a:pt x="187" y="2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3" y="3"/>
                      <a:pt x="183" y="3"/>
                      <a:pt x="183" y="3"/>
                    </a:cubicBezTo>
                    <a:cubicBezTo>
                      <a:pt x="182" y="3"/>
                      <a:pt x="182" y="3"/>
                      <a:pt x="182" y="3"/>
                    </a:cubicBezTo>
                    <a:cubicBezTo>
                      <a:pt x="181" y="4"/>
                      <a:pt x="181" y="4"/>
                      <a:pt x="181" y="4"/>
                    </a:cubicBezTo>
                    <a:cubicBezTo>
                      <a:pt x="181" y="5"/>
                      <a:pt x="181" y="5"/>
                      <a:pt x="181" y="5"/>
                    </a:cubicBezTo>
                    <a:cubicBezTo>
                      <a:pt x="182" y="5"/>
                      <a:pt x="182" y="5"/>
                      <a:pt x="182" y="5"/>
                    </a:cubicBezTo>
                    <a:cubicBezTo>
                      <a:pt x="182" y="6"/>
                      <a:pt x="182" y="6"/>
                      <a:pt x="182" y="6"/>
                    </a:cubicBezTo>
                    <a:cubicBezTo>
                      <a:pt x="181" y="6"/>
                      <a:pt x="181" y="6"/>
                      <a:pt x="181" y="6"/>
                    </a:cubicBezTo>
                    <a:cubicBezTo>
                      <a:pt x="180" y="6"/>
                      <a:pt x="180" y="6"/>
                      <a:pt x="180" y="6"/>
                    </a:cubicBezTo>
                    <a:cubicBezTo>
                      <a:pt x="179" y="8"/>
                      <a:pt x="179" y="8"/>
                      <a:pt x="179" y="8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9"/>
                      <a:pt x="178" y="9"/>
                      <a:pt x="178" y="9"/>
                    </a:cubicBezTo>
                    <a:cubicBezTo>
                      <a:pt x="178" y="8"/>
                      <a:pt x="178" y="8"/>
                      <a:pt x="178" y="8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7" y="7"/>
                      <a:pt x="177" y="7"/>
                      <a:pt x="177" y="7"/>
                    </a:cubicBezTo>
                    <a:cubicBezTo>
                      <a:pt x="176" y="7"/>
                      <a:pt x="176" y="7"/>
                      <a:pt x="176" y="7"/>
                    </a:cubicBezTo>
                    <a:cubicBezTo>
                      <a:pt x="175" y="6"/>
                      <a:pt x="175" y="6"/>
                      <a:pt x="175" y="6"/>
                    </a:cubicBezTo>
                    <a:cubicBezTo>
                      <a:pt x="174" y="5"/>
                      <a:pt x="174" y="5"/>
                      <a:pt x="174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6"/>
                      <a:pt x="173" y="6"/>
                      <a:pt x="173" y="6"/>
                    </a:cubicBezTo>
                    <a:cubicBezTo>
                      <a:pt x="174" y="6"/>
                      <a:pt x="174" y="6"/>
                      <a:pt x="174" y="6"/>
                    </a:cubicBezTo>
                    <a:cubicBezTo>
                      <a:pt x="175" y="7"/>
                      <a:pt x="175" y="7"/>
                      <a:pt x="175" y="7"/>
                    </a:cubicBezTo>
                    <a:cubicBezTo>
                      <a:pt x="174" y="7"/>
                      <a:pt x="174" y="7"/>
                      <a:pt x="174" y="7"/>
                    </a:cubicBezTo>
                    <a:cubicBezTo>
                      <a:pt x="173" y="7"/>
                      <a:pt x="173" y="7"/>
                      <a:pt x="173" y="7"/>
                    </a:cubicBezTo>
                    <a:cubicBezTo>
                      <a:pt x="172" y="6"/>
                      <a:pt x="172" y="6"/>
                      <a:pt x="172" y="6"/>
                    </a:cubicBezTo>
                    <a:cubicBezTo>
                      <a:pt x="170" y="7"/>
                      <a:pt x="170" y="7"/>
                      <a:pt x="170" y="7"/>
                    </a:cubicBezTo>
                    <a:cubicBezTo>
                      <a:pt x="167" y="9"/>
                      <a:pt x="167" y="9"/>
                      <a:pt x="167" y="9"/>
                    </a:cubicBezTo>
                    <a:cubicBezTo>
                      <a:pt x="165" y="10"/>
                      <a:pt x="165" y="10"/>
                      <a:pt x="165" y="10"/>
                    </a:cubicBezTo>
                    <a:cubicBezTo>
                      <a:pt x="163" y="11"/>
                      <a:pt x="163" y="11"/>
                      <a:pt x="163" y="11"/>
                    </a:cubicBezTo>
                    <a:cubicBezTo>
                      <a:pt x="161" y="13"/>
                      <a:pt x="161" y="13"/>
                      <a:pt x="161" y="13"/>
                    </a:cubicBezTo>
                    <a:cubicBezTo>
                      <a:pt x="159" y="14"/>
                      <a:pt x="159" y="14"/>
                      <a:pt x="159" y="14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6" y="16"/>
                      <a:pt x="156" y="16"/>
                      <a:pt x="156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3" y="17"/>
                      <a:pt x="153" y="17"/>
                      <a:pt x="153" y="17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0" y="16"/>
                      <a:pt x="150" y="16"/>
                      <a:pt x="150" y="16"/>
                    </a:cubicBezTo>
                    <a:cubicBezTo>
                      <a:pt x="149" y="15"/>
                      <a:pt x="149" y="15"/>
                      <a:pt x="149" y="15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46" y="14"/>
                      <a:pt x="146" y="14"/>
                      <a:pt x="146" y="14"/>
                    </a:cubicBezTo>
                    <a:cubicBezTo>
                      <a:pt x="146" y="15"/>
                      <a:pt x="146" y="15"/>
                      <a:pt x="146" y="15"/>
                    </a:cubicBezTo>
                    <a:cubicBezTo>
                      <a:pt x="145" y="15"/>
                      <a:pt x="145" y="15"/>
                      <a:pt x="145" y="15"/>
                    </a:cubicBezTo>
                    <a:cubicBezTo>
                      <a:pt x="143" y="17"/>
                      <a:pt x="143" y="17"/>
                      <a:pt x="143" y="17"/>
                    </a:cubicBezTo>
                    <a:cubicBezTo>
                      <a:pt x="143" y="18"/>
                      <a:pt x="143" y="18"/>
                      <a:pt x="143" y="18"/>
                    </a:cubicBezTo>
                    <a:cubicBezTo>
                      <a:pt x="142" y="19"/>
                      <a:pt x="142" y="19"/>
                      <a:pt x="142" y="19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0" y="19"/>
                      <a:pt x="140" y="19"/>
                      <a:pt x="140" y="19"/>
                    </a:cubicBezTo>
                    <a:cubicBezTo>
                      <a:pt x="140" y="20"/>
                      <a:pt x="140" y="20"/>
                      <a:pt x="140" y="20"/>
                    </a:cubicBezTo>
                    <a:cubicBezTo>
                      <a:pt x="140" y="21"/>
                      <a:pt x="140" y="21"/>
                      <a:pt x="140" y="21"/>
                    </a:cubicBezTo>
                    <a:cubicBezTo>
                      <a:pt x="142" y="25"/>
                      <a:pt x="142" y="25"/>
                      <a:pt x="142" y="25"/>
                    </a:cubicBezTo>
                    <a:cubicBezTo>
                      <a:pt x="143" y="27"/>
                      <a:pt x="143" y="27"/>
                      <a:pt x="143" y="27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2" y="34"/>
                      <a:pt x="142" y="34"/>
                      <a:pt x="142" y="34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3" y="37"/>
                      <a:pt x="143" y="37"/>
                      <a:pt x="143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8"/>
                      <a:pt x="145" y="38"/>
                      <a:pt x="145" y="38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39"/>
                      <a:pt x="146" y="39"/>
                      <a:pt x="146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5" y="43"/>
                      <a:pt x="145" y="43"/>
                      <a:pt x="145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9" y="43"/>
                      <a:pt x="149" y="43"/>
                      <a:pt x="149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1" y="45"/>
                      <a:pt x="151" y="45"/>
                      <a:pt x="151" y="45"/>
                    </a:cubicBezTo>
                    <a:cubicBezTo>
                      <a:pt x="151" y="46"/>
                      <a:pt x="151" y="46"/>
                      <a:pt x="151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7" y="45"/>
                      <a:pt x="147" y="45"/>
                      <a:pt x="147" y="45"/>
                    </a:cubicBezTo>
                    <a:cubicBezTo>
                      <a:pt x="146" y="45"/>
                      <a:pt x="146" y="45"/>
                      <a:pt x="146" y="45"/>
                    </a:cubicBezTo>
                    <a:cubicBezTo>
                      <a:pt x="146" y="44"/>
                      <a:pt x="146" y="44"/>
                      <a:pt x="146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4" y="43"/>
                      <a:pt x="144" y="43"/>
                      <a:pt x="144" y="43"/>
                    </a:cubicBezTo>
                    <a:cubicBezTo>
                      <a:pt x="144" y="42"/>
                      <a:pt x="144" y="42"/>
                      <a:pt x="144" y="42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3" y="42"/>
                      <a:pt x="143" y="42"/>
                      <a:pt x="143" y="42"/>
                    </a:cubicBezTo>
                    <a:cubicBezTo>
                      <a:pt x="143" y="43"/>
                      <a:pt x="143" y="43"/>
                      <a:pt x="143" y="43"/>
                    </a:cubicBezTo>
                    <a:cubicBezTo>
                      <a:pt x="142" y="44"/>
                      <a:pt x="142" y="44"/>
                      <a:pt x="142" y="44"/>
                    </a:cubicBezTo>
                    <a:cubicBezTo>
                      <a:pt x="142" y="45"/>
                      <a:pt x="142" y="45"/>
                      <a:pt x="142" y="45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4" y="44"/>
                      <a:pt x="144" y="44"/>
                      <a:pt x="144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5"/>
                      <a:pt x="145" y="45"/>
                      <a:pt x="145" y="45"/>
                    </a:cubicBezTo>
                    <a:cubicBezTo>
                      <a:pt x="145" y="46"/>
                      <a:pt x="145" y="46"/>
                      <a:pt x="145" y="46"/>
                    </a:cubicBezTo>
                    <a:cubicBezTo>
                      <a:pt x="144" y="47"/>
                      <a:pt x="144" y="47"/>
                      <a:pt x="144" y="47"/>
                    </a:cubicBezTo>
                    <a:cubicBezTo>
                      <a:pt x="143" y="48"/>
                      <a:pt x="143" y="48"/>
                      <a:pt x="143" y="48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3" y="45"/>
                      <a:pt x="143" y="45"/>
                      <a:pt x="143" y="45"/>
                    </a:cubicBezTo>
                    <a:cubicBezTo>
                      <a:pt x="143" y="46"/>
                      <a:pt x="143" y="46"/>
                      <a:pt x="143" y="46"/>
                    </a:cubicBezTo>
                    <a:cubicBezTo>
                      <a:pt x="141" y="47"/>
                      <a:pt x="141" y="47"/>
                      <a:pt x="141" y="47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0" y="48"/>
                      <a:pt x="140" y="48"/>
                      <a:pt x="140" y="48"/>
                    </a:cubicBezTo>
                    <a:cubicBezTo>
                      <a:pt x="140" y="47"/>
                      <a:pt x="140" y="47"/>
                      <a:pt x="140" y="47"/>
                    </a:cubicBezTo>
                    <a:cubicBezTo>
                      <a:pt x="139" y="47"/>
                      <a:pt x="139" y="47"/>
                      <a:pt x="139" y="47"/>
                    </a:cubicBezTo>
                    <a:cubicBezTo>
                      <a:pt x="138" y="47"/>
                      <a:pt x="138" y="47"/>
                      <a:pt x="138" y="47"/>
                    </a:cubicBezTo>
                    <a:cubicBezTo>
                      <a:pt x="137" y="47"/>
                      <a:pt x="137" y="47"/>
                      <a:pt x="137" y="47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5" y="46"/>
                      <a:pt x="135" y="46"/>
                      <a:pt x="135" y="46"/>
                    </a:cubicBezTo>
                    <a:cubicBezTo>
                      <a:pt x="135" y="45"/>
                      <a:pt x="135" y="45"/>
                      <a:pt x="135" y="45"/>
                    </a:cubicBezTo>
                    <a:cubicBezTo>
                      <a:pt x="134" y="46"/>
                      <a:pt x="134" y="46"/>
                      <a:pt x="134" y="46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3" y="44"/>
                      <a:pt x="133" y="44"/>
                      <a:pt x="133" y="44"/>
                    </a:cubicBezTo>
                    <a:cubicBezTo>
                      <a:pt x="133" y="43"/>
                      <a:pt x="133" y="43"/>
                      <a:pt x="133" y="43"/>
                    </a:cubicBezTo>
                    <a:cubicBezTo>
                      <a:pt x="134" y="43"/>
                      <a:pt x="134" y="43"/>
                      <a:pt x="134" y="43"/>
                    </a:cubicBezTo>
                    <a:cubicBezTo>
                      <a:pt x="135" y="42"/>
                      <a:pt x="135" y="42"/>
                      <a:pt x="135" y="42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5" y="40"/>
                      <a:pt x="135" y="40"/>
                      <a:pt x="135" y="40"/>
                    </a:cubicBezTo>
                    <a:cubicBezTo>
                      <a:pt x="134" y="39"/>
                      <a:pt x="134" y="39"/>
                      <a:pt x="134" y="39"/>
                    </a:cubicBezTo>
                    <a:cubicBezTo>
                      <a:pt x="133" y="39"/>
                      <a:pt x="133" y="39"/>
                      <a:pt x="133" y="39"/>
                    </a:cubicBezTo>
                    <a:cubicBezTo>
                      <a:pt x="132" y="40"/>
                      <a:pt x="132" y="40"/>
                      <a:pt x="132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0" y="40"/>
                      <a:pt x="130" y="40"/>
                      <a:pt x="130" y="40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8" y="42"/>
                      <a:pt x="128" y="42"/>
                      <a:pt x="128" y="42"/>
                    </a:cubicBezTo>
                    <a:cubicBezTo>
                      <a:pt x="128" y="43"/>
                      <a:pt x="128" y="43"/>
                      <a:pt x="128" y="43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6" y="42"/>
                      <a:pt x="126" y="42"/>
                      <a:pt x="126" y="42"/>
                    </a:cubicBezTo>
                    <a:cubicBezTo>
                      <a:pt x="125" y="42"/>
                      <a:pt x="125" y="42"/>
                      <a:pt x="125" y="42"/>
                    </a:cubicBezTo>
                    <a:cubicBezTo>
                      <a:pt x="124" y="42"/>
                      <a:pt x="124" y="42"/>
                      <a:pt x="124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3"/>
                      <a:pt x="122" y="43"/>
                      <a:pt x="122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19" y="43"/>
                      <a:pt x="119" y="43"/>
                      <a:pt x="119" y="43"/>
                    </a:cubicBezTo>
                    <a:cubicBezTo>
                      <a:pt x="119" y="44"/>
                      <a:pt x="119" y="44"/>
                      <a:pt x="119" y="44"/>
                    </a:cubicBezTo>
                    <a:cubicBezTo>
                      <a:pt x="118" y="44"/>
                      <a:pt x="118" y="44"/>
                      <a:pt x="118" y="44"/>
                    </a:cubicBezTo>
                    <a:cubicBezTo>
                      <a:pt x="117" y="44"/>
                      <a:pt x="117" y="44"/>
                      <a:pt x="117" y="44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4" y="45"/>
                      <a:pt x="114" y="45"/>
                      <a:pt x="114" y="45"/>
                    </a:cubicBezTo>
                    <a:cubicBezTo>
                      <a:pt x="114" y="46"/>
                      <a:pt x="114" y="46"/>
                      <a:pt x="114" y="46"/>
                    </a:cubicBezTo>
                    <a:cubicBezTo>
                      <a:pt x="115" y="47"/>
                      <a:pt x="115" y="47"/>
                      <a:pt x="115" y="47"/>
                    </a:cubicBezTo>
                    <a:cubicBezTo>
                      <a:pt x="116" y="49"/>
                      <a:pt x="116" y="49"/>
                      <a:pt x="116" y="49"/>
                    </a:cubicBezTo>
                    <a:cubicBezTo>
                      <a:pt x="118" y="49"/>
                      <a:pt x="118" y="49"/>
                      <a:pt x="118" y="49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20" y="51"/>
                      <a:pt x="120" y="51"/>
                      <a:pt x="120" y="51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1" y="52"/>
                      <a:pt x="121" y="52"/>
                      <a:pt x="121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19" y="51"/>
                      <a:pt x="119" y="51"/>
                      <a:pt x="119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7" y="52"/>
                      <a:pt x="117" y="52"/>
                      <a:pt x="117" y="52"/>
                    </a:cubicBezTo>
                    <a:cubicBezTo>
                      <a:pt x="116" y="52"/>
                      <a:pt x="116" y="52"/>
                      <a:pt x="116" y="52"/>
                    </a:cubicBezTo>
                    <a:cubicBezTo>
                      <a:pt x="116" y="51"/>
                      <a:pt x="116" y="51"/>
                      <a:pt x="116" y="51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5" y="51"/>
                      <a:pt x="115" y="51"/>
                      <a:pt x="115" y="51"/>
                    </a:cubicBezTo>
                    <a:cubicBezTo>
                      <a:pt x="115" y="52"/>
                      <a:pt x="115" y="52"/>
                      <a:pt x="115" y="52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5" y="54"/>
                      <a:pt x="115" y="54"/>
                      <a:pt x="115" y="54"/>
                    </a:cubicBezTo>
                    <a:cubicBezTo>
                      <a:pt x="114" y="55"/>
                      <a:pt x="114" y="55"/>
                      <a:pt x="114" y="55"/>
                    </a:cubicBezTo>
                    <a:cubicBezTo>
                      <a:pt x="114" y="56"/>
                      <a:pt x="114" y="56"/>
                      <a:pt x="114" y="56"/>
                    </a:cubicBezTo>
                    <a:cubicBezTo>
                      <a:pt x="114" y="57"/>
                      <a:pt x="114" y="57"/>
                      <a:pt x="114" y="57"/>
                    </a:cubicBezTo>
                    <a:cubicBezTo>
                      <a:pt x="115" y="59"/>
                      <a:pt x="115" y="59"/>
                      <a:pt x="115" y="59"/>
                    </a:cubicBezTo>
                    <a:cubicBezTo>
                      <a:pt x="117" y="59"/>
                      <a:pt x="117" y="59"/>
                      <a:pt x="117" y="59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20" y="59"/>
                      <a:pt x="120" y="59"/>
                      <a:pt x="120" y="59"/>
                    </a:cubicBezTo>
                    <a:cubicBezTo>
                      <a:pt x="121" y="59"/>
                      <a:pt x="121" y="59"/>
                      <a:pt x="121" y="59"/>
                    </a:cubicBezTo>
                    <a:cubicBezTo>
                      <a:pt x="122" y="60"/>
                      <a:pt x="122" y="60"/>
                      <a:pt x="122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1"/>
                      <a:pt x="127" y="61"/>
                      <a:pt x="127" y="61"/>
                    </a:cubicBezTo>
                    <a:cubicBezTo>
                      <a:pt x="128" y="61"/>
                      <a:pt x="128" y="61"/>
                      <a:pt x="128" y="61"/>
                    </a:cubicBezTo>
                    <a:cubicBezTo>
                      <a:pt x="129" y="60"/>
                      <a:pt x="129" y="60"/>
                      <a:pt x="129" y="60"/>
                    </a:cubicBezTo>
                    <a:cubicBezTo>
                      <a:pt x="131" y="59"/>
                      <a:pt x="131" y="59"/>
                      <a:pt x="131" y="59"/>
                    </a:cubicBezTo>
                    <a:cubicBezTo>
                      <a:pt x="132" y="59"/>
                      <a:pt x="132" y="59"/>
                      <a:pt x="132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4" y="59"/>
                      <a:pt x="134" y="59"/>
                      <a:pt x="134" y="59"/>
                    </a:cubicBezTo>
                    <a:cubicBezTo>
                      <a:pt x="135" y="58"/>
                      <a:pt x="135" y="58"/>
                      <a:pt x="135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5" y="61"/>
                      <a:pt x="135" y="61"/>
                      <a:pt x="135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3" y="61"/>
                      <a:pt x="133" y="61"/>
                      <a:pt x="133" y="61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3" y="62"/>
                      <a:pt x="133" y="62"/>
                      <a:pt x="133" y="62"/>
                    </a:cubicBezTo>
                    <a:cubicBezTo>
                      <a:pt x="133" y="63"/>
                      <a:pt x="133" y="63"/>
                      <a:pt x="133" y="63"/>
                    </a:cubicBezTo>
                    <a:cubicBezTo>
                      <a:pt x="133" y="64"/>
                      <a:pt x="133" y="64"/>
                      <a:pt x="133" y="64"/>
                    </a:cubicBezTo>
                    <a:cubicBezTo>
                      <a:pt x="132" y="65"/>
                      <a:pt x="132" y="65"/>
                      <a:pt x="132" y="65"/>
                    </a:cubicBezTo>
                    <a:cubicBezTo>
                      <a:pt x="132" y="66"/>
                      <a:pt x="132" y="66"/>
                      <a:pt x="132" y="66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8"/>
                      <a:pt x="131" y="68"/>
                      <a:pt x="131" y="68"/>
                    </a:cubicBezTo>
                    <a:cubicBezTo>
                      <a:pt x="131" y="69"/>
                      <a:pt x="131" y="69"/>
                      <a:pt x="131" y="69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8" y="71"/>
                      <a:pt x="128" y="71"/>
                      <a:pt x="128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2" y="71"/>
                      <a:pt x="122" y="71"/>
                      <a:pt x="122" y="71"/>
                    </a:cubicBezTo>
                    <a:cubicBezTo>
                      <a:pt x="121" y="71"/>
                      <a:pt x="121" y="71"/>
                      <a:pt x="121" y="71"/>
                    </a:cubicBezTo>
                    <a:cubicBezTo>
                      <a:pt x="120" y="72"/>
                      <a:pt x="120" y="72"/>
                      <a:pt x="120" y="72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7" y="73"/>
                      <a:pt x="117" y="73"/>
                      <a:pt x="117" y="73"/>
                    </a:cubicBezTo>
                    <a:cubicBezTo>
                      <a:pt x="116" y="73"/>
                      <a:pt x="116" y="73"/>
                      <a:pt x="116" y="73"/>
                    </a:cubicBezTo>
                    <a:cubicBezTo>
                      <a:pt x="115" y="73"/>
                      <a:pt x="115" y="73"/>
                      <a:pt x="115" y="73"/>
                    </a:cubicBezTo>
                    <a:cubicBezTo>
                      <a:pt x="114" y="74"/>
                      <a:pt x="114" y="74"/>
                      <a:pt x="114" y="74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0" y="76"/>
                      <a:pt x="110" y="76"/>
                      <a:pt x="110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7"/>
                      <a:pt x="108" y="77"/>
                      <a:pt x="108" y="77"/>
                    </a:cubicBezTo>
                    <a:cubicBezTo>
                      <a:pt x="109" y="77"/>
                      <a:pt x="109" y="77"/>
                      <a:pt x="109" y="77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7" y="77"/>
                      <a:pt x="107" y="77"/>
                      <a:pt x="107" y="77"/>
                    </a:cubicBezTo>
                    <a:cubicBezTo>
                      <a:pt x="107" y="76"/>
                      <a:pt x="107" y="76"/>
                      <a:pt x="107" y="76"/>
                    </a:cubicBezTo>
                    <a:cubicBezTo>
                      <a:pt x="106" y="76"/>
                      <a:pt x="106" y="76"/>
                      <a:pt x="106" y="76"/>
                    </a:cubicBezTo>
                    <a:cubicBezTo>
                      <a:pt x="105" y="77"/>
                      <a:pt x="105" y="77"/>
                      <a:pt x="105" y="77"/>
                    </a:cubicBezTo>
                    <a:cubicBezTo>
                      <a:pt x="105" y="78"/>
                      <a:pt x="105" y="78"/>
                      <a:pt x="105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2" y="80"/>
                      <a:pt x="102" y="80"/>
                      <a:pt x="102" y="80"/>
                    </a:cubicBezTo>
                    <a:cubicBezTo>
                      <a:pt x="101" y="81"/>
                      <a:pt x="101" y="81"/>
                      <a:pt x="101" y="81"/>
                    </a:cubicBezTo>
                    <a:cubicBezTo>
                      <a:pt x="101" y="82"/>
                      <a:pt x="101" y="82"/>
                      <a:pt x="101" y="82"/>
                    </a:cubicBezTo>
                    <a:cubicBezTo>
                      <a:pt x="100" y="82"/>
                      <a:pt x="100" y="82"/>
                      <a:pt x="100" y="82"/>
                    </a:cubicBezTo>
                    <a:cubicBezTo>
                      <a:pt x="99" y="81"/>
                      <a:pt x="99" y="81"/>
                      <a:pt x="99" y="81"/>
                    </a:cubicBezTo>
                    <a:cubicBezTo>
                      <a:pt x="99" y="82"/>
                      <a:pt x="99" y="82"/>
                      <a:pt x="99" y="82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7" y="84"/>
                      <a:pt x="97" y="84"/>
                      <a:pt x="97" y="84"/>
                    </a:cubicBezTo>
                    <a:cubicBezTo>
                      <a:pt x="97" y="85"/>
                      <a:pt x="97" y="85"/>
                      <a:pt x="97" y="85"/>
                    </a:cubicBezTo>
                    <a:cubicBezTo>
                      <a:pt x="97" y="86"/>
                      <a:pt x="97" y="86"/>
                      <a:pt x="97" y="86"/>
                    </a:cubicBezTo>
                    <a:cubicBezTo>
                      <a:pt x="98" y="87"/>
                      <a:pt x="98" y="87"/>
                      <a:pt x="98" y="87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100" y="90"/>
                      <a:pt x="100" y="90"/>
                      <a:pt x="100" y="90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1" y="91"/>
                      <a:pt x="101" y="91"/>
                      <a:pt x="101" y="91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6" y="88"/>
                      <a:pt x="106" y="88"/>
                      <a:pt x="106" y="88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5" y="89"/>
                      <a:pt x="105" y="89"/>
                      <a:pt x="105" y="89"/>
                    </a:cubicBezTo>
                    <a:cubicBezTo>
                      <a:pt x="104" y="91"/>
                      <a:pt x="104" y="91"/>
                      <a:pt x="104" y="91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3" y="94"/>
                      <a:pt x="103" y="94"/>
                      <a:pt x="103" y="94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99" y="92"/>
                      <a:pt x="99" y="92"/>
                      <a:pt x="99" y="92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8" y="92"/>
                      <a:pt x="98" y="92"/>
                      <a:pt x="98" y="92"/>
                    </a:cubicBezTo>
                    <a:cubicBezTo>
                      <a:pt x="97" y="92"/>
                      <a:pt x="97" y="92"/>
                      <a:pt x="97" y="92"/>
                    </a:cubicBezTo>
                    <a:cubicBezTo>
                      <a:pt x="97" y="93"/>
                      <a:pt x="97" y="93"/>
                      <a:pt x="97" y="93"/>
                    </a:cubicBezTo>
                    <a:cubicBezTo>
                      <a:pt x="96" y="92"/>
                      <a:pt x="96" y="92"/>
                      <a:pt x="96" y="92"/>
                    </a:cubicBezTo>
                    <a:cubicBezTo>
                      <a:pt x="96" y="93"/>
                      <a:pt x="96" y="93"/>
                      <a:pt x="96" y="93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5"/>
                      <a:pt x="96" y="95"/>
                      <a:pt x="96" y="95"/>
                    </a:cubicBezTo>
                    <a:cubicBezTo>
                      <a:pt x="96" y="96"/>
                      <a:pt x="96" y="96"/>
                      <a:pt x="96" y="96"/>
                    </a:cubicBezTo>
                    <a:cubicBezTo>
                      <a:pt x="97" y="96"/>
                      <a:pt x="97" y="96"/>
                      <a:pt x="97" y="96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9"/>
                      <a:pt x="97" y="99"/>
                      <a:pt x="97" y="99"/>
                    </a:cubicBezTo>
                    <a:cubicBezTo>
                      <a:pt x="98" y="99"/>
                      <a:pt x="98" y="99"/>
                      <a:pt x="98" y="99"/>
                    </a:cubicBezTo>
                    <a:cubicBezTo>
                      <a:pt x="98" y="100"/>
                      <a:pt x="98" y="100"/>
                      <a:pt x="98" y="100"/>
                    </a:cubicBezTo>
                    <a:cubicBezTo>
                      <a:pt x="97" y="100"/>
                      <a:pt x="97" y="100"/>
                      <a:pt x="97" y="100"/>
                    </a:cubicBezTo>
                    <a:cubicBezTo>
                      <a:pt x="96" y="100"/>
                      <a:pt x="96" y="100"/>
                      <a:pt x="96" y="100"/>
                    </a:cubicBezTo>
                    <a:cubicBezTo>
                      <a:pt x="99" y="101"/>
                      <a:pt x="99" y="101"/>
                      <a:pt x="99" y="101"/>
                    </a:cubicBezTo>
                    <a:cubicBezTo>
                      <a:pt x="100" y="101"/>
                      <a:pt x="100" y="101"/>
                      <a:pt x="100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5" y="97"/>
                      <a:pt x="105" y="97"/>
                      <a:pt x="105" y="97"/>
                    </a:cubicBezTo>
                    <a:cubicBezTo>
                      <a:pt x="107" y="96"/>
                      <a:pt x="107" y="96"/>
                      <a:pt x="107" y="96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7" y="97"/>
                      <a:pt x="107" y="97"/>
                      <a:pt x="107" y="97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100"/>
                      <a:pt x="106" y="100"/>
                      <a:pt x="106" y="100"/>
                    </a:cubicBezTo>
                    <a:cubicBezTo>
                      <a:pt x="105" y="101"/>
                      <a:pt x="105" y="101"/>
                      <a:pt x="105" y="101"/>
                    </a:cubicBezTo>
                    <a:cubicBezTo>
                      <a:pt x="104" y="102"/>
                      <a:pt x="104" y="102"/>
                      <a:pt x="104" y="102"/>
                    </a:cubicBezTo>
                    <a:cubicBezTo>
                      <a:pt x="105" y="103"/>
                      <a:pt x="105" y="103"/>
                      <a:pt x="105" y="103"/>
                    </a:cubicBezTo>
                    <a:cubicBezTo>
                      <a:pt x="104" y="103"/>
                      <a:pt x="104" y="103"/>
                      <a:pt x="104" y="103"/>
                    </a:cubicBezTo>
                    <a:cubicBezTo>
                      <a:pt x="104" y="104"/>
                      <a:pt x="104" y="104"/>
                      <a:pt x="104" y="104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5" y="105"/>
                      <a:pt x="105" y="105"/>
                      <a:pt x="105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7"/>
                      <a:pt x="103" y="107"/>
                      <a:pt x="103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1"/>
                      <a:pt x="102" y="111"/>
                      <a:pt x="102" y="111"/>
                    </a:cubicBezTo>
                    <a:cubicBezTo>
                      <a:pt x="101" y="111"/>
                      <a:pt x="101" y="111"/>
                      <a:pt x="101" y="111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2" y="113"/>
                      <a:pt x="102" y="113"/>
                      <a:pt x="102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1"/>
                      <a:pt x="104" y="111"/>
                      <a:pt x="104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6" y="110"/>
                      <a:pt x="106" y="110"/>
                      <a:pt x="106" y="110"/>
                    </a:cubicBezTo>
                    <a:cubicBezTo>
                      <a:pt x="107" y="110"/>
                      <a:pt x="107" y="110"/>
                      <a:pt x="107" y="110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2"/>
                      <a:pt x="107" y="112"/>
                      <a:pt x="107" y="112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3"/>
                      <a:pt x="109" y="113"/>
                      <a:pt x="109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0" y="115"/>
                      <a:pt x="110" y="115"/>
                      <a:pt x="110" y="115"/>
                    </a:cubicBezTo>
                    <a:cubicBezTo>
                      <a:pt x="110" y="116"/>
                      <a:pt x="110" y="116"/>
                      <a:pt x="110" y="116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1" y="116"/>
                      <a:pt x="111" y="116"/>
                      <a:pt x="111" y="116"/>
                    </a:cubicBezTo>
                    <a:cubicBezTo>
                      <a:pt x="111" y="115"/>
                      <a:pt x="111" y="115"/>
                      <a:pt x="111" y="115"/>
                    </a:cubicBezTo>
                    <a:cubicBezTo>
                      <a:pt x="112" y="114"/>
                      <a:pt x="112" y="114"/>
                      <a:pt x="112" y="114"/>
                    </a:cubicBezTo>
                    <a:cubicBezTo>
                      <a:pt x="112" y="113"/>
                      <a:pt x="112" y="113"/>
                      <a:pt x="112" y="113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5" y="112"/>
                      <a:pt x="115" y="112"/>
                      <a:pt x="115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3" y="113"/>
                      <a:pt x="113" y="113"/>
                      <a:pt x="113" y="113"/>
                    </a:cubicBezTo>
                    <a:cubicBezTo>
                      <a:pt x="113" y="114"/>
                      <a:pt x="113" y="114"/>
                      <a:pt x="113" y="114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4"/>
                      <a:pt x="120" y="114"/>
                      <a:pt x="120" y="114"/>
                    </a:cubicBezTo>
                    <a:cubicBezTo>
                      <a:pt x="120" y="115"/>
                      <a:pt x="120" y="115"/>
                      <a:pt x="120" y="115"/>
                    </a:cubicBezTo>
                    <a:cubicBezTo>
                      <a:pt x="119" y="115"/>
                      <a:pt x="119" y="115"/>
                      <a:pt x="119" y="115"/>
                    </a:cubicBezTo>
                    <a:cubicBezTo>
                      <a:pt x="117" y="116"/>
                      <a:pt x="117" y="116"/>
                      <a:pt x="117" y="116"/>
                    </a:cubicBezTo>
                    <a:cubicBezTo>
                      <a:pt x="115" y="117"/>
                      <a:pt x="115" y="117"/>
                      <a:pt x="115" y="117"/>
                    </a:cubicBezTo>
                    <a:cubicBezTo>
                      <a:pt x="115" y="118"/>
                      <a:pt x="115" y="118"/>
                      <a:pt x="115" y="118"/>
                    </a:cubicBezTo>
                    <a:cubicBezTo>
                      <a:pt x="115" y="119"/>
                      <a:pt x="115" y="119"/>
                      <a:pt x="115" y="119"/>
                    </a:cubicBezTo>
                    <a:cubicBezTo>
                      <a:pt x="115" y="120"/>
                      <a:pt x="115" y="120"/>
                      <a:pt x="115" y="120"/>
                    </a:cubicBezTo>
                    <a:cubicBezTo>
                      <a:pt x="116" y="120"/>
                      <a:pt x="116" y="120"/>
                      <a:pt x="116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3" y="121"/>
                      <a:pt x="113" y="121"/>
                      <a:pt x="113" y="121"/>
                    </a:cubicBezTo>
                    <a:cubicBezTo>
                      <a:pt x="113" y="122"/>
                      <a:pt x="113" y="122"/>
                      <a:pt x="113" y="122"/>
                    </a:cubicBezTo>
                    <a:cubicBezTo>
                      <a:pt x="111" y="123"/>
                      <a:pt x="111" y="123"/>
                      <a:pt x="111" y="123"/>
                    </a:cubicBezTo>
                    <a:cubicBezTo>
                      <a:pt x="111" y="124"/>
                      <a:pt x="111" y="124"/>
                      <a:pt x="111" y="124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2" y="125"/>
                      <a:pt x="112" y="125"/>
                      <a:pt x="112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0" y="125"/>
                      <a:pt x="110" y="125"/>
                      <a:pt x="110" y="125"/>
                    </a:cubicBezTo>
                    <a:cubicBezTo>
                      <a:pt x="109" y="125"/>
                      <a:pt x="109" y="125"/>
                      <a:pt x="109" y="125"/>
                    </a:cubicBezTo>
                    <a:cubicBezTo>
                      <a:pt x="108" y="126"/>
                      <a:pt x="108" y="126"/>
                      <a:pt x="108" y="126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5" y="128"/>
                      <a:pt x="105" y="128"/>
                      <a:pt x="105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29"/>
                      <a:pt x="103" y="129"/>
                      <a:pt x="103" y="129"/>
                    </a:cubicBezTo>
                    <a:cubicBezTo>
                      <a:pt x="102" y="129"/>
                      <a:pt x="102" y="129"/>
                      <a:pt x="102" y="129"/>
                    </a:cubicBezTo>
                    <a:cubicBezTo>
                      <a:pt x="101" y="130"/>
                      <a:pt x="101" y="130"/>
                      <a:pt x="101" y="130"/>
                    </a:cubicBezTo>
                    <a:cubicBezTo>
                      <a:pt x="100" y="130"/>
                      <a:pt x="100" y="130"/>
                      <a:pt x="100" y="130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98" y="131"/>
                      <a:pt x="98" y="131"/>
                      <a:pt x="98" y="131"/>
                    </a:cubicBezTo>
                    <a:cubicBezTo>
                      <a:pt x="97" y="132"/>
                      <a:pt x="97" y="132"/>
                      <a:pt x="97" y="132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1" y="137"/>
                      <a:pt x="91" y="137"/>
                      <a:pt x="91" y="137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5"/>
                      <a:pt x="89" y="135"/>
                      <a:pt x="89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6"/>
                      <a:pt x="87" y="136"/>
                      <a:pt x="87" y="136"/>
                    </a:cubicBezTo>
                    <a:cubicBezTo>
                      <a:pt x="86" y="136"/>
                      <a:pt x="86" y="136"/>
                      <a:pt x="86" y="136"/>
                    </a:cubicBezTo>
                    <a:cubicBezTo>
                      <a:pt x="85" y="137"/>
                      <a:pt x="85" y="137"/>
                      <a:pt x="85" y="137"/>
                    </a:cubicBezTo>
                    <a:cubicBezTo>
                      <a:pt x="84" y="137"/>
                      <a:pt x="84" y="137"/>
                      <a:pt x="84" y="137"/>
                    </a:cubicBezTo>
                    <a:cubicBezTo>
                      <a:pt x="83" y="138"/>
                      <a:pt x="83" y="138"/>
                      <a:pt x="83" y="138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2" y="139"/>
                      <a:pt x="82" y="139"/>
                      <a:pt x="82" y="139"/>
                    </a:cubicBezTo>
                    <a:cubicBezTo>
                      <a:pt x="81" y="139"/>
                      <a:pt x="81" y="139"/>
                      <a:pt x="81" y="139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0" y="140"/>
                      <a:pt x="80" y="140"/>
                      <a:pt x="80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1"/>
                      <a:pt x="79" y="141"/>
                      <a:pt x="79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1" y="142"/>
                      <a:pt x="81" y="142"/>
                      <a:pt x="81" y="142"/>
                    </a:cubicBezTo>
                    <a:cubicBezTo>
                      <a:pt x="81" y="141"/>
                      <a:pt x="81" y="141"/>
                      <a:pt x="81" y="141"/>
                    </a:cubicBezTo>
                    <a:cubicBezTo>
                      <a:pt x="82" y="140"/>
                      <a:pt x="82" y="140"/>
                      <a:pt x="82" y="140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5" y="141"/>
                      <a:pt x="85" y="141"/>
                      <a:pt x="85" y="141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7" y="139"/>
                      <a:pt x="87" y="139"/>
                      <a:pt x="87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7" y="138"/>
                      <a:pt x="87" y="138"/>
                      <a:pt x="87" y="138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9" y="139"/>
                      <a:pt x="89" y="139"/>
                      <a:pt x="89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8"/>
                      <a:pt x="90" y="138"/>
                      <a:pt x="90" y="138"/>
                    </a:cubicBezTo>
                    <a:cubicBezTo>
                      <a:pt x="91" y="138"/>
                      <a:pt x="91" y="138"/>
                      <a:pt x="91" y="138"/>
                    </a:cubicBezTo>
                    <a:cubicBezTo>
                      <a:pt x="91" y="139"/>
                      <a:pt x="91" y="139"/>
                      <a:pt x="91" y="139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3" y="138"/>
                      <a:pt x="93" y="138"/>
                      <a:pt x="93" y="138"/>
                    </a:cubicBezTo>
                    <a:cubicBezTo>
                      <a:pt x="94" y="138"/>
                      <a:pt x="94" y="138"/>
                      <a:pt x="94" y="138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6" y="138"/>
                      <a:pt x="96" y="138"/>
                      <a:pt x="96" y="138"/>
                    </a:cubicBezTo>
                    <a:cubicBezTo>
                      <a:pt x="95" y="138"/>
                      <a:pt x="95" y="138"/>
                      <a:pt x="95" y="138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7" y="138"/>
                      <a:pt x="97" y="138"/>
                      <a:pt x="97" y="138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9" y="137"/>
                      <a:pt x="99" y="137"/>
                      <a:pt x="99" y="137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6"/>
                      <a:pt x="103" y="136"/>
                      <a:pt x="103" y="136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5"/>
                      <a:pt x="101" y="135"/>
                      <a:pt x="101" y="135"/>
                    </a:cubicBezTo>
                    <a:cubicBezTo>
                      <a:pt x="102" y="134"/>
                      <a:pt x="102" y="134"/>
                      <a:pt x="102" y="134"/>
                    </a:cubicBezTo>
                    <a:cubicBezTo>
                      <a:pt x="104" y="134"/>
                      <a:pt x="104" y="134"/>
                      <a:pt x="104" y="134"/>
                    </a:cubicBezTo>
                    <a:cubicBezTo>
                      <a:pt x="106" y="134"/>
                      <a:pt x="106" y="134"/>
                      <a:pt x="106" y="134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2"/>
                      <a:pt x="106" y="132"/>
                      <a:pt x="106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9" y="132"/>
                      <a:pt x="109" y="132"/>
                      <a:pt x="109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0"/>
                      <a:pt x="109" y="130"/>
                      <a:pt x="109" y="130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2"/>
                      <a:pt x="110" y="132"/>
                      <a:pt x="110" y="132"/>
                    </a:cubicBezTo>
                    <a:cubicBezTo>
                      <a:pt x="111" y="131"/>
                      <a:pt x="111" y="131"/>
                      <a:pt x="111" y="131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3" y="130"/>
                      <a:pt x="113" y="130"/>
                      <a:pt x="113" y="130"/>
                    </a:cubicBezTo>
                    <a:cubicBezTo>
                      <a:pt x="113" y="129"/>
                      <a:pt x="113" y="129"/>
                      <a:pt x="113" y="129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5" y="129"/>
                      <a:pt x="115" y="129"/>
                      <a:pt x="115" y="129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5" y="127"/>
                      <a:pt x="115" y="127"/>
                      <a:pt x="115" y="127"/>
                    </a:cubicBezTo>
                    <a:cubicBezTo>
                      <a:pt x="116" y="127"/>
                      <a:pt x="116" y="127"/>
                      <a:pt x="116" y="127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6"/>
                      <a:pt x="118" y="126"/>
                      <a:pt x="118" y="126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4"/>
                      <a:pt x="120" y="124"/>
                      <a:pt x="120" y="124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5" y="123"/>
                      <a:pt x="125" y="123"/>
                      <a:pt x="125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8" y="122"/>
                      <a:pt x="128" y="122"/>
                      <a:pt x="128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1"/>
                      <a:pt x="127" y="121"/>
                      <a:pt x="127" y="121"/>
                    </a:cubicBezTo>
                    <a:cubicBezTo>
                      <a:pt x="128" y="121"/>
                      <a:pt x="128" y="121"/>
                      <a:pt x="128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2" y="119"/>
                      <a:pt x="132" y="119"/>
                      <a:pt x="132" y="119"/>
                    </a:cubicBezTo>
                    <a:cubicBezTo>
                      <a:pt x="132" y="118"/>
                      <a:pt x="132" y="118"/>
                      <a:pt x="132" y="118"/>
                    </a:cubicBezTo>
                    <a:cubicBezTo>
                      <a:pt x="133" y="118"/>
                      <a:pt x="133" y="118"/>
                      <a:pt x="133" y="118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3"/>
                      <a:pt x="132" y="113"/>
                      <a:pt x="132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5" y="112"/>
                      <a:pt x="135" y="112"/>
                      <a:pt x="135" y="112"/>
                    </a:cubicBezTo>
                    <a:cubicBezTo>
                      <a:pt x="136" y="111"/>
                      <a:pt x="136" y="111"/>
                      <a:pt x="136" y="111"/>
                    </a:cubicBezTo>
                    <a:cubicBezTo>
                      <a:pt x="137" y="112"/>
                      <a:pt x="137" y="112"/>
                      <a:pt x="137" y="112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40" y="110"/>
                      <a:pt x="140" y="110"/>
                      <a:pt x="140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8"/>
                      <a:pt x="142" y="108"/>
                      <a:pt x="142" y="108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39" y="108"/>
                      <a:pt x="139" y="108"/>
                      <a:pt x="139" y="108"/>
                    </a:cubicBezTo>
                    <a:cubicBezTo>
                      <a:pt x="139" y="107"/>
                      <a:pt x="139" y="107"/>
                      <a:pt x="139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1" y="107"/>
                      <a:pt x="141" y="107"/>
                      <a:pt x="141" y="107"/>
                    </a:cubicBezTo>
                    <a:cubicBezTo>
                      <a:pt x="142" y="107"/>
                      <a:pt x="142" y="107"/>
                      <a:pt x="142" y="107"/>
                    </a:cubicBezTo>
                    <a:cubicBezTo>
                      <a:pt x="143" y="107"/>
                      <a:pt x="143" y="107"/>
                      <a:pt x="143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ubicBezTo>
                      <a:pt x="144" y="106"/>
                      <a:pt x="144" y="106"/>
                      <a:pt x="144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3"/>
                      <a:pt x="148" y="103"/>
                      <a:pt x="148" y="103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3" y="101"/>
                      <a:pt x="153" y="101"/>
                      <a:pt x="153" y="101"/>
                    </a:cubicBezTo>
                    <a:cubicBezTo>
                      <a:pt x="155" y="100"/>
                      <a:pt x="155" y="100"/>
                      <a:pt x="155" y="100"/>
                    </a:cubicBezTo>
                    <a:cubicBezTo>
                      <a:pt x="156" y="99"/>
                      <a:pt x="156" y="99"/>
                      <a:pt x="156" y="99"/>
                    </a:cubicBezTo>
                    <a:cubicBezTo>
                      <a:pt x="156" y="100"/>
                      <a:pt x="156" y="100"/>
                      <a:pt x="156" y="100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9" y="100"/>
                      <a:pt x="159" y="100"/>
                      <a:pt x="159" y="100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100"/>
                      <a:pt x="161" y="100"/>
                      <a:pt x="161" y="100"/>
                    </a:cubicBezTo>
                    <a:cubicBezTo>
                      <a:pt x="160" y="100"/>
                      <a:pt x="160" y="100"/>
                      <a:pt x="160" y="100"/>
                    </a:cubicBezTo>
                    <a:cubicBezTo>
                      <a:pt x="159" y="101"/>
                      <a:pt x="159" y="101"/>
                      <a:pt x="159" y="101"/>
                    </a:cubicBezTo>
                    <a:cubicBezTo>
                      <a:pt x="157" y="102"/>
                      <a:pt x="157" y="102"/>
                      <a:pt x="157" y="102"/>
                    </a:cubicBezTo>
                    <a:cubicBezTo>
                      <a:pt x="157" y="103"/>
                      <a:pt x="157" y="103"/>
                      <a:pt x="157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5"/>
                      <a:pt x="158" y="105"/>
                      <a:pt x="158" y="105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6" y="104"/>
                      <a:pt x="156" y="104"/>
                      <a:pt x="156" y="104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4"/>
                      <a:pt x="154" y="104"/>
                      <a:pt x="154" y="104"/>
                    </a:cubicBezTo>
                    <a:cubicBezTo>
                      <a:pt x="154" y="103"/>
                      <a:pt x="154" y="103"/>
                      <a:pt x="154" y="103"/>
                    </a:cubicBezTo>
                    <a:cubicBezTo>
                      <a:pt x="153" y="104"/>
                      <a:pt x="153" y="104"/>
                      <a:pt x="153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6"/>
                      <a:pt x="148" y="106"/>
                      <a:pt x="148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8" y="108"/>
                      <a:pt x="148" y="108"/>
                      <a:pt x="148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4" y="111"/>
                      <a:pt x="144" y="111"/>
                      <a:pt x="144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5" y="114"/>
                      <a:pt x="145" y="114"/>
                      <a:pt x="145" y="114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6"/>
                      <a:pt x="145" y="116"/>
                      <a:pt x="145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5"/>
                      <a:pt x="146" y="115"/>
                      <a:pt x="146" y="115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50" y="115"/>
                      <a:pt x="150" y="115"/>
                      <a:pt x="150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5" y="111"/>
                      <a:pt x="155" y="111"/>
                      <a:pt x="155" y="111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6" y="113"/>
                      <a:pt x="156" y="113"/>
                      <a:pt x="156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60" y="112"/>
                      <a:pt x="160" y="112"/>
                      <a:pt x="160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1" y="110"/>
                      <a:pt x="161" y="110"/>
                      <a:pt x="161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6"/>
                      <a:pt x="160" y="106"/>
                      <a:pt x="160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2" y="106"/>
                      <a:pt x="162" y="106"/>
                      <a:pt x="162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5" y="104"/>
                      <a:pt x="165" y="104"/>
                      <a:pt x="165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6"/>
                      <a:pt x="166" y="106"/>
                      <a:pt x="166" y="106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7"/>
                      <a:pt x="166" y="107"/>
                      <a:pt x="166" y="107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8" y="106"/>
                      <a:pt x="168" y="106"/>
                      <a:pt x="168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8" y="107"/>
                      <a:pt x="168" y="107"/>
                      <a:pt x="168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71" y="108"/>
                      <a:pt x="171" y="108"/>
                      <a:pt x="171" y="108"/>
                    </a:cubicBezTo>
                    <a:cubicBezTo>
                      <a:pt x="171" y="109"/>
                      <a:pt x="171" y="109"/>
                      <a:pt x="171" y="109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8" y="108"/>
                      <a:pt x="168" y="108"/>
                      <a:pt x="168" y="108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70" y="109"/>
                      <a:pt x="170" y="109"/>
                      <a:pt x="170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10"/>
                      <a:pt x="169" y="110"/>
                      <a:pt x="169" y="110"/>
                    </a:cubicBezTo>
                    <a:cubicBezTo>
                      <a:pt x="170" y="110"/>
                      <a:pt x="170" y="110"/>
                      <a:pt x="170" y="110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1" y="112"/>
                      <a:pt x="171" y="112"/>
                      <a:pt x="171" y="112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3" y="112"/>
                      <a:pt x="173" y="112"/>
                      <a:pt x="173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4" y="114"/>
                      <a:pt x="174" y="114"/>
                      <a:pt x="174" y="114"/>
                    </a:cubicBezTo>
                    <a:cubicBezTo>
                      <a:pt x="175" y="114"/>
                      <a:pt x="175" y="114"/>
                      <a:pt x="175" y="114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4"/>
                      <a:pt x="176" y="114"/>
                      <a:pt x="176" y="114"/>
                    </a:cubicBezTo>
                    <a:cubicBezTo>
                      <a:pt x="175" y="115"/>
                      <a:pt x="175" y="115"/>
                      <a:pt x="175" y="115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6" y="117"/>
                      <a:pt x="176" y="117"/>
                      <a:pt x="176" y="117"/>
                    </a:cubicBezTo>
                    <a:cubicBezTo>
                      <a:pt x="177" y="117"/>
                      <a:pt x="177" y="117"/>
                      <a:pt x="177" y="117"/>
                    </a:cubicBezTo>
                    <a:cubicBezTo>
                      <a:pt x="178" y="117"/>
                      <a:pt x="178" y="117"/>
                      <a:pt x="178" y="117"/>
                    </a:cubicBezTo>
                    <a:cubicBezTo>
                      <a:pt x="179" y="117"/>
                      <a:pt x="179" y="117"/>
                      <a:pt x="179" y="117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6"/>
                      <a:pt x="181" y="116"/>
                      <a:pt x="181" y="116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2" y="117"/>
                      <a:pt x="182" y="117"/>
                      <a:pt x="182" y="117"/>
                    </a:cubicBezTo>
                    <a:cubicBezTo>
                      <a:pt x="182" y="118"/>
                      <a:pt x="182" y="118"/>
                      <a:pt x="182" y="118"/>
                    </a:cubicBezTo>
                    <a:cubicBezTo>
                      <a:pt x="183" y="118"/>
                      <a:pt x="183" y="118"/>
                      <a:pt x="183" y="118"/>
                    </a:cubicBezTo>
                    <a:cubicBezTo>
                      <a:pt x="183" y="119"/>
                      <a:pt x="183" y="119"/>
                      <a:pt x="183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6" y="118"/>
                      <a:pt x="186" y="118"/>
                      <a:pt x="186" y="118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6" y="120"/>
                      <a:pt x="186" y="120"/>
                      <a:pt x="186" y="120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8" y="122"/>
                      <a:pt x="188" y="122"/>
                      <a:pt x="188" y="122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1"/>
                      <a:pt x="192" y="121"/>
                      <a:pt x="192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0" y="124"/>
                      <a:pt x="190" y="124"/>
                      <a:pt x="190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1" y="125"/>
                      <a:pt x="191" y="125"/>
                      <a:pt x="191" y="125"/>
                    </a:cubicBezTo>
                    <a:cubicBezTo>
                      <a:pt x="192" y="125"/>
                      <a:pt x="192" y="125"/>
                      <a:pt x="192" y="125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5" y="125"/>
                      <a:pt x="195" y="125"/>
                      <a:pt x="195" y="125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8"/>
                      <a:pt x="194" y="128"/>
                      <a:pt x="194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2"/>
                      <a:pt x="194" y="132"/>
                      <a:pt x="194" y="132"/>
                    </a:cubicBezTo>
                    <a:cubicBezTo>
                      <a:pt x="195" y="132"/>
                      <a:pt x="195" y="132"/>
                      <a:pt x="195" y="132"/>
                    </a:cubicBezTo>
                    <a:cubicBezTo>
                      <a:pt x="194" y="133"/>
                      <a:pt x="194" y="133"/>
                      <a:pt x="194" y="133"/>
                    </a:cubicBezTo>
                    <a:cubicBezTo>
                      <a:pt x="195" y="133"/>
                      <a:pt x="195" y="133"/>
                      <a:pt x="195" y="133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9" y="135"/>
                      <a:pt x="199" y="135"/>
                      <a:pt x="199" y="135"/>
                    </a:cubicBezTo>
                    <a:cubicBezTo>
                      <a:pt x="199" y="134"/>
                      <a:pt x="199" y="134"/>
                      <a:pt x="199" y="134"/>
                    </a:cubicBezTo>
                    <a:cubicBezTo>
                      <a:pt x="199" y="133"/>
                      <a:pt x="199" y="133"/>
                      <a:pt x="199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4"/>
                      <a:pt x="198" y="134"/>
                      <a:pt x="198" y="134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2"/>
                      <a:pt x="198" y="132"/>
                      <a:pt x="198" y="132"/>
                    </a:cubicBezTo>
                    <a:cubicBezTo>
                      <a:pt x="198" y="131"/>
                      <a:pt x="198" y="131"/>
                      <a:pt x="198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200" y="131"/>
                      <a:pt x="200" y="131"/>
                      <a:pt x="200" y="131"/>
                    </a:cubicBezTo>
                    <a:cubicBezTo>
                      <a:pt x="199" y="132"/>
                      <a:pt x="199" y="132"/>
                      <a:pt x="199" y="132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3"/>
                      <a:pt x="201" y="133"/>
                      <a:pt x="201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4"/>
                      <a:pt x="200" y="134"/>
                      <a:pt x="200" y="134"/>
                    </a:cubicBezTo>
                    <a:cubicBezTo>
                      <a:pt x="201" y="134"/>
                      <a:pt x="201" y="134"/>
                      <a:pt x="201" y="134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7"/>
                      <a:pt x="202" y="137"/>
                      <a:pt x="202" y="137"/>
                    </a:cubicBezTo>
                    <a:cubicBezTo>
                      <a:pt x="203" y="137"/>
                      <a:pt x="203" y="137"/>
                      <a:pt x="203" y="137"/>
                    </a:cubicBezTo>
                    <a:cubicBezTo>
                      <a:pt x="203" y="136"/>
                      <a:pt x="203" y="136"/>
                      <a:pt x="203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5" y="131"/>
                      <a:pt x="205" y="131"/>
                      <a:pt x="205" y="131"/>
                    </a:cubicBezTo>
                    <a:cubicBezTo>
                      <a:pt x="205" y="129"/>
                      <a:pt x="205" y="129"/>
                      <a:pt x="205" y="129"/>
                    </a:cubicBezTo>
                    <a:cubicBezTo>
                      <a:pt x="204" y="128"/>
                      <a:pt x="204" y="128"/>
                      <a:pt x="204" y="128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5" y="127"/>
                      <a:pt x="205" y="127"/>
                      <a:pt x="205" y="127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6" y="127"/>
                      <a:pt x="206" y="127"/>
                      <a:pt x="206" y="127"/>
                    </a:cubicBezTo>
                    <a:cubicBezTo>
                      <a:pt x="207" y="127"/>
                      <a:pt x="207" y="127"/>
                      <a:pt x="207" y="127"/>
                    </a:cubicBezTo>
                    <a:cubicBezTo>
                      <a:pt x="206" y="128"/>
                      <a:pt x="206" y="128"/>
                      <a:pt x="206" y="128"/>
                    </a:cubicBezTo>
                    <a:cubicBezTo>
                      <a:pt x="206" y="129"/>
                      <a:pt x="206" y="129"/>
                      <a:pt x="206" y="129"/>
                    </a:cubicBezTo>
                    <a:cubicBezTo>
                      <a:pt x="206" y="130"/>
                      <a:pt x="206" y="130"/>
                      <a:pt x="206" y="130"/>
                    </a:cubicBezTo>
                    <a:cubicBezTo>
                      <a:pt x="205" y="132"/>
                      <a:pt x="205" y="132"/>
                      <a:pt x="205" y="132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4"/>
                      <a:pt x="205" y="134"/>
                      <a:pt x="205" y="134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09" y="140"/>
                      <a:pt x="209" y="140"/>
                      <a:pt x="209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9" y="141"/>
                      <a:pt x="209" y="141"/>
                      <a:pt x="209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2"/>
                      <a:pt x="208" y="142"/>
                      <a:pt x="208" y="142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2"/>
                      <a:pt x="207" y="142"/>
                      <a:pt x="207" y="142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6" y="145"/>
                      <a:pt x="206" y="145"/>
                      <a:pt x="206" y="145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7" y="146"/>
                      <a:pt x="207" y="146"/>
                      <a:pt x="207" y="146"/>
                    </a:cubicBezTo>
                    <a:cubicBezTo>
                      <a:pt x="207" y="147"/>
                      <a:pt x="207" y="147"/>
                      <a:pt x="207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8" y="152"/>
                      <a:pt x="208" y="152"/>
                      <a:pt x="208" y="152"/>
                    </a:cubicBezTo>
                    <a:cubicBezTo>
                      <a:pt x="209" y="153"/>
                      <a:pt x="209" y="153"/>
                      <a:pt x="209" y="153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7"/>
                      <a:pt x="206" y="157"/>
                      <a:pt x="206" y="157"/>
                    </a:cubicBezTo>
                    <a:cubicBezTo>
                      <a:pt x="206" y="158"/>
                      <a:pt x="206" y="158"/>
                      <a:pt x="206" y="158"/>
                    </a:cubicBezTo>
                    <a:cubicBezTo>
                      <a:pt x="206" y="159"/>
                      <a:pt x="206" y="159"/>
                      <a:pt x="206" y="159"/>
                    </a:cubicBezTo>
                    <a:cubicBezTo>
                      <a:pt x="207" y="158"/>
                      <a:pt x="207" y="158"/>
                      <a:pt x="207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6"/>
                      <a:pt x="208" y="156"/>
                      <a:pt x="208" y="156"/>
                    </a:cubicBezTo>
                    <a:cubicBezTo>
                      <a:pt x="210" y="155"/>
                      <a:pt x="210" y="155"/>
                      <a:pt x="210" y="155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11" y="160"/>
                      <a:pt x="211" y="160"/>
                      <a:pt x="211" y="160"/>
                    </a:cubicBezTo>
                    <a:cubicBezTo>
                      <a:pt x="210" y="160"/>
                      <a:pt x="210" y="160"/>
                      <a:pt x="210" y="160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0" y="161"/>
                      <a:pt x="210" y="161"/>
                      <a:pt x="210" y="161"/>
                    </a:cubicBezTo>
                    <a:cubicBezTo>
                      <a:pt x="209" y="161"/>
                      <a:pt x="209" y="161"/>
                      <a:pt x="209" y="161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10" y="162"/>
                      <a:pt x="210" y="162"/>
                      <a:pt x="210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0" y="163"/>
                      <a:pt x="210" y="163"/>
                      <a:pt x="210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8" y="164"/>
                      <a:pt x="208" y="164"/>
                      <a:pt x="208" y="164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4"/>
                      <a:pt x="209" y="164"/>
                      <a:pt x="209" y="164"/>
                    </a:cubicBezTo>
                    <a:cubicBezTo>
                      <a:pt x="210" y="164"/>
                      <a:pt x="210" y="164"/>
                      <a:pt x="210" y="164"/>
                    </a:cubicBezTo>
                    <a:cubicBezTo>
                      <a:pt x="211" y="164"/>
                      <a:pt x="211" y="164"/>
                      <a:pt x="211" y="164"/>
                    </a:cubicBezTo>
                    <a:cubicBezTo>
                      <a:pt x="212" y="163"/>
                      <a:pt x="212" y="163"/>
                      <a:pt x="212" y="163"/>
                    </a:cubicBezTo>
                    <a:cubicBezTo>
                      <a:pt x="213" y="161"/>
                      <a:pt x="213" y="161"/>
                      <a:pt x="213" y="161"/>
                    </a:cubicBezTo>
                    <a:cubicBezTo>
                      <a:pt x="213" y="160"/>
                      <a:pt x="213" y="160"/>
                      <a:pt x="213" y="160"/>
                    </a:cubicBezTo>
                    <a:cubicBezTo>
                      <a:pt x="214" y="158"/>
                      <a:pt x="214" y="158"/>
                      <a:pt x="214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lose/>
                    <a:moveTo>
                      <a:pt x="201" y="162"/>
                    </a:moveTo>
                    <a:cubicBezTo>
                      <a:pt x="201" y="162"/>
                      <a:pt x="201" y="162"/>
                      <a:pt x="201" y="162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1" y="162"/>
                      <a:pt x="201" y="162"/>
                      <a:pt x="201" y="162"/>
                    </a:cubicBezTo>
                    <a:close/>
                    <a:moveTo>
                      <a:pt x="206" y="163"/>
                    </a:move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8" y="163"/>
                      <a:pt x="208" y="163"/>
                      <a:pt x="208" y="163"/>
                    </a:cubicBezTo>
                    <a:cubicBezTo>
                      <a:pt x="207" y="164"/>
                      <a:pt x="207" y="164"/>
                      <a:pt x="207" y="164"/>
                    </a:cubicBezTo>
                    <a:cubicBezTo>
                      <a:pt x="206" y="163"/>
                      <a:pt x="206" y="163"/>
                      <a:pt x="206" y="163"/>
                    </a:cubicBezTo>
                    <a:close/>
                    <a:moveTo>
                      <a:pt x="207" y="161"/>
                    </a:moveTo>
                    <a:cubicBezTo>
                      <a:pt x="207" y="161"/>
                      <a:pt x="207" y="161"/>
                      <a:pt x="207" y="161"/>
                    </a:cubicBezTo>
                    <a:cubicBezTo>
                      <a:pt x="208" y="162"/>
                      <a:pt x="208" y="162"/>
                      <a:pt x="208" y="162"/>
                    </a:cubicBez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6" y="162"/>
                      <a:pt x="206" y="162"/>
                      <a:pt x="206" y="162"/>
                    </a:cubicBezTo>
                    <a:cubicBezTo>
                      <a:pt x="207" y="162"/>
                      <a:pt x="207" y="162"/>
                      <a:pt x="207" y="162"/>
                    </a:cubicBezTo>
                    <a:cubicBezTo>
                      <a:pt x="207" y="161"/>
                      <a:pt x="207" y="161"/>
                      <a:pt x="207" y="161"/>
                    </a:cubicBezTo>
                    <a:close/>
                    <a:moveTo>
                      <a:pt x="206" y="160"/>
                    </a:moveTo>
                    <a:cubicBezTo>
                      <a:pt x="207" y="160"/>
                      <a:pt x="207" y="160"/>
                      <a:pt x="207" y="160"/>
                    </a:cubicBezTo>
                    <a:cubicBezTo>
                      <a:pt x="206" y="161"/>
                      <a:pt x="206" y="161"/>
                      <a:pt x="206" y="161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lose/>
                    <a:moveTo>
                      <a:pt x="207" y="159"/>
                    </a:moveTo>
                    <a:cubicBezTo>
                      <a:pt x="208" y="159"/>
                      <a:pt x="208" y="159"/>
                      <a:pt x="208" y="159"/>
                    </a:cubicBezTo>
                    <a:cubicBezTo>
                      <a:pt x="208" y="158"/>
                      <a:pt x="208" y="158"/>
                      <a:pt x="208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0" y="158"/>
                      <a:pt x="210" y="158"/>
                      <a:pt x="210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09" y="160"/>
                      <a:pt x="209" y="160"/>
                      <a:pt x="209" y="160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7" y="159"/>
                      <a:pt x="207" y="159"/>
                      <a:pt x="207" y="159"/>
                    </a:cubicBezTo>
                    <a:close/>
                    <a:moveTo>
                      <a:pt x="199" y="162"/>
                    </a:move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201" y="164"/>
                      <a:pt x="201" y="164"/>
                      <a:pt x="201" y="164"/>
                    </a:cubicBezTo>
                    <a:cubicBezTo>
                      <a:pt x="200" y="165"/>
                      <a:pt x="200" y="165"/>
                      <a:pt x="200" y="165"/>
                    </a:cubicBezTo>
                    <a:cubicBezTo>
                      <a:pt x="200" y="164"/>
                      <a:pt x="200" y="164"/>
                      <a:pt x="200" y="164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199" y="162"/>
                      <a:pt x="199" y="162"/>
                      <a:pt x="199" y="162"/>
                    </a:cubicBezTo>
                    <a:cubicBezTo>
                      <a:pt x="199" y="162"/>
                      <a:pt x="199" y="162"/>
                      <a:pt x="199" y="162"/>
                    </a:cubicBezTo>
                    <a:close/>
                    <a:moveTo>
                      <a:pt x="200" y="161"/>
                    </a:move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1"/>
                      <a:pt x="200" y="161"/>
                      <a:pt x="200" y="161"/>
                    </a:cubicBezTo>
                    <a:close/>
                    <a:moveTo>
                      <a:pt x="199" y="160"/>
                    </a:move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0" y="160"/>
                      <a:pt x="200" y="160"/>
                      <a:pt x="200" y="160"/>
                    </a:cubicBezTo>
                    <a:cubicBezTo>
                      <a:pt x="199" y="160"/>
                      <a:pt x="199" y="160"/>
                      <a:pt x="199" y="160"/>
                    </a:cubicBezTo>
                    <a:close/>
                    <a:moveTo>
                      <a:pt x="199" y="159"/>
                    </a:moveTo>
                    <a:cubicBezTo>
                      <a:pt x="199" y="159"/>
                      <a:pt x="199" y="159"/>
                      <a:pt x="199" y="159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9" y="159"/>
                      <a:pt x="199" y="159"/>
                      <a:pt x="199" y="159"/>
                    </a:cubicBezTo>
                    <a:close/>
                    <a:moveTo>
                      <a:pt x="198" y="155"/>
                    </a:move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5"/>
                      <a:pt x="198" y="155"/>
                      <a:pt x="198" y="155"/>
                    </a:cubicBezTo>
                    <a:close/>
                    <a:moveTo>
                      <a:pt x="200" y="156"/>
                    </a:move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6"/>
                      <a:pt x="200" y="156"/>
                      <a:pt x="200" y="156"/>
                    </a:cubicBezTo>
                    <a:close/>
                    <a:moveTo>
                      <a:pt x="201" y="155"/>
                    </a:moveTo>
                    <a:cubicBezTo>
                      <a:pt x="201" y="154"/>
                      <a:pt x="201" y="154"/>
                      <a:pt x="201" y="154"/>
                    </a:cubicBezTo>
                    <a:cubicBezTo>
                      <a:pt x="202" y="154"/>
                      <a:pt x="202" y="154"/>
                      <a:pt x="202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lose/>
                    <a:moveTo>
                      <a:pt x="203" y="155"/>
                    </a:move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3" y="152"/>
                      <a:pt x="203" y="152"/>
                      <a:pt x="203" y="152"/>
                    </a:cubicBezTo>
                    <a:cubicBezTo>
                      <a:pt x="203" y="153"/>
                      <a:pt x="203" y="153"/>
                      <a:pt x="203" y="153"/>
                    </a:cubicBezTo>
                    <a:cubicBezTo>
                      <a:pt x="204" y="153"/>
                      <a:pt x="204" y="153"/>
                      <a:pt x="204" y="153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5"/>
                      <a:pt x="203" y="155"/>
                      <a:pt x="203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5" y="156"/>
                      <a:pt x="205" y="156"/>
                      <a:pt x="205" y="156"/>
                    </a:cubicBezTo>
                    <a:cubicBezTo>
                      <a:pt x="205" y="157"/>
                      <a:pt x="205" y="157"/>
                      <a:pt x="205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9"/>
                      <a:pt x="204" y="159"/>
                      <a:pt x="204" y="159"/>
                    </a:cubicBezTo>
                    <a:cubicBezTo>
                      <a:pt x="205" y="159"/>
                      <a:pt x="205" y="159"/>
                      <a:pt x="205" y="159"/>
                    </a:cubicBezTo>
                    <a:cubicBezTo>
                      <a:pt x="205" y="160"/>
                      <a:pt x="205" y="160"/>
                      <a:pt x="205" y="160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3"/>
                      <a:pt x="203" y="163"/>
                      <a:pt x="203" y="163"/>
                    </a:cubicBezTo>
                    <a:cubicBezTo>
                      <a:pt x="202" y="163"/>
                      <a:pt x="202" y="163"/>
                      <a:pt x="202" y="163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3" y="162"/>
                      <a:pt x="203" y="162"/>
                      <a:pt x="203" y="162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3" y="161"/>
                      <a:pt x="203" y="161"/>
                      <a:pt x="203" y="161"/>
                    </a:cubicBezTo>
                    <a:cubicBezTo>
                      <a:pt x="203" y="160"/>
                      <a:pt x="203" y="160"/>
                      <a:pt x="203" y="160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3" y="155"/>
                      <a:pt x="203" y="155"/>
                      <a:pt x="203" y="155"/>
                    </a:cubicBezTo>
                    <a:close/>
                    <a:moveTo>
                      <a:pt x="208" y="155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lose/>
                    <a:moveTo>
                      <a:pt x="206" y="156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5"/>
                      <a:pt x="207" y="155"/>
                      <a:pt x="207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6"/>
                      <a:pt x="206" y="156"/>
                      <a:pt x="206" y="156"/>
                    </a:cubicBezTo>
                    <a:close/>
                    <a:moveTo>
                      <a:pt x="206" y="155"/>
                    </a:move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6" y="155"/>
                      <a:pt x="206" y="155"/>
                      <a:pt x="206" y="155"/>
                    </a:cubicBezTo>
                    <a:cubicBezTo>
                      <a:pt x="206" y="155"/>
                      <a:pt x="206" y="155"/>
                      <a:pt x="206" y="155"/>
                    </a:cubicBezTo>
                    <a:close/>
                    <a:moveTo>
                      <a:pt x="205" y="153"/>
                    </a:moveTo>
                    <a:cubicBezTo>
                      <a:pt x="205" y="152"/>
                      <a:pt x="205" y="152"/>
                      <a:pt x="205" y="152"/>
                    </a:cubicBezTo>
                    <a:cubicBezTo>
                      <a:pt x="207" y="152"/>
                      <a:pt x="207" y="152"/>
                      <a:pt x="207" y="152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5" y="153"/>
                      <a:pt x="205" y="153"/>
                      <a:pt x="205" y="153"/>
                    </a:cubicBezTo>
                    <a:cubicBezTo>
                      <a:pt x="205" y="153"/>
                      <a:pt x="205" y="153"/>
                      <a:pt x="205" y="153"/>
                    </a:cubicBezTo>
                    <a:close/>
                    <a:moveTo>
                      <a:pt x="206" y="151"/>
                    </a:move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7" y="151"/>
                      <a:pt x="207" y="151"/>
                      <a:pt x="207" y="151"/>
                    </a:cubicBezTo>
                    <a:cubicBezTo>
                      <a:pt x="206" y="152"/>
                      <a:pt x="206" y="152"/>
                      <a:pt x="206" y="152"/>
                    </a:cubicBezTo>
                    <a:cubicBezTo>
                      <a:pt x="206" y="151"/>
                      <a:pt x="206" y="151"/>
                      <a:pt x="206" y="151"/>
                    </a:cubicBezTo>
                    <a:cubicBezTo>
                      <a:pt x="206" y="151"/>
                      <a:pt x="206" y="151"/>
                      <a:pt x="206" y="151"/>
                    </a:cubicBezTo>
                    <a:close/>
                    <a:moveTo>
                      <a:pt x="203" y="152"/>
                    </a:move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4" y="149"/>
                      <a:pt x="204" y="149"/>
                      <a:pt x="204" y="149"/>
                    </a:cubicBezTo>
                    <a:cubicBezTo>
                      <a:pt x="204" y="148"/>
                      <a:pt x="204" y="148"/>
                      <a:pt x="204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4" y="146"/>
                      <a:pt x="204" y="146"/>
                      <a:pt x="204" y="146"/>
                    </a:cubicBezTo>
                    <a:cubicBezTo>
                      <a:pt x="205" y="147"/>
                      <a:pt x="205" y="147"/>
                      <a:pt x="205" y="147"/>
                    </a:cubicBezTo>
                    <a:cubicBezTo>
                      <a:pt x="206" y="147"/>
                      <a:pt x="206" y="147"/>
                      <a:pt x="206" y="147"/>
                    </a:cubicBezTo>
                    <a:cubicBezTo>
                      <a:pt x="207" y="148"/>
                      <a:pt x="207" y="148"/>
                      <a:pt x="207" y="148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5" y="151"/>
                      <a:pt x="205" y="151"/>
                      <a:pt x="205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3" y="152"/>
                      <a:pt x="203" y="152"/>
                      <a:pt x="203" y="152"/>
                    </a:cubicBezTo>
                    <a:close/>
                    <a:moveTo>
                      <a:pt x="201" y="151"/>
                    </a:moveTo>
                    <a:cubicBezTo>
                      <a:pt x="200" y="150"/>
                      <a:pt x="200" y="150"/>
                      <a:pt x="200" y="150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2" y="147"/>
                      <a:pt x="202" y="147"/>
                      <a:pt x="202" y="147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2" y="151"/>
                      <a:pt x="202" y="151"/>
                      <a:pt x="202" y="151"/>
                    </a:cubicBezTo>
                    <a:cubicBezTo>
                      <a:pt x="201" y="152"/>
                      <a:pt x="201" y="152"/>
                      <a:pt x="201" y="152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0" y="154"/>
                      <a:pt x="200" y="154"/>
                      <a:pt x="200" y="154"/>
                    </a:cubicBezTo>
                    <a:cubicBezTo>
                      <a:pt x="200" y="153"/>
                      <a:pt x="200" y="153"/>
                      <a:pt x="200" y="153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200" y="151"/>
                      <a:pt x="200" y="151"/>
                      <a:pt x="200" y="151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201" y="151"/>
                      <a:pt x="201" y="151"/>
                      <a:pt x="201" y="151"/>
                    </a:cubicBezTo>
                    <a:close/>
                    <a:moveTo>
                      <a:pt x="200" y="144"/>
                    </a:move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0" y="144"/>
                      <a:pt x="200" y="144"/>
                      <a:pt x="200" y="144"/>
                    </a:cubicBezTo>
                    <a:close/>
                    <a:moveTo>
                      <a:pt x="198" y="144"/>
                    </a:moveTo>
                    <a:cubicBezTo>
                      <a:pt x="199" y="144"/>
                      <a:pt x="199" y="144"/>
                      <a:pt x="199" y="144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4"/>
                      <a:pt x="200" y="144"/>
                      <a:pt x="200" y="144"/>
                    </a:cubicBezTo>
                    <a:cubicBezTo>
                      <a:pt x="200" y="146"/>
                      <a:pt x="200" y="146"/>
                      <a:pt x="200" y="146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8" y="150"/>
                      <a:pt x="198" y="150"/>
                      <a:pt x="198" y="150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7" y="151"/>
                      <a:pt x="197" y="151"/>
                      <a:pt x="197" y="151"/>
                    </a:cubicBezTo>
                    <a:cubicBezTo>
                      <a:pt x="197" y="150"/>
                      <a:pt x="197" y="150"/>
                      <a:pt x="197" y="150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7" y="148"/>
                      <a:pt x="197" y="148"/>
                      <a:pt x="197" y="148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lose/>
                    <a:moveTo>
                      <a:pt x="196" y="144"/>
                    </a:move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6"/>
                      <a:pt x="197" y="146"/>
                      <a:pt x="197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4"/>
                      <a:pt x="196" y="144"/>
                      <a:pt x="196" y="144"/>
                    </a:cubicBezTo>
                    <a:close/>
                    <a:moveTo>
                      <a:pt x="201" y="146"/>
                    </a:move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2" y="144"/>
                      <a:pt x="202" y="144"/>
                      <a:pt x="202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2" y="143"/>
                      <a:pt x="202" y="143"/>
                      <a:pt x="202" y="143"/>
                    </a:cubicBezTo>
                    <a:cubicBezTo>
                      <a:pt x="203" y="143"/>
                      <a:pt x="203" y="143"/>
                      <a:pt x="203" y="143"/>
                    </a:cubicBezTo>
                    <a:cubicBezTo>
                      <a:pt x="202" y="142"/>
                      <a:pt x="202" y="142"/>
                      <a:pt x="202" y="142"/>
                    </a:cubicBezTo>
                    <a:cubicBezTo>
                      <a:pt x="202" y="141"/>
                      <a:pt x="202" y="141"/>
                      <a:pt x="202" y="141"/>
                    </a:cubicBezTo>
                    <a:cubicBezTo>
                      <a:pt x="203" y="140"/>
                      <a:pt x="203" y="140"/>
                      <a:pt x="203" y="140"/>
                    </a:cubicBezTo>
                    <a:cubicBezTo>
                      <a:pt x="203" y="138"/>
                      <a:pt x="203" y="138"/>
                      <a:pt x="203" y="138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7"/>
                      <a:pt x="204" y="137"/>
                      <a:pt x="204" y="137"/>
                    </a:cubicBezTo>
                    <a:cubicBezTo>
                      <a:pt x="204" y="138"/>
                      <a:pt x="204" y="138"/>
                      <a:pt x="204" y="138"/>
                    </a:cubicBezTo>
                    <a:cubicBezTo>
                      <a:pt x="205" y="138"/>
                      <a:pt x="205" y="138"/>
                      <a:pt x="205" y="138"/>
                    </a:cubicBezTo>
                    <a:cubicBezTo>
                      <a:pt x="206" y="139"/>
                      <a:pt x="206" y="139"/>
                      <a:pt x="206" y="139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3"/>
                      <a:pt x="206" y="143"/>
                      <a:pt x="206" y="143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5" y="141"/>
                      <a:pt x="205" y="141"/>
                      <a:pt x="205" y="141"/>
                    </a:cubicBezTo>
                    <a:cubicBezTo>
                      <a:pt x="205" y="139"/>
                      <a:pt x="205" y="139"/>
                      <a:pt x="205" y="139"/>
                    </a:cubicBezTo>
                    <a:cubicBezTo>
                      <a:pt x="205" y="140"/>
                      <a:pt x="205" y="140"/>
                      <a:pt x="205" y="140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4" y="143"/>
                      <a:pt x="204" y="143"/>
                      <a:pt x="204" y="143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3" y="145"/>
                      <a:pt x="203" y="145"/>
                      <a:pt x="203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1" y="146"/>
                      <a:pt x="201" y="146"/>
                      <a:pt x="201" y="146"/>
                    </a:cubicBezTo>
                    <a:close/>
                    <a:moveTo>
                      <a:pt x="198" y="137"/>
                    </a:move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40"/>
                      <a:pt x="202" y="140"/>
                      <a:pt x="202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199" y="138"/>
                      <a:pt x="199" y="138"/>
                      <a:pt x="199" y="138"/>
                    </a:cubicBezTo>
                    <a:cubicBezTo>
                      <a:pt x="199" y="139"/>
                      <a:pt x="199" y="139"/>
                      <a:pt x="199" y="139"/>
                    </a:cubicBezTo>
                    <a:cubicBezTo>
                      <a:pt x="200" y="140"/>
                      <a:pt x="200" y="140"/>
                      <a:pt x="200" y="140"/>
                    </a:cubicBezTo>
                    <a:cubicBezTo>
                      <a:pt x="200" y="141"/>
                      <a:pt x="200" y="141"/>
                      <a:pt x="200" y="141"/>
                    </a:cubicBezTo>
                    <a:cubicBezTo>
                      <a:pt x="201" y="141"/>
                      <a:pt x="201" y="141"/>
                      <a:pt x="201" y="141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3"/>
                      <a:pt x="201" y="143"/>
                      <a:pt x="201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2"/>
                      <a:pt x="200" y="142"/>
                      <a:pt x="200" y="142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8" y="140"/>
                      <a:pt x="198" y="140"/>
                      <a:pt x="198" y="140"/>
                    </a:cubicBezTo>
                    <a:cubicBezTo>
                      <a:pt x="198" y="141"/>
                      <a:pt x="198" y="141"/>
                      <a:pt x="198" y="141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7" y="143"/>
                      <a:pt x="197" y="143"/>
                      <a:pt x="197" y="143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8" y="139"/>
                      <a:pt x="198" y="139"/>
                      <a:pt x="198" y="139"/>
                    </a:cubicBezTo>
                    <a:cubicBezTo>
                      <a:pt x="197" y="138"/>
                      <a:pt x="197" y="138"/>
                      <a:pt x="197" y="138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lose/>
                    <a:moveTo>
                      <a:pt x="199" y="136"/>
                    </a:moveTo>
                    <a:cubicBezTo>
                      <a:pt x="199" y="135"/>
                      <a:pt x="199" y="135"/>
                      <a:pt x="199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lose/>
                    <a:moveTo>
                      <a:pt x="66" y="86"/>
                    </a:move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lose/>
                    <a:moveTo>
                      <a:pt x="66" y="87"/>
                    </a:moveTo>
                    <a:cubicBezTo>
                      <a:pt x="66" y="87"/>
                      <a:pt x="66" y="87"/>
                      <a:pt x="66" y="87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8" y="89"/>
                      <a:pt x="68" y="89"/>
                      <a:pt x="68" y="89"/>
                    </a:cubicBezTo>
                    <a:cubicBezTo>
                      <a:pt x="67" y="90"/>
                      <a:pt x="67" y="90"/>
                      <a:pt x="67" y="90"/>
                    </a:cubicBezTo>
                    <a:cubicBezTo>
                      <a:pt x="66" y="89"/>
                      <a:pt x="66" y="89"/>
                      <a:pt x="66" y="89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5" y="87"/>
                      <a:pt x="65" y="87"/>
                      <a:pt x="65" y="87"/>
                    </a:cubicBezTo>
                    <a:cubicBezTo>
                      <a:pt x="65" y="87"/>
                      <a:pt x="66" y="87"/>
                      <a:pt x="66" y="87"/>
                    </a:cubicBezTo>
                    <a:close/>
                    <a:moveTo>
                      <a:pt x="112" y="73"/>
                    </a:moveTo>
                    <a:cubicBezTo>
                      <a:pt x="111" y="74"/>
                      <a:pt x="111" y="74"/>
                      <a:pt x="111" y="74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5"/>
                      <a:pt x="111" y="75"/>
                      <a:pt x="111" y="75"/>
                    </a:cubicBezTo>
                    <a:cubicBezTo>
                      <a:pt x="110" y="75"/>
                      <a:pt x="110" y="75"/>
                      <a:pt x="110" y="75"/>
                    </a:cubicBezTo>
                    <a:cubicBezTo>
                      <a:pt x="109" y="75"/>
                      <a:pt x="109" y="75"/>
                      <a:pt x="109" y="75"/>
                    </a:cubicBezTo>
                    <a:cubicBezTo>
                      <a:pt x="108" y="75"/>
                      <a:pt x="108" y="75"/>
                      <a:pt x="108" y="75"/>
                    </a:cubicBezTo>
                    <a:cubicBezTo>
                      <a:pt x="108" y="74"/>
                      <a:pt x="108" y="74"/>
                      <a:pt x="108" y="74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3"/>
                      <a:pt x="112" y="73"/>
                      <a:pt x="112" y="73"/>
                    </a:cubicBezTo>
                    <a:close/>
                    <a:moveTo>
                      <a:pt x="113" y="73"/>
                    </a:move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2"/>
                      <a:pt x="113" y="72"/>
                      <a:pt x="113" y="72"/>
                    </a:cubicBezTo>
                    <a:cubicBezTo>
                      <a:pt x="113" y="71"/>
                      <a:pt x="113" y="71"/>
                      <a:pt x="113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3" y="70"/>
                      <a:pt x="113" y="70"/>
                      <a:pt x="113" y="70"/>
                    </a:cubicBezTo>
                    <a:cubicBezTo>
                      <a:pt x="114" y="70"/>
                      <a:pt x="114" y="70"/>
                      <a:pt x="114" y="70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5" y="72"/>
                      <a:pt x="115" y="72"/>
                      <a:pt x="115" y="72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3" y="73"/>
                      <a:pt x="113" y="73"/>
                      <a:pt x="113" y="73"/>
                    </a:cubicBezTo>
                    <a:close/>
                    <a:moveTo>
                      <a:pt x="121" y="68"/>
                    </a:moveTo>
                    <a:cubicBezTo>
                      <a:pt x="122" y="68"/>
                      <a:pt x="122" y="68"/>
                      <a:pt x="122" y="68"/>
                    </a:cubicBezTo>
                    <a:cubicBezTo>
                      <a:pt x="123" y="68"/>
                      <a:pt x="123" y="68"/>
                      <a:pt x="123" y="68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2" y="69"/>
                      <a:pt x="122" y="69"/>
                      <a:pt x="122" y="69"/>
                    </a:cubicBezTo>
                    <a:cubicBezTo>
                      <a:pt x="121" y="68"/>
                      <a:pt x="121" y="68"/>
                      <a:pt x="121" y="68"/>
                    </a:cubicBezTo>
                    <a:close/>
                    <a:moveTo>
                      <a:pt x="166" y="107"/>
                    </a:move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6" y="107"/>
                      <a:pt x="166" y="107"/>
                      <a:pt x="166" y="107"/>
                    </a:cubicBezTo>
                    <a:close/>
                    <a:moveTo>
                      <a:pt x="162" y="119"/>
                    </a:move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2" y="119"/>
                      <a:pt x="162" y="119"/>
                      <a:pt x="162" y="119"/>
                    </a:cubicBezTo>
                    <a:close/>
                    <a:moveTo>
                      <a:pt x="172" y="117"/>
                    </a:move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7"/>
                      <a:pt x="173" y="117"/>
                      <a:pt x="173" y="117"/>
                    </a:cubicBezTo>
                    <a:cubicBezTo>
                      <a:pt x="172" y="118"/>
                      <a:pt x="172" y="118"/>
                      <a:pt x="172" y="118"/>
                    </a:cubicBezTo>
                    <a:cubicBezTo>
                      <a:pt x="172" y="117"/>
                      <a:pt x="172" y="117"/>
                      <a:pt x="172" y="117"/>
                    </a:cubicBezTo>
                    <a:close/>
                    <a:moveTo>
                      <a:pt x="165" y="109"/>
                    </a:move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5" y="109"/>
                      <a:pt x="165" y="109"/>
                      <a:pt x="165" y="109"/>
                    </a:cubicBezTo>
                    <a:close/>
                    <a:moveTo>
                      <a:pt x="166" y="112"/>
                    </a:moveTo>
                    <a:cubicBezTo>
                      <a:pt x="166" y="111"/>
                      <a:pt x="166" y="111"/>
                      <a:pt x="166" y="111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7" y="111"/>
                      <a:pt x="167" y="111"/>
                      <a:pt x="167" y="111"/>
                    </a:cubicBezTo>
                    <a:cubicBezTo>
                      <a:pt x="168" y="111"/>
                      <a:pt x="168" y="111"/>
                      <a:pt x="168" y="111"/>
                    </a:cubicBezTo>
                    <a:cubicBezTo>
                      <a:pt x="168" y="112"/>
                      <a:pt x="168" y="112"/>
                      <a:pt x="168" y="112"/>
                    </a:cubicBezTo>
                    <a:cubicBezTo>
                      <a:pt x="167" y="112"/>
                      <a:pt x="167" y="112"/>
                      <a:pt x="167" y="112"/>
                    </a:cubicBezTo>
                    <a:cubicBezTo>
                      <a:pt x="166" y="112"/>
                      <a:pt x="166" y="112"/>
                      <a:pt x="166" y="112"/>
                    </a:cubicBezTo>
                    <a:close/>
                    <a:moveTo>
                      <a:pt x="159" y="115"/>
                    </a:move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4"/>
                      <a:pt x="160" y="114"/>
                      <a:pt x="160" y="114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2" y="113"/>
                      <a:pt x="162" y="113"/>
                      <a:pt x="162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2"/>
                      <a:pt x="165" y="112"/>
                      <a:pt x="165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2" y="114"/>
                      <a:pt x="162" y="114"/>
                      <a:pt x="162" y="114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lose/>
                    <a:moveTo>
                      <a:pt x="159" y="114"/>
                    </a:move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59" y="114"/>
                      <a:pt x="159" y="114"/>
                      <a:pt x="159" y="114"/>
                    </a:cubicBezTo>
                    <a:close/>
                    <a:moveTo>
                      <a:pt x="161" y="112"/>
                    </a:move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0"/>
                      <a:pt x="162" y="110"/>
                      <a:pt x="162" y="110"/>
                    </a:cubicBezTo>
                    <a:cubicBezTo>
                      <a:pt x="163" y="109"/>
                      <a:pt x="163" y="109"/>
                      <a:pt x="163" y="109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lose/>
                    <a:moveTo>
                      <a:pt x="162" y="107"/>
                    </a:move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lose/>
                    <a:moveTo>
                      <a:pt x="109" y="51"/>
                    </a:moveTo>
                    <a:cubicBezTo>
                      <a:pt x="109" y="51"/>
                      <a:pt x="109" y="51"/>
                      <a:pt x="109" y="51"/>
                    </a:cubicBezTo>
                    <a:cubicBezTo>
                      <a:pt x="110" y="51"/>
                      <a:pt x="110" y="51"/>
                      <a:pt x="110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1"/>
                      <a:pt x="109" y="51"/>
                      <a:pt x="109" y="51"/>
                    </a:cubicBezTo>
                    <a:close/>
                    <a:moveTo>
                      <a:pt x="91" y="68"/>
                    </a:moveTo>
                    <a:cubicBezTo>
                      <a:pt x="92" y="66"/>
                      <a:pt x="92" y="66"/>
                      <a:pt x="92" y="66"/>
                    </a:cubicBezTo>
                    <a:cubicBezTo>
                      <a:pt x="92" y="66"/>
                      <a:pt x="92" y="66"/>
                      <a:pt x="92" y="66"/>
                    </a:cubicBezTo>
                    <a:cubicBezTo>
                      <a:pt x="91" y="65"/>
                      <a:pt x="91" y="65"/>
                      <a:pt x="91" y="65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2"/>
                      <a:pt x="89" y="62"/>
                      <a:pt x="89" y="62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6" y="62"/>
                      <a:pt x="86" y="62"/>
                      <a:pt x="86" y="62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8" y="59"/>
                      <a:pt x="88" y="59"/>
                      <a:pt x="88" y="59"/>
                    </a:cubicBezTo>
                    <a:cubicBezTo>
                      <a:pt x="89" y="57"/>
                      <a:pt x="89" y="57"/>
                      <a:pt x="89" y="57"/>
                    </a:cubicBezTo>
                    <a:cubicBezTo>
                      <a:pt x="90" y="57"/>
                      <a:pt x="90" y="57"/>
                      <a:pt x="90" y="57"/>
                    </a:cubicBezTo>
                    <a:cubicBezTo>
                      <a:pt x="90" y="59"/>
                      <a:pt x="90" y="59"/>
                      <a:pt x="90" y="59"/>
                    </a:cubicBezTo>
                    <a:cubicBezTo>
                      <a:pt x="89" y="60"/>
                      <a:pt x="89" y="60"/>
                      <a:pt x="89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1" y="61"/>
                      <a:pt x="91" y="61"/>
                      <a:pt x="91" y="61"/>
                    </a:cubicBezTo>
                    <a:cubicBezTo>
                      <a:pt x="92" y="60"/>
                      <a:pt x="92" y="60"/>
                      <a:pt x="92" y="60"/>
                    </a:cubicBezTo>
                    <a:cubicBezTo>
                      <a:pt x="94" y="60"/>
                      <a:pt x="94" y="60"/>
                      <a:pt x="94" y="60"/>
                    </a:cubicBezTo>
                    <a:cubicBezTo>
                      <a:pt x="94" y="61"/>
                      <a:pt x="94" y="61"/>
                      <a:pt x="94" y="61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7" y="66"/>
                      <a:pt x="97" y="66"/>
                      <a:pt x="97" y="66"/>
                    </a:cubicBezTo>
                    <a:cubicBezTo>
                      <a:pt x="97" y="67"/>
                      <a:pt x="97" y="67"/>
                      <a:pt x="97" y="67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4" y="67"/>
                      <a:pt x="94" y="67"/>
                      <a:pt x="94" y="67"/>
                    </a:cubicBezTo>
                    <a:cubicBezTo>
                      <a:pt x="93" y="67"/>
                      <a:pt x="93" y="67"/>
                      <a:pt x="93" y="67"/>
                    </a:cubicBezTo>
                    <a:cubicBezTo>
                      <a:pt x="92" y="68"/>
                      <a:pt x="92" y="68"/>
                      <a:pt x="92" y="68"/>
                    </a:cubicBezTo>
                    <a:cubicBezTo>
                      <a:pt x="91" y="68"/>
                      <a:pt x="91" y="68"/>
                      <a:pt x="91" y="68"/>
                    </a:cubicBezTo>
                    <a:close/>
                    <a:moveTo>
                      <a:pt x="86" y="95"/>
                    </a:moveTo>
                    <a:cubicBezTo>
                      <a:pt x="87" y="95"/>
                      <a:pt x="87" y="95"/>
                      <a:pt x="87" y="95"/>
                    </a:cubicBezTo>
                    <a:cubicBezTo>
                      <a:pt x="88" y="95"/>
                      <a:pt x="88" y="95"/>
                      <a:pt x="88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90" y="94"/>
                      <a:pt x="90" y="94"/>
                      <a:pt x="90" y="94"/>
                    </a:cubicBezTo>
                    <a:cubicBezTo>
                      <a:pt x="91" y="94"/>
                      <a:pt x="91" y="94"/>
                      <a:pt x="91" y="94"/>
                    </a:cubicBezTo>
                    <a:cubicBezTo>
                      <a:pt x="91" y="95"/>
                      <a:pt x="91" y="95"/>
                      <a:pt x="91" y="95"/>
                    </a:cubicBezTo>
                    <a:cubicBezTo>
                      <a:pt x="92" y="95"/>
                      <a:pt x="92" y="95"/>
                      <a:pt x="92" y="95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8"/>
                      <a:pt x="91" y="98"/>
                      <a:pt x="91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7" y="98"/>
                      <a:pt x="87" y="98"/>
                      <a:pt x="87" y="98"/>
                    </a:cubicBezTo>
                    <a:cubicBezTo>
                      <a:pt x="86" y="96"/>
                      <a:pt x="86" y="96"/>
                      <a:pt x="86" y="96"/>
                    </a:cubicBezTo>
                    <a:cubicBezTo>
                      <a:pt x="86" y="95"/>
                      <a:pt x="86" y="95"/>
                      <a:pt x="86" y="95"/>
                    </a:cubicBezTo>
                    <a:close/>
                    <a:moveTo>
                      <a:pt x="144" y="107"/>
                    </a:move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5" y="107"/>
                      <a:pt x="145" y="107"/>
                      <a:pt x="145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lose/>
                    <a:moveTo>
                      <a:pt x="135" y="113"/>
                    </a:move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5" y="113"/>
                      <a:pt x="135" y="113"/>
                      <a:pt x="135" y="113"/>
                    </a:cubicBezTo>
                    <a:close/>
                    <a:moveTo>
                      <a:pt x="135" y="120"/>
                    </a:moveTo>
                    <a:cubicBezTo>
                      <a:pt x="136" y="119"/>
                      <a:pt x="136" y="119"/>
                      <a:pt x="136" y="119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lose/>
                    <a:moveTo>
                      <a:pt x="132" y="123"/>
                    </a:moveTo>
                    <a:cubicBezTo>
                      <a:pt x="131" y="123"/>
                      <a:pt x="131" y="123"/>
                      <a:pt x="131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1"/>
                      <a:pt x="134" y="121"/>
                      <a:pt x="134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5" y="124"/>
                      <a:pt x="135" y="124"/>
                      <a:pt x="135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3" y="124"/>
                      <a:pt x="133" y="124"/>
                      <a:pt x="133" y="124"/>
                    </a:cubicBezTo>
                    <a:cubicBezTo>
                      <a:pt x="132" y="124"/>
                      <a:pt x="132" y="124"/>
                      <a:pt x="132" y="124"/>
                    </a:cubicBezTo>
                    <a:cubicBezTo>
                      <a:pt x="132" y="123"/>
                      <a:pt x="132" y="123"/>
                      <a:pt x="132" y="123"/>
                    </a:cubicBezTo>
                    <a:close/>
                    <a:moveTo>
                      <a:pt x="122" y="132"/>
                    </a:move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1" y="132"/>
                      <a:pt x="121" y="132"/>
                      <a:pt x="121" y="132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2" y="130"/>
                      <a:pt x="122" y="130"/>
                      <a:pt x="122" y="130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8"/>
                      <a:pt x="121" y="128"/>
                      <a:pt x="121" y="128"/>
                    </a:cubicBezTo>
                    <a:cubicBezTo>
                      <a:pt x="123" y="127"/>
                      <a:pt x="123" y="127"/>
                      <a:pt x="123" y="127"/>
                    </a:cubicBezTo>
                    <a:cubicBezTo>
                      <a:pt x="125" y="126"/>
                      <a:pt x="125" y="126"/>
                      <a:pt x="125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8" y="124"/>
                      <a:pt x="128" y="124"/>
                      <a:pt x="128" y="124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7"/>
                      <a:pt x="129" y="127"/>
                      <a:pt x="129" y="127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4"/>
                      <a:pt x="131" y="124"/>
                      <a:pt x="131" y="124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3" y="125"/>
                      <a:pt x="133" y="125"/>
                      <a:pt x="133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1" y="128"/>
                      <a:pt x="131" y="128"/>
                      <a:pt x="131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29" y="128"/>
                      <a:pt x="129" y="128"/>
                      <a:pt x="129" y="128"/>
                    </a:cubicBezTo>
                    <a:cubicBezTo>
                      <a:pt x="130" y="129"/>
                      <a:pt x="130" y="129"/>
                      <a:pt x="130" y="129"/>
                    </a:cubicBezTo>
                    <a:cubicBezTo>
                      <a:pt x="131" y="129"/>
                      <a:pt x="131" y="129"/>
                      <a:pt x="131" y="129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7" y="129"/>
                      <a:pt x="127" y="129"/>
                      <a:pt x="127" y="129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1"/>
                      <a:pt x="128" y="131"/>
                      <a:pt x="128" y="131"/>
                    </a:cubicBezTo>
                    <a:cubicBezTo>
                      <a:pt x="127" y="130"/>
                      <a:pt x="127" y="130"/>
                      <a:pt x="127" y="130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2" y="134"/>
                      <a:pt x="122" y="134"/>
                      <a:pt x="122" y="134"/>
                    </a:cubicBezTo>
                    <a:cubicBezTo>
                      <a:pt x="122" y="133"/>
                      <a:pt x="122" y="133"/>
                      <a:pt x="122" y="133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3" y="132"/>
                      <a:pt x="123" y="132"/>
                      <a:pt x="123" y="132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2"/>
                      <a:pt x="122" y="132"/>
                      <a:pt x="122" y="132"/>
                    </a:cubicBezTo>
                    <a:close/>
                    <a:moveTo>
                      <a:pt x="121" y="135"/>
                    </a:move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lose/>
                    <a:moveTo>
                      <a:pt x="118" y="136"/>
                    </a:moveTo>
                    <a:cubicBezTo>
                      <a:pt x="119" y="135"/>
                      <a:pt x="119" y="135"/>
                      <a:pt x="119" y="135"/>
                    </a:cubicBezTo>
                    <a:cubicBezTo>
                      <a:pt x="120" y="134"/>
                      <a:pt x="120" y="134"/>
                      <a:pt x="120" y="134"/>
                    </a:cubicBezTo>
                    <a:cubicBezTo>
                      <a:pt x="119" y="136"/>
                      <a:pt x="119" y="136"/>
                      <a:pt x="119" y="136"/>
                    </a:cubicBezTo>
                    <a:cubicBezTo>
                      <a:pt x="118" y="136"/>
                      <a:pt x="118" y="136"/>
                      <a:pt x="118" y="136"/>
                    </a:cubicBezTo>
                    <a:close/>
                    <a:moveTo>
                      <a:pt x="112" y="140"/>
                    </a:move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lose/>
                    <a:moveTo>
                      <a:pt x="109" y="133"/>
                    </a:moveTo>
                    <a:cubicBezTo>
                      <a:pt x="110" y="133"/>
                      <a:pt x="110" y="133"/>
                      <a:pt x="110" y="133"/>
                    </a:cubicBezTo>
                    <a:cubicBezTo>
                      <a:pt x="110" y="134"/>
                      <a:pt x="110" y="134"/>
                      <a:pt x="110" y="134"/>
                    </a:cubicBezTo>
                    <a:cubicBezTo>
                      <a:pt x="109" y="134"/>
                      <a:pt x="109" y="134"/>
                      <a:pt x="109" y="134"/>
                    </a:cubicBezTo>
                    <a:cubicBezTo>
                      <a:pt x="109" y="133"/>
                      <a:pt x="109" y="133"/>
                      <a:pt x="109" y="133"/>
                    </a:cubicBezTo>
                    <a:close/>
                    <a:moveTo>
                      <a:pt x="92" y="140"/>
                    </a:moveTo>
                    <a:cubicBezTo>
                      <a:pt x="91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lose/>
                    <a:moveTo>
                      <a:pt x="90" y="140"/>
                    </a:moveTo>
                    <a:cubicBezTo>
                      <a:pt x="91" y="141"/>
                      <a:pt x="91" y="141"/>
                      <a:pt x="91" y="141"/>
                    </a:cubicBezTo>
                    <a:cubicBezTo>
                      <a:pt x="91" y="141"/>
                      <a:pt x="91" y="141"/>
                      <a:pt x="91" y="141"/>
                    </a:cubicBezTo>
                    <a:cubicBezTo>
                      <a:pt x="90" y="140"/>
                      <a:pt x="90" y="140"/>
                      <a:pt x="90" y="140"/>
                    </a:cubicBezTo>
                    <a:close/>
                    <a:moveTo>
                      <a:pt x="94" y="143"/>
                    </a:moveTo>
                    <a:cubicBezTo>
                      <a:pt x="95" y="144"/>
                      <a:pt x="95" y="144"/>
                      <a:pt x="95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4" y="143"/>
                    </a:moveTo>
                    <a:cubicBezTo>
                      <a:pt x="94" y="142"/>
                      <a:pt x="94" y="142"/>
                      <a:pt x="94" y="142"/>
                    </a:cubicBezTo>
                    <a:cubicBezTo>
                      <a:pt x="94" y="143"/>
                      <a:pt x="94" y="143"/>
                      <a:pt x="94" y="143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0" y="144"/>
                    </a:moveTo>
                    <a:cubicBezTo>
                      <a:pt x="91" y="143"/>
                      <a:pt x="91" y="143"/>
                      <a:pt x="91" y="143"/>
                    </a:cubicBezTo>
                    <a:cubicBezTo>
                      <a:pt x="91" y="142"/>
                      <a:pt x="91" y="142"/>
                      <a:pt x="91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3" y="142"/>
                      <a:pt x="93" y="142"/>
                      <a:pt x="93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2" y="143"/>
                      <a:pt x="92" y="143"/>
                      <a:pt x="92" y="143"/>
                    </a:cubicBezTo>
                    <a:cubicBezTo>
                      <a:pt x="91" y="144"/>
                      <a:pt x="91" y="144"/>
                      <a:pt x="91" y="144"/>
                    </a:cubicBezTo>
                    <a:cubicBezTo>
                      <a:pt x="90" y="144"/>
                      <a:pt x="90" y="144"/>
                      <a:pt x="90" y="144"/>
                    </a:cubicBezTo>
                    <a:close/>
                    <a:moveTo>
                      <a:pt x="89" y="142"/>
                    </a:moveTo>
                    <a:cubicBezTo>
                      <a:pt x="88" y="141"/>
                      <a:pt x="88" y="141"/>
                      <a:pt x="88" y="141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89" y="142"/>
                      <a:pt x="89" y="142"/>
                      <a:pt x="89" y="142"/>
                    </a:cubicBezTo>
                    <a:cubicBezTo>
                      <a:pt x="89" y="142"/>
                      <a:pt x="89" y="142"/>
                      <a:pt x="89" y="142"/>
                    </a:cubicBezTo>
                    <a:close/>
                    <a:moveTo>
                      <a:pt x="84" y="141"/>
                    </a:moveTo>
                    <a:cubicBezTo>
                      <a:pt x="85" y="141"/>
                      <a:pt x="85" y="141"/>
                      <a:pt x="85" y="141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4" y="141"/>
                      <a:pt x="84" y="141"/>
                      <a:pt x="84" y="141"/>
                    </a:cubicBezTo>
                    <a:close/>
                    <a:moveTo>
                      <a:pt x="82" y="143"/>
                    </a:moveTo>
                    <a:cubicBezTo>
                      <a:pt x="81" y="143"/>
                      <a:pt x="81" y="143"/>
                      <a:pt x="81" y="143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3"/>
                      <a:pt x="82" y="143"/>
                      <a:pt x="82" y="143"/>
                    </a:cubicBezTo>
                    <a:close/>
                    <a:moveTo>
                      <a:pt x="78" y="145"/>
                    </a:moveTo>
                    <a:cubicBezTo>
                      <a:pt x="79" y="146"/>
                      <a:pt x="79" y="146"/>
                      <a:pt x="79" y="146"/>
                    </a:cubicBezTo>
                    <a:cubicBezTo>
                      <a:pt x="79" y="146"/>
                      <a:pt x="79" y="146"/>
                      <a:pt x="79" y="146"/>
                    </a:cubicBezTo>
                    <a:cubicBezTo>
                      <a:pt x="78" y="146"/>
                      <a:pt x="78" y="146"/>
                      <a:pt x="78" y="146"/>
                    </a:cubicBezTo>
                    <a:cubicBezTo>
                      <a:pt x="78" y="145"/>
                      <a:pt x="78" y="145"/>
                      <a:pt x="78" y="145"/>
                    </a:cubicBezTo>
                    <a:close/>
                    <a:moveTo>
                      <a:pt x="0" y="159"/>
                    </a:moveTo>
                    <a:cubicBezTo>
                      <a:pt x="0" y="160"/>
                      <a:pt x="0" y="160"/>
                      <a:pt x="0" y="160"/>
                    </a:cubicBezTo>
                    <a:cubicBezTo>
                      <a:pt x="1" y="159"/>
                      <a:pt x="1" y="159"/>
                      <a:pt x="1" y="159"/>
                    </a:cubicBezTo>
                    <a:cubicBezTo>
                      <a:pt x="0" y="159"/>
                      <a:pt x="0" y="159"/>
                      <a:pt x="0" y="159"/>
                    </a:cubicBezTo>
                    <a:close/>
                    <a:moveTo>
                      <a:pt x="1" y="157"/>
                    </a:moveTo>
                    <a:cubicBezTo>
                      <a:pt x="0" y="158"/>
                      <a:pt x="0" y="158"/>
                      <a:pt x="0" y="158"/>
                    </a:cubicBezTo>
                    <a:cubicBezTo>
                      <a:pt x="1" y="158"/>
                      <a:pt x="1" y="158"/>
                      <a:pt x="1" y="158"/>
                    </a:cubicBezTo>
                    <a:cubicBezTo>
                      <a:pt x="2" y="157"/>
                      <a:pt x="2" y="157"/>
                      <a:pt x="2" y="157"/>
                    </a:cubicBezTo>
                    <a:cubicBezTo>
                      <a:pt x="1" y="157"/>
                      <a:pt x="1" y="157"/>
                      <a:pt x="1" y="157"/>
                    </a:cubicBezTo>
                    <a:close/>
                    <a:moveTo>
                      <a:pt x="2" y="155"/>
                    </a:moveTo>
                    <a:cubicBezTo>
                      <a:pt x="3" y="156"/>
                      <a:pt x="3" y="156"/>
                      <a:pt x="3" y="156"/>
                    </a:cubicBezTo>
                    <a:cubicBezTo>
                      <a:pt x="3" y="155"/>
                      <a:pt x="3" y="155"/>
                      <a:pt x="3" y="155"/>
                    </a:cubicBezTo>
                    <a:cubicBezTo>
                      <a:pt x="2" y="155"/>
                      <a:pt x="2" y="155"/>
                      <a:pt x="2" y="155"/>
                    </a:cubicBezTo>
                    <a:close/>
                    <a:moveTo>
                      <a:pt x="8" y="156"/>
                    </a:move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5" y="156"/>
                      <a:pt x="5" y="156"/>
                      <a:pt x="5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8" y="156"/>
                      <a:pt x="8" y="156"/>
                      <a:pt x="8" y="156"/>
                    </a:cubicBezTo>
                    <a:close/>
                    <a:moveTo>
                      <a:pt x="8" y="157"/>
                    </a:moveTo>
                    <a:cubicBezTo>
                      <a:pt x="9" y="158"/>
                      <a:pt x="9" y="158"/>
                      <a:pt x="9" y="158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lose/>
                    <a:moveTo>
                      <a:pt x="13" y="157"/>
                    </a:move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7"/>
                      <a:pt x="12" y="157"/>
                      <a:pt x="12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2" y="158"/>
                      <a:pt x="12" y="158"/>
                      <a:pt x="12" y="158"/>
                    </a:cubicBezTo>
                    <a:cubicBezTo>
                      <a:pt x="13" y="157"/>
                      <a:pt x="13" y="157"/>
                      <a:pt x="13" y="157"/>
                    </a:cubicBezTo>
                    <a:close/>
                    <a:moveTo>
                      <a:pt x="23" y="157"/>
                    </a:moveTo>
                    <a:cubicBezTo>
                      <a:pt x="23" y="156"/>
                      <a:pt x="23" y="156"/>
                      <a:pt x="23" y="156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3" y="154"/>
                      <a:pt x="23" y="154"/>
                      <a:pt x="23" y="154"/>
                    </a:cubicBezTo>
                    <a:cubicBezTo>
                      <a:pt x="22" y="155"/>
                      <a:pt x="22" y="155"/>
                      <a:pt x="22" y="155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0" y="156"/>
                      <a:pt x="20" y="156"/>
                      <a:pt x="20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1" y="157"/>
                      <a:pt x="21" y="157"/>
                      <a:pt x="21" y="157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3" y="157"/>
                      <a:pt x="23" y="157"/>
                      <a:pt x="23" y="157"/>
                    </a:cubicBezTo>
                    <a:close/>
                    <a:moveTo>
                      <a:pt x="25" y="157"/>
                    </a:moveTo>
                    <a:cubicBezTo>
                      <a:pt x="27" y="157"/>
                      <a:pt x="27" y="157"/>
                      <a:pt x="27" y="157"/>
                    </a:cubicBezTo>
                    <a:cubicBezTo>
                      <a:pt x="28" y="157"/>
                      <a:pt x="28" y="157"/>
                      <a:pt x="28" y="157"/>
                    </a:cubicBezTo>
                    <a:cubicBezTo>
                      <a:pt x="28" y="158"/>
                      <a:pt x="28" y="158"/>
                      <a:pt x="28" y="158"/>
                    </a:cubicBezTo>
                    <a:cubicBezTo>
                      <a:pt x="27" y="158"/>
                      <a:pt x="27" y="158"/>
                      <a:pt x="27" y="158"/>
                    </a:cubicBezTo>
                    <a:cubicBezTo>
                      <a:pt x="25" y="157"/>
                      <a:pt x="25" y="157"/>
                      <a:pt x="25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5" y="157"/>
                      <a:pt x="25" y="157"/>
                    </a:cubicBezTo>
                    <a:close/>
                    <a:moveTo>
                      <a:pt x="32" y="156"/>
                    </a:moveTo>
                    <a:cubicBezTo>
                      <a:pt x="31" y="155"/>
                      <a:pt x="31" y="155"/>
                      <a:pt x="31" y="155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0" y="156"/>
                      <a:pt x="30" y="156"/>
                      <a:pt x="30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lose/>
                    <a:moveTo>
                      <a:pt x="37" y="156"/>
                    </a:moveTo>
                    <a:cubicBezTo>
                      <a:pt x="37" y="155"/>
                      <a:pt x="37" y="155"/>
                      <a:pt x="37" y="155"/>
                    </a:cubicBezTo>
                    <a:cubicBezTo>
                      <a:pt x="36" y="155"/>
                      <a:pt x="36" y="155"/>
                      <a:pt x="36" y="155"/>
                    </a:cubicBezTo>
                    <a:cubicBezTo>
                      <a:pt x="37" y="156"/>
                      <a:pt x="37" y="156"/>
                      <a:pt x="37" y="156"/>
                    </a:cubicBezTo>
                    <a:close/>
                    <a:moveTo>
                      <a:pt x="40" y="154"/>
                    </a:move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lose/>
                    <a:moveTo>
                      <a:pt x="43" y="154"/>
                    </a:moveTo>
                    <a:cubicBezTo>
                      <a:pt x="42" y="154"/>
                      <a:pt x="42" y="154"/>
                      <a:pt x="42" y="154"/>
                    </a:cubicBezTo>
                    <a:cubicBezTo>
                      <a:pt x="41" y="154"/>
                      <a:pt x="41" y="154"/>
                      <a:pt x="41" y="154"/>
                    </a:cubicBezTo>
                    <a:cubicBezTo>
                      <a:pt x="42" y="154"/>
                      <a:pt x="42" y="154"/>
                      <a:pt x="42" y="154"/>
                    </a:cubicBezTo>
                    <a:cubicBezTo>
                      <a:pt x="43" y="154"/>
                      <a:pt x="43" y="154"/>
                      <a:pt x="43" y="154"/>
                    </a:cubicBezTo>
                    <a:close/>
                    <a:moveTo>
                      <a:pt x="43" y="153"/>
                    </a:moveTo>
                    <a:cubicBezTo>
                      <a:pt x="43" y="152"/>
                      <a:pt x="43" y="152"/>
                      <a:pt x="43" y="152"/>
                    </a:cubicBezTo>
                    <a:cubicBezTo>
                      <a:pt x="42" y="153"/>
                      <a:pt x="42" y="153"/>
                      <a:pt x="42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43" y="153"/>
                    </a:moveTo>
                    <a:cubicBezTo>
                      <a:pt x="44" y="154"/>
                      <a:pt x="44" y="154"/>
                      <a:pt x="44" y="154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53" y="149"/>
                    </a:moveTo>
                    <a:cubicBezTo>
                      <a:pt x="54" y="150"/>
                      <a:pt x="54" y="150"/>
                      <a:pt x="54" y="150"/>
                    </a:cubicBezTo>
                    <a:cubicBezTo>
                      <a:pt x="54" y="150"/>
                      <a:pt x="54" y="150"/>
                      <a:pt x="54" y="150"/>
                    </a:cubicBezTo>
                    <a:cubicBezTo>
                      <a:pt x="53" y="150"/>
                      <a:pt x="53" y="150"/>
                      <a:pt x="53" y="150"/>
                    </a:cubicBezTo>
                    <a:cubicBezTo>
                      <a:pt x="53" y="151"/>
                      <a:pt x="53" y="151"/>
                      <a:pt x="53" y="151"/>
                    </a:cubicBezTo>
                    <a:cubicBezTo>
                      <a:pt x="52" y="152"/>
                      <a:pt x="52" y="152"/>
                      <a:pt x="52" y="152"/>
                    </a:cubicBezTo>
                    <a:cubicBezTo>
                      <a:pt x="50" y="153"/>
                      <a:pt x="50" y="153"/>
                      <a:pt x="50" y="153"/>
                    </a:cubicBezTo>
                    <a:cubicBezTo>
                      <a:pt x="49" y="153"/>
                      <a:pt x="49" y="153"/>
                      <a:pt x="49" y="153"/>
                    </a:cubicBezTo>
                    <a:cubicBezTo>
                      <a:pt x="48" y="154"/>
                      <a:pt x="48" y="154"/>
                      <a:pt x="48" y="154"/>
                    </a:cubicBezTo>
                    <a:cubicBezTo>
                      <a:pt x="46" y="154"/>
                      <a:pt x="46" y="154"/>
                      <a:pt x="46" y="154"/>
                    </a:cubicBezTo>
                    <a:cubicBezTo>
                      <a:pt x="47" y="153"/>
                      <a:pt x="47" y="153"/>
                      <a:pt x="47" y="153"/>
                    </a:cubicBezTo>
                    <a:cubicBezTo>
                      <a:pt x="48" y="153"/>
                      <a:pt x="48" y="153"/>
                      <a:pt x="48" y="153"/>
                    </a:cubicBezTo>
                    <a:cubicBezTo>
                      <a:pt x="48" y="152"/>
                      <a:pt x="48" y="152"/>
                      <a:pt x="48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50" y="151"/>
                      <a:pt x="50" y="151"/>
                      <a:pt x="50" y="151"/>
                    </a:cubicBezTo>
                    <a:cubicBezTo>
                      <a:pt x="51" y="151"/>
                      <a:pt x="51" y="151"/>
                      <a:pt x="51" y="151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2" y="149"/>
                      <a:pt x="52" y="149"/>
                      <a:pt x="52" y="149"/>
                    </a:cubicBezTo>
                    <a:cubicBezTo>
                      <a:pt x="52" y="149"/>
                      <a:pt x="53" y="149"/>
                      <a:pt x="53" y="149"/>
                    </a:cubicBezTo>
                    <a:close/>
                    <a:moveTo>
                      <a:pt x="61" y="146"/>
                    </a:moveTo>
                    <a:cubicBezTo>
                      <a:pt x="60" y="146"/>
                      <a:pt x="60" y="146"/>
                      <a:pt x="60" y="146"/>
                    </a:cubicBezTo>
                    <a:cubicBezTo>
                      <a:pt x="59" y="147"/>
                      <a:pt x="59" y="147"/>
                      <a:pt x="59" y="147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60" y="148"/>
                      <a:pt x="60" y="148"/>
                      <a:pt x="60" y="148"/>
                    </a:cubicBezTo>
                    <a:cubicBezTo>
                      <a:pt x="59" y="149"/>
                      <a:pt x="59" y="149"/>
                      <a:pt x="59" y="149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7" y="149"/>
                      <a:pt x="57" y="149"/>
                      <a:pt x="57" y="149"/>
                    </a:cubicBezTo>
                    <a:cubicBezTo>
                      <a:pt x="57" y="150"/>
                      <a:pt x="57" y="150"/>
                      <a:pt x="57" y="150"/>
                    </a:cubicBezTo>
                    <a:cubicBezTo>
                      <a:pt x="56" y="150"/>
                      <a:pt x="56" y="150"/>
                      <a:pt x="56" y="150"/>
                    </a:cubicBezTo>
                    <a:cubicBezTo>
                      <a:pt x="55" y="151"/>
                      <a:pt x="55" y="151"/>
                      <a:pt x="55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2"/>
                      <a:pt x="54" y="152"/>
                      <a:pt x="54" y="152"/>
                    </a:cubicBezTo>
                    <a:cubicBezTo>
                      <a:pt x="56" y="152"/>
                      <a:pt x="56" y="152"/>
                      <a:pt x="56" y="152"/>
                    </a:cubicBezTo>
                    <a:cubicBezTo>
                      <a:pt x="57" y="151"/>
                      <a:pt x="57" y="151"/>
                      <a:pt x="57" y="151"/>
                    </a:cubicBezTo>
                    <a:cubicBezTo>
                      <a:pt x="58" y="150"/>
                      <a:pt x="58" y="150"/>
                      <a:pt x="58" y="150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1" y="149"/>
                      <a:pt x="61" y="149"/>
                      <a:pt x="61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1" y="148"/>
                      <a:pt x="61" y="148"/>
                      <a:pt x="61" y="148"/>
                    </a:cubicBezTo>
                    <a:cubicBezTo>
                      <a:pt x="62" y="148"/>
                      <a:pt x="62" y="148"/>
                      <a:pt x="62" y="148"/>
                    </a:cubicBezTo>
                    <a:cubicBezTo>
                      <a:pt x="62" y="147"/>
                      <a:pt x="62" y="147"/>
                      <a:pt x="62" y="147"/>
                    </a:cubicBezTo>
                    <a:cubicBezTo>
                      <a:pt x="61" y="147"/>
                      <a:pt x="61" y="147"/>
                      <a:pt x="61" y="147"/>
                    </a:cubicBezTo>
                    <a:cubicBezTo>
                      <a:pt x="61" y="146"/>
                      <a:pt x="61" y="146"/>
                      <a:pt x="61" y="146"/>
                    </a:cubicBezTo>
                    <a:close/>
                    <a:moveTo>
                      <a:pt x="64" y="148"/>
                    </a:move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4" y="148"/>
                      <a:pt x="64" y="148"/>
                      <a:pt x="64" y="148"/>
                    </a:cubicBezTo>
                    <a:close/>
                    <a:moveTo>
                      <a:pt x="68" y="147"/>
                    </a:moveTo>
                    <a:cubicBezTo>
                      <a:pt x="68" y="147"/>
                      <a:pt x="68" y="147"/>
                      <a:pt x="68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8" y="147"/>
                      <a:pt x="68" y="147"/>
                      <a:pt x="68" y="147"/>
                    </a:cubicBezTo>
                    <a:cubicBezTo>
                      <a:pt x="68" y="147"/>
                      <a:pt x="68" y="147"/>
                      <a:pt x="68" y="147"/>
                    </a:cubicBezTo>
                    <a:close/>
                    <a:moveTo>
                      <a:pt x="66" y="147"/>
                    </a:moveTo>
                    <a:cubicBezTo>
                      <a:pt x="67" y="147"/>
                      <a:pt x="67" y="147"/>
                      <a:pt x="67" y="147"/>
                    </a:cubicBezTo>
                    <a:cubicBezTo>
                      <a:pt x="67" y="147"/>
                      <a:pt x="67" y="147"/>
                      <a:pt x="67" y="147"/>
                    </a:cubicBezTo>
                    <a:cubicBezTo>
                      <a:pt x="66" y="147"/>
                      <a:pt x="66" y="147"/>
                      <a:pt x="66" y="147"/>
                    </a:cubicBezTo>
                    <a:close/>
                    <a:moveTo>
                      <a:pt x="66" y="146"/>
                    </a:moveTo>
                    <a:cubicBezTo>
                      <a:pt x="66" y="146"/>
                      <a:pt x="66" y="146"/>
                      <a:pt x="66" y="146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7" y="146"/>
                      <a:pt x="67" y="146"/>
                      <a:pt x="67" y="146"/>
                    </a:cubicBezTo>
                    <a:cubicBezTo>
                      <a:pt x="66" y="146"/>
                      <a:pt x="66" y="146"/>
                      <a:pt x="66" y="146"/>
                    </a:cubicBezTo>
                    <a:close/>
                    <a:moveTo>
                      <a:pt x="65" y="146"/>
                    </a:move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7"/>
                      <a:pt x="64" y="147"/>
                      <a:pt x="64" y="147"/>
                    </a:cubicBezTo>
                    <a:cubicBezTo>
                      <a:pt x="65" y="147"/>
                      <a:pt x="65" y="147"/>
                      <a:pt x="65" y="147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lose/>
                    <a:moveTo>
                      <a:pt x="105" y="113"/>
                    </a:moveTo>
                    <a:cubicBezTo>
                      <a:pt x="105" y="113"/>
                      <a:pt x="105" y="113"/>
                      <a:pt x="105" y="113"/>
                    </a:cubicBezTo>
                    <a:cubicBezTo>
                      <a:pt x="106" y="112"/>
                      <a:pt x="106" y="112"/>
                      <a:pt x="106" y="112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5" y="113"/>
                      <a:pt x="105" y="113"/>
                      <a:pt x="105" y="113"/>
                    </a:cubicBezTo>
                    <a:close/>
                    <a:moveTo>
                      <a:pt x="104" y="113"/>
                    </a:moveTo>
                    <a:cubicBezTo>
                      <a:pt x="103" y="113"/>
                      <a:pt x="103" y="113"/>
                      <a:pt x="103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2"/>
                      <a:pt x="104" y="112"/>
                      <a:pt x="104" y="112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2"/>
                      <a:pt x="105" y="112"/>
                      <a:pt x="105" y="112"/>
                    </a:cubicBezTo>
                    <a:cubicBezTo>
                      <a:pt x="104" y="113"/>
                      <a:pt x="104" y="113"/>
                      <a:pt x="104" y="113"/>
                    </a:cubicBezTo>
                    <a:cubicBezTo>
                      <a:pt x="104" y="113"/>
                      <a:pt x="104" y="113"/>
                      <a:pt x="104" y="113"/>
                    </a:cubicBezTo>
                    <a:close/>
                    <a:moveTo>
                      <a:pt x="70" y="144"/>
                    </a:moveTo>
                    <a:cubicBezTo>
                      <a:pt x="70" y="143"/>
                      <a:pt x="70" y="143"/>
                      <a:pt x="70" y="143"/>
                    </a:cubicBezTo>
                    <a:cubicBezTo>
                      <a:pt x="70" y="143"/>
                      <a:pt x="70" y="143"/>
                      <a:pt x="70" y="143"/>
                    </a:cubicBezTo>
                    <a:cubicBezTo>
                      <a:pt x="71" y="143"/>
                      <a:pt x="71" y="143"/>
                      <a:pt x="71" y="143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5" y="141"/>
                      <a:pt x="75" y="141"/>
                      <a:pt x="75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7" y="141"/>
                      <a:pt x="77" y="141"/>
                      <a:pt x="77" y="141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7" y="142"/>
                      <a:pt x="77" y="142"/>
                      <a:pt x="77" y="142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7" y="143"/>
                      <a:pt x="77" y="143"/>
                      <a:pt x="77" y="143"/>
                    </a:cubicBezTo>
                    <a:cubicBezTo>
                      <a:pt x="77" y="144"/>
                      <a:pt x="77" y="144"/>
                      <a:pt x="77" y="144"/>
                    </a:cubicBezTo>
                    <a:cubicBezTo>
                      <a:pt x="75" y="144"/>
                      <a:pt x="75" y="144"/>
                      <a:pt x="75" y="144"/>
                    </a:cubicBezTo>
                    <a:cubicBezTo>
                      <a:pt x="74" y="144"/>
                      <a:pt x="74" y="144"/>
                      <a:pt x="74" y="144"/>
                    </a:cubicBezTo>
                    <a:cubicBezTo>
                      <a:pt x="73" y="144"/>
                      <a:pt x="73" y="144"/>
                      <a:pt x="73" y="144"/>
                    </a:cubicBezTo>
                    <a:cubicBezTo>
                      <a:pt x="72" y="145"/>
                      <a:pt x="72" y="145"/>
                      <a:pt x="72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0" y="144"/>
                      <a:pt x="70" y="144"/>
                      <a:pt x="70" y="14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8" name="Rectangle 163"/>
              <p:cNvSpPr>
                <a:spLocks noChangeArrowheads="1"/>
              </p:cNvSpPr>
              <p:nvPr/>
            </p:nvSpPr>
            <p:spPr bwMode="auto">
              <a:xfrm>
                <a:off x="2602388" y="2795127"/>
                <a:ext cx="3860" cy="3860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9" name="Freeform 164"/>
              <p:cNvSpPr>
                <a:spLocks/>
              </p:cNvSpPr>
              <p:nvPr/>
            </p:nvSpPr>
            <p:spPr bwMode="auto">
              <a:xfrm>
                <a:off x="2664145" y="2813139"/>
                <a:ext cx="47606" cy="19300"/>
              </a:xfrm>
              <a:custGeom>
                <a:avLst/>
                <a:gdLst>
                  <a:gd name="T0" fmla="*/ 3 w 37"/>
                  <a:gd name="T1" fmla="*/ 0 h 15"/>
                  <a:gd name="T2" fmla="*/ 7 w 37"/>
                  <a:gd name="T3" fmla="*/ 0 h 15"/>
                  <a:gd name="T4" fmla="*/ 14 w 37"/>
                  <a:gd name="T5" fmla="*/ 0 h 15"/>
                  <a:gd name="T6" fmla="*/ 26 w 37"/>
                  <a:gd name="T7" fmla="*/ 0 h 15"/>
                  <a:gd name="T8" fmla="*/ 29 w 37"/>
                  <a:gd name="T9" fmla="*/ 4 h 15"/>
                  <a:gd name="T10" fmla="*/ 33 w 37"/>
                  <a:gd name="T11" fmla="*/ 8 h 15"/>
                  <a:gd name="T12" fmla="*/ 37 w 37"/>
                  <a:gd name="T13" fmla="*/ 8 h 15"/>
                  <a:gd name="T14" fmla="*/ 37 w 37"/>
                  <a:gd name="T15" fmla="*/ 12 h 15"/>
                  <a:gd name="T16" fmla="*/ 29 w 37"/>
                  <a:gd name="T17" fmla="*/ 12 h 15"/>
                  <a:gd name="T18" fmla="*/ 29 w 37"/>
                  <a:gd name="T19" fmla="*/ 8 h 15"/>
                  <a:gd name="T20" fmla="*/ 26 w 37"/>
                  <a:gd name="T21" fmla="*/ 12 h 15"/>
                  <a:gd name="T22" fmla="*/ 26 w 37"/>
                  <a:gd name="T23" fmla="*/ 12 h 15"/>
                  <a:gd name="T24" fmla="*/ 26 w 37"/>
                  <a:gd name="T25" fmla="*/ 12 h 15"/>
                  <a:gd name="T26" fmla="*/ 22 w 37"/>
                  <a:gd name="T27" fmla="*/ 12 h 15"/>
                  <a:gd name="T28" fmla="*/ 22 w 37"/>
                  <a:gd name="T29" fmla="*/ 15 h 15"/>
                  <a:gd name="T30" fmla="*/ 18 w 37"/>
                  <a:gd name="T31" fmla="*/ 15 h 15"/>
                  <a:gd name="T32" fmla="*/ 14 w 37"/>
                  <a:gd name="T33" fmla="*/ 12 h 15"/>
                  <a:gd name="T34" fmla="*/ 11 w 37"/>
                  <a:gd name="T35" fmla="*/ 12 h 15"/>
                  <a:gd name="T36" fmla="*/ 7 w 37"/>
                  <a:gd name="T37" fmla="*/ 12 h 15"/>
                  <a:gd name="T38" fmla="*/ 7 w 37"/>
                  <a:gd name="T39" fmla="*/ 8 h 15"/>
                  <a:gd name="T40" fmla="*/ 3 w 37"/>
                  <a:gd name="T41" fmla="*/ 4 h 15"/>
                  <a:gd name="T42" fmla="*/ 3 w 37"/>
                  <a:gd name="T43" fmla="*/ 8 h 15"/>
                  <a:gd name="T44" fmla="*/ 0 w 37"/>
                  <a:gd name="T45" fmla="*/ 4 h 15"/>
                  <a:gd name="T46" fmla="*/ 0 w 37"/>
                  <a:gd name="T47" fmla="*/ 0 h 15"/>
                  <a:gd name="T48" fmla="*/ 3 w 37"/>
                  <a:gd name="T49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37" h="15">
                    <a:moveTo>
                      <a:pt x="3" y="0"/>
                    </a:moveTo>
                    <a:lnTo>
                      <a:pt x="7" y="0"/>
                    </a:lnTo>
                    <a:lnTo>
                      <a:pt x="14" y="0"/>
                    </a:lnTo>
                    <a:lnTo>
                      <a:pt x="26" y="0"/>
                    </a:lnTo>
                    <a:lnTo>
                      <a:pt x="29" y="4"/>
                    </a:lnTo>
                    <a:lnTo>
                      <a:pt x="33" y="8"/>
                    </a:lnTo>
                    <a:lnTo>
                      <a:pt x="37" y="8"/>
                    </a:lnTo>
                    <a:lnTo>
                      <a:pt x="37" y="12"/>
                    </a:lnTo>
                    <a:lnTo>
                      <a:pt x="29" y="12"/>
                    </a:lnTo>
                    <a:lnTo>
                      <a:pt x="29" y="8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2" y="12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4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7" y="8"/>
                    </a:lnTo>
                    <a:lnTo>
                      <a:pt x="3" y="4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0" name="Freeform 165"/>
              <p:cNvSpPr>
                <a:spLocks noEditPoints="1"/>
              </p:cNvSpPr>
              <p:nvPr/>
            </p:nvSpPr>
            <p:spPr bwMode="auto">
              <a:xfrm>
                <a:off x="2745202" y="2779687"/>
                <a:ext cx="61758" cy="43745"/>
              </a:xfrm>
              <a:custGeom>
                <a:avLst/>
                <a:gdLst>
                  <a:gd name="T0" fmla="*/ 11 w 13"/>
                  <a:gd name="T1" fmla="*/ 8 h 9"/>
                  <a:gd name="T2" fmla="*/ 12 w 13"/>
                  <a:gd name="T3" fmla="*/ 7 h 9"/>
                  <a:gd name="T4" fmla="*/ 12 w 13"/>
                  <a:gd name="T5" fmla="*/ 5 h 9"/>
                  <a:gd name="T6" fmla="*/ 13 w 13"/>
                  <a:gd name="T7" fmla="*/ 5 h 9"/>
                  <a:gd name="T8" fmla="*/ 12 w 13"/>
                  <a:gd name="T9" fmla="*/ 3 h 9"/>
                  <a:gd name="T10" fmla="*/ 13 w 13"/>
                  <a:gd name="T11" fmla="*/ 2 h 9"/>
                  <a:gd name="T12" fmla="*/ 12 w 13"/>
                  <a:gd name="T13" fmla="*/ 2 h 9"/>
                  <a:gd name="T14" fmla="*/ 10 w 13"/>
                  <a:gd name="T15" fmla="*/ 1 h 9"/>
                  <a:gd name="T16" fmla="*/ 8 w 13"/>
                  <a:gd name="T17" fmla="*/ 1 h 9"/>
                  <a:gd name="T18" fmla="*/ 6 w 13"/>
                  <a:gd name="T19" fmla="*/ 1 h 9"/>
                  <a:gd name="T20" fmla="*/ 6 w 13"/>
                  <a:gd name="T21" fmla="*/ 2 h 9"/>
                  <a:gd name="T22" fmla="*/ 8 w 13"/>
                  <a:gd name="T23" fmla="*/ 3 h 9"/>
                  <a:gd name="T24" fmla="*/ 8 w 13"/>
                  <a:gd name="T25" fmla="*/ 5 h 9"/>
                  <a:gd name="T26" fmla="*/ 10 w 13"/>
                  <a:gd name="T27" fmla="*/ 6 h 9"/>
                  <a:gd name="T28" fmla="*/ 10 w 13"/>
                  <a:gd name="T29" fmla="*/ 7 h 9"/>
                  <a:gd name="T30" fmla="*/ 8 w 13"/>
                  <a:gd name="T31" fmla="*/ 7 h 9"/>
                  <a:gd name="T32" fmla="*/ 6 w 13"/>
                  <a:gd name="T33" fmla="*/ 7 h 9"/>
                  <a:gd name="T34" fmla="*/ 4 w 13"/>
                  <a:gd name="T35" fmla="*/ 7 h 9"/>
                  <a:gd name="T36" fmla="*/ 4 w 13"/>
                  <a:gd name="T37" fmla="*/ 6 h 9"/>
                  <a:gd name="T38" fmla="*/ 2 w 13"/>
                  <a:gd name="T39" fmla="*/ 6 h 9"/>
                  <a:gd name="T40" fmla="*/ 0 w 13"/>
                  <a:gd name="T41" fmla="*/ 7 h 9"/>
                  <a:gd name="T42" fmla="*/ 2 w 13"/>
                  <a:gd name="T43" fmla="*/ 8 h 9"/>
                  <a:gd name="T44" fmla="*/ 3 w 13"/>
                  <a:gd name="T45" fmla="*/ 9 h 9"/>
                  <a:gd name="T46" fmla="*/ 4 w 13"/>
                  <a:gd name="T47" fmla="*/ 8 h 9"/>
                  <a:gd name="T48" fmla="*/ 7 w 13"/>
                  <a:gd name="T49" fmla="*/ 8 h 9"/>
                  <a:gd name="T50" fmla="*/ 10 w 13"/>
                  <a:gd name="T51" fmla="*/ 8 h 9"/>
                  <a:gd name="T52" fmla="*/ 11 w 13"/>
                  <a:gd name="T53" fmla="*/ 9 h 9"/>
                  <a:gd name="T54" fmla="*/ 8 w 13"/>
                  <a:gd name="T55" fmla="*/ 0 h 9"/>
                  <a:gd name="T56" fmla="*/ 8 w 13"/>
                  <a:gd name="T57" fmla="*/ 1 h 9"/>
                  <a:gd name="T58" fmla="*/ 6 w 13"/>
                  <a:gd name="T59" fmla="*/ 5 h 9"/>
                  <a:gd name="T60" fmla="*/ 8 w 13"/>
                  <a:gd name="T61" fmla="*/ 5 h 9"/>
                  <a:gd name="T62" fmla="*/ 7 w 13"/>
                  <a:gd name="T63" fmla="*/ 6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3" h="9">
                    <a:moveTo>
                      <a:pt x="11" y="9"/>
                    </a:moveTo>
                    <a:cubicBezTo>
                      <a:pt x="11" y="8"/>
                      <a:pt x="11" y="8"/>
                      <a:pt x="11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1"/>
                      <a:pt x="6" y="2"/>
                      <a:pt x="6" y="2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1" y="9"/>
                      <a:pt x="11" y="9"/>
                      <a:pt x="11" y="9"/>
                    </a:cubicBezTo>
                    <a:close/>
                    <a:moveTo>
                      <a:pt x="8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0"/>
                      <a:pt x="8" y="0"/>
                      <a:pt x="8" y="0"/>
                    </a:cubicBezTo>
                    <a:close/>
                    <a:moveTo>
                      <a:pt x="6" y="5"/>
                    </a:move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6"/>
                      <a:pt x="7" y="6"/>
                      <a:pt x="7" y="6"/>
                    </a:cubicBezTo>
                    <a:lnTo>
                      <a:pt x="6" y="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1" name="Freeform 166"/>
              <p:cNvSpPr>
                <a:spLocks noEditPoints="1"/>
              </p:cNvSpPr>
              <p:nvPr/>
            </p:nvSpPr>
            <p:spPr bwMode="auto">
              <a:xfrm>
                <a:off x="2530337" y="2714068"/>
                <a:ext cx="223874" cy="75912"/>
              </a:xfrm>
              <a:custGeom>
                <a:avLst/>
                <a:gdLst>
                  <a:gd name="T0" fmla="*/ 37 w 174"/>
                  <a:gd name="T1" fmla="*/ 22 h 59"/>
                  <a:gd name="T2" fmla="*/ 33 w 174"/>
                  <a:gd name="T3" fmla="*/ 29 h 59"/>
                  <a:gd name="T4" fmla="*/ 33 w 174"/>
                  <a:gd name="T5" fmla="*/ 29 h 59"/>
                  <a:gd name="T6" fmla="*/ 33 w 174"/>
                  <a:gd name="T7" fmla="*/ 26 h 59"/>
                  <a:gd name="T8" fmla="*/ 11 w 174"/>
                  <a:gd name="T9" fmla="*/ 18 h 59"/>
                  <a:gd name="T10" fmla="*/ 7 w 174"/>
                  <a:gd name="T11" fmla="*/ 18 h 59"/>
                  <a:gd name="T12" fmla="*/ 0 w 174"/>
                  <a:gd name="T13" fmla="*/ 22 h 59"/>
                  <a:gd name="T14" fmla="*/ 7 w 174"/>
                  <a:gd name="T15" fmla="*/ 22 h 59"/>
                  <a:gd name="T16" fmla="*/ 15 w 174"/>
                  <a:gd name="T17" fmla="*/ 22 h 59"/>
                  <a:gd name="T18" fmla="*/ 22 w 174"/>
                  <a:gd name="T19" fmla="*/ 18 h 59"/>
                  <a:gd name="T20" fmla="*/ 33 w 174"/>
                  <a:gd name="T21" fmla="*/ 11 h 59"/>
                  <a:gd name="T22" fmla="*/ 44 w 174"/>
                  <a:gd name="T23" fmla="*/ 11 h 59"/>
                  <a:gd name="T24" fmla="*/ 56 w 174"/>
                  <a:gd name="T25" fmla="*/ 14 h 59"/>
                  <a:gd name="T26" fmla="*/ 48 w 174"/>
                  <a:gd name="T27" fmla="*/ 14 h 59"/>
                  <a:gd name="T28" fmla="*/ 63 w 174"/>
                  <a:gd name="T29" fmla="*/ 18 h 59"/>
                  <a:gd name="T30" fmla="*/ 70 w 174"/>
                  <a:gd name="T31" fmla="*/ 22 h 59"/>
                  <a:gd name="T32" fmla="*/ 78 w 174"/>
                  <a:gd name="T33" fmla="*/ 22 h 59"/>
                  <a:gd name="T34" fmla="*/ 89 w 174"/>
                  <a:gd name="T35" fmla="*/ 26 h 59"/>
                  <a:gd name="T36" fmla="*/ 96 w 174"/>
                  <a:gd name="T37" fmla="*/ 26 h 59"/>
                  <a:gd name="T38" fmla="*/ 104 w 174"/>
                  <a:gd name="T39" fmla="*/ 26 h 59"/>
                  <a:gd name="T40" fmla="*/ 115 w 174"/>
                  <a:gd name="T41" fmla="*/ 40 h 59"/>
                  <a:gd name="T42" fmla="*/ 126 w 174"/>
                  <a:gd name="T43" fmla="*/ 44 h 59"/>
                  <a:gd name="T44" fmla="*/ 130 w 174"/>
                  <a:gd name="T45" fmla="*/ 48 h 59"/>
                  <a:gd name="T46" fmla="*/ 118 w 174"/>
                  <a:gd name="T47" fmla="*/ 55 h 59"/>
                  <a:gd name="T48" fmla="*/ 130 w 174"/>
                  <a:gd name="T49" fmla="*/ 55 h 59"/>
                  <a:gd name="T50" fmla="*/ 148 w 174"/>
                  <a:gd name="T51" fmla="*/ 59 h 59"/>
                  <a:gd name="T52" fmla="*/ 159 w 174"/>
                  <a:gd name="T53" fmla="*/ 55 h 59"/>
                  <a:gd name="T54" fmla="*/ 174 w 174"/>
                  <a:gd name="T55" fmla="*/ 51 h 59"/>
                  <a:gd name="T56" fmla="*/ 170 w 174"/>
                  <a:gd name="T57" fmla="*/ 48 h 59"/>
                  <a:gd name="T58" fmla="*/ 152 w 174"/>
                  <a:gd name="T59" fmla="*/ 40 h 59"/>
                  <a:gd name="T60" fmla="*/ 152 w 174"/>
                  <a:gd name="T61" fmla="*/ 37 h 59"/>
                  <a:gd name="T62" fmla="*/ 144 w 174"/>
                  <a:gd name="T63" fmla="*/ 37 h 59"/>
                  <a:gd name="T64" fmla="*/ 137 w 174"/>
                  <a:gd name="T65" fmla="*/ 29 h 59"/>
                  <a:gd name="T66" fmla="*/ 126 w 174"/>
                  <a:gd name="T67" fmla="*/ 29 h 59"/>
                  <a:gd name="T68" fmla="*/ 126 w 174"/>
                  <a:gd name="T69" fmla="*/ 29 h 59"/>
                  <a:gd name="T70" fmla="*/ 111 w 174"/>
                  <a:gd name="T71" fmla="*/ 22 h 59"/>
                  <a:gd name="T72" fmla="*/ 96 w 174"/>
                  <a:gd name="T73" fmla="*/ 14 h 59"/>
                  <a:gd name="T74" fmla="*/ 89 w 174"/>
                  <a:gd name="T75" fmla="*/ 7 h 59"/>
                  <a:gd name="T76" fmla="*/ 70 w 174"/>
                  <a:gd name="T77" fmla="*/ 3 h 59"/>
                  <a:gd name="T78" fmla="*/ 59 w 174"/>
                  <a:gd name="T79" fmla="*/ 3 h 59"/>
                  <a:gd name="T80" fmla="*/ 41 w 174"/>
                  <a:gd name="T81" fmla="*/ 3 h 59"/>
                  <a:gd name="T82" fmla="*/ 22 w 174"/>
                  <a:gd name="T83" fmla="*/ 7 h 59"/>
                  <a:gd name="T84" fmla="*/ 11 w 174"/>
                  <a:gd name="T85" fmla="*/ 1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74" h="59">
                    <a:moveTo>
                      <a:pt x="33" y="26"/>
                    </a:moveTo>
                    <a:lnTo>
                      <a:pt x="33" y="22"/>
                    </a:lnTo>
                    <a:lnTo>
                      <a:pt x="37" y="22"/>
                    </a:lnTo>
                    <a:lnTo>
                      <a:pt x="41" y="26"/>
                    </a:lnTo>
                    <a:lnTo>
                      <a:pt x="41" y="29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30" y="26"/>
                    </a:lnTo>
                    <a:lnTo>
                      <a:pt x="33" y="29"/>
                    </a:lnTo>
                    <a:lnTo>
                      <a:pt x="33" y="29"/>
                    </a:lnTo>
                    <a:lnTo>
                      <a:pt x="37" y="26"/>
                    </a:lnTo>
                    <a:lnTo>
                      <a:pt x="33" y="26"/>
                    </a:lnTo>
                    <a:lnTo>
                      <a:pt x="33" y="26"/>
                    </a:lnTo>
                    <a:lnTo>
                      <a:pt x="33" y="26"/>
                    </a:lnTo>
                    <a:close/>
                    <a:moveTo>
                      <a:pt x="11" y="18"/>
                    </a:moveTo>
                    <a:lnTo>
                      <a:pt x="11" y="18"/>
                    </a:lnTo>
                    <a:lnTo>
                      <a:pt x="11" y="22"/>
                    </a:lnTo>
                    <a:lnTo>
                      <a:pt x="7" y="18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26"/>
                    </a:lnTo>
                    <a:lnTo>
                      <a:pt x="7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11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22" y="18"/>
                    </a:lnTo>
                    <a:lnTo>
                      <a:pt x="22" y="18"/>
                    </a:lnTo>
                    <a:lnTo>
                      <a:pt x="26" y="18"/>
                    </a:lnTo>
                    <a:lnTo>
                      <a:pt x="30" y="18"/>
                    </a:lnTo>
                    <a:lnTo>
                      <a:pt x="33" y="11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56" y="14"/>
                    </a:lnTo>
                    <a:lnTo>
                      <a:pt x="52" y="14"/>
                    </a:lnTo>
                    <a:lnTo>
                      <a:pt x="48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9" y="18"/>
                    </a:lnTo>
                    <a:lnTo>
                      <a:pt x="63" y="18"/>
                    </a:lnTo>
                    <a:lnTo>
                      <a:pt x="63" y="18"/>
                    </a:lnTo>
                    <a:lnTo>
                      <a:pt x="67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1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6" y="29"/>
                    </a:lnTo>
                    <a:lnTo>
                      <a:pt x="104" y="26"/>
                    </a:lnTo>
                    <a:lnTo>
                      <a:pt x="104" y="26"/>
                    </a:lnTo>
                    <a:lnTo>
                      <a:pt x="107" y="37"/>
                    </a:lnTo>
                    <a:lnTo>
                      <a:pt x="111" y="40"/>
                    </a:lnTo>
                    <a:lnTo>
                      <a:pt x="115" y="40"/>
                    </a:lnTo>
                    <a:lnTo>
                      <a:pt x="115" y="40"/>
                    </a:lnTo>
                    <a:lnTo>
                      <a:pt x="118" y="44"/>
                    </a:lnTo>
                    <a:lnTo>
                      <a:pt x="126" y="44"/>
                    </a:lnTo>
                    <a:lnTo>
                      <a:pt x="126" y="44"/>
                    </a:lnTo>
                    <a:lnTo>
                      <a:pt x="130" y="44"/>
                    </a:lnTo>
                    <a:lnTo>
                      <a:pt x="130" y="48"/>
                    </a:lnTo>
                    <a:lnTo>
                      <a:pt x="126" y="48"/>
                    </a:lnTo>
                    <a:lnTo>
                      <a:pt x="118" y="55"/>
                    </a:lnTo>
                    <a:lnTo>
                      <a:pt x="118" y="55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0" y="55"/>
                    </a:lnTo>
                    <a:lnTo>
                      <a:pt x="141" y="55"/>
                    </a:lnTo>
                    <a:lnTo>
                      <a:pt x="144" y="55"/>
                    </a:lnTo>
                    <a:lnTo>
                      <a:pt x="148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63" y="51"/>
                    </a:lnTo>
                    <a:lnTo>
                      <a:pt x="170" y="51"/>
                    </a:lnTo>
                    <a:lnTo>
                      <a:pt x="174" y="51"/>
                    </a:lnTo>
                    <a:lnTo>
                      <a:pt x="174" y="48"/>
                    </a:lnTo>
                    <a:lnTo>
                      <a:pt x="174" y="48"/>
                    </a:lnTo>
                    <a:lnTo>
                      <a:pt x="170" y="48"/>
                    </a:lnTo>
                    <a:lnTo>
                      <a:pt x="167" y="44"/>
                    </a:lnTo>
                    <a:lnTo>
                      <a:pt x="159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37"/>
                    </a:lnTo>
                    <a:lnTo>
                      <a:pt x="152" y="33"/>
                    </a:lnTo>
                    <a:lnTo>
                      <a:pt x="148" y="37"/>
                    </a:lnTo>
                    <a:lnTo>
                      <a:pt x="144" y="37"/>
                    </a:lnTo>
                    <a:lnTo>
                      <a:pt x="141" y="29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26" y="29"/>
                    </a:lnTo>
                    <a:lnTo>
                      <a:pt x="126" y="26"/>
                    </a:lnTo>
                    <a:lnTo>
                      <a:pt x="126" y="26"/>
                    </a:lnTo>
                    <a:lnTo>
                      <a:pt x="126" y="29"/>
                    </a:lnTo>
                    <a:lnTo>
                      <a:pt x="122" y="26"/>
                    </a:lnTo>
                    <a:lnTo>
                      <a:pt x="115" y="26"/>
                    </a:lnTo>
                    <a:lnTo>
                      <a:pt x="111" y="22"/>
                    </a:lnTo>
                    <a:lnTo>
                      <a:pt x="107" y="18"/>
                    </a:lnTo>
                    <a:lnTo>
                      <a:pt x="104" y="14"/>
                    </a:lnTo>
                    <a:lnTo>
                      <a:pt x="96" y="14"/>
                    </a:lnTo>
                    <a:lnTo>
                      <a:pt x="93" y="14"/>
                    </a:lnTo>
                    <a:lnTo>
                      <a:pt x="93" y="11"/>
                    </a:lnTo>
                    <a:lnTo>
                      <a:pt x="89" y="7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0" y="3"/>
                    </a:lnTo>
                    <a:lnTo>
                      <a:pt x="67" y="7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1" y="14"/>
                    </a:lnTo>
                    <a:lnTo>
                      <a:pt x="11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2" name="Freeform 167"/>
              <p:cNvSpPr>
                <a:spLocks noEditPoints="1"/>
              </p:cNvSpPr>
              <p:nvPr/>
            </p:nvSpPr>
            <p:spPr bwMode="auto">
              <a:xfrm>
                <a:off x="2668005" y="2636870"/>
                <a:ext cx="119657" cy="128663"/>
              </a:xfrm>
              <a:custGeom>
                <a:avLst/>
                <a:gdLst>
                  <a:gd name="T0" fmla="*/ 89 w 93"/>
                  <a:gd name="T1" fmla="*/ 89 h 100"/>
                  <a:gd name="T2" fmla="*/ 78 w 93"/>
                  <a:gd name="T3" fmla="*/ 100 h 100"/>
                  <a:gd name="T4" fmla="*/ 89 w 93"/>
                  <a:gd name="T5" fmla="*/ 93 h 100"/>
                  <a:gd name="T6" fmla="*/ 82 w 93"/>
                  <a:gd name="T7" fmla="*/ 93 h 100"/>
                  <a:gd name="T8" fmla="*/ 78 w 93"/>
                  <a:gd name="T9" fmla="*/ 100 h 100"/>
                  <a:gd name="T10" fmla="*/ 93 w 93"/>
                  <a:gd name="T11" fmla="*/ 78 h 100"/>
                  <a:gd name="T12" fmla="*/ 86 w 93"/>
                  <a:gd name="T13" fmla="*/ 78 h 100"/>
                  <a:gd name="T14" fmla="*/ 78 w 93"/>
                  <a:gd name="T15" fmla="*/ 67 h 100"/>
                  <a:gd name="T16" fmla="*/ 71 w 93"/>
                  <a:gd name="T17" fmla="*/ 74 h 100"/>
                  <a:gd name="T18" fmla="*/ 71 w 93"/>
                  <a:gd name="T19" fmla="*/ 78 h 100"/>
                  <a:gd name="T20" fmla="*/ 78 w 93"/>
                  <a:gd name="T21" fmla="*/ 67 h 100"/>
                  <a:gd name="T22" fmla="*/ 71 w 93"/>
                  <a:gd name="T23" fmla="*/ 67 h 100"/>
                  <a:gd name="T24" fmla="*/ 67 w 93"/>
                  <a:gd name="T25" fmla="*/ 67 h 100"/>
                  <a:gd name="T26" fmla="*/ 56 w 93"/>
                  <a:gd name="T27" fmla="*/ 52 h 100"/>
                  <a:gd name="T28" fmla="*/ 60 w 93"/>
                  <a:gd name="T29" fmla="*/ 67 h 100"/>
                  <a:gd name="T30" fmla="*/ 56 w 93"/>
                  <a:gd name="T31" fmla="*/ 60 h 100"/>
                  <a:gd name="T32" fmla="*/ 56 w 93"/>
                  <a:gd name="T33" fmla="*/ 52 h 100"/>
                  <a:gd name="T34" fmla="*/ 41 w 93"/>
                  <a:gd name="T35" fmla="*/ 56 h 100"/>
                  <a:gd name="T36" fmla="*/ 41 w 93"/>
                  <a:gd name="T37" fmla="*/ 52 h 100"/>
                  <a:gd name="T38" fmla="*/ 67 w 93"/>
                  <a:gd name="T39" fmla="*/ 52 h 100"/>
                  <a:gd name="T40" fmla="*/ 67 w 93"/>
                  <a:gd name="T41" fmla="*/ 45 h 100"/>
                  <a:gd name="T42" fmla="*/ 52 w 93"/>
                  <a:gd name="T43" fmla="*/ 41 h 100"/>
                  <a:gd name="T44" fmla="*/ 52 w 93"/>
                  <a:gd name="T45" fmla="*/ 48 h 100"/>
                  <a:gd name="T46" fmla="*/ 56 w 93"/>
                  <a:gd name="T47" fmla="*/ 45 h 100"/>
                  <a:gd name="T48" fmla="*/ 52 w 93"/>
                  <a:gd name="T49" fmla="*/ 37 h 100"/>
                  <a:gd name="T50" fmla="*/ 45 w 93"/>
                  <a:gd name="T51" fmla="*/ 30 h 100"/>
                  <a:gd name="T52" fmla="*/ 41 w 93"/>
                  <a:gd name="T53" fmla="*/ 34 h 100"/>
                  <a:gd name="T54" fmla="*/ 41 w 93"/>
                  <a:gd name="T55" fmla="*/ 30 h 100"/>
                  <a:gd name="T56" fmla="*/ 37 w 93"/>
                  <a:gd name="T57" fmla="*/ 26 h 100"/>
                  <a:gd name="T58" fmla="*/ 30 w 93"/>
                  <a:gd name="T59" fmla="*/ 4 h 100"/>
                  <a:gd name="T60" fmla="*/ 34 w 93"/>
                  <a:gd name="T61" fmla="*/ 11 h 100"/>
                  <a:gd name="T62" fmla="*/ 26 w 93"/>
                  <a:gd name="T63" fmla="*/ 19 h 100"/>
                  <a:gd name="T64" fmla="*/ 30 w 93"/>
                  <a:gd name="T65" fmla="*/ 8 h 100"/>
                  <a:gd name="T66" fmla="*/ 19 w 93"/>
                  <a:gd name="T67" fmla="*/ 0 h 100"/>
                  <a:gd name="T68" fmla="*/ 4 w 93"/>
                  <a:gd name="T69" fmla="*/ 4 h 100"/>
                  <a:gd name="T70" fmla="*/ 15 w 93"/>
                  <a:gd name="T71" fmla="*/ 0 h 100"/>
                  <a:gd name="T72" fmla="*/ 15 w 93"/>
                  <a:gd name="T73" fmla="*/ 4 h 100"/>
                  <a:gd name="T74" fmla="*/ 0 w 93"/>
                  <a:gd name="T75" fmla="*/ 4 h 100"/>
                  <a:gd name="T76" fmla="*/ 26 w 93"/>
                  <a:gd name="T77" fmla="*/ 30 h 100"/>
                  <a:gd name="T78" fmla="*/ 23 w 93"/>
                  <a:gd name="T79" fmla="*/ 34 h 100"/>
                  <a:gd name="T80" fmla="*/ 15 w 93"/>
                  <a:gd name="T81" fmla="*/ 45 h 100"/>
                  <a:gd name="T82" fmla="*/ 15 w 93"/>
                  <a:gd name="T83" fmla="*/ 45 h 100"/>
                  <a:gd name="T84" fmla="*/ 15 w 93"/>
                  <a:gd name="T85" fmla="*/ 45 h 100"/>
                  <a:gd name="T86" fmla="*/ 11 w 93"/>
                  <a:gd name="T87" fmla="*/ 45 h 100"/>
                  <a:gd name="T88" fmla="*/ 15 w 93"/>
                  <a:gd name="T89" fmla="*/ 34 h 100"/>
                  <a:gd name="T90" fmla="*/ 11 w 93"/>
                  <a:gd name="T91" fmla="*/ 34 h 100"/>
                  <a:gd name="T92" fmla="*/ 11 w 93"/>
                  <a:gd name="T93" fmla="*/ 37 h 100"/>
                  <a:gd name="T94" fmla="*/ 19 w 93"/>
                  <a:gd name="T95" fmla="*/ 45 h 100"/>
                  <a:gd name="T96" fmla="*/ 15 w 93"/>
                  <a:gd name="T97" fmla="*/ 56 h 100"/>
                  <a:gd name="T98" fmla="*/ 19 w 93"/>
                  <a:gd name="T99" fmla="*/ 48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93" h="100">
                    <a:moveTo>
                      <a:pt x="89" y="89"/>
                    </a:move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close/>
                    <a:moveTo>
                      <a:pt x="78" y="100"/>
                    </a:moveTo>
                    <a:lnTo>
                      <a:pt x="86" y="100"/>
                    </a:lnTo>
                    <a:lnTo>
                      <a:pt x="89" y="97"/>
                    </a:lnTo>
                    <a:lnTo>
                      <a:pt x="89" y="93"/>
                    </a:lnTo>
                    <a:lnTo>
                      <a:pt x="86" y="93"/>
                    </a:lnTo>
                    <a:lnTo>
                      <a:pt x="86" y="97"/>
                    </a:lnTo>
                    <a:lnTo>
                      <a:pt x="82" y="93"/>
                    </a:lnTo>
                    <a:lnTo>
                      <a:pt x="78" y="97"/>
                    </a:lnTo>
                    <a:lnTo>
                      <a:pt x="78" y="100"/>
                    </a:lnTo>
                    <a:lnTo>
                      <a:pt x="78" y="100"/>
                    </a:lnTo>
                    <a:close/>
                    <a:moveTo>
                      <a:pt x="86" y="74"/>
                    </a:moveTo>
                    <a:lnTo>
                      <a:pt x="89" y="74"/>
                    </a:lnTo>
                    <a:lnTo>
                      <a:pt x="93" y="78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6" y="78"/>
                    </a:lnTo>
                    <a:lnTo>
                      <a:pt x="86" y="74"/>
                    </a:lnTo>
                    <a:lnTo>
                      <a:pt x="86" y="74"/>
                    </a:lnTo>
                    <a:close/>
                    <a:moveTo>
                      <a:pt x="78" y="67"/>
                    </a:moveTo>
                    <a:lnTo>
                      <a:pt x="74" y="67"/>
                    </a:lnTo>
                    <a:lnTo>
                      <a:pt x="74" y="71"/>
                    </a:lnTo>
                    <a:lnTo>
                      <a:pt x="71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71" y="78"/>
                    </a:lnTo>
                    <a:lnTo>
                      <a:pt x="78" y="74"/>
                    </a:lnTo>
                    <a:lnTo>
                      <a:pt x="78" y="71"/>
                    </a:lnTo>
                    <a:lnTo>
                      <a:pt x="78" y="67"/>
                    </a:lnTo>
                    <a:lnTo>
                      <a:pt x="78" y="67"/>
                    </a:lnTo>
                    <a:close/>
                    <a:moveTo>
                      <a:pt x="67" y="67"/>
                    </a:moveTo>
                    <a:lnTo>
                      <a:pt x="71" y="67"/>
                    </a:lnTo>
                    <a:lnTo>
                      <a:pt x="71" y="71"/>
                    </a:lnTo>
                    <a:lnTo>
                      <a:pt x="71" y="71"/>
                    </a:lnTo>
                    <a:lnTo>
                      <a:pt x="67" y="67"/>
                    </a:lnTo>
                    <a:lnTo>
                      <a:pt x="67" y="67"/>
                    </a:lnTo>
                    <a:lnTo>
                      <a:pt x="67" y="67"/>
                    </a:lnTo>
                    <a:close/>
                    <a:moveTo>
                      <a:pt x="56" y="52"/>
                    </a:moveTo>
                    <a:lnTo>
                      <a:pt x="56" y="60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63"/>
                    </a:lnTo>
                    <a:lnTo>
                      <a:pt x="56" y="60"/>
                    </a:lnTo>
                    <a:lnTo>
                      <a:pt x="56" y="60"/>
                    </a:lnTo>
                    <a:lnTo>
                      <a:pt x="56" y="56"/>
                    </a:lnTo>
                    <a:lnTo>
                      <a:pt x="56" y="52"/>
                    </a:lnTo>
                    <a:lnTo>
                      <a:pt x="56" y="52"/>
                    </a:lnTo>
                    <a:close/>
                    <a:moveTo>
                      <a:pt x="41" y="52"/>
                    </a:moveTo>
                    <a:lnTo>
                      <a:pt x="41" y="56"/>
                    </a:lnTo>
                    <a:lnTo>
                      <a:pt x="45" y="56"/>
                    </a:lnTo>
                    <a:lnTo>
                      <a:pt x="41" y="52"/>
                    </a:lnTo>
                    <a:lnTo>
                      <a:pt x="41" y="52"/>
                    </a:lnTo>
                    <a:close/>
                    <a:moveTo>
                      <a:pt x="67" y="45"/>
                    </a:moveTo>
                    <a:lnTo>
                      <a:pt x="67" y="48"/>
                    </a:lnTo>
                    <a:lnTo>
                      <a:pt x="67" y="52"/>
                    </a:lnTo>
                    <a:lnTo>
                      <a:pt x="71" y="48"/>
                    </a:lnTo>
                    <a:lnTo>
                      <a:pt x="67" y="45"/>
                    </a:lnTo>
                    <a:lnTo>
                      <a:pt x="67" y="45"/>
                    </a:lnTo>
                    <a:close/>
                    <a:moveTo>
                      <a:pt x="52" y="37"/>
                    </a:moveTo>
                    <a:lnTo>
                      <a:pt x="49" y="41"/>
                    </a:lnTo>
                    <a:lnTo>
                      <a:pt x="52" y="41"/>
                    </a:lnTo>
                    <a:lnTo>
                      <a:pt x="52" y="45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5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2" y="37"/>
                    </a:lnTo>
                    <a:close/>
                    <a:moveTo>
                      <a:pt x="37" y="26"/>
                    </a:moveTo>
                    <a:lnTo>
                      <a:pt x="41" y="26"/>
                    </a:lnTo>
                    <a:lnTo>
                      <a:pt x="45" y="30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41" y="34"/>
                    </a:lnTo>
                    <a:lnTo>
                      <a:pt x="41" y="34"/>
                    </a:lnTo>
                    <a:lnTo>
                      <a:pt x="45" y="34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7" y="26"/>
                    </a:lnTo>
                    <a:close/>
                    <a:moveTo>
                      <a:pt x="19" y="0"/>
                    </a:moveTo>
                    <a:lnTo>
                      <a:pt x="26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8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9" y="0"/>
                    </a:lnTo>
                    <a:close/>
                    <a:moveTo>
                      <a:pt x="0" y="4"/>
                    </a:moveTo>
                    <a:lnTo>
                      <a:pt x="4" y="4"/>
                    </a:lnTo>
                    <a:lnTo>
                      <a:pt x="8" y="4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9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19" y="30"/>
                    </a:moveTo>
                    <a:lnTo>
                      <a:pt x="26" y="30"/>
                    </a:lnTo>
                    <a:lnTo>
                      <a:pt x="30" y="30"/>
                    </a:lnTo>
                    <a:lnTo>
                      <a:pt x="26" y="34"/>
                    </a:lnTo>
                    <a:lnTo>
                      <a:pt x="23" y="34"/>
                    </a:lnTo>
                    <a:lnTo>
                      <a:pt x="19" y="30"/>
                    </a:lnTo>
                    <a:lnTo>
                      <a:pt x="19" y="30"/>
                    </a:lnTo>
                    <a:close/>
                    <a:moveTo>
                      <a:pt x="15" y="45"/>
                    </a:moveTo>
                    <a:lnTo>
                      <a:pt x="15" y="45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close/>
                    <a:moveTo>
                      <a:pt x="11" y="45"/>
                    </a:moveTo>
                    <a:lnTo>
                      <a:pt x="15" y="45"/>
                    </a:lnTo>
                    <a:lnTo>
                      <a:pt x="15" y="48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15" y="41"/>
                    </a:moveTo>
                    <a:lnTo>
                      <a:pt x="19" y="41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34"/>
                    </a:lnTo>
                    <a:lnTo>
                      <a:pt x="8" y="37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5" y="41"/>
                    </a:lnTo>
                    <a:lnTo>
                      <a:pt x="15" y="41"/>
                    </a:lnTo>
                    <a:close/>
                    <a:moveTo>
                      <a:pt x="19" y="45"/>
                    </a:moveTo>
                    <a:lnTo>
                      <a:pt x="15" y="48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3" name="Freeform 169"/>
              <p:cNvSpPr>
                <a:spLocks/>
              </p:cNvSpPr>
              <p:nvPr/>
            </p:nvSpPr>
            <p:spPr bwMode="auto">
              <a:xfrm>
                <a:off x="2558641" y="2990694"/>
                <a:ext cx="119657" cy="47606"/>
              </a:xfrm>
              <a:custGeom>
                <a:avLst/>
                <a:gdLst>
                  <a:gd name="T0" fmla="*/ 82 w 93"/>
                  <a:gd name="T1" fmla="*/ 33 h 37"/>
                  <a:gd name="T2" fmla="*/ 74 w 93"/>
                  <a:gd name="T3" fmla="*/ 26 h 37"/>
                  <a:gd name="T4" fmla="*/ 78 w 93"/>
                  <a:gd name="T5" fmla="*/ 18 h 37"/>
                  <a:gd name="T6" fmla="*/ 82 w 93"/>
                  <a:gd name="T7" fmla="*/ 18 h 37"/>
                  <a:gd name="T8" fmla="*/ 78 w 93"/>
                  <a:gd name="T9" fmla="*/ 15 h 37"/>
                  <a:gd name="T10" fmla="*/ 78 w 93"/>
                  <a:gd name="T11" fmla="*/ 18 h 37"/>
                  <a:gd name="T12" fmla="*/ 74 w 93"/>
                  <a:gd name="T13" fmla="*/ 15 h 37"/>
                  <a:gd name="T14" fmla="*/ 67 w 93"/>
                  <a:gd name="T15" fmla="*/ 11 h 37"/>
                  <a:gd name="T16" fmla="*/ 63 w 93"/>
                  <a:gd name="T17" fmla="*/ 7 h 37"/>
                  <a:gd name="T18" fmla="*/ 56 w 93"/>
                  <a:gd name="T19" fmla="*/ 11 h 37"/>
                  <a:gd name="T20" fmla="*/ 56 w 93"/>
                  <a:gd name="T21" fmla="*/ 15 h 37"/>
                  <a:gd name="T22" fmla="*/ 52 w 93"/>
                  <a:gd name="T23" fmla="*/ 18 h 37"/>
                  <a:gd name="T24" fmla="*/ 41 w 93"/>
                  <a:gd name="T25" fmla="*/ 22 h 37"/>
                  <a:gd name="T26" fmla="*/ 45 w 93"/>
                  <a:gd name="T27" fmla="*/ 26 h 37"/>
                  <a:gd name="T28" fmla="*/ 48 w 93"/>
                  <a:gd name="T29" fmla="*/ 29 h 37"/>
                  <a:gd name="T30" fmla="*/ 48 w 93"/>
                  <a:gd name="T31" fmla="*/ 33 h 37"/>
                  <a:gd name="T32" fmla="*/ 41 w 93"/>
                  <a:gd name="T33" fmla="*/ 33 h 37"/>
                  <a:gd name="T34" fmla="*/ 34 w 93"/>
                  <a:gd name="T35" fmla="*/ 37 h 37"/>
                  <a:gd name="T36" fmla="*/ 34 w 93"/>
                  <a:gd name="T37" fmla="*/ 33 h 37"/>
                  <a:gd name="T38" fmla="*/ 34 w 93"/>
                  <a:gd name="T39" fmla="*/ 29 h 37"/>
                  <a:gd name="T40" fmla="*/ 30 w 93"/>
                  <a:gd name="T41" fmla="*/ 26 h 37"/>
                  <a:gd name="T42" fmla="*/ 30 w 93"/>
                  <a:gd name="T43" fmla="*/ 29 h 37"/>
                  <a:gd name="T44" fmla="*/ 26 w 93"/>
                  <a:gd name="T45" fmla="*/ 29 h 37"/>
                  <a:gd name="T46" fmla="*/ 22 w 93"/>
                  <a:gd name="T47" fmla="*/ 26 h 37"/>
                  <a:gd name="T48" fmla="*/ 15 w 93"/>
                  <a:gd name="T49" fmla="*/ 22 h 37"/>
                  <a:gd name="T50" fmla="*/ 15 w 93"/>
                  <a:gd name="T51" fmla="*/ 18 h 37"/>
                  <a:gd name="T52" fmla="*/ 11 w 93"/>
                  <a:gd name="T53" fmla="*/ 18 h 37"/>
                  <a:gd name="T54" fmla="*/ 4 w 93"/>
                  <a:gd name="T55" fmla="*/ 18 h 37"/>
                  <a:gd name="T56" fmla="*/ 4 w 93"/>
                  <a:gd name="T57" fmla="*/ 18 h 37"/>
                  <a:gd name="T58" fmla="*/ 4 w 93"/>
                  <a:gd name="T59" fmla="*/ 15 h 37"/>
                  <a:gd name="T60" fmla="*/ 4 w 93"/>
                  <a:gd name="T61" fmla="*/ 11 h 37"/>
                  <a:gd name="T62" fmla="*/ 0 w 93"/>
                  <a:gd name="T63" fmla="*/ 7 h 37"/>
                  <a:gd name="T64" fmla="*/ 4 w 93"/>
                  <a:gd name="T65" fmla="*/ 3 h 37"/>
                  <a:gd name="T66" fmla="*/ 8 w 93"/>
                  <a:gd name="T67" fmla="*/ 0 h 37"/>
                  <a:gd name="T68" fmla="*/ 11 w 93"/>
                  <a:gd name="T69" fmla="*/ 3 h 37"/>
                  <a:gd name="T70" fmla="*/ 15 w 93"/>
                  <a:gd name="T71" fmla="*/ 7 h 37"/>
                  <a:gd name="T72" fmla="*/ 15 w 93"/>
                  <a:gd name="T73" fmla="*/ 7 h 37"/>
                  <a:gd name="T74" fmla="*/ 15 w 93"/>
                  <a:gd name="T75" fmla="*/ 7 h 37"/>
                  <a:gd name="T76" fmla="*/ 19 w 93"/>
                  <a:gd name="T77" fmla="*/ 11 h 37"/>
                  <a:gd name="T78" fmla="*/ 19 w 93"/>
                  <a:gd name="T79" fmla="*/ 7 h 37"/>
                  <a:gd name="T80" fmla="*/ 22 w 93"/>
                  <a:gd name="T81" fmla="*/ 7 h 37"/>
                  <a:gd name="T82" fmla="*/ 34 w 93"/>
                  <a:gd name="T83" fmla="*/ 11 h 37"/>
                  <a:gd name="T84" fmla="*/ 37 w 93"/>
                  <a:gd name="T85" fmla="*/ 7 h 37"/>
                  <a:gd name="T86" fmla="*/ 56 w 93"/>
                  <a:gd name="T87" fmla="*/ 3 h 37"/>
                  <a:gd name="T88" fmla="*/ 59 w 93"/>
                  <a:gd name="T89" fmla="*/ 0 h 37"/>
                  <a:gd name="T90" fmla="*/ 63 w 93"/>
                  <a:gd name="T91" fmla="*/ 3 h 37"/>
                  <a:gd name="T92" fmla="*/ 74 w 93"/>
                  <a:gd name="T93" fmla="*/ 3 h 37"/>
                  <a:gd name="T94" fmla="*/ 85 w 93"/>
                  <a:gd name="T95" fmla="*/ 7 h 37"/>
                  <a:gd name="T96" fmla="*/ 89 w 93"/>
                  <a:gd name="T97" fmla="*/ 11 h 37"/>
                  <a:gd name="T98" fmla="*/ 93 w 93"/>
                  <a:gd name="T99" fmla="*/ 15 h 37"/>
                  <a:gd name="T100" fmla="*/ 93 w 93"/>
                  <a:gd name="T101" fmla="*/ 18 h 37"/>
                  <a:gd name="T102" fmla="*/ 89 w 93"/>
                  <a:gd name="T103" fmla="*/ 26 h 37"/>
                  <a:gd name="T104" fmla="*/ 85 w 93"/>
                  <a:gd name="T105" fmla="*/ 29 h 37"/>
                  <a:gd name="T106" fmla="*/ 82 w 93"/>
                  <a:gd name="T107" fmla="*/ 37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93" h="37">
                    <a:moveTo>
                      <a:pt x="82" y="37"/>
                    </a:moveTo>
                    <a:lnTo>
                      <a:pt x="82" y="33"/>
                    </a:lnTo>
                    <a:lnTo>
                      <a:pt x="78" y="29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18"/>
                    </a:lnTo>
                    <a:lnTo>
                      <a:pt x="82" y="18"/>
                    </a:lnTo>
                    <a:lnTo>
                      <a:pt x="82" y="18"/>
                    </a:lnTo>
                    <a:lnTo>
                      <a:pt x="82" y="15"/>
                    </a:lnTo>
                    <a:lnTo>
                      <a:pt x="78" y="15"/>
                    </a:lnTo>
                    <a:lnTo>
                      <a:pt x="78" y="18"/>
                    </a:lnTo>
                    <a:lnTo>
                      <a:pt x="78" y="18"/>
                    </a:lnTo>
                    <a:lnTo>
                      <a:pt x="74" y="18"/>
                    </a:lnTo>
                    <a:lnTo>
                      <a:pt x="74" y="15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67" y="7"/>
                    </a:lnTo>
                    <a:lnTo>
                      <a:pt x="63" y="7"/>
                    </a:lnTo>
                    <a:lnTo>
                      <a:pt x="59" y="7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2" y="18"/>
                    </a:lnTo>
                    <a:lnTo>
                      <a:pt x="45" y="18"/>
                    </a:lnTo>
                    <a:lnTo>
                      <a:pt x="41" y="22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8" y="29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30" y="26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2"/>
                    </a:lnTo>
                    <a:lnTo>
                      <a:pt x="15" y="22"/>
                    </a:lnTo>
                    <a:lnTo>
                      <a:pt x="15" y="22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6" y="11"/>
                    </a:lnTo>
                    <a:lnTo>
                      <a:pt x="34" y="11"/>
                    </a:lnTo>
                    <a:lnTo>
                      <a:pt x="37" y="11"/>
                    </a:lnTo>
                    <a:lnTo>
                      <a:pt x="37" y="7"/>
                    </a:lnTo>
                    <a:lnTo>
                      <a:pt x="48" y="3"/>
                    </a:lnTo>
                    <a:lnTo>
                      <a:pt x="56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67" y="3"/>
                    </a:lnTo>
                    <a:lnTo>
                      <a:pt x="74" y="3"/>
                    </a:lnTo>
                    <a:lnTo>
                      <a:pt x="78" y="3"/>
                    </a:lnTo>
                    <a:lnTo>
                      <a:pt x="85" y="7"/>
                    </a:lnTo>
                    <a:lnTo>
                      <a:pt x="85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3" y="15"/>
                    </a:lnTo>
                    <a:lnTo>
                      <a:pt x="89" y="15"/>
                    </a:lnTo>
                    <a:lnTo>
                      <a:pt x="93" y="18"/>
                    </a:lnTo>
                    <a:lnTo>
                      <a:pt x="93" y="22"/>
                    </a:lnTo>
                    <a:lnTo>
                      <a:pt x="89" y="26"/>
                    </a:lnTo>
                    <a:lnTo>
                      <a:pt x="89" y="29"/>
                    </a:lnTo>
                    <a:lnTo>
                      <a:pt x="85" y="29"/>
                    </a:lnTo>
                    <a:lnTo>
                      <a:pt x="85" y="29"/>
                    </a:lnTo>
                    <a:lnTo>
                      <a:pt x="82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4" name="Freeform 170"/>
              <p:cNvSpPr>
                <a:spLocks/>
              </p:cNvSpPr>
              <p:nvPr/>
            </p:nvSpPr>
            <p:spPr bwMode="auto">
              <a:xfrm>
                <a:off x="2496883" y="2957241"/>
                <a:ext cx="72051" cy="61758"/>
              </a:xfrm>
              <a:custGeom>
                <a:avLst/>
                <a:gdLst>
                  <a:gd name="T0" fmla="*/ 52 w 56"/>
                  <a:gd name="T1" fmla="*/ 44 h 48"/>
                  <a:gd name="T2" fmla="*/ 52 w 56"/>
                  <a:gd name="T3" fmla="*/ 44 h 48"/>
                  <a:gd name="T4" fmla="*/ 52 w 56"/>
                  <a:gd name="T5" fmla="*/ 48 h 48"/>
                  <a:gd name="T6" fmla="*/ 48 w 56"/>
                  <a:gd name="T7" fmla="*/ 48 h 48"/>
                  <a:gd name="T8" fmla="*/ 45 w 56"/>
                  <a:gd name="T9" fmla="*/ 48 h 48"/>
                  <a:gd name="T10" fmla="*/ 41 w 56"/>
                  <a:gd name="T11" fmla="*/ 41 h 48"/>
                  <a:gd name="T12" fmla="*/ 41 w 56"/>
                  <a:gd name="T13" fmla="*/ 41 h 48"/>
                  <a:gd name="T14" fmla="*/ 41 w 56"/>
                  <a:gd name="T15" fmla="*/ 41 h 48"/>
                  <a:gd name="T16" fmla="*/ 45 w 56"/>
                  <a:gd name="T17" fmla="*/ 48 h 48"/>
                  <a:gd name="T18" fmla="*/ 41 w 56"/>
                  <a:gd name="T19" fmla="*/ 44 h 48"/>
                  <a:gd name="T20" fmla="*/ 33 w 56"/>
                  <a:gd name="T21" fmla="*/ 41 h 48"/>
                  <a:gd name="T22" fmla="*/ 37 w 56"/>
                  <a:gd name="T23" fmla="*/ 37 h 48"/>
                  <a:gd name="T24" fmla="*/ 33 w 56"/>
                  <a:gd name="T25" fmla="*/ 33 h 48"/>
                  <a:gd name="T26" fmla="*/ 26 w 56"/>
                  <a:gd name="T27" fmla="*/ 29 h 48"/>
                  <a:gd name="T28" fmla="*/ 22 w 56"/>
                  <a:gd name="T29" fmla="*/ 26 h 48"/>
                  <a:gd name="T30" fmla="*/ 19 w 56"/>
                  <a:gd name="T31" fmla="*/ 18 h 48"/>
                  <a:gd name="T32" fmla="*/ 15 w 56"/>
                  <a:gd name="T33" fmla="*/ 15 h 48"/>
                  <a:gd name="T34" fmla="*/ 11 w 56"/>
                  <a:gd name="T35" fmla="*/ 18 h 48"/>
                  <a:gd name="T36" fmla="*/ 19 w 56"/>
                  <a:gd name="T37" fmla="*/ 26 h 48"/>
                  <a:gd name="T38" fmla="*/ 15 w 56"/>
                  <a:gd name="T39" fmla="*/ 26 h 48"/>
                  <a:gd name="T40" fmla="*/ 11 w 56"/>
                  <a:gd name="T41" fmla="*/ 22 h 48"/>
                  <a:gd name="T42" fmla="*/ 0 w 56"/>
                  <a:gd name="T43" fmla="*/ 18 h 48"/>
                  <a:gd name="T44" fmla="*/ 4 w 56"/>
                  <a:gd name="T45" fmla="*/ 15 h 48"/>
                  <a:gd name="T46" fmla="*/ 4 w 56"/>
                  <a:gd name="T47" fmla="*/ 7 h 48"/>
                  <a:gd name="T48" fmla="*/ 0 w 56"/>
                  <a:gd name="T49" fmla="*/ 7 h 48"/>
                  <a:gd name="T50" fmla="*/ 4 w 56"/>
                  <a:gd name="T51" fmla="*/ 3 h 48"/>
                  <a:gd name="T52" fmla="*/ 4 w 56"/>
                  <a:gd name="T53" fmla="*/ 3 h 48"/>
                  <a:gd name="T54" fmla="*/ 11 w 56"/>
                  <a:gd name="T55" fmla="*/ 0 h 48"/>
                  <a:gd name="T56" fmla="*/ 22 w 56"/>
                  <a:gd name="T57" fmla="*/ 3 h 48"/>
                  <a:gd name="T58" fmla="*/ 26 w 56"/>
                  <a:gd name="T59" fmla="*/ 3 h 48"/>
                  <a:gd name="T60" fmla="*/ 30 w 56"/>
                  <a:gd name="T61" fmla="*/ 7 h 48"/>
                  <a:gd name="T62" fmla="*/ 33 w 56"/>
                  <a:gd name="T63" fmla="*/ 7 h 48"/>
                  <a:gd name="T64" fmla="*/ 37 w 56"/>
                  <a:gd name="T65" fmla="*/ 11 h 48"/>
                  <a:gd name="T66" fmla="*/ 41 w 56"/>
                  <a:gd name="T67" fmla="*/ 7 h 48"/>
                  <a:gd name="T68" fmla="*/ 41 w 56"/>
                  <a:gd name="T69" fmla="*/ 11 h 48"/>
                  <a:gd name="T70" fmla="*/ 45 w 56"/>
                  <a:gd name="T71" fmla="*/ 18 h 48"/>
                  <a:gd name="T72" fmla="*/ 48 w 56"/>
                  <a:gd name="T73" fmla="*/ 22 h 48"/>
                  <a:gd name="T74" fmla="*/ 52 w 56"/>
                  <a:gd name="T75" fmla="*/ 26 h 48"/>
                  <a:gd name="T76" fmla="*/ 56 w 56"/>
                  <a:gd name="T77" fmla="*/ 26 h 48"/>
                  <a:gd name="T78" fmla="*/ 52 w 56"/>
                  <a:gd name="T79" fmla="*/ 29 h 48"/>
                  <a:gd name="T80" fmla="*/ 48 w 56"/>
                  <a:gd name="T81" fmla="*/ 33 h 48"/>
                  <a:gd name="T82" fmla="*/ 52 w 56"/>
                  <a:gd name="T83" fmla="*/ 37 h 48"/>
                  <a:gd name="T84" fmla="*/ 52 w 56"/>
                  <a:gd name="T85" fmla="*/ 41 h 48"/>
                  <a:gd name="T86" fmla="*/ 52 w 56"/>
                  <a:gd name="T87" fmla="*/ 44 h 48"/>
                  <a:gd name="T88" fmla="*/ 52 w 56"/>
                  <a:gd name="T89" fmla="*/ 4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56" h="48">
                    <a:moveTo>
                      <a:pt x="52" y="44"/>
                    </a:move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5" y="48"/>
                    </a:lnTo>
                    <a:lnTo>
                      <a:pt x="45" y="44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5" y="44"/>
                    </a:lnTo>
                    <a:lnTo>
                      <a:pt x="45" y="48"/>
                    </a:lnTo>
                    <a:lnTo>
                      <a:pt x="41" y="48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33" y="33"/>
                    </a:lnTo>
                    <a:lnTo>
                      <a:pt x="30" y="33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5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19" y="22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0" y="7"/>
                    </a:lnTo>
                    <a:lnTo>
                      <a:pt x="4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11" y="0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11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5" y="15"/>
                    </a:lnTo>
                    <a:lnTo>
                      <a:pt x="45" y="18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5" name="Freeform 171"/>
              <p:cNvSpPr>
                <a:spLocks/>
              </p:cNvSpPr>
              <p:nvPr/>
            </p:nvSpPr>
            <p:spPr bwMode="auto">
              <a:xfrm>
                <a:off x="2463432" y="2885191"/>
                <a:ext cx="100357" cy="86205"/>
              </a:xfrm>
              <a:custGeom>
                <a:avLst/>
                <a:gdLst>
                  <a:gd name="T0" fmla="*/ 8 w 21"/>
                  <a:gd name="T1" fmla="*/ 16 h 18"/>
                  <a:gd name="T2" fmla="*/ 10 w 21"/>
                  <a:gd name="T3" fmla="*/ 15 h 18"/>
                  <a:gd name="T4" fmla="*/ 13 w 21"/>
                  <a:gd name="T5" fmla="*/ 16 h 18"/>
                  <a:gd name="T6" fmla="*/ 14 w 21"/>
                  <a:gd name="T7" fmla="*/ 16 h 18"/>
                  <a:gd name="T8" fmla="*/ 15 w 21"/>
                  <a:gd name="T9" fmla="*/ 17 h 18"/>
                  <a:gd name="T10" fmla="*/ 16 w 21"/>
                  <a:gd name="T11" fmla="*/ 17 h 18"/>
                  <a:gd name="T12" fmla="*/ 17 w 21"/>
                  <a:gd name="T13" fmla="*/ 17 h 18"/>
                  <a:gd name="T14" fmla="*/ 17 w 21"/>
                  <a:gd name="T15" fmla="*/ 17 h 18"/>
                  <a:gd name="T16" fmla="*/ 17 w 21"/>
                  <a:gd name="T17" fmla="*/ 15 h 18"/>
                  <a:gd name="T18" fmla="*/ 17 w 21"/>
                  <a:gd name="T19" fmla="*/ 14 h 18"/>
                  <a:gd name="T20" fmla="*/ 17 w 21"/>
                  <a:gd name="T21" fmla="*/ 13 h 18"/>
                  <a:gd name="T22" fmla="*/ 17 w 21"/>
                  <a:gd name="T23" fmla="*/ 14 h 18"/>
                  <a:gd name="T24" fmla="*/ 17 w 21"/>
                  <a:gd name="T25" fmla="*/ 13 h 18"/>
                  <a:gd name="T26" fmla="*/ 17 w 21"/>
                  <a:gd name="T27" fmla="*/ 11 h 18"/>
                  <a:gd name="T28" fmla="*/ 18 w 21"/>
                  <a:gd name="T29" fmla="*/ 9 h 18"/>
                  <a:gd name="T30" fmla="*/ 18 w 21"/>
                  <a:gd name="T31" fmla="*/ 10 h 18"/>
                  <a:gd name="T32" fmla="*/ 18 w 21"/>
                  <a:gd name="T33" fmla="*/ 11 h 18"/>
                  <a:gd name="T34" fmla="*/ 18 w 21"/>
                  <a:gd name="T35" fmla="*/ 11 h 18"/>
                  <a:gd name="T36" fmla="*/ 19 w 21"/>
                  <a:gd name="T37" fmla="*/ 7 h 18"/>
                  <a:gd name="T38" fmla="*/ 18 w 21"/>
                  <a:gd name="T39" fmla="*/ 7 h 18"/>
                  <a:gd name="T40" fmla="*/ 18 w 21"/>
                  <a:gd name="T41" fmla="*/ 6 h 18"/>
                  <a:gd name="T42" fmla="*/ 19 w 21"/>
                  <a:gd name="T43" fmla="*/ 6 h 18"/>
                  <a:gd name="T44" fmla="*/ 19 w 21"/>
                  <a:gd name="T45" fmla="*/ 5 h 18"/>
                  <a:gd name="T46" fmla="*/ 20 w 21"/>
                  <a:gd name="T47" fmla="*/ 4 h 18"/>
                  <a:gd name="T48" fmla="*/ 20 w 21"/>
                  <a:gd name="T49" fmla="*/ 3 h 18"/>
                  <a:gd name="T50" fmla="*/ 20 w 21"/>
                  <a:gd name="T51" fmla="*/ 2 h 18"/>
                  <a:gd name="T52" fmla="*/ 20 w 21"/>
                  <a:gd name="T53" fmla="*/ 0 h 18"/>
                  <a:gd name="T54" fmla="*/ 21 w 21"/>
                  <a:gd name="T55" fmla="*/ 0 h 18"/>
                  <a:gd name="T56" fmla="*/ 19 w 21"/>
                  <a:gd name="T57" fmla="*/ 0 h 18"/>
                  <a:gd name="T58" fmla="*/ 19 w 21"/>
                  <a:gd name="T59" fmla="*/ 0 h 18"/>
                  <a:gd name="T60" fmla="*/ 18 w 21"/>
                  <a:gd name="T61" fmla="*/ 0 h 18"/>
                  <a:gd name="T62" fmla="*/ 17 w 21"/>
                  <a:gd name="T63" fmla="*/ 1 h 18"/>
                  <a:gd name="T64" fmla="*/ 16 w 21"/>
                  <a:gd name="T65" fmla="*/ 2 h 18"/>
                  <a:gd name="T66" fmla="*/ 14 w 21"/>
                  <a:gd name="T67" fmla="*/ 2 h 18"/>
                  <a:gd name="T68" fmla="*/ 14 w 21"/>
                  <a:gd name="T69" fmla="*/ 1 h 18"/>
                  <a:gd name="T70" fmla="*/ 13 w 21"/>
                  <a:gd name="T71" fmla="*/ 2 h 18"/>
                  <a:gd name="T72" fmla="*/ 12 w 21"/>
                  <a:gd name="T73" fmla="*/ 3 h 18"/>
                  <a:gd name="T74" fmla="*/ 11 w 21"/>
                  <a:gd name="T75" fmla="*/ 3 h 18"/>
                  <a:gd name="T76" fmla="*/ 9 w 21"/>
                  <a:gd name="T77" fmla="*/ 4 h 18"/>
                  <a:gd name="T78" fmla="*/ 8 w 21"/>
                  <a:gd name="T79" fmla="*/ 5 h 18"/>
                  <a:gd name="T80" fmla="*/ 8 w 21"/>
                  <a:gd name="T81" fmla="*/ 4 h 18"/>
                  <a:gd name="T82" fmla="*/ 5 w 21"/>
                  <a:gd name="T83" fmla="*/ 5 h 18"/>
                  <a:gd name="T84" fmla="*/ 4 w 21"/>
                  <a:gd name="T85" fmla="*/ 6 h 18"/>
                  <a:gd name="T86" fmla="*/ 4 w 21"/>
                  <a:gd name="T87" fmla="*/ 7 h 18"/>
                  <a:gd name="T88" fmla="*/ 2 w 21"/>
                  <a:gd name="T89" fmla="*/ 8 h 18"/>
                  <a:gd name="T90" fmla="*/ 1 w 21"/>
                  <a:gd name="T91" fmla="*/ 8 h 18"/>
                  <a:gd name="T92" fmla="*/ 0 w 21"/>
                  <a:gd name="T93" fmla="*/ 8 h 18"/>
                  <a:gd name="T94" fmla="*/ 2 w 21"/>
                  <a:gd name="T95" fmla="*/ 10 h 18"/>
                  <a:gd name="T96" fmla="*/ 2 w 21"/>
                  <a:gd name="T97" fmla="*/ 11 h 18"/>
                  <a:gd name="T98" fmla="*/ 5 w 21"/>
                  <a:gd name="T99" fmla="*/ 14 h 18"/>
                  <a:gd name="T100" fmla="*/ 7 w 21"/>
                  <a:gd name="T101" fmla="*/ 16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1" h="18">
                    <a:moveTo>
                      <a:pt x="8" y="16"/>
                    </a:move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7" y="1"/>
                      <a:pt x="17" y="1"/>
                      <a:pt x="17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lnTo>
                      <a:pt x="8" y="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6" name="Freeform 172"/>
              <p:cNvSpPr>
                <a:spLocks/>
              </p:cNvSpPr>
              <p:nvPr/>
            </p:nvSpPr>
            <p:spPr bwMode="auto">
              <a:xfrm>
                <a:off x="2420973" y="2862031"/>
                <a:ext cx="142816" cy="61758"/>
              </a:xfrm>
              <a:custGeom>
                <a:avLst/>
                <a:gdLst>
                  <a:gd name="T0" fmla="*/ 41 w 111"/>
                  <a:gd name="T1" fmla="*/ 48 h 48"/>
                  <a:gd name="T2" fmla="*/ 48 w 111"/>
                  <a:gd name="T3" fmla="*/ 44 h 48"/>
                  <a:gd name="T4" fmla="*/ 48 w 111"/>
                  <a:gd name="T5" fmla="*/ 40 h 48"/>
                  <a:gd name="T6" fmla="*/ 52 w 111"/>
                  <a:gd name="T7" fmla="*/ 37 h 48"/>
                  <a:gd name="T8" fmla="*/ 63 w 111"/>
                  <a:gd name="T9" fmla="*/ 33 h 48"/>
                  <a:gd name="T10" fmla="*/ 63 w 111"/>
                  <a:gd name="T11" fmla="*/ 37 h 48"/>
                  <a:gd name="T12" fmla="*/ 66 w 111"/>
                  <a:gd name="T13" fmla="*/ 33 h 48"/>
                  <a:gd name="T14" fmla="*/ 74 w 111"/>
                  <a:gd name="T15" fmla="*/ 29 h 48"/>
                  <a:gd name="T16" fmla="*/ 78 w 111"/>
                  <a:gd name="T17" fmla="*/ 29 h 48"/>
                  <a:gd name="T18" fmla="*/ 81 w 111"/>
                  <a:gd name="T19" fmla="*/ 26 h 48"/>
                  <a:gd name="T20" fmla="*/ 85 w 111"/>
                  <a:gd name="T21" fmla="*/ 22 h 48"/>
                  <a:gd name="T22" fmla="*/ 85 w 111"/>
                  <a:gd name="T23" fmla="*/ 26 h 48"/>
                  <a:gd name="T24" fmla="*/ 92 w 111"/>
                  <a:gd name="T25" fmla="*/ 26 h 48"/>
                  <a:gd name="T26" fmla="*/ 96 w 111"/>
                  <a:gd name="T27" fmla="*/ 22 h 48"/>
                  <a:gd name="T28" fmla="*/ 100 w 111"/>
                  <a:gd name="T29" fmla="*/ 18 h 48"/>
                  <a:gd name="T30" fmla="*/ 104 w 111"/>
                  <a:gd name="T31" fmla="*/ 18 h 48"/>
                  <a:gd name="T32" fmla="*/ 104 w 111"/>
                  <a:gd name="T33" fmla="*/ 18 h 48"/>
                  <a:gd name="T34" fmla="*/ 111 w 111"/>
                  <a:gd name="T35" fmla="*/ 18 h 48"/>
                  <a:gd name="T36" fmla="*/ 111 w 111"/>
                  <a:gd name="T37" fmla="*/ 14 h 48"/>
                  <a:gd name="T38" fmla="*/ 104 w 111"/>
                  <a:gd name="T39" fmla="*/ 11 h 48"/>
                  <a:gd name="T40" fmla="*/ 104 w 111"/>
                  <a:gd name="T41" fmla="*/ 14 h 48"/>
                  <a:gd name="T42" fmla="*/ 96 w 111"/>
                  <a:gd name="T43" fmla="*/ 14 h 48"/>
                  <a:gd name="T44" fmla="*/ 89 w 111"/>
                  <a:gd name="T45" fmla="*/ 11 h 48"/>
                  <a:gd name="T46" fmla="*/ 89 w 111"/>
                  <a:gd name="T47" fmla="*/ 11 h 48"/>
                  <a:gd name="T48" fmla="*/ 89 w 111"/>
                  <a:gd name="T49" fmla="*/ 7 h 48"/>
                  <a:gd name="T50" fmla="*/ 96 w 111"/>
                  <a:gd name="T51" fmla="*/ 7 h 48"/>
                  <a:gd name="T52" fmla="*/ 100 w 111"/>
                  <a:gd name="T53" fmla="*/ 11 h 48"/>
                  <a:gd name="T54" fmla="*/ 92 w 111"/>
                  <a:gd name="T55" fmla="*/ 7 h 48"/>
                  <a:gd name="T56" fmla="*/ 89 w 111"/>
                  <a:gd name="T57" fmla="*/ 7 h 48"/>
                  <a:gd name="T58" fmla="*/ 85 w 111"/>
                  <a:gd name="T59" fmla="*/ 7 h 48"/>
                  <a:gd name="T60" fmla="*/ 74 w 111"/>
                  <a:gd name="T61" fmla="*/ 3 h 48"/>
                  <a:gd name="T62" fmla="*/ 63 w 111"/>
                  <a:gd name="T63" fmla="*/ 0 h 48"/>
                  <a:gd name="T64" fmla="*/ 59 w 111"/>
                  <a:gd name="T65" fmla="*/ 3 h 48"/>
                  <a:gd name="T66" fmla="*/ 59 w 111"/>
                  <a:gd name="T67" fmla="*/ 3 h 48"/>
                  <a:gd name="T68" fmla="*/ 55 w 111"/>
                  <a:gd name="T69" fmla="*/ 3 h 48"/>
                  <a:gd name="T70" fmla="*/ 41 w 111"/>
                  <a:gd name="T71" fmla="*/ 3 h 48"/>
                  <a:gd name="T72" fmla="*/ 29 w 111"/>
                  <a:gd name="T73" fmla="*/ 7 h 48"/>
                  <a:gd name="T74" fmla="*/ 26 w 111"/>
                  <a:gd name="T75" fmla="*/ 7 h 48"/>
                  <a:gd name="T76" fmla="*/ 22 w 111"/>
                  <a:gd name="T77" fmla="*/ 11 h 48"/>
                  <a:gd name="T78" fmla="*/ 15 w 111"/>
                  <a:gd name="T79" fmla="*/ 14 h 48"/>
                  <a:gd name="T80" fmla="*/ 7 w 111"/>
                  <a:gd name="T81" fmla="*/ 18 h 48"/>
                  <a:gd name="T82" fmla="*/ 7 w 111"/>
                  <a:gd name="T83" fmla="*/ 26 h 48"/>
                  <a:gd name="T84" fmla="*/ 4 w 111"/>
                  <a:gd name="T85" fmla="*/ 29 h 48"/>
                  <a:gd name="T86" fmla="*/ 4 w 111"/>
                  <a:gd name="T87" fmla="*/ 29 h 48"/>
                  <a:gd name="T88" fmla="*/ 4 w 111"/>
                  <a:gd name="T89" fmla="*/ 40 h 48"/>
                  <a:gd name="T90" fmla="*/ 11 w 111"/>
                  <a:gd name="T91" fmla="*/ 44 h 48"/>
                  <a:gd name="T92" fmla="*/ 15 w 111"/>
                  <a:gd name="T93" fmla="*/ 44 h 48"/>
                  <a:gd name="T94" fmla="*/ 15 w 111"/>
                  <a:gd name="T95" fmla="*/ 44 h 48"/>
                  <a:gd name="T96" fmla="*/ 18 w 111"/>
                  <a:gd name="T97" fmla="*/ 48 h 48"/>
                  <a:gd name="T98" fmla="*/ 29 w 111"/>
                  <a:gd name="T99" fmla="*/ 48 h 48"/>
                  <a:gd name="T100" fmla="*/ 29 w 111"/>
                  <a:gd name="T101" fmla="*/ 44 h 48"/>
                  <a:gd name="T102" fmla="*/ 33 w 111"/>
                  <a:gd name="T103" fmla="*/ 44 h 48"/>
                  <a:gd name="T104" fmla="*/ 37 w 111"/>
                  <a:gd name="T105" fmla="*/ 44 h 48"/>
                  <a:gd name="T106" fmla="*/ 37 w 111"/>
                  <a:gd name="T107" fmla="*/ 44 h 48"/>
                  <a:gd name="T108" fmla="*/ 37 w 111"/>
                  <a:gd name="T109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111" h="48">
                    <a:moveTo>
                      <a:pt x="37" y="48"/>
                    </a:moveTo>
                    <a:lnTo>
                      <a:pt x="41" y="48"/>
                    </a:lnTo>
                    <a:lnTo>
                      <a:pt x="44" y="48"/>
                    </a:lnTo>
                    <a:lnTo>
                      <a:pt x="48" y="44"/>
                    </a:lnTo>
                    <a:lnTo>
                      <a:pt x="48" y="40"/>
                    </a:lnTo>
                    <a:lnTo>
                      <a:pt x="48" y="40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5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6" y="37"/>
                    </a:lnTo>
                    <a:lnTo>
                      <a:pt x="66" y="33"/>
                    </a:lnTo>
                    <a:lnTo>
                      <a:pt x="70" y="33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6"/>
                    </a:lnTo>
                    <a:lnTo>
                      <a:pt x="81" y="26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5" y="26"/>
                    </a:lnTo>
                    <a:lnTo>
                      <a:pt x="89" y="22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6" y="22"/>
                    </a:lnTo>
                    <a:lnTo>
                      <a:pt x="100" y="22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7" y="18"/>
                    </a:lnTo>
                    <a:lnTo>
                      <a:pt x="111" y="18"/>
                    </a:lnTo>
                    <a:lnTo>
                      <a:pt x="111" y="14"/>
                    </a:lnTo>
                    <a:lnTo>
                      <a:pt x="111" y="14"/>
                    </a:lnTo>
                    <a:lnTo>
                      <a:pt x="107" y="11"/>
                    </a:lnTo>
                    <a:lnTo>
                      <a:pt x="104" y="11"/>
                    </a:lnTo>
                    <a:lnTo>
                      <a:pt x="100" y="11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2" y="11"/>
                    </a:lnTo>
                    <a:lnTo>
                      <a:pt x="89" y="7"/>
                    </a:lnTo>
                    <a:lnTo>
                      <a:pt x="92" y="7"/>
                    </a:lnTo>
                    <a:lnTo>
                      <a:pt x="96" y="7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96" y="7"/>
                    </a:lnTo>
                    <a:lnTo>
                      <a:pt x="92" y="7"/>
                    </a:lnTo>
                    <a:lnTo>
                      <a:pt x="89" y="3"/>
                    </a:lnTo>
                    <a:lnTo>
                      <a:pt x="89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4" y="3"/>
                    </a:lnTo>
                    <a:lnTo>
                      <a:pt x="66" y="3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48" y="3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9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7" y="18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37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11" y="44"/>
                    </a:lnTo>
                    <a:lnTo>
                      <a:pt x="15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48"/>
                    </a:lnTo>
                    <a:lnTo>
                      <a:pt x="22" y="48"/>
                    </a:lnTo>
                    <a:lnTo>
                      <a:pt x="29" y="48"/>
                    </a:lnTo>
                    <a:lnTo>
                      <a:pt x="33" y="44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7" name="Freeform 173"/>
              <p:cNvSpPr>
                <a:spLocks/>
              </p:cNvSpPr>
              <p:nvPr/>
            </p:nvSpPr>
            <p:spPr bwMode="auto">
              <a:xfrm>
                <a:off x="2410678" y="2895484"/>
                <a:ext cx="52752" cy="28306"/>
              </a:xfrm>
              <a:custGeom>
                <a:avLst/>
                <a:gdLst>
                  <a:gd name="T0" fmla="*/ 15 w 41"/>
                  <a:gd name="T1" fmla="*/ 0 h 22"/>
                  <a:gd name="T2" fmla="*/ 19 w 41"/>
                  <a:gd name="T3" fmla="*/ 0 h 22"/>
                  <a:gd name="T4" fmla="*/ 19 w 41"/>
                  <a:gd name="T5" fmla="*/ 3 h 22"/>
                  <a:gd name="T6" fmla="*/ 19 w 41"/>
                  <a:gd name="T7" fmla="*/ 3 h 22"/>
                  <a:gd name="T8" fmla="*/ 23 w 41"/>
                  <a:gd name="T9" fmla="*/ 3 h 22"/>
                  <a:gd name="T10" fmla="*/ 26 w 41"/>
                  <a:gd name="T11" fmla="*/ 3 h 22"/>
                  <a:gd name="T12" fmla="*/ 26 w 41"/>
                  <a:gd name="T13" fmla="*/ 3 h 22"/>
                  <a:gd name="T14" fmla="*/ 30 w 41"/>
                  <a:gd name="T15" fmla="*/ 7 h 22"/>
                  <a:gd name="T16" fmla="*/ 30 w 41"/>
                  <a:gd name="T17" fmla="*/ 7 h 22"/>
                  <a:gd name="T18" fmla="*/ 34 w 41"/>
                  <a:gd name="T19" fmla="*/ 11 h 22"/>
                  <a:gd name="T20" fmla="*/ 34 w 41"/>
                  <a:gd name="T21" fmla="*/ 7 h 22"/>
                  <a:gd name="T22" fmla="*/ 34 w 41"/>
                  <a:gd name="T23" fmla="*/ 7 h 22"/>
                  <a:gd name="T24" fmla="*/ 37 w 41"/>
                  <a:gd name="T25" fmla="*/ 7 h 22"/>
                  <a:gd name="T26" fmla="*/ 37 w 41"/>
                  <a:gd name="T27" fmla="*/ 7 h 22"/>
                  <a:gd name="T28" fmla="*/ 41 w 41"/>
                  <a:gd name="T29" fmla="*/ 7 h 22"/>
                  <a:gd name="T30" fmla="*/ 41 w 41"/>
                  <a:gd name="T31" fmla="*/ 11 h 22"/>
                  <a:gd name="T32" fmla="*/ 41 w 41"/>
                  <a:gd name="T33" fmla="*/ 11 h 22"/>
                  <a:gd name="T34" fmla="*/ 41 w 41"/>
                  <a:gd name="T35" fmla="*/ 14 h 22"/>
                  <a:gd name="T36" fmla="*/ 37 w 41"/>
                  <a:gd name="T37" fmla="*/ 14 h 22"/>
                  <a:gd name="T38" fmla="*/ 41 w 41"/>
                  <a:gd name="T39" fmla="*/ 18 h 22"/>
                  <a:gd name="T40" fmla="*/ 37 w 41"/>
                  <a:gd name="T41" fmla="*/ 18 h 22"/>
                  <a:gd name="T42" fmla="*/ 41 w 41"/>
                  <a:gd name="T43" fmla="*/ 18 h 22"/>
                  <a:gd name="T44" fmla="*/ 37 w 41"/>
                  <a:gd name="T45" fmla="*/ 22 h 22"/>
                  <a:gd name="T46" fmla="*/ 30 w 41"/>
                  <a:gd name="T47" fmla="*/ 22 h 22"/>
                  <a:gd name="T48" fmla="*/ 26 w 41"/>
                  <a:gd name="T49" fmla="*/ 22 h 22"/>
                  <a:gd name="T50" fmla="*/ 26 w 41"/>
                  <a:gd name="T51" fmla="*/ 18 h 22"/>
                  <a:gd name="T52" fmla="*/ 23 w 41"/>
                  <a:gd name="T53" fmla="*/ 18 h 22"/>
                  <a:gd name="T54" fmla="*/ 23 w 41"/>
                  <a:gd name="T55" fmla="*/ 18 h 22"/>
                  <a:gd name="T56" fmla="*/ 23 w 41"/>
                  <a:gd name="T57" fmla="*/ 18 h 22"/>
                  <a:gd name="T58" fmla="*/ 23 w 41"/>
                  <a:gd name="T59" fmla="*/ 22 h 22"/>
                  <a:gd name="T60" fmla="*/ 19 w 41"/>
                  <a:gd name="T61" fmla="*/ 18 h 22"/>
                  <a:gd name="T62" fmla="*/ 12 w 41"/>
                  <a:gd name="T63" fmla="*/ 14 h 22"/>
                  <a:gd name="T64" fmla="*/ 12 w 41"/>
                  <a:gd name="T65" fmla="*/ 14 h 22"/>
                  <a:gd name="T66" fmla="*/ 8 w 41"/>
                  <a:gd name="T67" fmla="*/ 14 h 22"/>
                  <a:gd name="T68" fmla="*/ 4 w 41"/>
                  <a:gd name="T69" fmla="*/ 14 h 22"/>
                  <a:gd name="T70" fmla="*/ 0 w 41"/>
                  <a:gd name="T71" fmla="*/ 14 h 22"/>
                  <a:gd name="T72" fmla="*/ 0 w 41"/>
                  <a:gd name="T73" fmla="*/ 11 h 22"/>
                  <a:gd name="T74" fmla="*/ 0 w 41"/>
                  <a:gd name="T75" fmla="*/ 11 h 22"/>
                  <a:gd name="T76" fmla="*/ 0 w 41"/>
                  <a:gd name="T77" fmla="*/ 11 h 22"/>
                  <a:gd name="T78" fmla="*/ 4 w 41"/>
                  <a:gd name="T79" fmla="*/ 7 h 22"/>
                  <a:gd name="T80" fmla="*/ 8 w 41"/>
                  <a:gd name="T81" fmla="*/ 7 h 22"/>
                  <a:gd name="T82" fmla="*/ 12 w 41"/>
                  <a:gd name="T83" fmla="*/ 3 h 22"/>
                  <a:gd name="T84" fmla="*/ 12 w 41"/>
                  <a:gd name="T85" fmla="*/ 3 h 22"/>
                  <a:gd name="T86" fmla="*/ 15 w 41"/>
                  <a:gd name="T87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41" h="22">
                    <a:moveTo>
                      <a:pt x="15" y="0"/>
                    </a:moveTo>
                    <a:lnTo>
                      <a:pt x="19" y="0"/>
                    </a:lnTo>
                    <a:lnTo>
                      <a:pt x="19" y="3"/>
                    </a:lnTo>
                    <a:lnTo>
                      <a:pt x="19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4" y="7"/>
                    </a:lnTo>
                    <a:lnTo>
                      <a:pt x="34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1" y="14"/>
                    </a:lnTo>
                    <a:lnTo>
                      <a:pt x="37" y="14"/>
                    </a:lnTo>
                    <a:lnTo>
                      <a:pt x="41" y="18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22"/>
                    </a:lnTo>
                    <a:lnTo>
                      <a:pt x="19" y="18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8" y="14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12" y="3"/>
                    </a:lnTo>
                    <a:lnTo>
                      <a:pt x="12" y="3"/>
                    </a:lnTo>
                    <a:lnTo>
                      <a:pt x="1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8" name="Freeform 174"/>
              <p:cNvSpPr>
                <a:spLocks/>
              </p:cNvSpPr>
              <p:nvPr/>
            </p:nvSpPr>
            <p:spPr bwMode="auto">
              <a:xfrm>
                <a:off x="2435126" y="2818286"/>
                <a:ext cx="23159" cy="47606"/>
              </a:xfrm>
              <a:custGeom>
                <a:avLst/>
                <a:gdLst>
                  <a:gd name="T0" fmla="*/ 0 w 18"/>
                  <a:gd name="T1" fmla="*/ 8 h 37"/>
                  <a:gd name="T2" fmla="*/ 0 w 18"/>
                  <a:gd name="T3" fmla="*/ 8 h 37"/>
                  <a:gd name="T4" fmla="*/ 0 w 18"/>
                  <a:gd name="T5" fmla="*/ 8 h 37"/>
                  <a:gd name="T6" fmla="*/ 0 w 18"/>
                  <a:gd name="T7" fmla="*/ 4 h 37"/>
                  <a:gd name="T8" fmla="*/ 4 w 18"/>
                  <a:gd name="T9" fmla="*/ 4 h 37"/>
                  <a:gd name="T10" fmla="*/ 4 w 18"/>
                  <a:gd name="T11" fmla="*/ 8 h 37"/>
                  <a:gd name="T12" fmla="*/ 4 w 18"/>
                  <a:gd name="T13" fmla="*/ 8 h 37"/>
                  <a:gd name="T14" fmla="*/ 4 w 18"/>
                  <a:gd name="T15" fmla="*/ 8 h 37"/>
                  <a:gd name="T16" fmla="*/ 7 w 18"/>
                  <a:gd name="T17" fmla="*/ 8 h 37"/>
                  <a:gd name="T18" fmla="*/ 7 w 18"/>
                  <a:gd name="T19" fmla="*/ 4 h 37"/>
                  <a:gd name="T20" fmla="*/ 7 w 18"/>
                  <a:gd name="T21" fmla="*/ 4 h 37"/>
                  <a:gd name="T22" fmla="*/ 11 w 18"/>
                  <a:gd name="T23" fmla="*/ 0 h 37"/>
                  <a:gd name="T24" fmla="*/ 11 w 18"/>
                  <a:gd name="T25" fmla="*/ 0 h 37"/>
                  <a:gd name="T26" fmla="*/ 11 w 18"/>
                  <a:gd name="T27" fmla="*/ 0 h 37"/>
                  <a:gd name="T28" fmla="*/ 15 w 18"/>
                  <a:gd name="T29" fmla="*/ 0 h 37"/>
                  <a:gd name="T30" fmla="*/ 15 w 18"/>
                  <a:gd name="T31" fmla="*/ 0 h 37"/>
                  <a:gd name="T32" fmla="*/ 15 w 18"/>
                  <a:gd name="T33" fmla="*/ 0 h 37"/>
                  <a:gd name="T34" fmla="*/ 18 w 18"/>
                  <a:gd name="T35" fmla="*/ 0 h 37"/>
                  <a:gd name="T36" fmla="*/ 18 w 18"/>
                  <a:gd name="T37" fmla="*/ 0 h 37"/>
                  <a:gd name="T38" fmla="*/ 18 w 18"/>
                  <a:gd name="T39" fmla="*/ 0 h 37"/>
                  <a:gd name="T40" fmla="*/ 18 w 18"/>
                  <a:gd name="T41" fmla="*/ 8 h 37"/>
                  <a:gd name="T42" fmla="*/ 15 w 18"/>
                  <a:gd name="T43" fmla="*/ 11 h 37"/>
                  <a:gd name="T44" fmla="*/ 15 w 18"/>
                  <a:gd name="T45" fmla="*/ 15 h 37"/>
                  <a:gd name="T46" fmla="*/ 15 w 18"/>
                  <a:gd name="T47" fmla="*/ 19 h 37"/>
                  <a:gd name="T48" fmla="*/ 15 w 18"/>
                  <a:gd name="T49" fmla="*/ 22 h 37"/>
                  <a:gd name="T50" fmla="*/ 15 w 18"/>
                  <a:gd name="T51" fmla="*/ 26 h 37"/>
                  <a:gd name="T52" fmla="*/ 11 w 18"/>
                  <a:gd name="T53" fmla="*/ 34 h 37"/>
                  <a:gd name="T54" fmla="*/ 7 w 18"/>
                  <a:gd name="T55" fmla="*/ 30 h 37"/>
                  <a:gd name="T56" fmla="*/ 4 w 18"/>
                  <a:gd name="T57" fmla="*/ 34 h 37"/>
                  <a:gd name="T58" fmla="*/ 4 w 18"/>
                  <a:gd name="T59" fmla="*/ 37 h 37"/>
                  <a:gd name="T60" fmla="*/ 4 w 18"/>
                  <a:gd name="T61" fmla="*/ 37 h 37"/>
                  <a:gd name="T62" fmla="*/ 4 w 18"/>
                  <a:gd name="T63" fmla="*/ 37 h 37"/>
                  <a:gd name="T64" fmla="*/ 0 w 18"/>
                  <a:gd name="T65" fmla="*/ 37 h 37"/>
                  <a:gd name="T66" fmla="*/ 0 w 18"/>
                  <a:gd name="T67" fmla="*/ 37 h 37"/>
                  <a:gd name="T68" fmla="*/ 0 w 18"/>
                  <a:gd name="T69" fmla="*/ 8 h 37"/>
                  <a:gd name="T70" fmla="*/ 0 w 18"/>
                  <a:gd name="T71" fmla="*/ 8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8" h="37">
                    <a:moveTo>
                      <a:pt x="0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8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19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4" y="34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9" name="Freeform 175"/>
              <p:cNvSpPr>
                <a:spLocks/>
              </p:cNvSpPr>
              <p:nvPr/>
            </p:nvSpPr>
            <p:spPr bwMode="auto">
              <a:xfrm>
                <a:off x="2368222" y="2828579"/>
                <a:ext cx="86205" cy="81058"/>
              </a:xfrm>
              <a:custGeom>
                <a:avLst/>
                <a:gdLst>
                  <a:gd name="T0" fmla="*/ 33 w 67"/>
                  <a:gd name="T1" fmla="*/ 63 h 63"/>
                  <a:gd name="T2" fmla="*/ 33 w 67"/>
                  <a:gd name="T3" fmla="*/ 63 h 63"/>
                  <a:gd name="T4" fmla="*/ 33 w 67"/>
                  <a:gd name="T5" fmla="*/ 63 h 63"/>
                  <a:gd name="T6" fmla="*/ 37 w 67"/>
                  <a:gd name="T7" fmla="*/ 59 h 63"/>
                  <a:gd name="T8" fmla="*/ 41 w 67"/>
                  <a:gd name="T9" fmla="*/ 59 h 63"/>
                  <a:gd name="T10" fmla="*/ 45 w 67"/>
                  <a:gd name="T11" fmla="*/ 55 h 63"/>
                  <a:gd name="T12" fmla="*/ 45 w 67"/>
                  <a:gd name="T13" fmla="*/ 55 h 63"/>
                  <a:gd name="T14" fmla="*/ 48 w 67"/>
                  <a:gd name="T15" fmla="*/ 52 h 63"/>
                  <a:gd name="T16" fmla="*/ 52 w 67"/>
                  <a:gd name="T17" fmla="*/ 48 h 63"/>
                  <a:gd name="T18" fmla="*/ 48 w 67"/>
                  <a:gd name="T19" fmla="*/ 44 h 63"/>
                  <a:gd name="T20" fmla="*/ 52 w 67"/>
                  <a:gd name="T21" fmla="*/ 44 h 63"/>
                  <a:gd name="T22" fmla="*/ 56 w 67"/>
                  <a:gd name="T23" fmla="*/ 40 h 63"/>
                  <a:gd name="T24" fmla="*/ 59 w 67"/>
                  <a:gd name="T25" fmla="*/ 40 h 63"/>
                  <a:gd name="T26" fmla="*/ 63 w 67"/>
                  <a:gd name="T27" fmla="*/ 37 h 63"/>
                  <a:gd name="T28" fmla="*/ 63 w 67"/>
                  <a:gd name="T29" fmla="*/ 33 h 63"/>
                  <a:gd name="T30" fmla="*/ 67 w 67"/>
                  <a:gd name="T31" fmla="*/ 33 h 63"/>
                  <a:gd name="T32" fmla="*/ 67 w 67"/>
                  <a:gd name="T33" fmla="*/ 33 h 63"/>
                  <a:gd name="T34" fmla="*/ 67 w 67"/>
                  <a:gd name="T35" fmla="*/ 29 h 63"/>
                  <a:gd name="T36" fmla="*/ 63 w 67"/>
                  <a:gd name="T37" fmla="*/ 29 h 63"/>
                  <a:gd name="T38" fmla="*/ 63 w 67"/>
                  <a:gd name="T39" fmla="*/ 33 h 63"/>
                  <a:gd name="T40" fmla="*/ 59 w 67"/>
                  <a:gd name="T41" fmla="*/ 29 h 63"/>
                  <a:gd name="T42" fmla="*/ 56 w 67"/>
                  <a:gd name="T43" fmla="*/ 29 h 63"/>
                  <a:gd name="T44" fmla="*/ 56 w 67"/>
                  <a:gd name="T45" fmla="*/ 29 h 63"/>
                  <a:gd name="T46" fmla="*/ 56 w 67"/>
                  <a:gd name="T47" fmla="*/ 29 h 63"/>
                  <a:gd name="T48" fmla="*/ 52 w 67"/>
                  <a:gd name="T49" fmla="*/ 29 h 63"/>
                  <a:gd name="T50" fmla="*/ 52 w 67"/>
                  <a:gd name="T51" fmla="*/ 29 h 63"/>
                  <a:gd name="T52" fmla="*/ 52 w 67"/>
                  <a:gd name="T53" fmla="*/ 0 h 63"/>
                  <a:gd name="T54" fmla="*/ 52 w 67"/>
                  <a:gd name="T55" fmla="*/ 0 h 63"/>
                  <a:gd name="T56" fmla="*/ 22 w 67"/>
                  <a:gd name="T57" fmla="*/ 0 h 63"/>
                  <a:gd name="T58" fmla="*/ 22 w 67"/>
                  <a:gd name="T59" fmla="*/ 7 h 63"/>
                  <a:gd name="T60" fmla="*/ 15 w 67"/>
                  <a:gd name="T61" fmla="*/ 7 h 63"/>
                  <a:gd name="T62" fmla="*/ 19 w 67"/>
                  <a:gd name="T63" fmla="*/ 11 h 63"/>
                  <a:gd name="T64" fmla="*/ 19 w 67"/>
                  <a:gd name="T65" fmla="*/ 11 h 63"/>
                  <a:gd name="T66" fmla="*/ 22 w 67"/>
                  <a:gd name="T67" fmla="*/ 14 h 63"/>
                  <a:gd name="T68" fmla="*/ 22 w 67"/>
                  <a:gd name="T69" fmla="*/ 14 h 63"/>
                  <a:gd name="T70" fmla="*/ 26 w 67"/>
                  <a:gd name="T71" fmla="*/ 14 h 63"/>
                  <a:gd name="T72" fmla="*/ 26 w 67"/>
                  <a:gd name="T73" fmla="*/ 18 h 63"/>
                  <a:gd name="T74" fmla="*/ 26 w 67"/>
                  <a:gd name="T75" fmla="*/ 22 h 63"/>
                  <a:gd name="T76" fmla="*/ 30 w 67"/>
                  <a:gd name="T77" fmla="*/ 22 h 63"/>
                  <a:gd name="T78" fmla="*/ 30 w 67"/>
                  <a:gd name="T79" fmla="*/ 22 h 63"/>
                  <a:gd name="T80" fmla="*/ 33 w 67"/>
                  <a:gd name="T81" fmla="*/ 22 h 63"/>
                  <a:gd name="T82" fmla="*/ 33 w 67"/>
                  <a:gd name="T83" fmla="*/ 26 h 63"/>
                  <a:gd name="T84" fmla="*/ 30 w 67"/>
                  <a:gd name="T85" fmla="*/ 26 h 63"/>
                  <a:gd name="T86" fmla="*/ 11 w 67"/>
                  <a:gd name="T87" fmla="*/ 26 h 63"/>
                  <a:gd name="T88" fmla="*/ 0 w 67"/>
                  <a:gd name="T89" fmla="*/ 40 h 63"/>
                  <a:gd name="T90" fmla="*/ 0 w 67"/>
                  <a:gd name="T91" fmla="*/ 44 h 63"/>
                  <a:gd name="T92" fmla="*/ 0 w 67"/>
                  <a:gd name="T93" fmla="*/ 44 h 63"/>
                  <a:gd name="T94" fmla="*/ 0 w 67"/>
                  <a:gd name="T95" fmla="*/ 44 h 63"/>
                  <a:gd name="T96" fmla="*/ 0 w 67"/>
                  <a:gd name="T97" fmla="*/ 48 h 63"/>
                  <a:gd name="T98" fmla="*/ 4 w 67"/>
                  <a:gd name="T99" fmla="*/ 48 h 63"/>
                  <a:gd name="T100" fmla="*/ 0 w 67"/>
                  <a:gd name="T101" fmla="*/ 48 h 63"/>
                  <a:gd name="T102" fmla="*/ 0 w 67"/>
                  <a:gd name="T103" fmla="*/ 48 h 63"/>
                  <a:gd name="T104" fmla="*/ 0 w 67"/>
                  <a:gd name="T105" fmla="*/ 52 h 63"/>
                  <a:gd name="T106" fmla="*/ 0 w 67"/>
                  <a:gd name="T107" fmla="*/ 52 h 63"/>
                  <a:gd name="T108" fmla="*/ 0 w 67"/>
                  <a:gd name="T109" fmla="*/ 55 h 63"/>
                  <a:gd name="T110" fmla="*/ 4 w 67"/>
                  <a:gd name="T111" fmla="*/ 55 h 63"/>
                  <a:gd name="T112" fmla="*/ 8 w 67"/>
                  <a:gd name="T113" fmla="*/ 55 h 63"/>
                  <a:gd name="T114" fmla="*/ 8 w 67"/>
                  <a:gd name="T115" fmla="*/ 59 h 63"/>
                  <a:gd name="T116" fmla="*/ 19 w 67"/>
                  <a:gd name="T117" fmla="*/ 63 h 63"/>
                  <a:gd name="T118" fmla="*/ 22 w 67"/>
                  <a:gd name="T119" fmla="*/ 63 h 63"/>
                  <a:gd name="T120" fmla="*/ 26 w 67"/>
                  <a:gd name="T121" fmla="*/ 63 h 63"/>
                  <a:gd name="T122" fmla="*/ 33 w 67"/>
                  <a:gd name="T123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67" h="63">
                    <a:moveTo>
                      <a:pt x="33" y="63"/>
                    </a:moveTo>
                    <a:lnTo>
                      <a:pt x="33" y="63"/>
                    </a:lnTo>
                    <a:lnTo>
                      <a:pt x="33" y="63"/>
                    </a:lnTo>
                    <a:lnTo>
                      <a:pt x="37" y="59"/>
                    </a:lnTo>
                    <a:lnTo>
                      <a:pt x="41" y="59"/>
                    </a:lnTo>
                    <a:lnTo>
                      <a:pt x="45" y="55"/>
                    </a:lnTo>
                    <a:lnTo>
                      <a:pt x="45" y="55"/>
                    </a:lnTo>
                    <a:lnTo>
                      <a:pt x="48" y="52"/>
                    </a:lnTo>
                    <a:lnTo>
                      <a:pt x="52" y="48"/>
                    </a:lnTo>
                    <a:lnTo>
                      <a:pt x="48" y="44"/>
                    </a:lnTo>
                    <a:lnTo>
                      <a:pt x="52" y="44"/>
                    </a:lnTo>
                    <a:lnTo>
                      <a:pt x="56" y="40"/>
                    </a:lnTo>
                    <a:lnTo>
                      <a:pt x="59" y="40"/>
                    </a:lnTo>
                    <a:lnTo>
                      <a:pt x="63" y="37"/>
                    </a:lnTo>
                    <a:lnTo>
                      <a:pt x="63" y="33"/>
                    </a:lnTo>
                    <a:lnTo>
                      <a:pt x="67" y="33"/>
                    </a:lnTo>
                    <a:lnTo>
                      <a:pt x="67" y="33"/>
                    </a:lnTo>
                    <a:lnTo>
                      <a:pt x="67" y="29"/>
                    </a:lnTo>
                    <a:lnTo>
                      <a:pt x="63" y="29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22" y="0"/>
                    </a:lnTo>
                    <a:lnTo>
                      <a:pt x="22" y="7"/>
                    </a:lnTo>
                    <a:lnTo>
                      <a:pt x="15" y="7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22" y="14"/>
                    </a:lnTo>
                    <a:lnTo>
                      <a:pt x="22" y="14"/>
                    </a:lnTo>
                    <a:lnTo>
                      <a:pt x="26" y="14"/>
                    </a:lnTo>
                    <a:lnTo>
                      <a:pt x="26" y="18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3" y="22"/>
                    </a:lnTo>
                    <a:lnTo>
                      <a:pt x="33" y="26"/>
                    </a:lnTo>
                    <a:lnTo>
                      <a:pt x="30" y="26"/>
                    </a:lnTo>
                    <a:lnTo>
                      <a:pt x="11" y="26"/>
                    </a:lnTo>
                    <a:lnTo>
                      <a:pt x="0" y="40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8"/>
                    </a:lnTo>
                    <a:lnTo>
                      <a:pt x="4" y="48"/>
                    </a:lnTo>
                    <a:lnTo>
                      <a:pt x="0" y="48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4" y="55"/>
                    </a:lnTo>
                    <a:lnTo>
                      <a:pt x="8" y="55"/>
                    </a:lnTo>
                    <a:lnTo>
                      <a:pt x="8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33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0" name="Freeform 176"/>
              <p:cNvSpPr>
                <a:spLocks noEditPoints="1"/>
              </p:cNvSpPr>
              <p:nvPr/>
            </p:nvSpPr>
            <p:spPr bwMode="auto">
              <a:xfrm>
                <a:off x="1892168" y="2488908"/>
                <a:ext cx="604717" cy="406575"/>
              </a:xfrm>
              <a:custGeom>
                <a:avLst/>
                <a:gdLst>
                  <a:gd name="T0" fmla="*/ 174 w 470"/>
                  <a:gd name="T1" fmla="*/ 30 h 316"/>
                  <a:gd name="T2" fmla="*/ 189 w 470"/>
                  <a:gd name="T3" fmla="*/ 41 h 316"/>
                  <a:gd name="T4" fmla="*/ 196 w 470"/>
                  <a:gd name="T5" fmla="*/ 60 h 316"/>
                  <a:gd name="T6" fmla="*/ 207 w 470"/>
                  <a:gd name="T7" fmla="*/ 71 h 316"/>
                  <a:gd name="T8" fmla="*/ 222 w 470"/>
                  <a:gd name="T9" fmla="*/ 67 h 316"/>
                  <a:gd name="T10" fmla="*/ 244 w 470"/>
                  <a:gd name="T11" fmla="*/ 60 h 316"/>
                  <a:gd name="T12" fmla="*/ 259 w 470"/>
                  <a:gd name="T13" fmla="*/ 78 h 316"/>
                  <a:gd name="T14" fmla="*/ 274 w 470"/>
                  <a:gd name="T15" fmla="*/ 104 h 316"/>
                  <a:gd name="T16" fmla="*/ 292 w 470"/>
                  <a:gd name="T17" fmla="*/ 126 h 316"/>
                  <a:gd name="T18" fmla="*/ 303 w 470"/>
                  <a:gd name="T19" fmla="*/ 134 h 316"/>
                  <a:gd name="T20" fmla="*/ 296 w 470"/>
                  <a:gd name="T21" fmla="*/ 149 h 316"/>
                  <a:gd name="T22" fmla="*/ 289 w 470"/>
                  <a:gd name="T23" fmla="*/ 186 h 316"/>
                  <a:gd name="T24" fmla="*/ 292 w 470"/>
                  <a:gd name="T25" fmla="*/ 212 h 316"/>
                  <a:gd name="T26" fmla="*/ 318 w 470"/>
                  <a:gd name="T27" fmla="*/ 249 h 316"/>
                  <a:gd name="T28" fmla="*/ 355 w 470"/>
                  <a:gd name="T29" fmla="*/ 252 h 316"/>
                  <a:gd name="T30" fmla="*/ 385 w 470"/>
                  <a:gd name="T31" fmla="*/ 256 h 316"/>
                  <a:gd name="T32" fmla="*/ 400 w 470"/>
                  <a:gd name="T33" fmla="*/ 234 h 316"/>
                  <a:gd name="T34" fmla="*/ 440 w 470"/>
                  <a:gd name="T35" fmla="*/ 204 h 316"/>
                  <a:gd name="T36" fmla="*/ 463 w 470"/>
                  <a:gd name="T37" fmla="*/ 219 h 316"/>
                  <a:gd name="T38" fmla="*/ 452 w 470"/>
                  <a:gd name="T39" fmla="*/ 241 h 316"/>
                  <a:gd name="T40" fmla="*/ 444 w 470"/>
                  <a:gd name="T41" fmla="*/ 249 h 316"/>
                  <a:gd name="T42" fmla="*/ 426 w 470"/>
                  <a:gd name="T43" fmla="*/ 264 h 316"/>
                  <a:gd name="T44" fmla="*/ 389 w 470"/>
                  <a:gd name="T45" fmla="*/ 275 h 316"/>
                  <a:gd name="T46" fmla="*/ 381 w 470"/>
                  <a:gd name="T47" fmla="*/ 290 h 316"/>
                  <a:gd name="T48" fmla="*/ 366 w 470"/>
                  <a:gd name="T49" fmla="*/ 312 h 316"/>
                  <a:gd name="T50" fmla="*/ 333 w 470"/>
                  <a:gd name="T51" fmla="*/ 290 h 316"/>
                  <a:gd name="T52" fmla="*/ 333 w 470"/>
                  <a:gd name="T53" fmla="*/ 290 h 316"/>
                  <a:gd name="T54" fmla="*/ 329 w 470"/>
                  <a:gd name="T55" fmla="*/ 290 h 316"/>
                  <a:gd name="T56" fmla="*/ 274 w 470"/>
                  <a:gd name="T57" fmla="*/ 290 h 316"/>
                  <a:gd name="T58" fmla="*/ 237 w 470"/>
                  <a:gd name="T59" fmla="*/ 275 h 316"/>
                  <a:gd name="T60" fmla="*/ 196 w 470"/>
                  <a:gd name="T61" fmla="*/ 256 h 316"/>
                  <a:gd name="T62" fmla="*/ 170 w 470"/>
                  <a:gd name="T63" fmla="*/ 241 h 316"/>
                  <a:gd name="T64" fmla="*/ 163 w 470"/>
                  <a:gd name="T65" fmla="*/ 219 h 316"/>
                  <a:gd name="T66" fmla="*/ 159 w 470"/>
                  <a:gd name="T67" fmla="*/ 189 h 316"/>
                  <a:gd name="T68" fmla="*/ 126 w 470"/>
                  <a:gd name="T69" fmla="*/ 149 h 316"/>
                  <a:gd name="T70" fmla="*/ 107 w 470"/>
                  <a:gd name="T71" fmla="*/ 130 h 316"/>
                  <a:gd name="T72" fmla="*/ 111 w 470"/>
                  <a:gd name="T73" fmla="*/ 115 h 316"/>
                  <a:gd name="T74" fmla="*/ 92 w 470"/>
                  <a:gd name="T75" fmla="*/ 93 h 316"/>
                  <a:gd name="T76" fmla="*/ 74 w 470"/>
                  <a:gd name="T77" fmla="*/ 78 h 316"/>
                  <a:gd name="T78" fmla="*/ 63 w 470"/>
                  <a:gd name="T79" fmla="*/ 52 h 316"/>
                  <a:gd name="T80" fmla="*/ 52 w 470"/>
                  <a:gd name="T81" fmla="*/ 26 h 316"/>
                  <a:gd name="T82" fmla="*/ 33 w 470"/>
                  <a:gd name="T83" fmla="*/ 30 h 316"/>
                  <a:gd name="T84" fmla="*/ 44 w 470"/>
                  <a:gd name="T85" fmla="*/ 67 h 316"/>
                  <a:gd name="T86" fmla="*/ 63 w 470"/>
                  <a:gd name="T87" fmla="*/ 93 h 316"/>
                  <a:gd name="T88" fmla="*/ 70 w 470"/>
                  <a:gd name="T89" fmla="*/ 108 h 316"/>
                  <a:gd name="T90" fmla="*/ 81 w 470"/>
                  <a:gd name="T91" fmla="*/ 137 h 316"/>
                  <a:gd name="T92" fmla="*/ 89 w 470"/>
                  <a:gd name="T93" fmla="*/ 152 h 316"/>
                  <a:gd name="T94" fmla="*/ 92 w 470"/>
                  <a:gd name="T95" fmla="*/ 178 h 316"/>
                  <a:gd name="T96" fmla="*/ 70 w 470"/>
                  <a:gd name="T97" fmla="*/ 152 h 316"/>
                  <a:gd name="T98" fmla="*/ 59 w 470"/>
                  <a:gd name="T99" fmla="*/ 119 h 316"/>
                  <a:gd name="T100" fmla="*/ 41 w 470"/>
                  <a:gd name="T101" fmla="*/ 104 h 316"/>
                  <a:gd name="T102" fmla="*/ 26 w 470"/>
                  <a:gd name="T103" fmla="*/ 89 h 316"/>
                  <a:gd name="T104" fmla="*/ 37 w 470"/>
                  <a:gd name="T105" fmla="*/ 82 h 316"/>
                  <a:gd name="T106" fmla="*/ 15 w 470"/>
                  <a:gd name="T107" fmla="*/ 56 h 316"/>
                  <a:gd name="T108" fmla="*/ 11 w 470"/>
                  <a:gd name="T109" fmla="*/ 26 h 316"/>
                  <a:gd name="T110" fmla="*/ 85 w 470"/>
                  <a:gd name="T111" fmla="*/ 141 h 316"/>
                  <a:gd name="T112" fmla="*/ 89 w 470"/>
                  <a:gd name="T113" fmla="*/ 149 h 316"/>
                  <a:gd name="T114" fmla="*/ 296 w 470"/>
                  <a:gd name="T115" fmla="*/ 149 h 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470" h="316">
                    <a:moveTo>
                      <a:pt x="0" y="0"/>
                    </a:moveTo>
                    <a:lnTo>
                      <a:pt x="37" y="0"/>
                    </a:lnTo>
                    <a:lnTo>
                      <a:pt x="41" y="0"/>
                    </a:lnTo>
                    <a:lnTo>
                      <a:pt x="37" y="4"/>
                    </a:lnTo>
                    <a:lnTo>
                      <a:pt x="96" y="26"/>
                    </a:lnTo>
                    <a:lnTo>
                      <a:pt x="141" y="26"/>
                    </a:lnTo>
                    <a:lnTo>
                      <a:pt x="141" y="22"/>
                    </a:lnTo>
                    <a:lnTo>
                      <a:pt x="166" y="22"/>
                    </a:lnTo>
                    <a:lnTo>
                      <a:pt x="170" y="22"/>
                    </a:lnTo>
                    <a:lnTo>
                      <a:pt x="174" y="26"/>
                    </a:lnTo>
                    <a:lnTo>
                      <a:pt x="174" y="30"/>
                    </a:lnTo>
                    <a:lnTo>
                      <a:pt x="178" y="30"/>
                    </a:lnTo>
                    <a:lnTo>
                      <a:pt x="178" y="30"/>
                    </a:lnTo>
                    <a:lnTo>
                      <a:pt x="178" y="34"/>
                    </a:lnTo>
                    <a:lnTo>
                      <a:pt x="178" y="34"/>
                    </a:lnTo>
                    <a:lnTo>
                      <a:pt x="181" y="34"/>
                    </a:lnTo>
                    <a:lnTo>
                      <a:pt x="185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85" y="41"/>
                    </a:lnTo>
                    <a:lnTo>
                      <a:pt x="185" y="41"/>
                    </a:lnTo>
                    <a:lnTo>
                      <a:pt x="189" y="41"/>
                    </a:lnTo>
                    <a:lnTo>
                      <a:pt x="189" y="45"/>
                    </a:lnTo>
                    <a:lnTo>
                      <a:pt x="189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52"/>
                    </a:lnTo>
                    <a:lnTo>
                      <a:pt x="192" y="52"/>
                    </a:lnTo>
                    <a:lnTo>
                      <a:pt x="189" y="52"/>
                    </a:lnTo>
                    <a:lnTo>
                      <a:pt x="189" y="56"/>
                    </a:lnTo>
                    <a:lnTo>
                      <a:pt x="192" y="60"/>
                    </a:lnTo>
                    <a:lnTo>
                      <a:pt x="196" y="60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7" y="71"/>
                    </a:lnTo>
                    <a:lnTo>
                      <a:pt x="207" y="71"/>
                    </a:lnTo>
                    <a:lnTo>
                      <a:pt x="211" y="71"/>
                    </a:lnTo>
                    <a:lnTo>
                      <a:pt x="215" y="74"/>
                    </a:lnTo>
                    <a:lnTo>
                      <a:pt x="215" y="74"/>
                    </a:lnTo>
                    <a:lnTo>
                      <a:pt x="218" y="74"/>
                    </a:lnTo>
                    <a:lnTo>
                      <a:pt x="218" y="74"/>
                    </a:lnTo>
                    <a:lnTo>
                      <a:pt x="218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67"/>
                    </a:lnTo>
                    <a:lnTo>
                      <a:pt x="226" y="67"/>
                    </a:lnTo>
                    <a:lnTo>
                      <a:pt x="226" y="63"/>
                    </a:lnTo>
                    <a:lnTo>
                      <a:pt x="229" y="60"/>
                    </a:lnTo>
                    <a:lnTo>
                      <a:pt x="229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7" y="60"/>
                    </a:lnTo>
                    <a:lnTo>
                      <a:pt x="241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8" y="60"/>
                    </a:lnTo>
                    <a:lnTo>
                      <a:pt x="248" y="63"/>
                    </a:lnTo>
                    <a:lnTo>
                      <a:pt x="252" y="63"/>
                    </a:lnTo>
                    <a:lnTo>
                      <a:pt x="255" y="67"/>
                    </a:lnTo>
                    <a:lnTo>
                      <a:pt x="255" y="71"/>
                    </a:lnTo>
                    <a:lnTo>
                      <a:pt x="259" y="74"/>
                    </a:lnTo>
                    <a:lnTo>
                      <a:pt x="259" y="74"/>
                    </a:lnTo>
                    <a:lnTo>
                      <a:pt x="259" y="78"/>
                    </a:lnTo>
                    <a:lnTo>
                      <a:pt x="259" y="78"/>
                    </a:lnTo>
                    <a:lnTo>
                      <a:pt x="259" y="82"/>
                    </a:lnTo>
                    <a:lnTo>
                      <a:pt x="263" y="82"/>
                    </a:lnTo>
                    <a:lnTo>
                      <a:pt x="263" y="89"/>
                    </a:lnTo>
                    <a:lnTo>
                      <a:pt x="266" y="89"/>
                    </a:lnTo>
                    <a:lnTo>
                      <a:pt x="266" y="89"/>
                    </a:lnTo>
                    <a:lnTo>
                      <a:pt x="270" y="93"/>
                    </a:lnTo>
                    <a:lnTo>
                      <a:pt x="270" y="97"/>
                    </a:lnTo>
                    <a:lnTo>
                      <a:pt x="270" y="97"/>
                    </a:lnTo>
                    <a:lnTo>
                      <a:pt x="274" y="100"/>
                    </a:lnTo>
                    <a:lnTo>
                      <a:pt x="274" y="104"/>
                    </a:lnTo>
                    <a:lnTo>
                      <a:pt x="274" y="104"/>
                    </a:lnTo>
                    <a:lnTo>
                      <a:pt x="274" y="108"/>
                    </a:lnTo>
                    <a:lnTo>
                      <a:pt x="274" y="108"/>
                    </a:lnTo>
                    <a:lnTo>
                      <a:pt x="278" y="115"/>
                    </a:lnTo>
                    <a:lnTo>
                      <a:pt x="278" y="119"/>
                    </a:lnTo>
                    <a:lnTo>
                      <a:pt x="278" y="123"/>
                    </a:lnTo>
                    <a:lnTo>
                      <a:pt x="278" y="123"/>
                    </a:lnTo>
                    <a:lnTo>
                      <a:pt x="281" y="123"/>
                    </a:lnTo>
                    <a:lnTo>
                      <a:pt x="281" y="123"/>
                    </a:lnTo>
                    <a:lnTo>
                      <a:pt x="285" y="123"/>
                    </a:lnTo>
                    <a:lnTo>
                      <a:pt x="285" y="126"/>
                    </a:lnTo>
                    <a:lnTo>
                      <a:pt x="292" y="126"/>
                    </a:lnTo>
                    <a:lnTo>
                      <a:pt x="296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4"/>
                    </a:lnTo>
                    <a:lnTo>
                      <a:pt x="303" y="130"/>
                    </a:lnTo>
                    <a:lnTo>
                      <a:pt x="303" y="126"/>
                    </a:lnTo>
                    <a:lnTo>
                      <a:pt x="307" y="126"/>
                    </a:lnTo>
                    <a:lnTo>
                      <a:pt x="307" y="126"/>
                    </a:lnTo>
                    <a:lnTo>
                      <a:pt x="303" y="130"/>
                    </a:lnTo>
                    <a:lnTo>
                      <a:pt x="303" y="134"/>
                    </a:lnTo>
                    <a:lnTo>
                      <a:pt x="303" y="137"/>
                    </a:lnTo>
                    <a:lnTo>
                      <a:pt x="300" y="137"/>
                    </a:lnTo>
                    <a:lnTo>
                      <a:pt x="300" y="141"/>
                    </a:lnTo>
                    <a:lnTo>
                      <a:pt x="296" y="141"/>
                    </a:lnTo>
                    <a:lnTo>
                      <a:pt x="300" y="141"/>
                    </a:lnTo>
                    <a:lnTo>
                      <a:pt x="300" y="137"/>
                    </a:lnTo>
                    <a:lnTo>
                      <a:pt x="296" y="137"/>
                    </a:lnTo>
                    <a:lnTo>
                      <a:pt x="296" y="141"/>
                    </a:lnTo>
                    <a:lnTo>
                      <a:pt x="292" y="145"/>
                    </a:lnTo>
                    <a:lnTo>
                      <a:pt x="296" y="145"/>
                    </a:lnTo>
                    <a:lnTo>
                      <a:pt x="296" y="149"/>
                    </a:lnTo>
                    <a:lnTo>
                      <a:pt x="296" y="152"/>
                    </a:lnTo>
                    <a:lnTo>
                      <a:pt x="292" y="152"/>
                    </a:lnTo>
                    <a:lnTo>
                      <a:pt x="292" y="156"/>
                    </a:lnTo>
                    <a:lnTo>
                      <a:pt x="292" y="156"/>
                    </a:lnTo>
                    <a:lnTo>
                      <a:pt x="292" y="160"/>
                    </a:lnTo>
                    <a:lnTo>
                      <a:pt x="292" y="160"/>
                    </a:lnTo>
                    <a:lnTo>
                      <a:pt x="292" y="167"/>
                    </a:lnTo>
                    <a:lnTo>
                      <a:pt x="292" y="175"/>
                    </a:lnTo>
                    <a:lnTo>
                      <a:pt x="292" y="182"/>
                    </a:lnTo>
                    <a:lnTo>
                      <a:pt x="289" y="182"/>
                    </a:lnTo>
                    <a:lnTo>
                      <a:pt x="289" y="186"/>
                    </a:lnTo>
                    <a:lnTo>
                      <a:pt x="289" y="193"/>
                    </a:lnTo>
                    <a:lnTo>
                      <a:pt x="289" y="193"/>
                    </a:lnTo>
                    <a:lnTo>
                      <a:pt x="296" y="201"/>
                    </a:lnTo>
                    <a:lnTo>
                      <a:pt x="296" y="204"/>
                    </a:lnTo>
                    <a:lnTo>
                      <a:pt x="292" y="208"/>
                    </a:lnTo>
                    <a:lnTo>
                      <a:pt x="292" y="201"/>
                    </a:lnTo>
                    <a:lnTo>
                      <a:pt x="289" y="197"/>
                    </a:lnTo>
                    <a:lnTo>
                      <a:pt x="289" y="201"/>
                    </a:lnTo>
                    <a:lnTo>
                      <a:pt x="292" y="201"/>
                    </a:lnTo>
                    <a:lnTo>
                      <a:pt x="292" y="208"/>
                    </a:lnTo>
                    <a:lnTo>
                      <a:pt x="292" y="212"/>
                    </a:lnTo>
                    <a:lnTo>
                      <a:pt x="292" y="212"/>
                    </a:lnTo>
                    <a:lnTo>
                      <a:pt x="296" y="215"/>
                    </a:lnTo>
                    <a:lnTo>
                      <a:pt x="296" y="219"/>
                    </a:lnTo>
                    <a:lnTo>
                      <a:pt x="303" y="226"/>
                    </a:lnTo>
                    <a:lnTo>
                      <a:pt x="307" y="230"/>
                    </a:lnTo>
                    <a:lnTo>
                      <a:pt x="307" y="234"/>
                    </a:lnTo>
                    <a:lnTo>
                      <a:pt x="307" y="238"/>
                    </a:lnTo>
                    <a:lnTo>
                      <a:pt x="311" y="238"/>
                    </a:lnTo>
                    <a:lnTo>
                      <a:pt x="315" y="245"/>
                    </a:lnTo>
                    <a:lnTo>
                      <a:pt x="318" y="249"/>
                    </a:lnTo>
                    <a:lnTo>
                      <a:pt x="318" y="249"/>
                    </a:lnTo>
                    <a:lnTo>
                      <a:pt x="326" y="249"/>
                    </a:lnTo>
                    <a:lnTo>
                      <a:pt x="326" y="249"/>
                    </a:lnTo>
                    <a:lnTo>
                      <a:pt x="329" y="249"/>
                    </a:lnTo>
                    <a:lnTo>
                      <a:pt x="333" y="256"/>
                    </a:lnTo>
                    <a:lnTo>
                      <a:pt x="337" y="260"/>
                    </a:lnTo>
                    <a:lnTo>
                      <a:pt x="340" y="256"/>
                    </a:lnTo>
                    <a:lnTo>
                      <a:pt x="344" y="256"/>
                    </a:lnTo>
                    <a:lnTo>
                      <a:pt x="348" y="256"/>
                    </a:lnTo>
                    <a:lnTo>
                      <a:pt x="348" y="256"/>
                    </a:lnTo>
                    <a:lnTo>
                      <a:pt x="355" y="252"/>
                    </a:lnTo>
                    <a:lnTo>
                      <a:pt x="355" y="252"/>
                    </a:lnTo>
                    <a:lnTo>
                      <a:pt x="363" y="252"/>
                    </a:lnTo>
                    <a:lnTo>
                      <a:pt x="366" y="252"/>
                    </a:lnTo>
                    <a:lnTo>
                      <a:pt x="370" y="249"/>
                    </a:lnTo>
                    <a:lnTo>
                      <a:pt x="374" y="249"/>
                    </a:lnTo>
                    <a:lnTo>
                      <a:pt x="378" y="252"/>
                    </a:lnTo>
                    <a:lnTo>
                      <a:pt x="378" y="249"/>
                    </a:lnTo>
                    <a:lnTo>
                      <a:pt x="381" y="249"/>
                    </a:lnTo>
                    <a:lnTo>
                      <a:pt x="378" y="252"/>
                    </a:lnTo>
                    <a:lnTo>
                      <a:pt x="378" y="252"/>
                    </a:lnTo>
                    <a:lnTo>
                      <a:pt x="381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9" y="252"/>
                    </a:lnTo>
                    <a:lnTo>
                      <a:pt x="389" y="249"/>
                    </a:lnTo>
                    <a:lnTo>
                      <a:pt x="392" y="245"/>
                    </a:lnTo>
                    <a:lnTo>
                      <a:pt x="389" y="249"/>
                    </a:lnTo>
                    <a:lnTo>
                      <a:pt x="389" y="245"/>
                    </a:lnTo>
                    <a:lnTo>
                      <a:pt x="396" y="241"/>
                    </a:lnTo>
                    <a:lnTo>
                      <a:pt x="396" y="241"/>
                    </a:lnTo>
                    <a:lnTo>
                      <a:pt x="400" y="238"/>
                    </a:lnTo>
                    <a:lnTo>
                      <a:pt x="400" y="234"/>
                    </a:lnTo>
                    <a:lnTo>
                      <a:pt x="407" y="226"/>
                    </a:lnTo>
                    <a:lnTo>
                      <a:pt x="407" y="226"/>
                    </a:lnTo>
                    <a:lnTo>
                      <a:pt x="407" y="219"/>
                    </a:lnTo>
                    <a:lnTo>
                      <a:pt x="411" y="212"/>
                    </a:lnTo>
                    <a:lnTo>
                      <a:pt x="411" y="212"/>
                    </a:lnTo>
                    <a:lnTo>
                      <a:pt x="411" y="208"/>
                    </a:lnTo>
                    <a:lnTo>
                      <a:pt x="422" y="208"/>
                    </a:lnTo>
                    <a:lnTo>
                      <a:pt x="433" y="208"/>
                    </a:lnTo>
                    <a:lnTo>
                      <a:pt x="437" y="204"/>
                    </a:lnTo>
                    <a:lnTo>
                      <a:pt x="440" y="204"/>
                    </a:lnTo>
                    <a:lnTo>
                      <a:pt x="440" y="204"/>
                    </a:lnTo>
                    <a:lnTo>
                      <a:pt x="444" y="204"/>
                    </a:lnTo>
                    <a:lnTo>
                      <a:pt x="444" y="201"/>
                    </a:lnTo>
                    <a:lnTo>
                      <a:pt x="452" y="201"/>
                    </a:lnTo>
                    <a:lnTo>
                      <a:pt x="459" y="204"/>
                    </a:lnTo>
                    <a:lnTo>
                      <a:pt x="463" y="204"/>
                    </a:lnTo>
                    <a:lnTo>
                      <a:pt x="463" y="201"/>
                    </a:lnTo>
                    <a:lnTo>
                      <a:pt x="463" y="201"/>
                    </a:lnTo>
                    <a:lnTo>
                      <a:pt x="470" y="204"/>
                    </a:lnTo>
                    <a:lnTo>
                      <a:pt x="470" y="208"/>
                    </a:lnTo>
                    <a:lnTo>
                      <a:pt x="466" y="212"/>
                    </a:lnTo>
                    <a:lnTo>
                      <a:pt x="463" y="219"/>
                    </a:lnTo>
                    <a:lnTo>
                      <a:pt x="455" y="223"/>
                    </a:lnTo>
                    <a:lnTo>
                      <a:pt x="455" y="226"/>
                    </a:lnTo>
                    <a:lnTo>
                      <a:pt x="455" y="230"/>
                    </a:lnTo>
                    <a:lnTo>
                      <a:pt x="452" y="234"/>
                    </a:lnTo>
                    <a:lnTo>
                      <a:pt x="448" y="234"/>
                    </a:lnTo>
                    <a:lnTo>
                      <a:pt x="452" y="234"/>
                    </a:lnTo>
                    <a:lnTo>
                      <a:pt x="455" y="234"/>
                    </a:lnTo>
                    <a:lnTo>
                      <a:pt x="455" y="238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5" y="241"/>
                    </a:lnTo>
                    <a:lnTo>
                      <a:pt x="452" y="245"/>
                    </a:lnTo>
                    <a:lnTo>
                      <a:pt x="452" y="252"/>
                    </a:lnTo>
                    <a:lnTo>
                      <a:pt x="448" y="256"/>
                    </a:lnTo>
                    <a:lnTo>
                      <a:pt x="448" y="260"/>
                    </a:lnTo>
                    <a:lnTo>
                      <a:pt x="444" y="256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4" y="252"/>
                    </a:lnTo>
                    <a:lnTo>
                      <a:pt x="444" y="249"/>
                    </a:lnTo>
                    <a:lnTo>
                      <a:pt x="440" y="249"/>
                    </a:lnTo>
                    <a:lnTo>
                      <a:pt x="437" y="252"/>
                    </a:lnTo>
                    <a:lnTo>
                      <a:pt x="437" y="256"/>
                    </a:lnTo>
                    <a:lnTo>
                      <a:pt x="437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29" y="260"/>
                    </a:lnTo>
                    <a:lnTo>
                      <a:pt x="429" y="260"/>
                    </a:lnTo>
                    <a:lnTo>
                      <a:pt x="429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0"/>
                    </a:lnTo>
                    <a:lnTo>
                      <a:pt x="422" y="260"/>
                    </a:lnTo>
                    <a:lnTo>
                      <a:pt x="422" y="264"/>
                    </a:lnTo>
                    <a:lnTo>
                      <a:pt x="422" y="264"/>
                    </a:lnTo>
                    <a:lnTo>
                      <a:pt x="392" y="264"/>
                    </a:lnTo>
                    <a:lnTo>
                      <a:pt x="392" y="271"/>
                    </a:lnTo>
                    <a:lnTo>
                      <a:pt x="385" y="271"/>
                    </a:lnTo>
                    <a:lnTo>
                      <a:pt x="389" y="275"/>
                    </a:lnTo>
                    <a:lnTo>
                      <a:pt x="389" y="275"/>
                    </a:lnTo>
                    <a:lnTo>
                      <a:pt x="392" y="278"/>
                    </a:lnTo>
                    <a:lnTo>
                      <a:pt x="392" y="278"/>
                    </a:lnTo>
                    <a:lnTo>
                      <a:pt x="396" y="278"/>
                    </a:lnTo>
                    <a:lnTo>
                      <a:pt x="396" y="282"/>
                    </a:lnTo>
                    <a:lnTo>
                      <a:pt x="396" y="286"/>
                    </a:lnTo>
                    <a:lnTo>
                      <a:pt x="400" y="286"/>
                    </a:lnTo>
                    <a:lnTo>
                      <a:pt x="400" y="286"/>
                    </a:lnTo>
                    <a:lnTo>
                      <a:pt x="403" y="286"/>
                    </a:lnTo>
                    <a:lnTo>
                      <a:pt x="403" y="290"/>
                    </a:lnTo>
                    <a:lnTo>
                      <a:pt x="400" y="290"/>
                    </a:lnTo>
                    <a:lnTo>
                      <a:pt x="381" y="290"/>
                    </a:lnTo>
                    <a:lnTo>
                      <a:pt x="370" y="304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12"/>
                    </a:lnTo>
                    <a:lnTo>
                      <a:pt x="374" y="312"/>
                    </a:lnTo>
                    <a:lnTo>
                      <a:pt x="370" y="312"/>
                    </a:lnTo>
                    <a:lnTo>
                      <a:pt x="370" y="312"/>
                    </a:lnTo>
                    <a:lnTo>
                      <a:pt x="370" y="316"/>
                    </a:lnTo>
                    <a:lnTo>
                      <a:pt x="370" y="316"/>
                    </a:lnTo>
                    <a:lnTo>
                      <a:pt x="366" y="312"/>
                    </a:lnTo>
                    <a:lnTo>
                      <a:pt x="363" y="308"/>
                    </a:lnTo>
                    <a:lnTo>
                      <a:pt x="363" y="308"/>
                    </a:lnTo>
                    <a:lnTo>
                      <a:pt x="359" y="304"/>
                    </a:lnTo>
                    <a:lnTo>
                      <a:pt x="348" y="297"/>
                    </a:lnTo>
                    <a:lnTo>
                      <a:pt x="344" y="297"/>
                    </a:lnTo>
                    <a:lnTo>
                      <a:pt x="344" y="293"/>
                    </a:lnTo>
                    <a:lnTo>
                      <a:pt x="344" y="290"/>
                    </a:lnTo>
                    <a:lnTo>
                      <a:pt x="340" y="290"/>
                    </a:lnTo>
                    <a:lnTo>
                      <a:pt x="337" y="290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40" y="290"/>
                    </a:lnTo>
                    <a:lnTo>
                      <a:pt x="344" y="293"/>
                    </a:lnTo>
                    <a:lnTo>
                      <a:pt x="344" y="297"/>
                    </a:lnTo>
                    <a:lnTo>
                      <a:pt x="340" y="293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33" y="290"/>
                    </a:lnTo>
                    <a:lnTo>
                      <a:pt x="333" y="286"/>
                    </a:lnTo>
                    <a:lnTo>
                      <a:pt x="329" y="286"/>
                    </a:lnTo>
                    <a:lnTo>
                      <a:pt x="329" y="290"/>
                    </a:lnTo>
                    <a:lnTo>
                      <a:pt x="329" y="286"/>
                    </a:lnTo>
                    <a:lnTo>
                      <a:pt x="326" y="286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26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15" y="293"/>
                    </a:lnTo>
                    <a:lnTo>
                      <a:pt x="311" y="293"/>
                    </a:lnTo>
                    <a:lnTo>
                      <a:pt x="303" y="297"/>
                    </a:lnTo>
                    <a:lnTo>
                      <a:pt x="300" y="297"/>
                    </a:lnTo>
                    <a:lnTo>
                      <a:pt x="292" y="293"/>
                    </a:lnTo>
                    <a:lnTo>
                      <a:pt x="289" y="293"/>
                    </a:lnTo>
                    <a:lnTo>
                      <a:pt x="281" y="293"/>
                    </a:lnTo>
                    <a:lnTo>
                      <a:pt x="278" y="290"/>
                    </a:lnTo>
                    <a:lnTo>
                      <a:pt x="274" y="290"/>
                    </a:lnTo>
                    <a:lnTo>
                      <a:pt x="270" y="290"/>
                    </a:lnTo>
                    <a:lnTo>
                      <a:pt x="270" y="290"/>
                    </a:lnTo>
                    <a:lnTo>
                      <a:pt x="266" y="286"/>
                    </a:lnTo>
                    <a:lnTo>
                      <a:pt x="263" y="286"/>
                    </a:lnTo>
                    <a:lnTo>
                      <a:pt x="263" y="282"/>
                    </a:lnTo>
                    <a:lnTo>
                      <a:pt x="259" y="286"/>
                    </a:lnTo>
                    <a:lnTo>
                      <a:pt x="255" y="282"/>
                    </a:lnTo>
                    <a:lnTo>
                      <a:pt x="252" y="282"/>
                    </a:lnTo>
                    <a:lnTo>
                      <a:pt x="248" y="278"/>
                    </a:lnTo>
                    <a:lnTo>
                      <a:pt x="244" y="278"/>
                    </a:lnTo>
                    <a:lnTo>
                      <a:pt x="237" y="275"/>
                    </a:lnTo>
                    <a:lnTo>
                      <a:pt x="229" y="275"/>
                    </a:lnTo>
                    <a:lnTo>
                      <a:pt x="226" y="271"/>
                    </a:lnTo>
                    <a:lnTo>
                      <a:pt x="222" y="267"/>
                    </a:lnTo>
                    <a:lnTo>
                      <a:pt x="215" y="264"/>
                    </a:lnTo>
                    <a:lnTo>
                      <a:pt x="215" y="260"/>
                    </a:lnTo>
                    <a:lnTo>
                      <a:pt x="211" y="260"/>
                    </a:lnTo>
                    <a:lnTo>
                      <a:pt x="211" y="260"/>
                    </a:lnTo>
                    <a:lnTo>
                      <a:pt x="207" y="260"/>
                    </a:lnTo>
                    <a:lnTo>
                      <a:pt x="200" y="260"/>
                    </a:lnTo>
                    <a:lnTo>
                      <a:pt x="200" y="260"/>
                    </a:lnTo>
                    <a:lnTo>
                      <a:pt x="196" y="256"/>
                    </a:lnTo>
                    <a:lnTo>
                      <a:pt x="196" y="260"/>
                    </a:lnTo>
                    <a:lnTo>
                      <a:pt x="192" y="256"/>
                    </a:lnTo>
                    <a:lnTo>
                      <a:pt x="189" y="252"/>
                    </a:lnTo>
                    <a:lnTo>
                      <a:pt x="185" y="249"/>
                    </a:lnTo>
                    <a:lnTo>
                      <a:pt x="181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1"/>
                    </a:lnTo>
                    <a:lnTo>
                      <a:pt x="166" y="238"/>
                    </a:lnTo>
                    <a:lnTo>
                      <a:pt x="166" y="238"/>
                    </a:lnTo>
                    <a:lnTo>
                      <a:pt x="163" y="238"/>
                    </a:lnTo>
                    <a:lnTo>
                      <a:pt x="163" y="234"/>
                    </a:lnTo>
                    <a:lnTo>
                      <a:pt x="159" y="230"/>
                    </a:lnTo>
                    <a:lnTo>
                      <a:pt x="159" y="230"/>
                    </a:lnTo>
                    <a:lnTo>
                      <a:pt x="159" y="226"/>
                    </a:lnTo>
                    <a:lnTo>
                      <a:pt x="155" y="223"/>
                    </a:lnTo>
                    <a:lnTo>
                      <a:pt x="155" y="219"/>
                    </a:lnTo>
                    <a:lnTo>
                      <a:pt x="159" y="219"/>
                    </a:lnTo>
                    <a:lnTo>
                      <a:pt x="163" y="219"/>
                    </a:lnTo>
                    <a:lnTo>
                      <a:pt x="163" y="21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12"/>
                    </a:lnTo>
                    <a:lnTo>
                      <a:pt x="166" y="208"/>
                    </a:lnTo>
                    <a:lnTo>
                      <a:pt x="166" y="204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9" y="189"/>
                    </a:lnTo>
                    <a:lnTo>
                      <a:pt x="159" y="186"/>
                    </a:lnTo>
                    <a:lnTo>
                      <a:pt x="152" y="178"/>
                    </a:lnTo>
                    <a:lnTo>
                      <a:pt x="152" y="175"/>
                    </a:lnTo>
                    <a:lnTo>
                      <a:pt x="148" y="171"/>
                    </a:lnTo>
                    <a:lnTo>
                      <a:pt x="144" y="163"/>
                    </a:lnTo>
                    <a:lnTo>
                      <a:pt x="141" y="160"/>
                    </a:lnTo>
                    <a:lnTo>
                      <a:pt x="133" y="156"/>
                    </a:lnTo>
                    <a:lnTo>
                      <a:pt x="133" y="152"/>
                    </a:lnTo>
                    <a:lnTo>
                      <a:pt x="133" y="152"/>
                    </a:lnTo>
                    <a:lnTo>
                      <a:pt x="129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9" y="145"/>
                    </a:lnTo>
                    <a:lnTo>
                      <a:pt x="126" y="141"/>
                    </a:lnTo>
                    <a:lnTo>
                      <a:pt x="126" y="141"/>
                    </a:lnTo>
                    <a:lnTo>
                      <a:pt x="126" y="137"/>
                    </a:lnTo>
                    <a:lnTo>
                      <a:pt x="122" y="137"/>
                    </a:lnTo>
                    <a:lnTo>
                      <a:pt x="118" y="137"/>
                    </a:lnTo>
                    <a:lnTo>
                      <a:pt x="111" y="134"/>
                    </a:lnTo>
                    <a:lnTo>
                      <a:pt x="111" y="130"/>
                    </a:lnTo>
                    <a:lnTo>
                      <a:pt x="107" y="130"/>
                    </a:lnTo>
                    <a:lnTo>
                      <a:pt x="104" y="130"/>
                    </a:lnTo>
                    <a:lnTo>
                      <a:pt x="104" y="126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11" y="119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5" y="115"/>
                    </a:lnTo>
                    <a:lnTo>
                      <a:pt x="115" y="115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100" y="108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89" y="100"/>
                    </a:lnTo>
                    <a:lnTo>
                      <a:pt x="89" y="97"/>
                    </a:lnTo>
                    <a:lnTo>
                      <a:pt x="92" y="93"/>
                    </a:lnTo>
                    <a:lnTo>
                      <a:pt x="92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1" y="89"/>
                    </a:lnTo>
                    <a:lnTo>
                      <a:pt x="81" y="86"/>
                    </a:lnTo>
                    <a:lnTo>
                      <a:pt x="81" y="82"/>
                    </a:lnTo>
                    <a:lnTo>
                      <a:pt x="78" y="78"/>
                    </a:lnTo>
                    <a:lnTo>
                      <a:pt x="78" y="78"/>
                    </a:lnTo>
                    <a:lnTo>
                      <a:pt x="74" y="78"/>
                    </a:lnTo>
                    <a:lnTo>
                      <a:pt x="74" y="74"/>
                    </a:lnTo>
                    <a:lnTo>
                      <a:pt x="74" y="71"/>
                    </a:lnTo>
                    <a:lnTo>
                      <a:pt x="70" y="71"/>
                    </a:lnTo>
                    <a:lnTo>
                      <a:pt x="70" y="67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0"/>
                    </a:lnTo>
                    <a:lnTo>
                      <a:pt x="63" y="56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59" y="45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5" y="26"/>
                    </a:lnTo>
                    <a:lnTo>
                      <a:pt x="55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3" y="15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33" y="26"/>
                    </a:lnTo>
                    <a:lnTo>
                      <a:pt x="33" y="30"/>
                    </a:lnTo>
                    <a:lnTo>
                      <a:pt x="33" y="34"/>
                    </a:lnTo>
                    <a:lnTo>
                      <a:pt x="33" y="45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52"/>
                    </a:lnTo>
                    <a:lnTo>
                      <a:pt x="37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44" y="63"/>
                    </a:lnTo>
                    <a:lnTo>
                      <a:pt x="44" y="67"/>
                    </a:lnTo>
                    <a:lnTo>
                      <a:pt x="44" y="67"/>
                    </a:lnTo>
                    <a:lnTo>
                      <a:pt x="44" y="71"/>
                    </a:lnTo>
                    <a:lnTo>
                      <a:pt x="48" y="71"/>
                    </a:lnTo>
                    <a:lnTo>
                      <a:pt x="52" y="74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5" y="78"/>
                    </a:lnTo>
                    <a:lnTo>
                      <a:pt x="59" y="82"/>
                    </a:lnTo>
                    <a:lnTo>
                      <a:pt x="55" y="86"/>
                    </a:lnTo>
                    <a:lnTo>
                      <a:pt x="55" y="89"/>
                    </a:lnTo>
                    <a:lnTo>
                      <a:pt x="59" y="93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4"/>
                    </a:lnTo>
                    <a:lnTo>
                      <a:pt x="66" y="108"/>
                    </a:lnTo>
                    <a:lnTo>
                      <a:pt x="70" y="111"/>
                    </a:lnTo>
                    <a:lnTo>
                      <a:pt x="70" y="111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4" y="111"/>
                    </a:lnTo>
                    <a:lnTo>
                      <a:pt x="74" y="111"/>
                    </a:lnTo>
                    <a:lnTo>
                      <a:pt x="78" y="119"/>
                    </a:lnTo>
                    <a:lnTo>
                      <a:pt x="74" y="123"/>
                    </a:lnTo>
                    <a:lnTo>
                      <a:pt x="74" y="126"/>
                    </a:lnTo>
                    <a:lnTo>
                      <a:pt x="78" y="126"/>
                    </a:lnTo>
                    <a:lnTo>
                      <a:pt x="78" y="130"/>
                    </a:lnTo>
                    <a:lnTo>
                      <a:pt x="78" y="130"/>
                    </a:lnTo>
                    <a:lnTo>
                      <a:pt x="78" y="134"/>
                    </a:lnTo>
                    <a:lnTo>
                      <a:pt x="81" y="134"/>
                    </a:lnTo>
                    <a:lnTo>
                      <a:pt x="81" y="137"/>
                    </a:lnTo>
                    <a:lnTo>
                      <a:pt x="78" y="137"/>
                    </a:lnTo>
                    <a:lnTo>
                      <a:pt x="81" y="141"/>
                    </a:lnTo>
                    <a:lnTo>
                      <a:pt x="81" y="145"/>
                    </a:lnTo>
                    <a:lnTo>
                      <a:pt x="81" y="149"/>
                    </a:lnTo>
                    <a:lnTo>
                      <a:pt x="81" y="149"/>
                    </a:lnTo>
                    <a:lnTo>
                      <a:pt x="85" y="152"/>
                    </a:lnTo>
                    <a:lnTo>
                      <a:pt x="85" y="156"/>
                    </a:lnTo>
                    <a:lnTo>
                      <a:pt x="85" y="156"/>
                    </a:lnTo>
                    <a:lnTo>
                      <a:pt x="89" y="156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92" y="156"/>
                    </a:lnTo>
                    <a:lnTo>
                      <a:pt x="92" y="156"/>
                    </a:lnTo>
                    <a:lnTo>
                      <a:pt x="96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71"/>
                    </a:lnTo>
                    <a:lnTo>
                      <a:pt x="96" y="175"/>
                    </a:lnTo>
                    <a:lnTo>
                      <a:pt x="92" y="178"/>
                    </a:lnTo>
                    <a:lnTo>
                      <a:pt x="89" y="175"/>
                    </a:lnTo>
                    <a:lnTo>
                      <a:pt x="89" y="175"/>
                    </a:lnTo>
                    <a:lnTo>
                      <a:pt x="89" y="171"/>
                    </a:lnTo>
                    <a:lnTo>
                      <a:pt x="89" y="171"/>
                    </a:lnTo>
                    <a:lnTo>
                      <a:pt x="85" y="167"/>
                    </a:lnTo>
                    <a:lnTo>
                      <a:pt x="85" y="163"/>
                    </a:lnTo>
                    <a:lnTo>
                      <a:pt x="81" y="163"/>
                    </a:lnTo>
                    <a:lnTo>
                      <a:pt x="78" y="160"/>
                    </a:lnTo>
                    <a:lnTo>
                      <a:pt x="78" y="160"/>
                    </a:lnTo>
                    <a:lnTo>
                      <a:pt x="74" y="156"/>
                    </a:lnTo>
                    <a:lnTo>
                      <a:pt x="70" y="152"/>
                    </a:lnTo>
                    <a:lnTo>
                      <a:pt x="66" y="149"/>
                    </a:lnTo>
                    <a:lnTo>
                      <a:pt x="63" y="149"/>
                    </a:lnTo>
                    <a:lnTo>
                      <a:pt x="63" y="145"/>
                    </a:lnTo>
                    <a:lnTo>
                      <a:pt x="63" y="145"/>
                    </a:lnTo>
                    <a:lnTo>
                      <a:pt x="59" y="145"/>
                    </a:lnTo>
                    <a:lnTo>
                      <a:pt x="59" y="141"/>
                    </a:lnTo>
                    <a:lnTo>
                      <a:pt x="59" y="137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59" y="119"/>
                    </a:lnTo>
                    <a:lnTo>
                      <a:pt x="59" y="119"/>
                    </a:lnTo>
                    <a:lnTo>
                      <a:pt x="55" y="119"/>
                    </a:lnTo>
                    <a:lnTo>
                      <a:pt x="55" y="119"/>
                    </a:lnTo>
                    <a:lnTo>
                      <a:pt x="48" y="111"/>
                    </a:lnTo>
                    <a:lnTo>
                      <a:pt x="48" y="108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4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7" y="108"/>
                    </a:lnTo>
                    <a:lnTo>
                      <a:pt x="41" y="104"/>
                    </a:lnTo>
                    <a:lnTo>
                      <a:pt x="37" y="104"/>
                    </a:lnTo>
                    <a:lnTo>
                      <a:pt x="33" y="104"/>
                    </a:lnTo>
                    <a:lnTo>
                      <a:pt x="33" y="104"/>
                    </a:lnTo>
                    <a:lnTo>
                      <a:pt x="29" y="100"/>
                    </a:lnTo>
                    <a:lnTo>
                      <a:pt x="29" y="100"/>
                    </a:lnTo>
                    <a:lnTo>
                      <a:pt x="26" y="97"/>
                    </a:lnTo>
                    <a:lnTo>
                      <a:pt x="26" y="97"/>
                    </a:lnTo>
                    <a:lnTo>
                      <a:pt x="22" y="93"/>
                    </a:lnTo>
                    <a:lnTo>
                      <a:pt x="18" y="89"/>
                    </a:lnTo>
                    <a:lnTo>
                      <a:pt x="22" y="89"/>
                    </a:lnTo>
                    <a:lnTo>
                      <a:pt x="26" y="89"/>
                    </a:lnTo>
                    <a:lnTo>
                      <a:pt x="26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33" y="86"/>
                    </a:lnTo>
                    <a:lnTo>
                      <a:pt x="33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3" y="74"/>
                    </a:lnTo>
                    <a:lnTo>
                      <a:pt x="33" y="71"/>
                    </a:lnTo>
                    <a:lnTo>
                      <a:pt x="29" y="67"/>
                    </a:lnTo>
                    <a:lnTo>
                      <a:pt x="29" y="63"/>
                    </a:lnTo>
                    <a:lnTo>
                      <a:pt x="26" y="60"/>
                    </a:lnTo>
                    <a:lnTo>
                      <a:pt x="22" y="56"/>
                    </a:lnTo>
                    <a:lnTo>
                      <a:pt x="18" y="56"/>
                    </a:lnTo>
                    <a:lnTo>
                      <a:pt x="15" y="56"/>
                    </a:lnTo>
                    <a:lnTo>
                      <a:pt x="15" y="52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11" y="26"/>
                    </a:lnTo>
                    <a:lnTo>
                      <a:pt x="4" y="22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7" y="19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  <a:moveTo>
                      <a:pt x="85" y="145"/>
                    </a:moveTo>
                    <a:lnTo>
                      <a:pt x="85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1" y="137"/>
                    </a:lnTo>
                    <a:lnTo>
                      <a:pt x="85" y="141"/>
                    </a:lnTo>
                    <a:lnTo>
                      <a:pt x="85" y="145"/>
                    </a:lnTo>
                    <a:lnTo>
                      <a:pt x="85" y="145"/>
                    </a:lnTo>
                    <a:close/>
                    <a:moveTo>
                      <a:pt x="89" y="149"/>
                    </a:move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9" y="149"/>
                    </a:lnTo>
                    <a:close/>
                    <a:moveTo>
                      <a:pt x="296" y="145"/>
                    </a:moveTo>
                    <a:lnTo>
                      <a:pt x="300" y="145"/>
                    </a:lnTo>
                    <a:lnTo>
                      <a:pt x="300" y="145"/>
                    </a:lnTo>
                    <a:lnTo>
                      <a:pt x="296" y="145"/>
                    </a:lnTo>
                    <a:lnTo>
                      <a:pt x="296" y="145"/>
                    </a:lnTo>
                    <a:lnTo>
                      <a:pt x="296" y="145"/>
                    </a:lnTo>
                    <a:close/>
                    <a:moveTo>
                      <a:pt x="296" y="149"/>
                    </a:move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close/>
                    <a:moveTo>
                      <a:pt x="296" y="156"/>
                    </a:moveTo>
                    <a:lnTo>
                      <a:pt x="296" y="152"/>
                    </a:lnTo>
                    <a:lnTo>
                      <a:pt x="296" y="152"/>
                    </a:lnTo>
                    <a:lnTo>
                      <a:pt x="296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1" name="Freeform 177"/>
              <p:cNvSpPr>
                <a:spLocks noEditPoints="1"/>
              </p:cNvSpPr>
              <p:nvPr/>
            </p:nvSpPr>
            <p:spPr bwMode="auto">
              <a:xfrm>
                <a:off x="2749063" y="3075611"/>
                <a:ext cx="829877" cy="788705"/>
              </a:xfrm>
              <a:custGeom>
                <a:avLst/>
                <a:gdLst>
                  <a:gd name="T0" fmla="*/ 103 w 174"/>
                  <a:gd name="T1" fmla="*/ 22 h 165"/>
                  <a:gd name="T2" fmla="*/ 105 w 174"/>
                  <a:gd name="T3" fmla="*/ 21 h 165"/>
                  <a:gd name="T4" fmla="*/ 106 w 174"/>
                  <a:gd name="T5" fmla="*/ 21 h 165"/>
                  <a:gd name="T6" fmla="*/ 109 w 174"/>
                  <a:gd name="T7" fmla="*/ 22 h 165"/>
                  <a:gd name="T8" fmla="*/ 100 w 174"/>
                  <a:gd name="T9" fmla="*/ 5 h 165"/>
                  <a:gd name="T10" fmla="*/ 94 w 174"/>
                  <a:gd name="T11" fmla="*/ 12 h 165"/>
                  <a:gd name="T12" fmla="*/ 88 w 174"/>
                  <a:gd name="T13" fmla="*/ 13 h 165"/>
                  <a:gd name="T14" fmla="*/ 79 w 174"/>
                  <a:gd name="T15" fmla="*/ 12 h 165"/>
                  <a:gd name="T16" fmla="*/ 75 w 174"/>
                  <a:gd name="T17" fmla="*/ 13 h 165"/>
                  <a:gd name="T18" fmla="*/ 64 w 174"/>
                  <a:gd name="T19" fmla="*/ 15 h 165"/>
                  <a:gd name="T20" fmla="*/ 64 w 174"/>
                  <a:gd name="T21" fmla="*/ 5 h 165"/>
                  <a:gd name="T22" fmla="*/ 59 w 174"/>
                  <a:gd name="T23" fmla="*/ 0 h 165"/>
                  <a:gd name="T24" fmla="*/ 44 w 174"/>
                  <a:gd name="T25" fmla="*/ 6 h 165"/>
                  <a:gd name="T26" fmla="*/ 47 w 174"/>
                  <a:gd name="T27" fmla="*/ 12 h 165"/>
                  <a:gd name="T28" fmla="*/ 30 w 174"/>
                  <a:gd name="T29" fmla="*/ 17 h 165"/>
                  <a:gd name="T30" fmla="*/ 18 w 174"/>
                  <a:gd name="T31" fmla="*/ 16 h 165"/>
                  <a:gd name="T32" fmla="*/ 20 w 174"/>
                  <a:gd name="T33" fmla="*/ 28 h 165"/>
                  <a:gd name="T34" fmla="*/ 10 w 174"/>
                  <a:gd name="T35" fmla="*/ 40 h 165"/>
                  <a:gd name="T36" fmla="*/ 3 w 174"/>
                  <a:gd name="T37" fmla="*/ 49 h 165"/>
                  <a:gd name="T38" fmla="*/ 5 w 174"/>
                  <a:gd name="T39" fmla="*/ 60 h 165"/>
                  <a:gd name="T40" fmla="*/ 16 w 174"/>
                  <a:gd name="T41" fmla="*/ 67 h 165"/>
                  <a:gd name="T42" fmla="*/ 27 w 174"/>
                  <a:gd name="T43" fmla="*/ 66 h 165"/>
                  <a:gd name="T44" fmla="*/ 38 w 174"/>
                  <a:gd name="T45" fmla="*/ 65 h 165"/>
                  <a:gd name="T46" fmla="*/ 50 w 174"/>
                  <a:gd name="T47" fmla="*/ 75 h 165"/>
                  <a:gd name="T48" fmla="*/ 62 w 174"/>
                  <a:gd name="T49" fmla="*/ 86 h 165"/>
                  <a:gd name="T50" fmla="*/ 74 w 174"/>
                  <a:gd name="T51" fmla="*/ 106 h 165"/>
                  <a:gd name="T52" fmla="*/ 84 w 174"/>
                  <a:gd name="T53" fmla="*/ 114 h 165"/>
                  <a:gd name="T54" fmla="*/ 90 w 174"/>
                  <a:gd name="T55" fmla="*/ 127 h 165"/>
                  <a:gd name="T56" fmla="*/ 92 w 174"/>
                  <a:gd name="T57" fmla="*/ 136 h 165"/>
                  <a:gd name="T58" fmla="*/ 83 w 174"/>
                  <a:gd name="T59" fmla="*/ 143 h 165"/>
                  <a:gd name="T60" fmla="*/ 84 w 174"/>
                  <a:gd name="T61" fmla="*/ 150 h 165"/>
                  <a:gd name="T62" fmla="*/ 95 w 174"/>
                  <a:gd name="T63" fmla="*/ 157 h 165"/>
                  <a:gd name="T64" fmla="*/ 102 w 174"/>
                  <a:gd name="T65" fmla="*/ 159 h 165"/>
                  <a:gd name="T66" fmla="*/ 105 w 174"/>
                  <a:gd name="T67" fmla="*/ 152 h 165"/>
                  <a:gd name="T68" fmla="*/ 108 w 174"/>
                  <a:gd name="T69" fmla="*/ 149 h 165"/>
                  <a:gd name="T70" fmla="*/ 104 w 174"/>
                  <a:gd name="T71" fmla="*/ 156 h 165"/>
                  <a:gd name="T72" fmla="*/ 116 w 174"/>
                  <a:gd name="T73" fmla="*/ 140 h 165"/>
                  <a:gd name="T74" fmla="*/ 116 w 174"/>
                  <a:gd name="T75" fmla="*/ 133 h 165"/>
                  <a:gd name="T76" fmla="*/ 119 w 174"/>
                  <a:gd name="T77" fmla="*/ 126 h 165"/>
                  <a:gd name="T78" fmla="*/ 131 w 174"/>
                  <a:gd name="T79" fmla="*/ 119 h 165"/>
                  <a:gd name="T80" fmla="*/ 136 w 174"/>
                  <a:gd name="T81" fmla="*/ 115 h 165"/>
                  <a:gd name="T82" fmla="*/ 141 w 174"/>
                  <a:gd name="T83" fmla="*/ 116 h 165"/>
                  <a:gd name="T84" fmla="*/ 149 w 174"/>
                  <a:gd name="T85" fmla="*/ 109 h 165"/>
                  <a:gd name="T86" fmla="*/ 154 w 174"/>
                  <a:gd name="T87" fmla="*/ 96 h 165"/>
                  <a:gd name="T88" fmla="*/ 156 w 174"/>
                  <a:gd name="T89" fmla="*/ 78 h 165"/>
                  <a:gd name="T90" fmla="*/ 155 w 174"/>
                  <a:gd name="T91" fmla="*/ 73 h 165"/>
                  <a:gd name="T92" fmla="*/ 161 w 174"/>
                  <a:gd name="T93" fmla="*/ 71 h 165"/>
                  <a:gd name="T94" fmla="*/ 173 w 174"/>
                  <a:gd name="T95" fmla="*/ 56 h 165"/>
                  <a:gd name="T96" fmla="*/ 168 w 174"/>
                  <a:gd name="T97" fmla="*/ 42 h 165"/>
                  <a:gd name="T98" fmla="*/ 151 w 174"/>
                  <a:gd name="T99" fmla="*/ 33 h 165"/>
                  <a:gd name="T100" fmla="*/ 142 w 174"/>
                  <a:gd name="T101" fmla="*/ 33 h 165"/>
                  <a:gd name="T102" fmla="*/ 134 w 174"/>
                  <a:gd name="T103" fmla="*/ 32 h 165"/>
                  <a:gd name="T104" fmla="*/ 130 w 174"/>
                  <a:gd name="T105" fmla="*/ 35 h 165"/>
                  <a:gd name="T106" fmla="*/ 126 w 174"/>
                  <a:gd name="T107" fmla="*/ 29 h 165"/>
                  <a:gd name="T108" fmla="*/ 120 w 174"/>
                  <a:gd name="T109" fmla="*/ 25 h 165"/>
                  <a:gd name="T110" fmla="*/ 113 w 174"/>
                  <a:gd name="T111" fmla="*/ 27 h 165"/>
                  <a:gd name="T112" fmla="*/ 107 w 174"/>
                  <a:gd name="T113" fmla="*/ 33 h 165"/>
                  <a:gd name="T114" fmla="*/ 105 w 174"/>
                  <a:gd name="T115" fmla="*/ 29 h 165"/>
                  <a:gd name="T116" fmla="*/ 113 w 174"/>
                  <a:gd name="T117" fmla="*/ 24 h 165"/>
                  <a:gd name="T118" fmla="*/ 104 w 174"/>
                  <a:gd name="T119" fmla="*/ 25 h 165"/>
                  <a:gd name="T120" fmla="*/ 99 w 174"/>
                  <a:gd name="T121" fmla="*/ 25 h 165"/>
                  <a:gd name="T122" fmla="*/ 106 w 174"/>
                  <a:gd name="T123" fmla="*/ 17 h 165"/>
                  <a:gd name="T124" fmla="*/ 102 w 174"/>
                  <a:gd name="T125" fmla="*/ 9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74" h="165">
                    <a:moveTo>
                      <a:pt x="102" y="24"/>
                    </a:moveTo>
                    <a:cubicBezTo>
                      <a:pt x="102" y="24"/>
                      <a:pt x="102" y="24"/>
                      <a:pt x="102" y="24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2" y="24"/>
                      <a:pt x="102" y="24"/>
                      <a:pt x="102" y="24"/>
                    </a:cubicBezTo>
                    <a:close/>
                    <a:moveTo>
                      <a:pt x="101" y="24"/>
                    </a:move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2" y="23"/>
                      <a:pt x="102" y="23"/>
                      <a:pt x="102" y="23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2" y="22"/>
                      <a:pt x="102" y="22"/>
                      <a:pt x="102" y="22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1" y="24"/>
                      <a:pt x="101" y="24"/>
                      <a:pt x="101" y="24"/>
                    </a:cubicBezTo>
                    <a:close/>
                    <a:moveTo>
                      <a:pt x="105" y="21"/>
                    </a:move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2"/>
                      <a:pt x="104" y="22"/>
                      <a:pt x="104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4" y="20"/>
                      <a:pt x="104" y="20"/>
                      <a:pt x="104" y="20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5" y="20"/>
                      <a:pt x="105" y="20"/>
                      <a:pt x="105" y="20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5" y="21"/>
                      <a:pt x="105" y="21"/>
                      <a:pt x="105" y="21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7" y="20"/>
                      <a:pt x="107" y="20"/>
                      <a:pt x="107" y="20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5" y="21"/>
                      <a:pt x="105" y="21"/>
                      <a:pt x="105" y="21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7" y="22"/>
                    </a:moveTo>
                    <a:cubicBezTo>
                      <a:pt x="108" y="22"/>
                      <a:pt x="108" y="22"/>
                      <a:pt x="108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9" y="21"/>
                      <a:pt x="109" y="21"/>
                      <a:pt x="109" y="21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2"/>
                      <a:pt x="108" y="22"/>
                      <a:pt x="108" y="22"/>
                    </a:cubicBezTo>
                    <a:cubicBezTo>
                      <a:pt x="107" y="22"/>
                      <a:pt x="107" y="22"/>
                      <a:pt x="107" y="22"/>
                    </a:cubicBezTo>
                    <a:close/>
                    <a:moveTo>
                      <a:pt x="105" y="14"/>
                    </a:moveTo>
                    <a:cubicBezTo>
                      <a:pt x="104" y="13"/>
                      <a:pt x="104" y="13"/>
                      <a:pt x="104" y="13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5" y="12"/>
                      <a:pt x="105" y="12"/>
                      <a:pt x="105" y="12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4"/>
                      <a:pt x="105" y="14"/>
                      <a:pt x="105" y="14"/>
                    </a:cubicBezTo>
                    <a:close/>
                    <a:moveTo>
                      <a:pt x="101" y="6"/>
                    </a:move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4"/>
                      <a:pt x="99" y="4"/>
                      <a:pt x="99" y="4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5"/>
                      <a:pt x="99" y="5"/>
                      <a:pt x="99" y="5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7" y="7"/>
                      <a:pt x="97" y="7"/>
                      <a:pt x="97" y="7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5" y="11"/>
                      <a:pt x="95" y="11"/>
                      <a:pt x="95" y="11"/>
                    </a:cubicBezTo>
                    <a:cubicBezTo>
                      <a:pt x="94" y="12"/>
                      <a:pt x="94" y="12"/>
                      <a:pt x="94" y="12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2" y="13"/>
                      <a:pt x="92" y="13"/>
                      <a:pt x="92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1" y="15"/>
                      <a:pt x="91" y="15"/>
                      <a:pt x="91" y="15"/>
                    </a:cubicBezTo>
                    <a:cubicBezTo>
                      <a:pt x="91" y="14"/>
                      <a:pt x="91" y="14"/>
                      <a:pt x="91" y="14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4"/>
                      <a:pt x="89" y="14"/>
                      <a:pt x="89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0"/>
                      <a:pt x="85" y="10"/>
                      <a:pt x="85" y="10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1"/>
                      <a:pt x="83" y="11"/>
                      <a:pt x="83" y="11"/>
                    </a:cubicBezTo>
                    <a:cubicBezTo>
                      <a:pt x="81" y="11"/>
                      <a:pt x="81" y="11"/>
                      <a:pt x="81" y="11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79" y="11"/>
                      <a:pt x="79" y="11"/>
                      <a:pt x="79" y="11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0" y="14"/>
                      <a:pt x="80" y="14"/>
                      <a:pt x="80" y="14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7" y="14"/>
                      <a:pt x="77" y="14"/>
                      <a:pt x="77" y="14"/>
                    </a:cubicBezTo>
                    <a:cubicBezTo>
                      <a:pt x="76" y="14"/>
                      <a:pt x="76" y="14"/>
                      <a:pt x="76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3" y="14"/>
                      <a:pt x="73" y="14"/>
                      <a:pt x="73" y="14"/>
                    </a:cubicBezTo>
                    <a:cubicBezTo>
                      <a:pt x="73" y="15"/>
                      <a:pt x="73" y="15"/>
                      <a:pt x="73" y="15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0" y="15"/>
                      <a:pt x="70" y="15"/>
                      <a:pt x="70" y="15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3" y="13"/>
                      <a:pt x="63" y="13"/>
                      <a:pt x="63" y="13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4"/>
                      <a:pt x="62" y="4"/>
                      <a:pt x="62" y="4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2" y="2"/>
                      <a:pt x="62" y="2"/>
                      <a:pt x="62" y="2"/>
                    </a:cubicBezTo>
                    <a:cubicBezTo>
                      <a:pt x="62" y="1"/>
                      <a:pt x="62" y="1"/>
                      <a:pt x="62" y="1"/>
                    </a:cubicBezTo>
                    <a:cubicBezTo>
                      <a:pt x="61" y="0"/>
                      <a:pt x="61" y="0"/>
                      <a:pt x="61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1"/>
                      <a:pt x="59" y="1"/>
                      <a:pt x="59" y="1"/>
                    </a:cubicBezTo>
                    <a:cubicBezTo>
                      <a:pt x="59" y="2"/>
                      <a:pt x="59" y="2"/>
                      <a:pt x="59" y="2"/>
                    </a:cubicBezTo>
                    <a:cubicBezTo>
                      <a:pt x="56" y="3"/>
                      <a:pt x="56" y="3"/>
                      <a:pt x="56" y="3"/>
                    </a:cubicBezTo>
                    <a:cubicBezTo>
                      <a:pt x="55" y="3"/>
                      <a:pt x="55" y="3"/>
                      <a:pt x="55" y="3"/>
                    </a:cubicBezTo>
                    <a:cubicBezTo>
                      <a:pt x="53" y="4"/>
                      <a:pt x="53" y="4"/>
                      <a:pt x="53" y="4"/>
                    </a:cubicBezTo>
                    <a:cubicBezTo>
                      <a:pt x="52" y="4"/>
                      <a:pt x="52" y="4"/>
                      <a:pt x="52" y="4"/>
                    </a:cubicBezTo>
                    <a:cubicBezTo>
                      <a:pt x="51" y="4"/>
                      <a:pt x="51" y="4"/>
                      <a:pt x="51" y="4"/>
                    </a:cubicBezTo>
                    <a:cubicBezTo>
                      <a:pt x="49" y="5"/>
                      <a:pt x="49" y="5"/>
                      <a:pt x="49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6" y="5"/>
                      <a:pt x="46" y="5"/>
                      <a:pt x="46" y="5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3" y="5"/>
                      <a:pt x="43" y="5"/>
                      <a:pt x="43" y="5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0" y="4"/>
                      <a:pt x="40" y="4"/>
                      <a:pt x="40" y="4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1" y="9"/>
                      <a:pt x="41" y="9"/>
                      <a:pt x="41" y="9"/>
                    </a:cubicBezTo>
                    <a:cubicBezTo>
                      <a:pt x="42" y="10"/>
                      <a:pt x="42" y="10"/>
                      <a:pt x="42" y="10"/>
                    </a:cubicBezTo>
                    <a:cubicBezTo>
                      <a:pt x="42" y="11"/>
                      <a:pt x="42" y="11"/>
                      <a:pt x="42" y="11"/>
                    </a:cubicBezTo>
                    <a:cubicBezTo>
                      <a:pt x="44" y="12"/>
                      <a:pt x="44" y="12"/>
                      <a:pt x="44" y="12"/>
                    </a:cubicBezTo>
                    <a:cubicBezTo>
                      <a:pt x="45" y="11"/>
                      <a:pt x="45" y="11"/>
                      <a:pt x="45" y="11"/>
                    </a:cubicBezTo>
                    <a:cubicBezTo>
                      <a:pt x="47" y="12"/>
                      <a:pt x="47" y="12"/>
                      <a:pt x="47" y="12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0" y="16"/>
                      <a:pt x="40" y="16"/>
                      <a:pt x="40" y="16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38" y="18"/>
                      <a:pt x="38" y="18"/>
                      <a:pt x="38" y="18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2" y="18"/>
                      <a:pt x="32" y="18"/>
                      <a:pt x="32" y="18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29" y="17"/>
                      <a:pt x="29" y="17"/>
                      <a:pt x="29" y="17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4" y="14"/>
                      <a:pt x="24" y="14"/>
                      <a:pt x="24" y="14"/>
                    </a:cubicBezTo>
                    <a:cubicBezTo>
                      <a:pt x="24" y="15"/>
                      <a:pt x="24" y="15"/>
                      <a:pt x="24" y="15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4"/>
                      <a:pt x="18" y="24"/>
                      <a:pt x="18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40"/>
                      <a:pt x="16" y="40"/>
                      <a:pt x="16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5" y="43"/>
                      <a:pt x="5" y="43"/>
                      <a:pt x="5" y="43"/>
                    </a:cubicBezTo>
                    <a:cubicBezTo>
                      <a:pt x="4" y="43"/>
                      <a:pt x="4" y="43"/>
                      <a:pt x="4" y="43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8"/>
                      <a:pt x="3" y="48"/>
                      <a:pt x="3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4"/>
                      <a:pt x="0" y="54"/>
                      <a:pt x="0" y="54"/>
                    </a:cubicBezTo>
                    <a:cubicBezTo>
                      <a:pt x="0" y="55"/>
                      <a:pt x="0" y="55"/>
                      <a:pt x="0" y="55"/>
                    </a:cubicBezTo>
                    <a:cubicBezTo>
                      <a:pt x="1" y="56"/>
                      <a:pt x="1" y="56"/>
                      <a:pt x="1" y="56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2" y="60"/>
                      <a:pt x="2" y="60"/>
                      <a:pt x="2" y="60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1"/>
                      <a:pt x="8" y="61"/>
                      <a:pt x="8" y="61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3" y="67"/>
                      <a:pt x="23" y="67"/>
                      <a:pt x="23" y="67"/>
                    </a:cubicBezTo>
                    <a:cubicBezTo>
                      <a:pt x="24" y="67"/>
                      <a:pt x="24" y="67"/>
                      <a:pt x="24" y="67"/>
                    </a:cubicBezTo>
                    <a:cubicBezTo>
                      <a:pt x="25" y="66"/>
                      <a:pt x="25" y="66"/>
                      <a:pt x="25" y="66"/>
                    </a:cubicBezTo>
                    <a:cubicBezTo>
                      <a:pt x="26" y="66"/>
                      <a:pt x="26" y="66"/>
                      <a:pt x="26" y="66"/>
                    </a:cubicBezTo>
                    <a:cubicBezTo>
                      <a:pt x="27" y="66"/>
                      <a:pt x="27" y="66"/>
                      <a:pt x="27" y="66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9" y="65"/>
                      <a:pt x="29" y="65"/>
                      <a:pt x="29" y="65"/>
                    </a:cubicBezTo>
                    <a:cubicBezTo>
                      <a:pt x="30" y="64"/>
                      <a:pt x="30" y="64"/>
                      <a:pt x="30" y="64"/>
                    </a:cubicBezTo>
                    <a:cubicBezTo>
                      <a:pt x="32" y="62"/>
                      <a:pt x="32" y="62"/>
                      <a:pt x="32" y="62"/>
                    </a:cubicBezTo>
                    <a:cubicBezTo>
                      <a:pt x="34" y="62"/>
                      <a:pt x="34" y="62"/>
                      <a:pt x="34" y="62"/>
                    </a:cubicBezTo>
                    <a:cubicBezTo>
                      <a:pt x="35" y="61"/>
                      <a:pt x="35" y="61"/>
                      <a:pt x="35" y="61"/>
                    </a:cubicBezTo>
                    <a:cubicBezTo>
                      <a:pt x="36" y="61"/>
                      <a:pt x="36" y="61"/>
                      <a:pt x="36" y="61"/>
                    </a:cubicBezTo>
                    <a:cubicBezTo>
                      <a:pt x="37" y="62"/>
                      <a:pt x="37" y="62"/>
                      <a:pt x="37" y="62"/>
                    </a:cubicBezTo>
                    <a:cubicBezTo>
                      <a:pt x="38" y="61"/>
                      <a:pt x="38" y="61"/>
                      <a:pt x="38" y="61"/>
                    </a:cubicBezTo>
                    <a:cubicBezTo>
                      <a:pt x="38" y="62"/>
                      <a:pt x="38" y="62"/>
                      <a:pt x="38" y="62"/>
                    </a:cubicBezTo>
                    <a:cubicBezTo>
                      <a:pt x="38" y="63"/>
                      <a:pt x="38" y="63"/>
                      <a:pt x="38" y="63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38" y="65"/>
                      <a:pt x="38" y="65"/>
                      <a:pt x="38" y="65"/>
                    </a:cubicBezTo>
                    <a:cubicBezTo>
                      <a:pt x="39" y="67"/>
                      <a:pt x="39" y="67"/>
                      <a:pt x="39" y="67"/>
                    </a:cubicBezTo>
                    <a:cubicBezTo>
                      <a:pt x="38" y="68"/>
                      <a:pt x="38" y="68"/>
                      <a:pt x="38" y="68"/>
                    </a:cubicBezTo>
                    <a:cubicBezTo>
                      <a:pt x="39" y="70"/>
                      <a:pt x="39" y="70"/>
                      <a:pt x="39" y="70"/>
                    </a:cubicBezTo>
                    <a:cubicBezTo>
                      <a:pt x="40" y="70"/>
                      <a:pt x="40" y="70"/>
                      <a:pt x="40" y="70"/>
                    </a:cubicBezTo>
                    <a:cubicBezTo>
                      <a:pt x="40" y="71"/>
                      <a:pt x="40" y="71"/>
                      <a:pt x="40" y="71"/>
                    </a:cubicBezTo>
                    <a:cubicBezTo>
                      <a:pt x="41" y="72"/>
                      <a:pt x="41" y="72"/>
                      <a:pt x="41" y="72"/>
                    </a:cubicBezTo>
                    <a:cubicBezTo>
                      <a:pt x="43" y="72"/>
                      <a:pt x="43" y="72"/>
                      <a:pt x="43" y="72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6" y="72"/>
                      <a:pt x="46" y="72"/>
                      <a:pt x="46" y="72"/>
                    </a:cubicBezTo>
                    <a:cubicBezTo>
                      <a:pt x="48" y="74"/>
                      <a:pt x="48" y="74"/>
                      <a:pt x="48" y="74"/>
                    </a:cubicBezTo>
                    <a:cubicBezTo>
                      <a:pt x="49" y="74"/>
                      <a:pt x="49" y="74"/>
                      <a:pt x="49" y="74"/>
                    </a:cubicBezTo>
                    <a:cubicBezTo>
                      <a:pt x="50" y="75"/>
                      <a:pt x="50" y="75"/>
                      <a:pt x="50" y="75"/>
                    </a:cubicBezTo>
                    <a:cubicBezTo>
                      <a:pt x="51" y="75"/>
                      <a:pt x="51" y="75"/>
                      <a:pt x="51" y="75"/>
                    </a:cubicBezTo>
                    <a:cubicBezTo>
                      <a:pt x="53" y="76"/>
                      <a:pt x="53" y="76"/>
                      <a:pt x="53" y="76"/>
                    </a:cubicBezTo>
                    <a:cubicBezTo>
                      <a:pt x="54" y="76"/>
                      <a:pt x="54" y="76"/>
                      <a:pt x="54" y="76"/>
                    </a:cubicBezTo>
                    <a:cubicBezTo>
                      <a:pt x="54" y="77"/>
                      <a:pt x="54" y="77"/>
                      <a:pt x="54" y="77"/>
                    </a:cubicBezTo>
                    <a:cubicBezTo>
                      <a:pt x="55" y="77"/>
                      <a:pt x="55" y="77"/>
                      <a:pt x="55" y="77"/>
                    </a:cubicBezTo>
                    <a:cubicBezTo>
                      <a:pt x="56" y="78"/>
                      <a:pt x="56" y="78"/>
                      <a:pt x="56" y="78"/>
                    </a:cubicBezTo>
                    <a:cubicBezTo>
                      <a:pt x="59" y="78"/>
                      <a:pt x="59" y="78"/>
                      <a:pt x="59" y="78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81"/>
                      <a:pt x="61" y="81"/>
                      <a:pt x="61" y="81"/>
                    </a:cubicBezTo>
                    <a:cubicBezTo>
                      <a:pt x="61" y="83"/>
                      <a:pt x="61" y="83"/>
                      <a:pt x="61" y="83"/>
                    </a:cubicBezTo>
                    <a:cubicBezTo>
                      <a:pt x="61" y="84"/>
                      <a:pt x="61" y="84"/>
                      <a:pt x="61" y="84"/>
                    </a:cubicBezTo>
                    <a:cubicBezTo>
                      <a:pt x="62" y="86"/>
                      <a:pt x="62" y="86"/>
                      <a:pt x="62" y="86"/>
                    </a:cubicBezTo>
                    <a:cubicBezTo>
                      <a:pt x="62" y="88"/>
                      <a:pt x="62" y="88"/>
                      <a:pt x="62" y="88"/>
                    </a:cubicBezTo>
                    <a:cubicBezTo>
                      <a:pt x="70" y="88"/>
                      <a:pt x="70" y="88"/>
                      <a:pt x="70" y="88"/>
                    </a:cubicBezTo>
                    <a:cubicBezTo>
                      <a:pt x="71" y="91"/>
                      <a:pt x="71" y="91"/>
                      <a:pt x="71" y="91"/>
                    </a:cubicBezTo>
                    <a:cubicBezTo>
                      <a:pt x="70" y="92"/>
                      <a:pt x="70" y="92"/>
                      <a:pt x="70" y="92"/>
                    </a:cubicBezTo>
                    <a:cubicBezTo>
                      <a:pt x="73" y="93"/>
                      <a:pt x="73" y="93"/>
                      <a:pt x="73" y="93"/>
                    </a:cubicBezTo>
                    <a:cubicBezTo>
                      <a:pt x="75" y="97"/>
                      <a:pt x="75" y="97"/>
                      <a:pt x="75" y="97"/>
                    </a:cubicBezTo>
                    <a:cubicBezTo>
                      <a:pt x="75" y="98"/>
                      <a:pt x="75" y="98"/>
                      <a:pt x="75" y="98"/>
                    </a:cubicBezTo>
                    <a:cubicBezTo>
                      <a:pt x="73" y="102"/>
                      <a:pt x="73" y="102"/>
                      <a:pt x="73" y="102"/>
                    </a:cubicBezTo>
                    <a:cubicBezTo>
                      <a:pt x="73" y="103"/>
                      <a:pt x="73" y="103"/>
                      <a:pt x="73" y="103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4" y="106"/>
                      <a:pt x="74" y="106"/>
                      <a:pt x="74" y="106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2"/>
                      <a:pt x="74" y="112"/>
                      <a:pt x="74" y="112"/>
                    </a:cubicBezTo>
                    <a:cubicBezTo>
                      <a:pt x="75" y="113"/>
                      <a:pt x="75" y="113"/>
                      <a:pt x="75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4"/>
                      <a:pt x="77" y="114"/>
                      <a:pt x="77" y="114"/>
                    </a:cubicBezTo>
                    <a:cubicBezTo>
                      <a:pt x="79" y="113"/>
                      <a:pt x="79" y="113"/>
                      <a:pt x="79" y="113"/>
                    </a:cubicBezTo>
                    <a:cubicBezTo>
                      <a:pt x="80" y="114"/>
                      <a:pt x="80" y="114"/>
                      <a:pt x="80" y="114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3" y="114"/>
                      <a:pt x="83" y="114"/>
                      <a:pt x="83" y="114"/>
                    </a:cubicBezTo>
                    <a:cubicBezTo>
                      <a:pt x="84" y="114"/>
                      <a:pt x="84" y="114"/>
                      <a:pt x="84" y="114"/>
                    </a:cubicBezTo>
                    <a:cubicBezTo>
                      <a:pt x="84" y="115"/>
                      <a:pt x="84" y="115"/>
                      <a:pt x="84" y="115"/>
                    </a:cubicBezTo>
                    <a:cubicBezTo>
                      <a:pt x="86" y="119"/>
                      <a:pt x="86" y="119"/>
                      <a:pt x="86" y="119"/>
                    </a:cubicBezTo>
                    <a:cubicBezTo>
                      <a:pt x="86" y="121"/>
                      <a:pt x="86" y="121"/>
                      <a:pt x="86" y="121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9" y="120"/>
                      <a:pt x="89" y="120"/>
                      <a:pt x="89" y="120"/>
                    </a:cubicBezTo>
                    <a:cubicBezTo>
                      <a:pt x="90" y="120"/>
                      <a:pt x="90" y="120"/>
                      <a:pt x="90" y="120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2"/>
                      <a:pt x="91" y="122"/>
                      <a:pt x="91" y="122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0" y="126"/>
                      <a:pt x="90" y="126"/>
                      <a:pt x="90" y="126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91" y="127"/>
                      <a:pt x="91" y="127"/>
                      <a:pt x="91" y="127"/>
                    </a:cubicBezTo>
                    <a:cubicBezTo>
                      <a:pt x="93" y="127"/>
                      <a:pt x="93" y="127"/>
                      <a:pt x="93" y="127"/>
                    </a:cubicBezTo>
                    <a:cubicBezTo>
                      <a:pt x="93" y="128"/>
                      <a:pt x="93" y="128"/>
                      <a:pt x="93" y="128"/>
                    </a:cubicBezTo>
                    <a:cubicBezTo>
                      <a:pt x="94" y="130"/>
                      <a:pt x="94" y="130"/>
                      <a:pt x="94" y="130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3"/>
                      <a:pt x="94" y="133"/>
                      <a:pt x="94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89" y="137"/>
                      <a:pt x="89" y="137"/>
                      <a:pt x="89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8"/>
                      <a:pt x="88" y="138"/>
                      <a:pt x="88" y="138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3"/>
                      <a:pt x="83" y="143"/>
                      <a:pt x="83" y="143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4"/>
                      <a:pt x="82" y="144"/>
                      <a:pt x="82" y="144"/>
                    </a:cubicBezTo>
                    <a:cubicBezTo>
                      <a:pt x="81" y="145"/>
                      <a:pt x="81" y="145"/>
                      <a:pt x="81" y="145"/>
                    </a:cubicBezTo>
                    <a:cubicBezTo>
                      <a:pt x="80" y="146"/>
                      <a:pt x="80" y="146"/>
                      <a:pt x="80" y="146"/>
                    </a:cubicBezTo>
                    <a:cubicBezTo>
                      <a:pt x="80" y="147"/>
                      <a:pt x="80" y="147"/>
                      <a:pt x="80" y="147"/>
                    </a:cubicBezTo>
                    <a:cubicBezTo>
                      <a:pt x="80" y="148"/>
                      <a:pt x="80" y="148"/>
                      <a:pt x="80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80" y="149"/>
                      <a:pt x="80" y="149"/>
                      <a:pt x="80" y="149"/>
                    </a:cubicBezTo>
                    <a:cubicBezTo>
                      <a:pt x="82" y="148"/>
                      <a:pt x="82" y="148"/>
                      <a:pt x="82" y="148"/>
                    </a:cubicBezTo>
                    <a:cubicBezTo>
                      <a:pt x="83" y="149"/>
                      <a:pt x="83" y="149"/>
                      <a:pt x="83" y="149"/>
                    </a:cubicBezTo>
                    <a:cubicBezTo>
                      <a:pt x="84" y="150"/>
                      <a:pt x="84" y="150"/>
                      <a:pt x="84" y="150"/>
                    </a:cubicBezTo>
                    <a:cubicBezTo>
                      <a:pt x="85" y="150"/>
                      <a:pt x="85" y="150"/>
                      <a:pt x="85" y="150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9" y="154"/>
                      <a:pt x="89" y="154"/>
                      <a:pt x="89" y="154"/>
                    </a:cubicBez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5"/>
                      <a:pt x="93" y="155"/>
                      <a:pt x="93" y="155"/>
                    </a:cubicBezTo>
                    <a:cubicBezTo>
                      <a:pt x="93" y="156"/>
                      <a:pt x="93" y="156"/>
                      <a:pt x="93" y="156"/>
                    </a:cubicBezTo>
                    <a:cubicBezTo>
                      <a:pt x="94" y="156"/>
                      <a:pt x="94" y="156"/>
                      <a:pt x="94" y="156"/>
                    </a:cubicBezTo>
                    <a:cubicBezTo>
                      <a:pt x="95" y="157"/>
                      <a:pt x="95" y="157"/>
                      <a:pt x="95" y="157"/>
                    </a:cubicBezTo>
                    <a:cubicBezTo>
                      <a:pt x="96" y="158"/>
                      <a:pt x="96" y="158"/>
                      <a:pt x="96" y="158"/>
                    </a:cubicBezTo>
                    <a:cubicBezTo>
                      <a:pt x="97" y="159"/>
                      <a:pt x="97" y="159"/>
                      <a:pt x="97" y="159"/>
                    </a:cubicBezTo>
                    <a:cubicBezTo>
                      <a:pt x="98" y="160"/>
                      <a:pt x="98" y="160"/>
                      <a:pt x="98" y="160"/>
                    </a:cubicBezTo>
                    <a:cubicBezTo>
                      <a:pt x="98" y="161"/>
                      <a:pt x="98" y="161"/>
                      <a:pt x="98" y="161"/>
                    </a:cubicBezTo>
                    <a:cubicBezTo>
                      <a:pt x="97" y="162"/>
                      <a:pt x="97" y="162"/>
                      <a:pt x="97" y="162"/>
                    </a:cubicBezTo>
                    <a:cubicBezTo>
                      <a:pt x="98" y="163"/>
                      <a:pt x="98" y="163"/>
                      <a:pt x="98" y="163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101" y="164"/>
                      <a:pt x="101" y="164"/>
                      <a:pt x="101" y="164"/>
                    </a:cubicBezTo>
                    <a:cubicBezTo>
                      <a:pt x="101" y="162"/>
                      <a:pt x="101" y="162"/>
                      <a:pt x="101" y="162"/>
                    </a:cubicBezTo>
                    <a:cubicBezTo>
                      <a:pt x="102" y="159"/>
                      <a:pt x="102" y="159"/>
                      <a:pt x="102" y="159"/>
                    </a:cubicBezTo>
                    <a:cubicBezTo>
                      <a:pt x="103" y="158"/>
                      <a:pt x="103" y="158"/>
                      <a:pt x="103" y="158"/>
                    </a:cubicBezTo>
                    <a:cubicBezTo>
                      <a:pt x="103" y="157"/>
                      <a:pt x="103" y="157"/>
                      <a:pt x="103" y="157"/>
                    </a:cubicBezTo>
                    <a:cubicBezTo>
                      <a:pt x="102" y="157"/>
                      <a:pt x="102" y="157"/>
                      <a:pt x="102" y="157"/>
                    </a:cubicBezTo>
                    <a:cubicBezTo>
                      <a:pt x="102" y="156"/>
                      <a:pt x="102" y="156"/>
                      <a:pt x="102" y="156"/>
                    </a:cubicBezTo>
                    <a:cubicBezTo>
                      <a:pt x="102" y="155"/>
                      <a:pt x="102" y="155"/>
                      <a:pt x="102" y="155"/>
                    </a:cubicBezTo>
                    <a:cubicBezTo>
                      <a:pt x="103" y="155"/>
                      <a:pt x="103" y="155"/>
                      <a:pt x="103" y="155"/>
                    </a:cubicBezTo>
                    <a:cubicBezTo>
                      <a:pt x="103" y="154"/>
                      <a:pt x="103" y="154"/>
                      <a:pt x="103" y="154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2"/>
                      <a:pt x="105" y="152"/>
                      <a:pt x="105" y="152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0"/>
                      <a:pt x="106" y="150"/>
                      <a:pt x="106" y="150"/>
                    </a:cubicBezTo>
                    <a:cubicBezTo>
                      <a:pt x="107" y="150"/>
                      <a:pt x="107" y="150"/>
                      <a:pt x="107" y="150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1"/>
                      <a:pt x="108" y="151"/>
                      <a:pt x="108" y="151"/>
                    </a:cubicBezTo>
                    <a:cubicBezTo>
                      <a:pt x="107" y="153"/>
                      <a:pt x="107" y="153"/>
                      <a:pt x="107" y="153"/>
                    </a:cubicBezTo>
                    <a:cubicBezTo>
                      <a:pt x="106" y="153"/>
                      <a:pt x="106" y="153"/>
                      <a:pt x="106" y="153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5" y="155"/>
                      <a:pt x="105" y="155"/>
                      <a:pt x="105" y="155"/>
                    </a:cubicBezTo>
                    <a:cubicBezTo>
                      <a:pt x="104" y="155"/>
                      <a:pt x="104" y="155"/>
                      <a:pt x="104" y="155"/>
                    </a:cubicBezTo>
                    <a:cubicBezTo>
                      <a:pt x="104" y="156"/>
                      <a:pt x="104" y="156"/>
                      <a:pt x="104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4" y="157"/>
                      <a:pt x="104" y="157"/>
                      <a:pt x="104" y="157"/>
                    </a:cubicBezTo>
                    <a:cubicBezTo>
                      <a:pt x="107" y="155"/>
                      <a:pt x="107" y="155"/>
                      <a:pt x="107" y="155"/>
                    </a:cubicBezTo>
                    <a:cubicBezTo>
                      <a:pt x="108" y="153"/>
                      <a:pt x="108" y="153"/>
                      <a:pt x="108" y="153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48"/>
                      <a:pt x="111" y="148"/>
                      <a:pt x="111" y="148"/>
                    </a:cubicBezTo>
                    <a:cubicBezTo>
                      <a:pt x="112" y="146"/>
                      <a:pt x="112" y="146"/>
                      <a:pt x="112" y="146"/>
                    </a:cubicBezTo>
                    <a:cubicBezTo>
                      <a:pt x="114" y="143"/>
                      <a:pt x="114" y="143"/>
                      <a:pt x="114" y="143"/>
                    </a:cubicBezTo>
                    <a:cubicBezTo>
                      <a:pt x="116" y="141"/>
                      <a:pt x="116" y="141"/>
                      <a:pt x="116" y="141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5"/>
                      <a:pt x="117" y="135"/>
                      <a:pt x="117" y="135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2"/>
                      <a:pt x="116" y="132"/>
                      <a:pt x="116" y="132"/>
                    </a:cubicBezTo>
                    <a:cubicBezTo>
                      <a:pt x="115" y="130"/>
                      <a:pt x="115" y="130"/>
                      <a:pt x="115" y="130"/>
                    </a:cubicBezTo>
                    <a:cubicBezTo>
                      <a:pt x="116" y="130"/>
                      <a:pt x="116" y="130"/>
                      <a:pt x="116" y="130"/>
                    </a:cubicBezTo>
                    <a:cubicBezTo>
                      <a:pt x="117" y="130"/>
                      <a:pt x="117" y="130"/>
                      <a:pt x="117" y="130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7" y="129"/>
                      <a:pt x="117" y="129"/>
                      <a:pt x="117" y="129"/>
                    </a:cubicBezTo>
                    <a:cubicBezTo>
                      <a:pt x="117" y="128"/>
                      <a:pt x="117" y="128"/>
                      <a:pt x="117" y="128"/>
                    </a:cubicBezTo>
                    <a:cubicBezTo>
                      <a:pt x="116" y="128"/>
                      <a:pt x="116" y="128"/>
                      <a:pt x="116" y="128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7"/>
                      <a:pt x="118" y="127"/>
                      <a:pt x="118" y="127"/>
                    </a:cubicBezTo>
                    <a:cubicBezTo>
                      <a:pt x="119" y="126"/>
                      <a:pt x="119" y="126"/>
                      <a:pt x="119" y="126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3" y="123"/>
                      <a:pt x="123" y="123"/>
                      <a:pt x="123" y="123"/>
                    </a:cubicBezTo>
                    <a:cubicBezTo>
                      <a:pt x="124" y="121"/>
                      <a:pt x="124" y="121"/>
                      <a:pt x="124" y="121"/>
                    </a:cubicBezTo>
                    <a:cubicBezTo>
                      <a:pt x="126" y="121"/>
                      <a:pt x="126" y="121"/>
                      <a:pt x="126" y="121"/>
                    </a:cubicBezTo>
                    <a:cubicBezTo>
                      <a:pt x="127" y="120"/>
                      <a:pt x="127" y="120"/>
                      <a:pt x="127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2" y="116"/>
                      <a:pt x="132" y="116"/>
                      <a:pt x="132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6"/>
                      <a:pt x="139" y="116"/>
                    </a:cubicBezTo>
                    <a:cubicBezTo>
                      <a:pt x="139" y="116"/>
                      <a:pt x="140" y="116"/>
                      <a:pt x="140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4" y="116"/>
                      <a:pt x="144" y="116"/>
                      <a:pt x="144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9" y="109"/>
                      <a:pt x="149" y="109"/>
                      <a:pt x="149" y="109"/>
                    </a:cubicBezTo>
                    <a:cubicBezTo>
                      <a:pt x="149" y="108"/>
                      <a:pt x="149" y="108"/>
                      <a:pt x="149" y="108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4" y="102"/>
                      <a:pt x="154" y="102"/>
                      <a:pt x="154" y="102"/>
                    </a:cubicBezTo>
                    <a:cubicBezTo>
                      <a:pt x="154" y="101"/>
                      <a:pt x="154" y="101"/>
                      <a:pt x="154" y="101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6"/>
                      <a:pt x="153" y="96"/>
                      <a:pt x="153" y="96"/>
                    </a:cubicBezTo>
                    <a:cubicBezTo>
                      <a:pt x="154" y="96"/>
                      <a:pt x="154" y="96"/>
                      <a:pt x="154" y="96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2"/>
                      <a:pt x="155" y="92"/>
                      <a:pt x="155" y="92"/>
                    </a:cubicBezTo>
                    <a:cubicBezTo>
                      <a:pt x="156" y="91"/>
                      <a:pt x="156" y="91"/>
                      <a:pt x="156" y="91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6"/>
                      <a:pt x="156" y="86"/>
                      <a:pt x="156" y="86"/>
                    </a:cubicBezTo>
                    <a:cubicBezTo>
                      <a:pt x="156" y="81"/>
                      <a:pt x="156" y="81"/>
                      <a:pt x="156" y="81"/>
                    </a:cubicBezTo>
                    <a:cubicBezTo>
                      <a:pt x="156" y="80"/>
                      <a:pt x="156" y="80"/>
                      <a:pt x="156" y="80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6" y="78"/>
                      <a:pt x="156" y="78"/>
                      <a:pt x="156" y="78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7" y="73"/>
                      <a:pt x="157" y="73"/>
                      <a:pt x="157" y="73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9" y="73"/>
                      <a:pt x="159" y="73"/>
                      <a:pt x="159" y="73"/>
                    </a:cubicBezTo>
                    <a:cubicBezTo>
                      <a:pt x="161" y="71"/>
                      <a:pt x="161" y="71"/>
                      <a:pt x="161" y="71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2" y="69"/>
                      <a:pt x="162" y="69"/>
                      <a:pt x="162" y="69"/>
                    </a:cubicBezTo>
                    <a:cubicBezTo>
                      <a:pt x="162" y="68"/>
                      <a:pt x="162" y="68"/>
                      <a:pt x="162" y="68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4" y="66"/>
                      <a:pt x="164" y="66"/>
                      <a:pt x="164" y="66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3"/>
                      <a:pt x="167" y="63"/>
                      <a:pt x="167" y="63"/>
                    </a:cubicBezTo>
                    <a:cubicBezTo>
                      <a:pt x="169" y="61"/>
                      <a:pt x="169" y="61"/>
                      <a:pt x="169" y="61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2" y="58"/>
                      <a:pt x="172" y="58"/>
                      <a:pt x="172" y="58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0"/>
                      <a:pt x="174" y="50"/>
                      <a:pt x="174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49"/>
                      <a:pt x="173" y="49"/>
                      <a:pt x="173" y="49"/>
                    </a:cubicBezTo>
                    <a:cubicBezTo>
                      <a:pt x="171" y="46"/>
                      <a:pt x="171" y="46"/>
                      <a:pt x="171" y="46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1" y="43"/>
                      <a:pt x="171" y="43"/>
                      <a:pt x="171" y="43"/>
                    </a:cubicBezTo>
                    <a:cubicBezTo>
                      <a:pt x="168" y="42"/>
                      <a:pt x="168" y="42"/>
                      <a:pt x="168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5" y="43"/>
                      <a:pt x="165" y="43"/>
                      <a:pt x="165" y="43"/>
                    </a:cubicBezTo>
                    <a:cubicBezTo>
                      <a:pt x="164" y="42"/>
                      <a:pt x="164" y="42"/>
                      <a:pt x="164" y="42"/>
                    </a:cubicBezTo>
                    <a:cubicBezTo>
                      <a:pt x="164" y="41"/>
                      <a:pt x="164" y="41"/>
                      <a:pt x="164" y="41"/>
                    </a:cubicBezTo>
                    <a:cubicBezTo>
                      <a:pt x="163" y="40"/>
                      <a:pt x="163" y="40"/>
                      <a:pt x="163" y="40"/>
                    </a:cubicBezTo>
                    <a:cubicBezTo>
                      <a:pt x="161" y="40"/>
                      <a:pt x="161" y="40"/>
                      <a:pt x="161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58" y="38"/>
                      <a:pt x="158" y="38"/>
                      <a:pt x="158" y="38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6"/>
                      <a:pt x="156" y="36"/>
                      <a:pt x="156" y="36"/>
                    </a:cubicBezTo>
                    <a:cubicBezTo>
                      <a:pt x="155" y="35"/>
                      <a:pt x="155" y="35"/>
                      <a:pt x="155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1" y="33"/>
                      <a:pt x="151" y="33"/>
                      <a:pt x="151" y="33"/>
                    </a:cubicBezTo>
                    <a:cubicBezTo>
                      <a:pt x="150" y="33"/>
                      <a:pt x="150" y="33"/>
                      <a:pt x="150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6" y="33"/>
                      <a:pt x="146" y="33"/>
                      <a:pt x="146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4" y="33"/>
                      <a:pt x="144" y="33"/>
                      <a:pt x="144" y="33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3" y="33"/>
                      <a:pt x="143" y="33"/>
                      <a:pt x="143" y="33"/>
                    </a:cubicBezTo>
                    <a:cubicBezTo>
                      <a:pt x="142" y="32"/>
                      <a:pt x="142" y="32"/>
                      <a:pt x="142" y="32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8" y="32"/>
                      <a:pt x="138" y="32"/>
                      <a:pt x="138" y="32"/>
                    </a:cubicBezTo>
                    <a:cubicBezTo>
                      <a:pt x="135" y="31"/>
                      <a:pt x="135" y="31"/>
                      <a:pt x="135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2" y="34"/>
                      <a:pt x="132" y="34"/>
                      <a:pt x="132" y="34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4"/>
                      <a:pt x="130" y="34"/>
                      <a:pt x="130" y="34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0" y="29"/>
                      <a:pt x="130" y="29"/>
                      <a:pt x="130" y="29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8" y="28"/>
                      <a:pt x="128" y="28"/>
                      <a:pt x="128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6" y="29"/>
                      <a:pt x="126" y="29"/>
                      <a:pt x="126" y="29"/>
                    </a:cubicBezTo>
                    <a:cubicBezTo>
                      <a:pt x="126" y="28"/>
                      <a:pt x="126" y="28"/>
                      <a:pt x="126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7"/>
                      <a:pt x="123" y="27"/>
                      <a:pt x="123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1" y="26"/>
                      <a:pt x="121" y="26"/>
                      <a:pt x="121" y="26"/>
                    </a:cubicBezTo>
                    <a:cubicBezTo>
                      <a:pt x="120" y="25"/>
                      <a:pt x="120" y="25"/>
                      <a:pt x="120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6" y="25"/>
                      <a:pt x="116" y="25"/>
                      <a:pt x="116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3" y="27"/>
                      <a:pt x="113" y="27"/>
                      <a:pt x="113" y="27"/>
                    </a:cubicBezTo>
                    <a:cubicBezTo>
                      <a:pt x="112" y="28"/>
                      <a:pt x="112" y="28"/>
                      <a:pt x="112" y="28"/>
                    </a:cubicBezTo>
                    <a:cubicBezTo>
                      <a:pt x="110" y="29"/>
                      <a:pt x="110" y="29"/>
                      <a:pt x="110" y="29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2"/>
                      <a:pt x="109" y="32"/>
                      <a:pt x="109" y="32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4"/>
                      <a:pt x="108" y="34"/>
                      <a:pt x="108" y="34"/>
                    </a:cubicBezTo>
                    <a:cubicBezTo>
                      <a:pt x="108" y="36"/>
                      <a:pt x="108" y="36"/>
                      <a:pt x="108" y="36"/>
                    </a:cubicBezTo>
                    <a:cubicBezTo>
                      <a:pt x="107" y="35"/>
                      <a:pt x="107" y="35"/>
                      <a:pt x="107" y="35"/>
                    </a:cubicBezTo>
                    <a:cubicBezTo>
                      <a:pt x="107" y="34"/>
                      <a:pt x="107" y="34"/>
                      <a:pt x="107" y="34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7" y="30"/>
                      <a:pt x="107" y="30"/>
                      <a:pt x="107" y="30"/>
                    </a:cubicBezTo>
                    <a:cubicBezTo>
                      <a:pt x="106" y="30"/>
                      <a:pt x="106" y="30"/>
                      <a:pt x="106" y="30"/>
                    </a:cubicBezTo>
                    <a:cubicBezTo>
                      <a:pt x="105" y="30"/>
                      <a:pt x="105" y="30"/>
                      <a:pt x="105" y="30"/>
                    </a:cubicBezTo>
                    <a:cubicBezTo>
                      <a:pt x="104" y="30"/>
                      <a:pt x="104" y="30"/>
                      <a:pt x="104" y="30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6" y="29"/>
                      <a:pt x="106" y="29"/>
                      <a:pt x="106" y="29"/>
                    </a:cubicBezTo>
                    <a:cubicBezTo>
                      <a:pt x="107" y="29"/>
                      <a:pt x="107" y="29"/>
                      <a:pt x="107" y="29"/>
                    </a:cubicBezTo>
                    <a:cubicBezTo>
                      <a:pt x="108" y="29"/>
                      <a:pt x="108" y="29"/>
                      <a:pt x="108" y="29"/>
                    </a:cubicBezTo>
                    <a:cubicBezTo>
                      <a:pt x="108" y="28"/>
                      <a:pt x="108" y="28"/>
                      <a:pt x="108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2" y="27"/>
                      <a:pt x="112" y="27"/>
                      <a:pt x="112" y="27"/>
                    </a:cubicBezTo>
                    <a:cubicBezTo>
                      <a:pt x="112" y="26"/>
                      <a:pt x="112" y="26"/>
                      <a:pt x="112" y="26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2" y="23"/>
                      <a:pt x="112" y="23"/>
                      <a:pt x="112" y="23"/>
                    </a:cubicBezTo>
                    <a:cubicBezTo>
                      <a:pt x="111" y="22"/>
                      <a:pt x="111" y="22"/>
                      <a:pt x="111" y="22"/>
                    </a:cubicBezTo>
                    <a:cubicBezTo>
                      <a:pt x="110" y="22"/>
                      <a:pt x="110" y="22"/>
                      <a:pt x="110" y="22"/>
                    </a:cubicBezTo>
                    <a:cubicBezTo>
                      <a:pt x="109" y="23"/>
                      <a:pt x="109" y="23"/>
                      <a:pt x="109" y="23"/>
                    </a:cubicBezTo>
                    <a:cubicBezTo>
                      <a:pt x="108" y="23"/>
                      <a:pt x="108" y="23"/>
                      <a:pt x="108" y="23"/>
                    </a:cubicBezTo>
                    <a:cubicBezTo>
                      <a:pt x="106" y="22"/>
                      <a:pt x="106" y="22"/>
                      <a:pt x="106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2"/>
                      <a:pt x="101" y="22"/>
                      <a:pt x="101" y="22"/>
                    </a:cubicBezTo>
                    <a:cubicBezTo>
                      <a:pt x="101" y="21"/>
                      <a:pt x="101" y="21"/>
                      <a:pt x="101" y="21"/>
                    </a:cubicBezTo>
                    <a:cubicBezTo>
                      <a:pt x="102" y="21"/>
                      <a:pt x="102" y="21"/>
                      <a:pt x="102" y="21"/>
                    </a:cubicBezTo>
                    <a:cubicBezTo>
                      <a:pt x="103" y="21"/>
                      <a:pt x="103" y="21"/>
                      <a:pt x="103" y="21"/>
                    </a:cubicBezTo>
                    <a:cubicBezTo>
                      <a:pt x="104" y="19"/>
                      <a:pt x="104" y="19"/>
                      <a:pt x="104" y="19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4"/>
                      <a:pt x="106" y="14"/>
                      <a:pt x="106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3" y="12"/>
                      <a:pt x="103" y="12"/>
                      <a:pt x="103" y="12"/>
                    </a:cubicBezTo>
                    <a:cubicBezTo>
                      <a:pt x="102" y="10"/>
                      <a:pt x="102" y="10"/>
                      <a:pt x="102" y="10"/>
                    </a:cubicBezTo>
                    <a:cubicBezTo>
                      <a:pt x="102" y="9"/>
                      <a:pt x="102" y="9"/>
                      <a:pt x="102" y="9"/>
                    </a:cubicBezTo>
                    <a:cubicBezTo>
                      <a:pt x="101" y="7"/>
                      <a:pt x="101" y="7"/>
                      <a:pt x="101" y="7"/>
                    </a:cubicBezTo>
                    <a:cubicBezTo>
                      <a:pt x="101" y="7"/>
                      <a:pt x="101" y="7"/>
                      <a:pt x="101" y="7"/>
                    </a:cubicBezTo>
                    <a:lnTo>
                      <a:pt x="101" y="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2" name="Freeform 178"/>
              <p:cNvSpPr>
                <a:spLocks/>
              </p:cNvSpPr>
              <p:nvPr/>
            </p:nvSpPr>
            <p:spPr bwMode="auto">
              <a:xfrm>
                <a:off x="3159498" y="3066605"/>
                <a:ext cx="61758" cy="81058"/>
              </a:xfrm>
              <a:custGeom>
                <a:avLst/>
                <a:gdLst>
                  <a:gd name="T0" fmla="*/ 3 w 48"/>
                  <a:gd name="T1" fmla="*/ 48 h 63"/>
                  <a:gd name="T2" fmla="*/ 3 w 48"/>
                  <a:gd name="T3" fmla="*/ 52 h 63"/>
                  <a:gd name="T4" fmla="*/ 3 w 48"/>
                  <a:gd name="T5" fmla="*/ 52 h 63"/>
                  <a:gd name="T6" fmla="*/ 3 w 48"/>
                  <a:gd name="T7" fmla="*/ 52 h 63"/>
                  <a:gd name="T8" fmla="*/ 3 w 48"/>
                  <a:gd name="T9" fmla="*/ 56 h 63"/>
                  <a:gd name="T10" fmla="*/ 7 w 48"/>
                  <a:gd name="T11" fmla="*/ 56 h 63"/>
                  <a:gd name="T12" fmla="*/ 11 w 48"/>
                  <a:gd name="T13" fmla="*/ 59 h 63"/>
                  <a:gd name="T14" fmla="*/ 11 w 48"/>
                  <a:gd name="T15" fmla="*/ 56 h 63"/>
                  <a:gd name="T16" fmla="*/ 15 w 48"/>
                  <a:gd name="T17" fmla="*/ 56 h 63"/>
                  <a:gd name="T18" fmla="*/ 15 w 48"/>
                  <a:gd name="T19" fmla="*/ 56 h 63"/>
                  <a:gd name="T20" fmla="*/ 15 w 48"/>
                  <a:gd name="T21" fmla="*/ 56 h 63"/>
                  <a:gd name="T22" fmla="*/ 18 w 48"/>
                  <a:gd name="T23" fmla="*/ 56 h 63"/>
                  <a:gd name="T24" fmla="*/ 18 w 48"/>
                  <a:gd name="T25" fmla="*/ 59 h 63"/>
                  <a:gd name="T26" fmla="*/ 18 w 48"/>
                  <a:gd name="T27" fmla="*/ 63 h 63"/>
                  <a:gd name="T28" fmla="*/ 22 w 48"/>
                  <a:gd name="T29" fmla="*/ 59 h 63"/>
                  <a:gd name="T30" fmla="*/ 22 w 48"/>
                  <a:gd name="T31" fmla="*/ 56 h 63"/>
                  <a:gd name="T32" fmla="*/ 26 w 48"/>
                  <a:gd name="T33" fmla="*/ 56 h 63"/>
                  <a:gd name="T34" fmla="*/ 26 w 48"/>
                  <a:gd name="T35" fmla="*/ 56 h 63"/>
                  <a:gd name="T36" fmla="*/ 29 w 48"/>
                  <a:gd name="T37" fmla="*/ 52 h 63"/>
                  <a:gd name="T38" fmla="*/ 33 w 48"/>
                  <a:gd name="T39" fmla="*/ 48 h 63"/>
                  <a:gd name="T40" fmla="*/ 37 w 48"/>
                  <a:gd name="T41" fmla="*/ 41 h 63"/>
                  <a:gd name="T42" fmla="*/ 37 w 48"/>
                  <a:gd name="T43" fmla="*/ 41 h 63"/>
                  <a:gd name="T44" fmla="*/ 40 w 48"/>
                  <a:gd name="T45" fmla="*/ 33 h 63"/>
                  <a:gd name="T46" fmla="*/ 44 w 48"/>
                  <a:gd name="T47" fmla="*/ 30 h 63"/>
                  <a:gd name="T48" fmla="*/ 44 w 48"/>
                  <a:gd name="T49" fmla="*/ 30 h 63"/>
                  <a:gd name="T50" fmla="*/ 44 w 48"/>
                  <a:gd name="T51" fmla="*/ 30 h 63"/>
                  <a:gd name="T52" fmla="*/ 48 w 48"/>
                  <a:gd name="T53" fmla="*/ 26 h 63"/>
                  <a:gd name="T54" fmla="*/ 48 w 48"/>
                  <a:gd name="T55" fmla="*/ 22 h 63"/>
                  <a:gd name="T56" fmla="*/ 44 w 48"/>
                  <a:gd name="T57" fmla="*/ 19 h 63"/>
                  <a:gd name="T58" fmla="*/ 44 w 48"/>
                  <a:gd name="T59" fmla="*/ 19 h 63"/>
                  <a:gd name="T60" fmla="*/ 40 w 48"/>
                  <a:gd name="T61" fmla="*/ 19 h 63"/>
                  <a:gd name="T62" fmla="*/ 40 w 48"/>
                  <a:gd name="T63" fmla="*/ 15 h 63"/>
                  <a:gd name="T64" fmla="*/ 33 w 48"/>
                  <a:gd name="T65" fmla="*/ 11 h 63"/>
                  <a:gd name="T66" fmla="*/ 33 w 48"/>
                  <a:gd name="T67" fmla="*/ 7 h 63"/>
                  <a:gd name="T68" fmla="*/ 29 w 48"/>
                  <a:gd name="T69" fmla="*/ 7 h 63"/>
                  <a:gd name="T70" fmla="*/ 22 w 48"/>
                  <a:gd name="T71" fmla="*/ 4 h 63"/>
                  <a:gd name="T72" fmla="*/ 15 w 48"/>
                  <a:gd name="T73" fmla="*/ 0 h 63"/>
                  <a:gd name="T74" fmla="*/ 11 w 48"/>
                  <a:gd name="T75" fmla="*/ 0 h 63"/>
                  <a:gd name="T76" fmla="*/ 7 w 48"/>
                  <a:gd name="T77" fmla="*/ 4 h 63"/>
                  <a:gd name="T78" fmla="*/ 7 w 48"/>
                  <a:gd name="T79" fmla="*/ 4 h 63"/>
                  <a:gd name="T80" fmla="*/ 7 w 48"/>
                  <a:gd name="T81" fmla="*/ 4 h 63"/>
                  <a:gd name="T82" fmla="*/ 3 w 48"/>
                  <a:gd name="T83" fmla="*/ 4 h 63"/>
                  <a:gd name="T84" fmla="*/ 3 w 48"/>
                  <a:gd name="T85" fmla="*/ 7 h 63"/>
                  <a:gd name="T86" fmla="*/ 0 w 48"/>
                  <a:gd name="T87" fmla="*/ 7 h 63"/>
                  <a:gd name="T88" fmla="*/ 3 w 48"/>
                  <a:gd name="T89" fmla="*/ 15 h 63"/>
                  <a:gd name="T90" fmla="*/ 3 w 48"/>
                  <a:gd name="T91" fmla="*/ 15 h 63"/>
                  <a:gd name="T92" fmla="*/ 3 w 48"/>
                  <a:gd name="T93" fmla="*/ 19 h 63"/>
                  <a:gd name="T94" fmla="*/ 3 w 48"/>
                  <a:gd name="T95" fmla="*/ 22 h 63"/>
                  <a:gd name="T96" fmla="*/ 7 w 48"/>
                  <a:gd name="T97" fmla="*/ 22 h 63"/>
                  <a:gd name="T98" fmla="*/ 7 w 48"/>
                  <a:gd name="T99" fmla="*/ 26 h 63"/>
                  <a:gd name="T100" fmla="*/ 7 w 48"/>
                  <a:gd name="T101" fmla="*/ 30 h 63"/>
                  <a:gd name="T102" fmla="*/ 11 w 48"/>
                  <a:gd name="T103" fmla="*/ 33 h 63"/>
                  <a:gd name="T104" fmla="*/ 11 w 48"/>
                  <a:gd name="T105" fmla="*/ 33 h 63"/>
                  <a:gd name="T106" fmla="*/ 11 w 48"/>
                  <a:gd name="T107" fmla="*/ 37 h 63"/>
                  <a:gd name="T108" fmla="*/ 7 w 48"/>
                  <a:gd name="T109" fmla="*/ 37 h 63"/>
                  <a:gd name="T110" fmla="*/ 7 w 48"/>
                  <a:gd name="T111" fmla="*/ 41 h 63"/>
                  <a:gd name="T112" fmla="*/ 7 w 48"/>
                  <a:gd name="T113" fmla="*/ 45 h 63"/>
                  <a:gd name="T114" fmla="*/ 7 w 48"/>
                  <a:gd name="T115" fmla="*/ 48 h 63"/>
                  <a:gd name="T116" fmla="*/ 3 w 48"/>
                  <a:gd name="T117" fmla="*/ 48 h 63"/>
                  <a:gd name="T118" fmla="*/ 3 w 48"/>
                  <a:gd name="T119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48" h="63">
                    <a:moveTo>
                      <a:pt x="3" y="48"/>
                    </a:move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6"/>
                    </a:lnTo>
                    <a:lnTo>
                      <a:pt x="7" y="56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26" y="56"/>
                    </a:lnTo>
                    <a:lnTo>
                      <a:pt x="29" y="52"/>
                    </a:lnTo>
                    <a:lnTo>
                      <a:pt x="33" y="48"/>
                    </a:lnTo>
                    <a:lnTo>
                      <a:pt x="37" y="41"/>
                    </a:lnTo>
                    <a:lnTo>
                      <a:pt x="37" y="41"/>
                    </a:lnTo>
                    <a:lnTo>
                      <a:pt x="40" y="33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8" y="26"/>
                    </a:lnTo>
                    <a:lnTo>
                      <a:pt x="48" y="22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0" y="19"/>
                    </a:lnTo>
                    <a:lnTo>
                      <a:pt x="40" y="15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29" y="7"/>
                    </a:lnTo>
                    <a:lnTo>
                      <a:pt x="22" y="4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3" y="4"/>
                    </a:lnTo>
                    <a:lnTo>
                      <a:pt x="3" y="7"/>
                    </a:lnTo>
                    <a:lnTo>
                      <a:pt x="0" y="7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37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3" y="48"/>
                    </a:lnTo>
                    <a:lnTo>
                      <a:pt x="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3" name="Freeform 179"/>
              <p:cNvSpPr>
                <a:spLocks/>
              </p:cNvSpPr>
              <p:nvPr/>
            </p:nvSpPr>
            <p:spPr bwMode="auto">
              <a:xfrm>
                <a:off x="3087448" y="3061459"/>
                <a:ext cx="86205" cy="81058"/>
              </a:xfrm>
              <a:custGeom>
                <a:avLst/>
                <a:gdLst>
                  <a:gd name="T0" fmla="*/ 26 w 67"/>
                  <a:gd name="T1" fmla="*/ 63 h 63"/>
                  <a:gd name="T2" fmla="*/ 30 w 67"/>
                  <a:gd name="T3" fmla="*/ 63 h 63"/>
                  <a:gd name="T4" fmla="*/ 37 w 67"/>
                  <a:gd name="T5" fmla="*/ 63 h 63"/>
                  <a:gd name="T6" fmla="*/ 34 w 67"/>
                  <a:gd name="T7" fmla="*/ 60 h 63"/>
                  <a:gd name="T8" fmla="*/ 30 w 67"/>
                  <a:gd name="T9" fmla="*/ 56 h 63"/>
                  <a:gd name="T10" fmla="*/ 34 w 67"/>
                  <a:gd name="T11" fmla="*/ 52 h 63"/>
                  <a:gd name="T12" fmla="*/ 45 w 67"/>
                  <a:gd name="T13" fmla="*/ 52 h 63"/>
                  <a:gd name="T14" fmla="*/ 52 w 67"/>
                  <a:gd name="T15" fmla="*/ 49 h 63"/>
                  <a:gd name="T16" fmla="*/ 59 w 67"/>
                  <a:gd name="T17" fmla="*/ 52 h 63"/>
                  <a:gd name="T18" fmla="*/ 63 w 67"/>
                  <a:gd name="T19" fmla="*/ 49 h 63"/>
                  <a:gd name="T20" fmla="*/ 63 w 67"/>
                  <a:gd name="T21" fmla="*/ 41 h 63"/>
                  <a:gd name="T22" fmla="*/ 67 w 67"/>
                  <a:gd name="T23" fmla="*/ 37 h 63"/>
                  <a:gd name="T24" fmla="*/ 63 w 67"/>
                  <a:gd name="T25" fmla="*/ 34 h 63"/>
                  <a:gd name="T26" fmla="*/ 63 w 67"/>
                  <a:gd name="T27" fmla="*/ 26 h 63"/>
                  <a:gd name="T28" fmla="*/ 59 w 67"/>
                  <a:gd name="T29" fmla="*/ 23 h 63"/>
                  <a:gd name="T30" fmla="*/ 59 w 67"/>
                  <a:gd name="T31" fmla="*/ 19 h 63"/>
                  <a:gd name="T32" fmla="*/ 59 w 67"/>
                  <a:gd name="T33" fmla="*/ 11 h 63"/>
                  <a:gd name="T34" fmla="*/ 63 w 67"/>
                  <a:gd name="T35" fmla="*/ 8 h 63"/>
                  <a:gd name="T36" fmla="*/ 63 w 67"/>
                  <a:gd name="T37" fmla="*/ 4 h 63"/>
                  <a:gd name="T38" fmla="*/ 56 w 67"/>
                  <a:gd name="T39" fmla="*/ 0 h 63"/>
                  <a:gd name="T40" fmla="*/ 48 w 67"/>
                  <a:gd name="T41" fmla="*/ 0 h 63"/>
                  <a:gd name="T42" fmla="*/ 37 w 67"/>
                  <a:gd name="T43" fmla="*/ 0 h 63"/>
                  <a:gd name="T44" fmla="*/ 26 w 67"/>
                  <a:gd name="T45" fmla="*/ 0 h 63"/>
                  <a:gd name="T46" fmla="*/ 15 w 67"/>
                  <a:gd name="T47" fmla="*/ 0 h 63"/>
                  <a:gd name="T48" fmla="*/ 15 w 67"/>
                  <a:gd name="T49" fmla="*/ 4 h 63"/>
                  <a:gd name="T50" fmla="*/ 15 w 67"/>
                  <a:gd name="T51" fmla="*/ 8 h 63"/>
                  <a:gd name="T52" fmla="*/ 8 w 67"/>
                  <a:gd name="T53" fmla="*/ 15 h 63"/>
                  <a:gd name="T54" fmla="*/ 4 w 67"/>
                  <a:gd name="T55" fmla="*/ 19 h 63"/>
                  <a:gd name="T56" fmla="*/ 0 w 67"/>
                  <a:gd name="T57" fmla="*/ 26 h 63"/>
                  <a:gd name="T58" fmla="*/ 4 w 67"/>
                  <a:gd name="T59" fmla="*/ 30 h 63"/>
                  <a:gd name="T60" fmla="*/ 4 w 67"/>
                  <a:gd name="T61" fmla="*/ 34 h 63"/>
                  <a:gd name="T62" fmla="*/ 8 w 67"/>
                  <a:gd name="T63" fmla="*/ 37 h 63"/>
                  <a:gd name="T64" fmla="*/ 11 w 67"/>
                  <a:gd name="T65" fmla="*/ 37 h 63"/>
                  <a:gd name="T66" fmla="*/ 15 w 67"/>
                  <a:gd name="T67" fmla="*/ 41 h 63"/>
                  <a:gd name="T68" fmla="*/ 15 w 67"/>
                  <a:gd name="T69" fmla="*/ 49 h 63"/>
                  <a:gd name="T70" fmla="*/ 19 w 67"/>
                  <a:gd name="T71" fmla="*/ 52 h 63"/>
                  <a:gd name="T72" fmla="*/ 22 w 67"/>
                  <a:gd name="T73" fmla="*/ 56 h 63"/>
                  <a:gd name="T74" fmla="*/ 22 w 67"/>
                  <a:gd name="T75" fmla="*/ 6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67" h="63">
                    <a:moveTo>
                      <a:pt x="26" y="63"/>
                    </a:move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63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0" y="56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5" y="52"/>
                    </a:lnTo>
                    <a:lnTo>
                      <a:pt x="48" y="49"/>
                    </a:lnTo>
                    <a:lnTo>
                      <a:pt x="52" y="49"/>
                    </a:lnTo>
                    <a:lnTo>
                      <a:pt x="56" y="52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9" y="23"/>
                    </a:lnTo>
                    <a:lnTo>
                      <a:pt x="59" y="19"/>
                    </a:lnTo>
                    <a:lnTo>
                      <a:pt x="59" y="19"/>
                    </a:lnTo>
                    <a:lnTo>
                      <a:pt x="56" y="11"/>
                    </a:lnTo>
                    <a:lnTo>
                      <a:pt x="59" y="11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59" y="0"/>
                    </a:lnTo>
                    <a:lnTo>
                      <a:pt x="56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37" y="0"/>
                    </a:lnTo>
                    <a:lnTo>
                      <a:pt x="34" y="0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5" y="8"/>
                    </a:lnTo>
                    <a:lnTo>
                      <a:pt x="11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5" y="41"/>
                    </a:lnTo>
                    <a:lnTo>
                      <a:pt x="15" y="49"/>
                    </a:lnTo>
                    <a:lnTo>
                      <a:pt x="15" y="49"/>
                    </a:lnTo>
                    <a:lnTo>
                      <a:pt x="15" y="52"/>
                    </a:lnTo>
                    <a:lnTo>
                      <a:pt x="19" y="52"/>
                    </a:lnTo>
                    <a:lnTo>
                      <a:pt x="19" y="56"/>
                    </a:lnTo>
                    <a:lnTo>
                      <a:pt x="22" y="56"/>
                    </a:lnTo>
                    <a:lnTo>
                      <a:pt x="22" y="60"/>
                    </a:lnTo>
                    <a:lnTo>
                      <a:pt x="22" y="60"/>
                    </a:lnTo>
                    <a:lnTo>
                      <a:pt x="26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4" name="Freeform 180"/>
              <p:cNvSpPr>
                <a:spLocks/>
              </p:cNvSpPr>
              <p:nvPr/>
            </p:nvSpPr>
            <p:spPr bwMode="auto">
              <a:xfrm>
                <a:off x="3016682" y="3013854"/>
                <a:ext cx="104218" cy="144103"/>
              </a:xfrm>
              <a:custGeom>
                <a:avLst/>
                <a:gdLst>
                  <a:gd name="T0" fmla="*/ 11 w 81"/>
                  <a:gd name="T1" fmla="*/ 48 h 112"/>
                  <a:gd name="T2" fmla="*/ 14 w 81"/>
                  <a:gd name="T3" fmla="*/ 48 h 112"/>
                  <a:gd name="T4" fmla="*/ 22 w 81"/>
                  <a:gd name="T5" fmla="*/ 52 h 112"/>
                  <a:gd name="T6" fmla="*/ 18 w 81"/>
                  <a:gd name="T7" fmla="*/ 60 h 112"/>
                  <a:gd name="T8" fmla="*/ 22 w 81"/>
                  <a:gd name="T9" fmla="*/ 63 h 112"/>
                  <a:gd name="T10" fmla="*/ 26 w 81"/>
                  <a:gd name="T11" fmla="*/ 63 h 112"/>
                  <a:gd name="T12" fmla="*/ 29 w 81"/>
                  <a:gd name="T13" fmla="*/ 67 h 112"/>
                  <a:gd name="T14" fmla="*/ 26 w 81"/>
                  <a:gd name="T15" fmla="*/ 71 h 112"/>
                  <a:gd name="T16" fmla="*/ 22 w 81"/>
                  <a:gd name="T17" fmla="*/ 82 h 112"/>
                  <a:gd name="T18" fmla="*/ 22 w 81"/>
                  <a:gd name="T19" fmla="*/ 86 h 112"/>
                  <a:gd name="T20" fmla="*/ 22 w 81"/>
                  <a:gd name="T21" fmla="*/ 89 h 112"/>
                  <a:gd name="T22" fmla="*/ 22 w 81"/>
                  <a:gd name="T23" fmla="*/ 93 h 112"/>
                  <a:gd name="T24" fmla="*/ 29 w 81"/>
                  <a:gd name="T25" fmla="*/ 100 h 112"/>
                  <a:gd name="T26" fmla="*/ 29 w 81"/>
                  <a:gd name="T27" fmla="*/ 104 h 112"/>
                  <a:gd name="T28" fmla="*/ 40 w 81"/>
                  <a:gd name="T29" fmla="*/ 112 h 112"/>
                  <a:gd name="T30" fmla="*/ 44 w 81"/>
                  <a:gd name="T31" fmla="*/ 108 h 112"/>
                  <a:gd name="T32" fmla="*/ 48 w 81"/>
                  <a:gd name="T33" fmla="*/ 108 h 112"/>
                  <a:gd name="T34" fmla="*/ 52 w 81"/>
                  <a:gd name="T35" fmla="*/ 104 h 112"/>
                  <a:gd name="T36" fmla="*/ 63 w 81"/>
                  <a:gd name="T37" fmla="*/ 104 h 112"/>
                  <a:gd name="T38" fmla="*/ 66 w 81"/>
                  <a:gd name="T39" fmla="*/ 100 h 112"/>
                  <a:gd name="T40" fmla="*/ 74 w 81"/>
                  <a:gd name="T41" fmla="*/ 100 h 112"/>
                  <a:gd name="T42" fmla="*/ 81 w 81"/>
                  <a:gd name="T43" fmla="*/ 100 h 112"/>
                  <a:gd name="T44" fmla="*/ 77 w 81"/>
                  <a:gd name="T45" fmla="*/ 97 h 112"/>
                  <a:gd name="T46" fmla="*/ 74 w 81"/>
                  <a:gd name="T47" fmla="*/ 93 h 112"/>
                  <a:gd name="T48" fmla="*/ 70 w 81"/>
                  <a:gd name="T49" fmla="*/ 89 h 112"/>
                  <a:gd name="T50" fmla="*/ 70 w 81"/>
                  <a:gd name="T51" fmla="*/ 86 h 112"/>
                  <a:gd name="T52" fmla="*/ 66 w 81"/>
                  <a:gd name="T53" fmla="*/ 78 h 112"/>
                  <a:gd name="T54" fmla="*/ 63 w 81"/>
                  <a:gd name="T55" fmla="*/ 74 h 112"/>
                  <a:gd name="T56" fmla="*/ 63 w 81"/>
                  <a:gd name="T57" fmla="*/ 74 h 112"/>
                  <a:gd name="T58" fmla="*/ 59 w 81"/>
                  <a:gd name="T59" fmla="*/ 67 h 112"/>
                  <a:gd name="T60" fmla="*/ 55 w 81"/>
                  <a:gd name="T61" fmla="*/ 67 h 112"/>
                  <a:gd name="T62" fmla="*/ 59 w 81"/>
                  <a:gd name="T63" fmla="*/ 56 h 112"/>
                  <a:gd name="T64" fmla="*/ 59 w 81"/>
                  <a:gd name="T65" fmla="*/ 52 h 112"/>
                  <a:gd name="T66" fmla="*/ 66 w 81"/>
                  <a:gd name="T67" fmla="*/ 48 h 112"/>
                  <a:gd name="T68" fmla="*/ 70 w 81"/>
                  <a:gd name="T69" fmla="*/ 45 h 112"/>
                  <a:gd name="T70" fmla="*/ 70 w 81"/>
                  <a:gd name="T71" fmla="*/ 41 h 112"/>
                  <a:gd name="T72" fmla="*/ 70 w 81"/>
                  <a:gd name="T73" fmla="*/ 37 h 112"/>
                  <a:gd name="T74" fmla="*/ 66 w 81"/>
                  <a:gd name="T75" fmla="*/ 34 h 112"/>
                  <a:gd name="T76" fmla="*/ 55 w 81"/>
                  <a:gd name="T77" fmla="*/ 26 h 112"/>
                  <a:gd name="T78" fmla="*/ 52 w 81"/>
                  <a:gd name="T79" fmla="*/ 26 h 112"/>
                  <a:gd name="T80" fmla="*/ 44 w 81"/>
                  <a:gd name="T81" fmla="*/ 26 h 112"/>
                  <a:gd name="T82" fmla="*/ 44 w 81"/>
                  <a:gd name="T83" fmla="*/ 26 h 112"/>
                  <a:gd name="T84" fmla="*/ 48 w 81"/>
                  <a:gd name="T85" fmla="*/ 19 h 112"/>
                  <a:gd name="T86" fmla="*/ 40 w 81"/>
                  <a:gd name="T87" fmla="*/ 11 h 112"/>
                  <a:gd name="T88" fmla="*/ 33 w 81"/>
                  <a:gd name="T89" fmla="*/ 4 h 112"/>
                  <a:gd name="T90" fmla="*/ 29 w 81"/>
                  <a:gd name="T91" fmla="*/ 0 h 112"/>
                  <a:gd name="T92" fmla="*/ 22 w 81"/>
                  <a:gd name="T93" fmla="*/ 0 h 112"/>
                  <a:gd name="T94" fmla="*/ 18 w 81"/>
                  <a:gd name="T95" fmla="*/ 4 h 112"/>
                  <a:gd name="T96" fmla="*/ 11 w 81"/>
                  <a:gd name="T97" fmla="*/ 8 h 112"/>
                  <a:gd name="T98" fmla="*/ 11 w 81"/>
                  <a:gd name="T99" fmla="*/ 15 h 112"/>
                  <a:gd name="T100" fmla="*/ 14 w 81"/>
                  <a:gd name="T101" fmla="*/ 19 h 112"/>
                  <a:gd name="T102" fmla="*/ 18 w 81"/>
                  <a:gd name="T103" fmla="*/ 23 h 112"/>
                  <a:gd name="T104" fmla="*/ 11 w 81"/>
                  <a:gd name="T105" fmla="*/ 26 h 112"/>
                  <a:gd name="T106" fmla="*/ 3 w 81"/>
                  <a:gd name="T107" fmla="*/ 26 h 112"/>
                  <a:gd name="T108" fmla="*/ 3 w 81"/>
                  <a:gd name="T109" fmla="*/ 30 h 112"/>
                  <a:gd name="T110" fmla="*/ 0 w 81"/>
                  <a:gd name="T111" fmla="*/ 37 h 112"/>
                  <a:gd name="T112" fmla="*/ 11 w 81"/>
                  <a:gd name="T113" fmla="*/ 4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81" h="112">
                    <a:moveTo>
                      <a:pt x="11" y="48"/>
                    </a:moveTo>
                    <a:lnTo>
                      <a:pt x="11" y="48"/>
                    </a:lnTo>
                    <a:lnTo>
                      <a:pt x="14" y="48"/>
                    </a:lnTo>
                    <a:lnTo>
                      <a:pt x="14" y="48"/>
                    </a:lnTo>
                    <a:lnTo>
                      <a:pt x="18" y="48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93"/>
                    </a:lnTo>
                    <a:lnTo>
                      <a:pt x="22" y="93"/>
                    </a:lnTo>
                    <a:lnTo>
                      <a:pt x="26" y="97"/>
                    </a:lnTo>
                    <a:lnTo>
                      <a:pt x="29" y="100"/>
                    </a:lnTo>
                    <a:lnTo>
                      <a:pt x="29" y="104"/>
                    </a:lnTo>
                    <a:lnTo>
                      <a:pt x="29" y="104"/>
                    </a:lnTo>
                    <a:lnTo>
                      <a:pt x="37" y="112"/>
                    </a:lnTo>
                    <a:lnTo>
                      <a:pt x="40" y="112"/>
                    </a:lnTo>
                    <a:lnTo>
                      <a:pt x="40" y="108"/>
                    </a:lnTo>
                    <a:lnTo>
                      <a:pt x="44" y="108"/>
                    </a:lnTo>
                    <a:lnTo>
                      <a:pt x="44" y="108"/>
                    </a:lnTo>
                    <a:lnTo>
                      <a:pt x="48" y="108"/>
                    </a:lnTo>
                    <a:lnTo>
                      <a:pt x="52" y="108"/>
                    </a:lnTo>
                    <a:lnTo>
                      <a:pt x="52" y="104"/>
                    </a:lnTo>
                    <a:lnTo>
                      <a:pt x="55" y="104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70" y="97"/>
                    </a:lnTo>
                    <a:lnTo>
                      <a:pt x="74" y="100"/>
                    </a:lnTo>
                    <a:lnTo>
                      <a:pt x="77" y="100"/>
                    </a:lnTo>
                    <a:lnTo>
                      <a:pt x="81" y="100"/>
                    </a:lnTo>
                    <a:lnTo>
                      <a:pt x="77" y="97"/>
                    </a:lnTo>
                    <a:lnTo>
                      <a:pt x="77" y="97"/>
                    </a:lnTo>
                    <a:lnTo>
                      <a:pt x="77" y="93"/>
                    </a:lnTo>
                    <a:lnTo>
                      <a:pt x="74" y="93"/>
                    </a:lnTo>
                    <a:lnTo>
                      <a:pt x="74" y="89"/>
                    </a:lnTo>
                    <a:lnTo>
                      <a:pt x="70" y="89"/>
                    </a:lnTo>
                    <a:lnTo>
                      <a:pt x="70" y="86"/>
                    </a:lnTo>
                    <a:lnTo>
                      <a:pt x="70" y="86"/>
                    </a:lnTo>
                    <a:lnTo>
                      <a:pt x="70" y="78"/>
                    </a:lnTo>
                    <a:lnTo>
                      <a:pt x="66" y="78"/>
                    </a:lnTo>
                    <a:lnTo>
                      <a:pt x="66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59" y="71"/>
                    </a:lnTo>
                    <a:lnTo>
                      <a:pt x="59" y="67"/>
                    </a:lnTo>
                    <a:lnTo>
                      <a:pt x="59" y="67"/>
                    </a:lnTo>
                    <a:lnTo>
                      <a:pt x="55" y="67"/>
                    </a:lnTo>
                    <a:lnTo>
                      <a:pt x="55" y="63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6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37"/>
                    </a:lnTo>
                    <a:lnTo>
                      <a:pt x="70" y="34"/>
                    </a:lnTo>
                    <a:lnTo>
                      <a:pt x="66" y="34"/>
                    </a:lnTo>
                    <a:lnTo>
                      <a:pt x="63" y="30"/>
                    </a:lnTo>
                    <a:lnTo>
                      <a:pt x="55" y="26"/>
                    </a:lnTo>
                    <a:lnTo>
                      <a:pt x="52" y="23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30"/>
                    </a:lnTo>
                    <a:lnTo>
                      <a:pt x="44" y="26"/>
                    </a:lnTo>
                    <a:lnTo>
                      <a:pt x="44" y="23"/>
                    </a:lnTo>
                    <a:lnTo>
                      <a:pt x="48" y="19"/>
                    </a:lnTo>
                    <a:lnTo>
                      <a:pt x="44" y="15"/>
                    </a:lnTo>
                    <a:lnTo>
                      <a:pt x="40" y="11"/>
                    </a:lnTo>
                    <a:lnTo>
                      <a:pt x="37" y="11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4"/>
                    </a:lnTo>
                    <a:lnTo>
                      <a:pt x="14" y="8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4" y="19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0"/>
                    </a:lnTo>
                    <a:lnTo>
                      <a:pt x="0" y="34"/>
                    </a:lnTo>
                    <a:lnTo>
                      <a:pt x="0" y="37"/>
                    </a:lnTo>
                    <a:lnTo>
                      <a:pt x="3" y="45"/>
                    </a:lnTo>
                    <a:lnTo>
                      <a:pt x="11" y="48"/>
                    </a:lnTo>
                    <a:lnTo>
                      <a:pt x="11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5" name="Freeform 181"/>
              <p:cNvSpPr>
                <a:spLocks noEditPoints="1"/>
              </p:cNvSpPr>
              <p:nvPr/>
            </p:nvSpPr>
            <p:spPr bwMode="auto">
              <a:xfrm>
                <a:off x="2763217" y="2932796"/>
                <a:ext cx="281773" cy="234167"/>
              </a:xfrm>
              <a:custGeom>
                <a:avLst/>
                <a:gdLst>
                  <a:gd name="T0" fmla="*/ 34 w 59"/>
                  <a:gd name="T1" fmla="*/ 49 h 49"/>
                  <a:gd name="T2" fmla="*/ 40 w 59"/>
                  <a:gd name="T3" fmla="*/ 44 h 49"/>
                  <a:gd name="T4" fmla="*/ 42 w 59"/>
                  <a:gd name="T5" fmla="*/ 41 h 49"/>
                  <a:gd name="T6" fmla="*/ 40 w 59"/>
                  <a:gd name="T7" fmla="*/ 37 h 49"/>
                  <a:gd name="T8" fmla="*/ 38 w 59"/>
                  <a:gd name="T9" fmla="*/ 35 h 49"/>
                  <a:gd name="T10" fmla="*/ 45 w 59"/>
                  <a:gd name="T11" fmla="*/ 35 h 49"/>
                  <a:gd name="T12" fmla="*/ 52 w 59"/>
                  <a:gd name="T13" fmla="*/ 33 h 49"/>
                  <a:gd name="T14" fmla="*/ 54 w 59"/>
                  <a:gd name="T15" fmla="*/ 29 h 49"/>
                  <a:gd name="T16" fmla="*/ 54 w 59"/>
                  <a:gd name="T17" fmla="*/ 24 h 49"/>
                  <a:gd name="T18" fmla="*/ 58 w 59"/>
                  <a:gd name="T19" fmla="*/ 22 h 49"/>
                  <a:gd name="T20" fmla="*/ 56 w 59"/>
                  <a:gd name="T21" fmla="*/ 19 h 49"/>
                  <a:gd name="T22" fmla="*/ 59 w 59"/>
                  <a:gd name="T23" fmla="*/ 17 h 49"/>
                  <a:gd name="T24" fmla="*/ 55 w 59"/>
                  <a:gd name="T25" fmla="*/ 16 h 49"/>
                  <a:gd name="T26" fmla="*/ 52 w 59"/>
                  <a:gd name="T27" fmla="*/ 16 h 49"/>
                  <a:gd name="T28" fmla="*/ 55 w 59"/>
                  <a:gd name="T29" fmla="*/ 14 h 49"/>
                  <a:gd name="T30" fmla="*/ 51 w 59"/>
                  <a:gd name="T31" fmla="*/ 12 h 49"/>
                  <a:gd name="T32" fmla="*/ 48 w 59"/>
                  <a:gd name="T33" fmla="*/ 10 h 49"/>
                  <a:gd name="T34" fmla="*/ 46 w 59"/>
                  <a:gd name="T35" fmla="*/ 9 h 49"/>
                  <a:gd name="T36" fmla="*/ 50 w 59"/>
                  <a:gd name="T37" fmla="*/ 8 h 49"/>
                  <a:gd name="T38" fmla="*/ 45 w 59"/>
                  <a:gd name="T39" fmla="*/ 7 h 49"/>
                  <a:gd name="T40" fmla="*/ 39 w 59"/>
                  <a:gd name="T41" fmla="*/ 9 h 49"/>
                  <a:gd name="T42" fmla="*/ 35 w 59"/>
                  <a:gd name="T43" fmla="*/ 10 h 49"/>
                  <a:gd name="T44" fmla="*/ 26 w 59"/>
                  <a:gd name="T45" fmla="*/ 9 h 49"/>
                  <a:gd name="T46" fmla="*/ 23 w 59"/>
                  <a:gd name="T47" fmla="*/ 7 h 49"/>
                  <a:gd name="T48" fmla="*/ 18 w 59"/>
                  <a:gd name="T49" fmla="*/ 5 h 49"/>
                  <a:gd name="T50" fmla="*/ 16 w 59"/>
                  <a:gd name="T51" fmla="*/ 1 h 49"/>
                  <a:gd name="T52" fmla="*/ 14 w 59"/>
                  <a:gd name="T53" fmla="*/ 4 h 49"/>
                  <a:gd name="T54" fmla="*/ 15 w 59"/>
                  <a:gd name="T55" fmla="*/ 5 h 49"/>
                  <a:gd name="T56" fmla="*/ 13 w 59"/>
                  <a:gd name="T57" fmla="*/ 6 h 49"/>
                  <a:gd name="T58" fmla="*/ 9 w 59"/>
                  <a:gd name="T59" fmla="*/ 9 h 49"/>
                  <a:gd name="T60" fmla="*/ 7 w 59"/>
                  <a:gd name="T61" fmla="*/ 14 h 49"/>
                  <a:gd name="T62" fmla="*/ 6 w 59"/>
                  <a:gd name="T63" fmla="*/ 11 h 49"/>
                  <a:gd name="T64" fmla="*/ 7 w 59"/>
                  <a:gd name="T65" fmla="*/ 6 h 49"/>
                  <a:gd name="T66" fmla="*/ 8 w 59"/>
                  <a:gd name="T67" fmla="*/ 4 h 49"/>
                  <a:gd name="T68" fmla="*/ 7 w 59"/>
                  <a:gd name="T69" fmla="*/ 4 h 49"/>
                  <a:gd name="T70" fmla="*/ 3 w 59"/>
                  <a:gd name="T71" fmla="*/ 8 h 49"/>
                  <a:gd name="T72" fmla="*/ 0 w 59"/>
                  <a:gd name="T73" fmla="*/ 13 h 49"/>
                  <a:gd name="T74" fmla="*/ 4 w 59"/>
                  <a:gd name="T75" fmla="*/ 18 h 49"/>
                  <a:gd name="T76" fmla="*/ 4 w 59"/>
                  <a:gd name="T77" fmla="*/ 21 h 49"/>
                  <a:gd name="T78" fmla="*/ 8 w 59"/>
                  <a:gd name="T79" fmla="*/ 22 h 49"/>
                  <a:gd name="T80" fmla="*/ 14 w 59"/>
                  <a:gd name="T81" fmla="*/ 23 h 49"/>
                  <a:gd name="T82" fmla="*/ 20 w 59"/>
                  <a:gd name="T83" fmla="*/ 26 h 49"/>
                  <a:gd name="T84" fmla="*/ 24 w 59"/>
                  <a:gd name="T85" fmla="*/ 26 h 49"/>
                  <a:gd name="T86" fmla="*/ 26 w 59"/>
                  <a:gd name="T87" fmla="*/ 28 h 49"/>
                  <a:gd name="T88" fmla="*/ 24 w 59"/>
                  <a:gd name="T89" fmla="*/ 32 h 49"/>
                  <a:gd name="T90" fmla="*/ 24 w 59"/>
                  <a:gd name="T91" fmla="*/ 36 h 49"/>
                  <a:gd name="T92" fmla="*/ 25 w 59"/>
                  <a:gd name="T93" fmla="*/ 41 h 49"/>
                  <a:gd name="T94" fmla="*/ 26 w 59"/>
                  <a:gd name="T95" fmla="*/ 43 h 49"/>
                  <a:gd name="T96" fmla="*/ 22 w 59"/>
                  <a:gd name="T97" fmla="*/ 1 h 49"/>
                  <a:gd name="T98" fmla="*/ 22 w 59"/>
                  <a:gd name="T99" fmla="*/ 2 h 49"/>
                  <a:gd name="T100" fmla="*/ 20 w 59"/>
                  <a:gd name="T101" fmla="*/ 2 h 49"/>
                  <a:gd name="T102" fmla="*/ 15 w 59"/>
                  <a:gd name="T103" fmla="*/ 0 h 49"/>
                  <a:gd name="T104" fmla="*/ 40 w 59"/>
                  <a:gd name="T105" fmla="*/ 6 h 49"/>
                  <a:gd name="T106" fmla="*/ 41 w 59"/>
                  <a:gd name="T107" fmla="*/ 7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59" h="49">
                    <a:moveTo>
                      <a:pt x="27" y="47"/>
                    </a:moveTo>
                    <a:cubicBezTo>
                      <a:pt x="29" y="48"/>
                      <a:pt x="29" y="48"/>
                      <a:pt x="29" y="48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4" y="49"/>
                      <a:pt x="34" y="49"/>
                      <a:pt x="34" y="49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40" y="44"/>
                      <a:pt x="40" y="44"/>
                      <a:pt x="40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3" y="43"/>
                      <a:pt x="43" y="43"/>
                      <a:pt x="43" y="43"/>
                    </a:cubicBezTo>
                    <a:cubicBezTo>
                      <a:pt x="44" y="43"/>
                      <a:pt x="44" y="43"/>
                      <a:pt x="44" y="43"/>
                    </a:cubicBezTo>
                    <a:cubicBezTo>
                      <a:pt x="44" y="42"/>
                      <a:pt x="44" y="42"/>
                      <a:pt x="44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40" y="35"/>
                      <a:pt x="40" y="35"/>
                      <a:pt x="40" y="35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3" y="35"/>
                      <a:pt x="43" y="35"/>
                      <a:pt x="43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9" y="34"/>
                      <a:pt x="49" y="34"/>
                      <a:pt x="49" y="34"/>
                    </a:cubicBezTo>
                    <a:cubicBezTo>
                      <a:pt x="50" y="34"/>
                      <a:pt x="50" y="34"/>
                      <a:pt x="50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6" y="31"/>
                      <a:pt x="56" y="31"/>
                      <a:pt x="56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4"/>
                      <a:pt x="55" y="24"/>
                      <a:pt x="55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6" y="19"/>
                      <a:pt x="56" y="19"/>
                      <a:pt x="56" y="19"/>
                    </a:cubicBezTo>
                    <a:cubicBezTo>
                      <a:pt x="57" y="19"/>
                      <a:pt x="57" y="19"/>
                      <a:pt x="57" y="19"/>
                    </a:cubicBezTo>
                    <a:cubicBezTo>
                      <a:pt x="58" y="18"/>
                      <a:pt x="58" y="18"/>
                      <a:pt x="58" y="18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1" y="11"/>
                      <a:pt x="51" y="11"/>
                      <a:pt x="51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8"/>
                      <a:pt x="46" y="8"/>
                      <a:pt x="46" y="8"/>
                    </a:cubicBezTo>
                    <a:cubicBezTo>
                      <a:pt x="48" y="8"/>
                      <a:pt x="48" y="8"/>
                      <a:pt x="48" y="8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6" y="7"/>
                      <a:pt x="46" y="7"/>
                      <a:pt x="46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3" y="8"/>
                      <a:pt x="43" y="8"/>
                      <a:pt x="43" y="8"/>
                    </a:cubicBezTo>
                    <a:cubicBezTo>
                      <a:pt x="42" y="8"/>
                      <a:pt x="42" y="8"/>
                      <a:pt x="42" y="8"/>
                    </a:cubicBezTo>
                    <a:cubicBezTo>
                      <a:pt x="41" y="8"/>
                      <a:pt x="41" y="8"/>
                      <a:pt x="41" y="8"/>
                    </a:cubicBezTo>
                    <a:cubicBezTo>
                      <a:pt x="40" y="9"/>
                      <a:pt x="40" y="9"/>
                      <a:pt x="40" y="9"/>
                    </a:cubicBezTo>
                    <a:cubicBezTo>
                      <a:pt x="39" y="9"/>
                      <a:pt x="39" y="9"/>
                      <a:pt x="39" y="9"/>
                    </a:cubicBezTo>
                    <a:cubicBezTo>
                      <a:pt x="38" y="9"/>
                      <a:pt x="38" y="9"/>
                      <a:pt x="38" y="9"/>
                    </a:cubicBezTo>
                    <a:cubicBezTo>
                      <a:pt x="38" y="10"/>
                      <a:pt x="38" y="10"/>
                      <a:pt x="38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5" y="10"/>
                      <a:pt x="35" y="10"/>
                      <a:pt x="35" y="10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0" y="8"/>
                      <a:pt x="30" y="8"/>
                      <a:pt x="30" y="8"/>
                    </a:cubicBezTo>
                    <a:cubicBezTo>
                      <a:pt x="26" y="9"/>
                      <a:pt x="26" y="9"/>
                      <a:pt x="26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2"/>
                      <a:pt x="5" y="12"/>
                      <a:pt x="5" y="12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3" y="17"/>
                      <a:pt x="3" y="17"/>
                      <a:pt x="3" y="17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7" y="47"/>
                      <a:pt x="27" y="47"/>
                      <a:pt x="27" y="47"/>
                    </a:cubicBezTo>
                    <a:close/>
                    <a:moveTo>
                      <a:pt x="22" y="1"/>
                    </a:moveTo>
                    <a:cubicBezTo>
                      <a:pt x="22" y="1"/>
                      <a:pt x="22" y="1"/>
                      <a:pt x="22" y="1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2" y="1"/>
                      <a:pt x="22" y="1"/>
                      <a:pt x="22" y="1"/>
                    </a:cubicBezTo>
                    <a:close/>
                    <a:moveTo>
                      <a:pt x="19" y="1"/>
                    </a:moveTo>
                    <a:cubicBezTo>
                      <a:pt x="20" y="1"/>
                      <a:pt x="20" y="1"/>
                      <a:pt x="20" y="1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9" y="1"/>
                      <a:pt x="19" y="1"/>
                      <a:pt x="19" y="1"/>
                    </a:cubicBezTo>
                    <a:close/>
                    <a:moveTo>
                      <a:pt x="14" y="0"/>
                    </a:moveTo>
                    <a:cubicBezTo>
                      <a:pt x="15" y="0"/>
                      <a:pt x="15" y="0"/>
                      <a:pt x="15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4" y="0"/>
                      <a:pt x="14" y="0"/>
                      <a:pt x="14" y="0"/>
                    </a:cubicBezTo>
                    <a:close/>
                    <a:moveTo>
                      <a:pt x="39" y="7"/>
                    </a:move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7"/>
                      <a:pt x="41" y="7"/>
                      <a:pt x="41" y="7"/>
                    </a:cubicBezTo>
                    <a:cubicBezTo>
                      <a:pt x="40" y="7"/>
                      <a:pt x="40" y="7"/>
                      <a:pt x="40" y="7"/>
                    </a:cubicBezTo>
                    <a:cubicBezTo>
                      <a:pt x="40" y="7"/>
                      <a:pt x="39" y="7"/>
                      <a:pt x="39" y="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6" name="Freeform 182"/>
              <p:cNvSpPr>
                <a:spLocks/>
              </p:cNvSpPr>
              <p:nvPr/>
            </p:nvSpPr>
            <p:spPr bwMode="auto">
              <a:xfrm>
                <a:off x="2639699" y="2932795"/>
                <a:ext cx="257326" cy="329377"/>
              </a:xfrm>
              <a:custGeom>
                <a:avLst/>
                <a:gdLst>
                  <a:gd name="T0" fmla="*/ 163 w 200"/>
                  <a:gd name="T1" fmla="*/ 208 h 256"/>
                  <a:gd name="T2" fmla="*/ 159 w 200"/>
                  <a:gd name="T3" fmla="*/ 186 h 256"/>
                  <a:gd name="T4" fmla="*/ 159 w 200"/>
                  <a:gd name="T5" fmla="*/ 175 h 256"/>
                  <a:gd name="T6" fmla="*/ 174 w 200"/>
                  <a:gd name="T7" fmla="*/ 163 h 256"/>
                  <a:gd name="T8" fmla="*/ 189 w 200"/>
                  <a:gd name="T9" fmla="*/ 160 h 256"/>
                  <a:gd name="T10" fmla="*/ 200 w 200"/>
                  <a:gd name="T11" fmla="*/ 175 h 256"/>
                  <a:gd name="T12" fmla="*/ 193 w 200"/>
                  <a:gd name="T13" fmla="*/ 156 h 256"/>
                  <a:gd name="T14" fmla="*/ 185 w 200"/>
                  <a:gd name="T15" fmla="*/ 152 h 256"/>
                  <a:gd name="T16" fmla="*/ 185 w 200"/>
                  <a:gd name="T17" fmla="*/ 126 h 256"/>
                  <a:gd name="T18" fmla="*/ 185 w 200"/>
                  <a:gd name="T19" fmla="*/ 111 h 256"/>
                  <a:gd name="T20" fmla="*/ 193 w 200"/>
                  <a:gd name="T21" fmla="*/ 97 h 256"/>
                  <a:gd name="T22" fmla="*/ 178 w 200"/>
                  <a:gd name="T23" fmla="*/ 97 h 256"/>
                  <a:gd name="T24" fmla="*/ 167 w 200"/>
                  <a:gd name="T25" fmla="*/ 97 h 256"/>
                  <a:gd name="T26" fmla="*/ 137 w 200"/>
                  <a:gd name="T27" fmla="*/ 86 h 256"/>
                  <a:gd name="T28" fmla="*/ 122 w 200"/>
                  <a:gd name="T29" fmla="*/ 82 h 256"/>
                  <a:gd name="T30" fmla="*/ 111 w 200"/>
                  <a:gd name="T31" fmla="*/ 74 h 256"/>
                  <a:gd name="T32" fmla="*/ 104 w 200"/>
                  <a:gd name="T33" fmla="*/ 52 h 256"/>
                  <a:gd name="T34" fmla="*/ 100 w 200"/>
                  <a:gd name="T35" fmla="*/ 41 h 256"/>
                  <a:gd name="T36" fmla="*/ 111 w 200"/>
                  <a:gd name="T37" fmla="*/ 22 h 256"/>
                  <a:gd name="T38" fmla="*/ 130 w 200"/>
                  <a:gd name="T39" fmla="*/ 11 h 256"/>
                  <a:gd name="T40" fmla="*/ 133 w 200"/>
                  <a:gd name="T41" fmla="*/ 4 h 256"/>
                  <a:gd name="T42" fmla="*/ 122 w 200"/>
                  <a:gd name="T43" fmla="*/ 4 h 256"/>
                  <a:gd name="T44" fmla="*/ 115 w 200"/>
                  <a:gd name="T45" fmla="*/ 8 h 256"/>
                  <a:gd name="T46" fmla="*/ 96 w 200"/>
                  <a:gd name="T47" fmla="*/ 19 h 256"/>
                  <a:gd name="T48" fmla="*/ 82 w 200"/>
                  <a:gd name="T49" fmla="*/ 22 h 256"/>
                  <a:gd name="T50" fmla="*/ 78 w 200"/>
                  <a:gd name="T51" fmla="*/ 26 h 256"/>
                  <a:gd name="T52" fmla="*/ 67 w 200"/>
                  <a:gd name="T53" fmla="*/ 26 h 256"/>
                  <a:gd name="T54" fmla="*/ 59 w 200"/>
                  <a:gd name="T55" fmla="*/ 41 h 256"/>
                  <a:gd name="T56" fmla="*/ 52 w 200"/>
                  <a:gd name="T57" fmla="*/ 48 h 256"/>
                  <a:gd name="T58" fmla="*/ 41 w 200"/>
                  <a:gd name="T59" fmla="*/ 60 h 256"/>
                  <a:gd name="T60" fmla="*/ 37 w 200"/>
                  <a:gd name="T61" fmla="*/ 71 h 256"/>
                  <a:gd name="T62" fmla="*/ 33 w 200"/>
                  <a:gd name="T63" fmla="*/ 63 h 256"/>
                  <a:gd name="T64" fmla="*/ 30 w 200"/>
                  <a:gd name="T65" fmla="*/ 67 h 256"/>
                  <a:gd name="T66" fmla="*/ 19 w 200"/>
                  <a:gd name="T67" fmla="*/ 82 h 256"/>
                  <a:gd name="T68" fmla="*/ 26 w 200"/>
                  <a:gd name="T69" fmla="*/ 93 h 256"/>
                  <a:gd name="T70" fmla="*/ 26 w 200"/>
                  <a:gd name="T71" fmla="*/ 100 h 256"/>
                  <a:gd name="T72" fmla="*/ 26 w 200"/>
                  <a:gd name="T73" fmla="*/ 108 h 256"/>
                  <a:gd name="T74" fmla="*/ 26 w 200"/>
                  <a:gd name="T75" fmla="*/ 126 h 256"/>
                  <a:gd name="T76" fmla="*/ 33 w 200"/>
                  <a:gd name="T77" fmla="*/ 134 h 256"/>
                  <a:gd name="T78" fmla="*/ 22 w 200"/>
                  <a:gd name="T79" fmla="*/ 149 h 256"/>
                  <a:gd name="T80" fmla="*/ 4 w 200"/>
                  <a:gd name="T81" fmla="*/ 167 h 256"/>
                  <a:gd name="T82" fmla="*/ 22 w 200"/>
                  <a:gd name="T83" fmla="*/ 178 h 256"/>
                  <a:gd name="T84" fmla="*/ 37 w 200"/>
                  <a:gd name="T85" fmla="*/ 189 h 256"/>
                  <a:gd name="T86" fmla="*/ 48 w 200"/>
                  <a:gd name="T87" fmla="*/ 186 h 256"/>
                  <a:gd name="T88" fmla="*/ 59 w 200"/>
                  <a:gd name="T89" fmla="*/ 193 h 256"/>
                  <a:gd name="T90" fmla="*/ 74 w 200"/>
                  <a:gd name="T91" fmla="*/ 197 h 256"/>
                  <a:gd name="T92" fmla="*/ 82 w 200"/>
                  <a:gd name="T93" fmla="*/ 208 h 256"/>
                  <a:gd name="T94" fmla="*/ 96 w 200"/>
                  <a:gd name="T95" fmla="*/ 223 h 256"/>
                  <a:gd name="T96" fmla="*/ 104 w 200"/>
                  <a:gd name="T97" fmla="*/ 230 h 256"/>
                  <a:gd name="T98" fmla="*/ 122 w 200"/>
                  <a:gd name="T99" fmla="*/ 226 h 256"/>
                  <a:gd name="T100" fmla="*/ 141 w 200"/>
                  <a:gd name="T101" fmla="*/ 226 h 256"/>
                  <a:gd name="T102" fmla="*/ 137 w 200"/>
                  <a:gd name="T103" fmla="*/ 249 h 256"/>
                  <a:gd name="T104" fmla="*/ 148 w 200"/>
                  <a:gd name="T105" fmla="*/ 256 h 2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0" h="256">
                    <a:moveTo>
                      <a:pt x="148" y="256"/>
                    </a:moveTo>
                    <a:lnTo>
                      <a:pt x="152" y="24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08"/>
                    </a:lnTo>
                    <a:lnTo>
                      <a:pt x="156" y="204"/>
                    </a:lnTo>
                    <a:lnTo>
                      <a:pt x="152" y="201"/>
                    </a:lnTo>
                    <a:lnTo>
                      <a:pt x="148" y="197"/>
                    </a:lnTo>
                    <a:lnTo>
                      <a:pt x="148" y="186"/>
                    </a:lnTo>
                    <a:lnTo>
                      <a:pt x="159" y="186"/>
                    </a:lnTo>
                    <a:lnTo>
                      <a:pt x="163" y="186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59" y="175"/>
                    </a:lnTo>
                    <a:lnTo>
                      <a:pt x="156" y="175"/>
                    </a:lnTo>
                    <a:lnTo>
                      <a:pt x="152" y="171"/>
                    </a:lnTo>
                    <a:lnTo>
                      <a:pt x="156" y="167"/>
                    </a:lnTo>
                    <a:lnTo>
                      <a:pt x="174" y="167"/>
                    </a:lnTo>
                    <a:lnTo>
                      <a:pt x="174" y="163"/>
                    </a:lnTo>
                    <a:lnTo>
                      <a:pt x="178" y="163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5" y="163"/>
                    </a:lnTo>
                    <a:lnTo>
                      <a:pt x="189" y="160"/>
                    </a:lnTo>
                    <a:lnTo>
                      <a:pt x="189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93" y="175"/>
                    </a:lnTo>
                    <a:lnTo>
                      <a:pt x="200" y="175"/>
                    </a:lnTo>
                    <a:lnTo>
                      <a:pt x="196" y="171"/>
                    </a:lnTo>
                    <a:lnTo>
                      <a:pt x="196" y="163"/>
                    </a:lnTo>
                    <a:lnTo>
                      <a:pt x="193" y="160"/>
                    </a:lnTo>
                    <a:lnTo>
                      <a:pt x="193" y="156"/>
                    </a:lnTo>
                    <a:lnTo>
                      <a:pt x="193" y="156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5" y="152"/>
                    </a:lnTo>
                    <a:lnTo>
                      <a:pt x="185" y="149"/>
                    </a:lnTo>
                    <a:lnTo>
                      <a:pt x="189" y="141"/>
                    </a:lnTo>
                    <a:lnTo>
                      <a:pt x="185" y="134"/>
                    </a:lnTo>
                    <a:lnTo>
                      <a:pt x="185" y="130"/>
                    </a:lnTo>
                    <a:lnTo>
                      <a:pt x="185" y="126"/>
                    </a:lnTo>
                    <a:lnTo>
                      <a:pt x="185" y="123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5" y="111"/>
                    </a:lnTo>
                    <a:lnTo>
                      <a:pt x="185" y="111"/>
                    </a:lnTo>
                    <a:lnTo>
                      <a:pt x="189" y="108"/>
                    </a:lnTo>
                    <a:lnTo>
                      <a:pt x="193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97"/>
                    </a:lnTo>
                    <a:lnTo>
                      <a:pt x="189" y="97"/>
                    </a:lnTo>
                    <a:lnTo>
                      <a:pt x="185" y="97"/>
                    </a:lnTo>
                    <a:lnTo>
                      <a:pt x="185" y="97"/>
                    </a:lnTo>
                    <a:lnTo>
                      <a:pt x="182" y="97"/>
                    </a:lnTo>
                    <a:lnTo>
                      <a:pt x="178" y="97"/>
                    </a:lnTo>
                    <a:lnTo>
                      <a:pt x="174" y="97"/>
                    </a:lnTo>
                    <a:lnTo>
                      <a:pt x="174" y="97"/>
                    </a:lnTo>
                    <a:lnTo>
                      <a:pt x="170" y="97"/>
                    </a:lnTo>
                    <a:lnTo>
                      <a:pt x="167" y="97"/>
                    </a:lnTo>
                    <a:lnTo>
                      <a:pt x="167" y="97"/>
                    </a:lnTo>
                    <a:lnTo>
                      <a:pt x="163" y="97"/>
                    </a:lnTo>
                    <a:lnTo>
                      <a:pt x="148" y="86"/>
                    </a:lnTo>
                    <a:lnTo>
                      <a:pt x="148" y="86"/>
                    </a:lnTo>
                    <a:lnTo>
                      <a:pt x="141" y="82"/>
                    </a:lnTo>
                    <a:lnTo>
                      <a:pt x="137" y="86"/>
                    </a:lnTo>
                    <a:lnTo>
                      <a:pt x="137" y="86"/>
                    </a:lnTo>
                    <a:lnTo>
                      <a:pt x="133" y="82"/>
                    </a:lnTo>
                    <a:lnTo>
                      <a:pt x="126" y="82"/>
                    </a:lnTo>
                    <a:lnTo>
                      <a:pt x="126" y="86"/>
                    </a:lnTo>
                    <a:lnTo>
                      <a:pt x="122" y="82"/>
                    </a:lnTo>
                    <a:lnTo>
                      <a:pt x="119" y="82"/>
                    </a:lnTo>
                    <a:lnTo>
                      <a:pt x="115" y="82"/>
                    </a:lnTo>
                    <a:lnTo>
                      <a:pt x="111" y="78"/>
                    </a:lnTo>
                    <a:lnTo>
                      <a:pt x="111" y="74"/>
                    </a:lnTo>
                    <a:lnTo>
                      <a:pt x="111" y="74"/>
                    </a:lnTo>
                    <a:lnTo>
                      <a:pt x="111" y="71"/>
                    </a:lnTo>
                    <a:lnTo>
                      <a:pt x="111" y="71"/>
                    </a:lnTo>
                    <a:lnTo>
                      <a:pt x="111" y="67"/>
                    </a:lnTo>
                    <a:lnTo>
                      <a:pt x="108" y="63"/>
                    </a:lnTo>
                    <a:lnTo>
                      <a:pt x="104" y="52"/>
                    </a:lnTo>
                    <a:lnTo>
                      <a:pt x="100" y="52"/>
                    </a:lnTo>
                    <a:lnTo>
                      <a:pt x="96" y="52"/>
                    </a:lnTo>
                    <a:lnTo>
                      <a:pt x="96" y="48"/>
                    </a:lnTo>
                    <a:lnTo>
                      <a:pt x="100" y="45"/>
                    </a:lnTo>
                    <a:lnTo>
                      <a:pt x="100" y="41"/>
                    </a:lnTo>
                    <a:lnTo>
                      <a:pt x="100" y="37"/>
                    </a:lnTo>
                    <a:lnTo>
                      <a:pt x="100" y="34"/>
                    </a:lnTo>
                    <a:lnTo>
                      <a:pt x="108" y="30"/>
                    </a:lnTo>
                    <a:lnTo>
                      <a:pt x="108" y="26"/>
                    </a:lnTo>
                    <a:lnTo>
                      <a:pt x="111" y="22"/>
                    </a:lnTo>
                    <a:lnTo>
                      <a:pt x="115" y="22"/>
                    </a:lnTo>
                    <a:lnTo>
                      <a:pt x="115" y="19"/>
                    </a:lnTo>
                    <a:lnTo>
                      <a:pt x="122" y="15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3" y="8"/>
                    </a:lnTo>
                    <a:lnTo>
                      <a:pt x="133" y="8"/>
                    </a:lnTo>
                    <a:lnTo>
                      <a:pt x="133" y="4"/>
                    </a:lnTo>
                    <a:lnTo>
                      <a:pt x="126" y="0"/>
                    </a:lnTo>
                    <a:lnTo>
                      <a:pt x="126" y="0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11"/>
                    </a:lnTo>
                    <a:lnTo>
                      <a:pt x="108" y="11"/>
                    </a:lnTo>
                    <a:lnTo>
                      <a:pt x="104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89" y="19"/>
                    </a:lnTo>
                    <a:lnTo>
                      <a:pt x="85" y="19"/>
                    </a:lnTo>
                    <a:lnTo>
                      <a:pt x="82" y="19"/>
                    </a:lnTo>
                    <a:lnTo>
                      <a:pt x="82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2" y="30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82" y="22"/>
                    </a:lnTo>
                    <a:lnTo>
                      <a:pt x="78" y="22"/>
                    </a:lnTo>
                    <a:lnTo>
                      <a:pt x="74" y="22"/>
                    </a:lnTo>
                    <a:lnTo>
                      <a:pt x="71" y="22"/>
                    </a:lnTo>
                    <a:lnTo>
                      <a:pt x="67" y="26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56" y="37"/>
                    </a:lnTo>
                    <a:lnTo>
                      <a:pt x="56" y="41"/>
                    </a:lnTo>
                    <a:lnTo>
                      <a:pt x="59" y="41"/>
                    </a:lnTo>
                    <a:lnTo>
                      <a:pt x="59" y="41"/>
                    </a:lnTo>
                    <a:lnTo>
                      <a:pt x="59" y="45"/>
                    </a:lnTo>
                    <a:lnTo>
                      <a:pt x="59" y="45"/>
                    </a:lnTo>
                    <a:lnTo>
                      <a:pt x="56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7" y="60"/>
                    </a:lnTo>
                    <a:lnTo>
                      <a:pt x="41" y="63"/>
                    </a:lnTo>
                    <a:lnTo>
                      <a:pt x="41" y="67"/>
                    </a:lnTo>
                    <a:lnTo>
                      <a:pt x="37" y="71"/>
                    </a:lnTo>
                    <a:lnTo>
                      <a:pt x="37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0" y="60"/>
                    </a:lnTo>
                    <a:lnTo>
                      <a:pt x="26" y="60"/>
                    </a:lnTo>
                    <a:lnTo>
                      <a:pt x="30" y="63"/>
                    </a:lnTo>
                    <a:lnTo>
                      <a:pt x="30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19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30" y="89"/>
                    </a:lnTo>
                    <a:lnTo>
                      <a:pt x="30" y="93"/>
                    </a:lnTo>
                    <a:lnTo>
                      <a:pt x="30" y="97"/>
                    </a:lnTo>
                    <a:lnTo>
                      <a:pt x="26" y="97"/>
                    </a:lnTo>
                    <a:lnTo>
                      <a:pt x="26" y="100"/>
                    </a:lnTo>
                    <a:lnTo>
                      <a:pt x="30" y="100"/>
                    </a:lnTo>
                    <a:lnTo>
                      <a:pt x="30" y="104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0" y="123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6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7"/>
                    </a:lnTo>
                    <a:lnTo>
                      <a:pt x="30" y="141"/>
                    </a:lnTo>
                    <a:lnTo>
                      <a:pt x="26" y="145"/>
                    </a:lnTo>
                    <a:lnTo>
                      <a:pt x="22" y="149"/>
                    </a:lnTo>
                    <a:lnTo>
                      <a:pt x="19" y="152"/>
                    </a:lnTo>
                    <a:lnTo>
                      <a:pt x="11" y="152"/>
                    </a:lnTo>
                    <a:lnTo>
                      <a:pt x="8" y="156"/>
                    </a:lnTo>
                    <a:lnTo>
                      <a:pt x="4" y="163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8" y="171"/>
                    </a:lnTo>
                    <a:lnTo>
                      <a:pt x="11" y="175"/>
                    </a:lnTo>
                    <a:lnTo>
                      <a:pt x="19" y="178"/>
                    </a:lnTo>
                    <a:lnTo>
                      <a:pt x="22" y="178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26" y="189"/>
                    </a:lnTo>
                    <a:lnTo>
                      <a:pt x="30" y="189"/>
                    </a:lnTo>
                    <a:lnTo>
                      <a:pt x="37" y="189"/>
                    </a:lnTo>
                    <a:lnTo>
                      <a:pt x="37" y="193"/>
                    </a:lnTo>
                    <a:lnTo>
                      <a:pt x="45" y="193"/>
                    </a:lnTo>
                    <a:lnTo>
                      <a:pt x="45" y="193"/>
                    </a:lnTo>
                    <a:lnTo>
                      <a:pt x="45" y="189"/>
                    </a:lnTo>
                    <a:lnTo>
                      <a:pt x="48" y="186"/>
                    </a:lnTo>
                    <a:lnTo>
                      <a:pt x="48" y="186"/>
                    </a:lnTo>
                    <a:lnTo>
                      <a:pt x="56" y="189"/>
                    </a:lnTo>
                    <a:lnTo>
                      <a:pt x="56" y="189"/>
                    </a:lnTo>
                    <a:lnTo>
                      <a:pt x="56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63" y="193"/>
                    </a:lnTo>
                    <a:lnTo>
                      <a:pt x="71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78" y="201"/>
                    </a:lnTo>
                    <a:lnTo>
                      <a:pt x="78" y="204"/>
                    </a:lnTo>
                    <a:lnTo>
                      <a:pt x="82" y="208"/>
                    </a:lnTo>
                    <a:lnTo>
                      <a:pt x="82" y="208"/>
                    </a:lnTo>
                    <a:lnTo>
                      <a:pt x="89" y="212"/>
                    </a:lnTo>
                    <a:lnTo>
                      <a:pt x="93" y="215"/>
                    </a:lnTo>
                    <a:lnTo>
                      <a:pt x="93" y="219"/>
                    </a:lnTo>
                    <a:lnTo>
                      <a:pt x="96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96" y="226"/>
                    </a:lnTo>
                    <a:lnTo>
                      <a:pt x="100" y="230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9" y="226"/>
                    </a:lnTo>
                    <a:lnTo>
                      <a:pt x="122" y="226"/>
                    </a:lnTo>
                    <a:lnTo>
                      <a:pt x="126" y="230"/>
                    </a:lnTo>
                    <a:lnTo>
                      <a:pt x="133" y="226"/>
                    </a:lnTo>
                    <a:lnTo>
                      <a:pt x="137" y="226"/>
                    </a:lnTo>
                    <a:lnTo>
                      <a:pt x="137" y="226"/>
                    </a:lnTo>
                    <a:lnTo>
                      <a:pt x="141" y="226"/>
                    </a:lnTo>
                    <a:lnTo>
                      <a:pt x="145" y="230"/>
                    </a:lnTo>
                    <a:lnTo>
                      <a:pt x="145" y="230"/>
                    </a:lnTo>
                    <a:lnTo>
                      <a:pt x="148" y="230"/>
                    </a:lnTo>
                    <a:lnTo>
                      <a:pt x="148" y="234"/>
                    </a:lnTo>
                    <a:lnTo>
                      <a:pt x="137" y="249"/>
                    </a:lnTo>
                    <a:lnTo>
                      <a:pt x="137" y="252"/>
                    </a:lnTo>
                    <a:lnTo>
                      <a:pt x="141" y="252"/>
                    </a:lnTo>
                    <a:lnTo>
                      <a:pt x="145" y="249"/>
                    </a:lnTo>
                    <a:lnTo>
                      <a:pt x="148" y="252"/>
                    </a:lnTo>
                    <a:lnTo>
                      <a:pt x="148" y="2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7" name="Freeform 183"/>
              <p:cNvSpPr>
                <a:spLocks noEditPoints="1"/>
              </p:cNvSpPr>
              <p:nvPr/>
            </p:nvSpPr>
            <p:spPr bwMode="auto">
              <a:xfrm>
                <a:off x="2597240" y="3152809"/>
                <a:ext cx="123517" cy="123517"/>
              </a:xfrm>
              <a:custGeom>
                <a:avLst/>
                <a:gdLst>
                  <a:gd name="T0" fmla="*/ 92 w 96"/>
                  <a:gd name="T1" fmla="*/ 22 h 96"/>
                  <a:gd name="T2" fmla="*/ 89 w 96"/>
                  <a:gd name="T3" fmla="*/ 18 h 96"/>
                  <a:gd name="T4" fmla="*/ 81 w 96"/>
                  <a:gd name="T5" fmla="*/ 15 h 96"/>
                  <a:gd name="T6" fmla="*/ 78 w 96"/>
                  <a:gd name="T7" fmla="*/ 18 h 96"/>
                  <a:gd name="T8" fmla="*/ 78 w 96"/>
                  <a:gd name="T9" fmla="*/ 22 h 96"/>
                  <a:gd name="T10" fmla="*/ 70 w 96"/>
                  <a:gd name="T11" fmla="*/ 18 h 96"/>
                  <a:gd name="T12" fmla="*/ 59 w 96"/>
                  <a:gd name="T13" fmla="*/ 18 h 96"/>
                  <a:gd name="T14" fmla="*/ 59 w 96"/>
                  <a:gd name="T15" fmla="*/ 11 h 96"/>
                  <a:gd name="T16" fmla="*/ 52 w 96"/>
                  <a:gd name="T17" fmla="*/ 7 h 96"/>
                  <a:gd name="T18" fmla="*/ 41 w 96"/>
                  <a:gd name="T19" fmla="*/ 0 h 96"/>
                  <a:gd name="T20" fmla="*/ 33 w 96"/>
                  <a:gd name="T21" fmla="*/ 4 h 96"/>
                  <a:gd name="T22" fmla="*/ 22 w 96"/>
                  <a:gd name="T23" fmla="*/ 7 h 96"/>
                  <a:gd name="T24" fmla="*/ 11 w 96"/>
                  <a:gd name="T25" fmla="*/ 11 h 96"/>
                  <a:gd name="T26" fmla="*/ 15 w 96"/>
                  <a:gd name="T27" fmla="*/ 15 h 96"/>
                  <a:gd name="T28" fmla="*/ 15 w 96"/>
                  <a:gd name="T29" fmla="*/ 22 h 96"/>
                  <a:gd name="T30" fmla="*/ 7 w 96"/>
                  <a:gd name="T31" fmla="*/ 30 h 96"/>
                  <a:gd name="T32" fmla="*/ 7 w 96"/>
                  <a:gd name="T33" fmla="*/ 37 h 96"/>
                  <a:gd name="T34" fmla="*/ 0 w 96"/>
                  <a:gd name="T35" fmla="*/ 41 h 96"/>
                  <a:gd name="T36" fmla="*/ 4 w 96"/>
                  <a:gd name="T37" fmla="*/ 44 h 96"/>
                  <a:gd name="T38" fmla="*/ 4 w 96"/>
                  <a:gd name="T39" fmla="*/ 52 h 96"/>
                  <a:gd name="T40" fmla="*/ 0 w 96"/>
                  <a:gd name="T41" fmla="*/ 55 h 96"/>
                  <a:gd name="T42" fmla="*/ 7 w 96"/>
                  <a:gd name="T43" fmla="*/ 59 h 96"/>
                  <a:gd name="T44" fmla="*/ 11 w 96"/>
                  <a:gd name="T45" fmla="*/ 67 h 96"/>
                  <a:gd name="T46" fmla="*/ 15 w 96"/>
                  <a:gd name="T47" fmla="*/ 59 h 96"/>
                  <a:gd name="T48" fmla="*/ 18 w 96"/>
                  <a:gd name="T49" fmla="*/ 55 h 96"/>
                  <a:gd name="T50" fmla="*/ 18 w 96"/>
                  <a:gd name="T51" fmla="*/ 63 h 96"/>
                  <a:gd name="T52" fmla="*/ 18 w 96"/>
                  <a:gd name="T53" fmla="*/ 59 h 96"/>
                  <a:gd name="T54" fmla="*/ 22 w 96"/>
                  <a:gd name="T55" fmla="*/ 63 h 96"/>
                  <a:gd name="T56" fmla="*/ 22 w 96"/>
                  <a:gd name="T57" fmla="*/ 70 h 96"/>
                  <a:gd name="T58" fmla="*/ 15 w 96"/>
                  <a:gd name="T59" fmla="*/ 74 h 96"/>
                  <a:gd name="T60" fmla="*/ 18 w 96"/>
                  <a:gd name="T61" fmla="*/ 81 h 96"/>
                  <a:gd name="T62" fmla="*/ 11 w 96"/>
                  <a:gd name="T63" fmla="*/ 85 h 96"/>
                  <a:gd name="T64" fmla="*/ 15 w 96"/>
                  <a:gd name="T65" fmla="*/ 89 h 96"/>
                  <a:gd name="T66" fmla="*/ 18 w 96"/>
                  <a:gd name="T67" fmla="*/ 89 h 96"/>
                  <a:gd name="T68" fmla="*/ 29 w 96"/>
                  <a:gd name="T69" fmla="*/ 89 h 96"/>
                  <a:gd name="T70" fmla="*/ 33 w 96"/>
                  <a:gd name="T71" fmla="*/ 96 h 96"/>
                  <a:gd name="T72" fmla="*/ 52 w 96"/>
                  <a:gd name="T73" fmla="*/ 70 h 96"/>
                  <a:gd name="T74" fmla="*/ 70 w 96"/>
                  <a:gd name="T75" fmla="*/ 63 h 96"/>
                  <a:gd name="T76" fmla="*/ 89 w 96"/>
                  <a:gd name="T77" fmla="*/ 48 h 96"/>
                  <a:gd name="T78" fmla="*/ 96 w 96"/>
                  <a:gd name="T79" fmla="*/ 41 h 96"/>
                  <a:gd name="T80" fmla="*/ 96 w 96"/>
                  <a:gd name="T81" fmla="*/ 33 h 96"/>
                  <a:gd name="T82" fmla="*/ 92 w 96"/>
                  <a:gd name="T83" fmla="*/ 26 h 96"/>
                  <a:gd name="T84" fmla="*/ 92 w 96"/>
                  <a:gd name="T85" fmla="*/ 22 h 96"/>
                  <a:gd name="T86" fmla="*/ 92 w 96"/>
                  <a:gd name="T87" fmla="*/ 22 h 96"/>
                  <a:gd name="T88" fmla="*/ 11 w 96"/>
                  <a:gd name="T89" fmla="*/ 70 h 96"/>
                  <a:gd name="T90" fmla="*/ 15 w 96"/>
                  <a:gd name="T91" fmla="*/ 63 h 96"/>
                  <a:gd name="T92" fmla="*/ 15 w 96"/>
                  <a:gd name="T93" fmla="*/ 67 h 96"/>
                  <a:gd name="T94" fmla="*/ 15 w 96"/>
                  <a:gd name="T95" fmla="*/ 70 h 96"/>
                  <a:gd name="T96" fmla="*/ 11 w 96"/>
                  <a:gd name="T97" fmla="*/ 70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96" h="96">
                    <a:moveTo>
                      <a:pt x="92" y="22"/>
                    </a:moveTo>
                    <a:lnTo>
                      <a:pt x="92" y="22"/>
                    </a:lnTo>
                    <a:lnTo>
                      <a:pt x="89" y="22"/>
                    </a:lnTo>
                    <a:lnTo>
                      <a:pt x="89" y="18"/>
                    </a:lnTo>
                    <a:lnTo>
                      <a:pt x="89" y="18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0" y="22"/>
                    </a:lnTo>
                    <a:lnTo>
                      <a:pt x="70" y="18"/>
                    </a:lnTo>
                    <a:lnTo>
                      <a:pt x="63" y="18"/>
                    </a:lnTo>
                    <a:lnTo>
                      <a:pt x="59" y="18"/>
                    </a:lnTo>
                    <a:lnTo>
                      <a:pt x="59" y="15"/>
                    </a:lnTo>
                    <a:lnTo>
                      <a:pt x="59" y="11"/>
                    </a:lnTo>
                    <a:lnTo>
                      <a:pt x="55" y="7"/>
                    </a:lnTo>
                    <a:lnTo>
                      <a:pt x="52" y="7"/>
                    </a:lnTo>
                    <a:lnTo>
                      <a:pt x="44" y="4"/>
                    </a:lnTo>
                    <a:lnTo>
                      <a:pt x="41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41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4" y="52"/>
                    </a:lnTo>
                    <a:lnTo>
                      <a:pt x="0" y="55"/>
                    </a:lnTo>
                    <a:lnTo>
                      <a:pt x="0" y="55"/>
                    </a:lnTo>
                    <a:lnTo>
                      <a:pt x="4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67"/>
                    </a:lnTo>
                    <a:lnTo>
                      <a:pt x="11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8" y="55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22" y="70"/>
                    </a:lnTo>
                    <a:lnTo>
                      <a:pt x="18" y="74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8" y="81"/>
                    </a:lnTo>
                    <a:lnTo>
                      <a:pt x="15" y="81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8" y="85"/>
                    </a:lnTo>
                    <a:lnTo>
                      <a:pt x="18" y="89"/>
                    </a:lnTo>
                    <a:lnTo>
                      <a:pt x="26" y="89"/>
                    </a:lnTo>
                    <a:lnTo>
                      <a:pt x="29" y="89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7" y="93"/>
                    </a:lnTo>
                    <a:lnTo>
                      <a:pt x="52" y="70"/>
                    </a:lnTo>
                    <a:lnTo>
                      <a:pt x="52" y="67"/>
                    </a:lnTo>
                    <a:lnTo>
                      <a:pt x="70" y="63"/>
                    </a:lnTo>
                    <a:lnTo>
                      <a:pt x="78" y="59"/>
                    </a:lnTo>
                    <a:lnTo>
                      <a:pt x="89" y="48"/>
                    </a:lnTo>
                    <a:lnTo>
                      <a:pt x="92" y="41"/>
                    </a:lnTo>
                    <a:lnTo>
                      <a:pt x="96" y="41"/>
                    </a:lnTo>
                    <a:lnTo>
                      <a:pt x="96" y="37"/>
                    </a:lnTo>
                    <a:lnTo>
                      <a:pt x="96" y="33"/>
                    </a:lnTo>
                    <a:lnTo>
                      <a:pt x="96" y="30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close/>
                    <a:moveTo>
                      <a:pt x="11" y="70"/>
                    </a:moveTo>
                    <a:lnTo>
                      <a:pt x="11" y="70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1" y="70"/>
                    </a:lnTo>
                    <a:lnTo>
                      <a:pt x="11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8" name="Freeform 184"/>
              <p:cNvSpPr>
                <a:spLocks/>
              </p:cNvSpPr>
              <p:nvPr/>
            </p:nvSpPr>
            <p:spPr bwMode="auto">
              <a:xfrm>
                <a:off x="2592095" y="3181115"/>
                <a:ext cx="271480" cy="362830"/>
              </a:xfrm>
              <a:custGeom>
                <a:avLst/>
                <a:gdLst>
                  <a:gd name="T0" fmla="*/ 193 w 211"/>
                  <a:gd name="T1" fmla="*/ 167 h 282"/>
                  <a:gd name="T2" fmla="*/ 182 w 211"/>
                  <a:gd name="T3" fmla="*/ 167 h 282"/>
                  <a:gd name="T4" fmla="*/ 182 w 211"/>
                  <a:gd name="T5" fmla="*/ 148 h 282"/>
                  <a:gd name="T6" fmla="*/ 167 w 211"/>
                  <a:gd name="T7" fmla="*/ 152 h 282"/>
                  <a:gd name="T8" fmla="*/ 148 w 211"/>
                  <a:gd name="T9" fmla="*/ 141 h 282"/>
                  <a:gd name="T10" fmla="*/ 126 w 211"/>
                  <a:gd name="T11" fmla="*/ 126 h 282"/>
                  <a:gd name="T12" fmla="*/ 122 w 211"/>
                  <a:gd name="T13" fmla="*/ 115 h 282"/>
                  <a:gd name="T14" fmla="*/ 126 w 211"/>
                  <a:gd name="T15" fmla="*/ 104 h 282"/>
                  <a:gd name="T16" fmla="*/ 133 w 211"/>
                  <a:gd name="T17" fmla="*/ 97 h 282"/>
                  <a:gd name="T18" fmla="*/ 137 w 211"/>
                  <a:gd name="T19" fmla="*/ 82 h 282"/>
                  <a:gd name="T20" fmla="*/ 148 w 211"/>
                  <a:gd name="T21" fmla="*/ 71 h 282"/>
                  <a:gd name="T22" fmla="*/ 170 w 211"/>
                  <a:gd name="T23" fmla="*/ 63 h 282"/>
                  <a:gd name="T24" fmla="*/ 178 w 211"/>
                  <a:gd name="T25" fmla="*/ 63 h 282"/>
                  <a:gd name="T26" fmla="*/ 185 w 211"/>
                  <a:gd name="T27" fmla="*/ 63 h 282"/>
                  <a:gd name="T28" fmla="*/ 174 w 211"/>
                  <a:gd name="T29" fmla="*/ 59 h 282"/>
                  <a:gd name="T30" fmla="*/ 182 w 211"/>
                  <a:gd name="T31" fmla="*/ 37 h 282"/>
                  <a:gd name="T32" fmla="*/ 174 w 211"/>
                  <a:gd name="T33" fmla="*/ 33 h 282"/>
                  <a:gd name="T34" fmla="*/ 156 w 211"/>
                  <a:gd name="T35" fmla="*/ 33 h 282"/>
                  <a:gd name="T36" fmla="*/ 141 w 211"/>
                  <a:gd name="T37" fmla="*/ 37 h 282"/>
                  <a:gd name="T38" fmla="*/ 137 w 211"/>
                  <a:gd name="T39" fmla="*/ 33 h 282"/>
                  <a:gd name="T40" fmla="*/ 130 w 211"/>
                  <a:gd name="T41" fmla="*/ 22 h 282"/>
                  <a:gd name="T42" fmla="*/ 115 w 211"/>
                  <a:gd name="T43" fmla="*/ 11 h 282"/>
                  <a:gd name="T44" fmla="*/ 108 w 211"/>
                  <a:gd name="T45" fmla="*/ 4 h 282"/>
                  <a:gd name="T46" fmla="*/ 96 w 211"/>
                  <a:gd name="T47" fmla="*/ 0 h 282"/>
                  <a:gd name="T48" fmla="*/ 100 w 211"/>
                  <a:gd name="T49" fmla="*/ 15 h 282"/>
                  <a:gd name="T50" fmla="*/ 82 w 211"/>
                  <a:gd name="T51" fmla="*/ 37 h 282"/>
                  <a:gd name="T52" fmla="*/ 41 w 211"/>
                  <a:gd name="T53" fmla="*/ 71 h 282"/>
                  <a:gd name="T54" fmla="*/ 30 w 211"/>
                  <a:gd name="T55" fmla="*/ 67 h 282"/>
                  <a:gd name="T56" fmla="*/ 15 w 211"/>
                  <a:gd name="T57" fmla="*/ 67 h 282"/>
                  <a:gd name="T58" fmla="*/ 19 w 211"/>
                  <a:gd name="T59" fmla="*/ 56 h 282"/>
                  <a:gd name="T60" fmla="*/ 8 w 211"/>
                  <a:gd name="T61" fmla="*/ 59 h 282"/>
                  <a:gd name="T62" fmla="*/ 0 w 211"/>
                  <a:gd name="T63" fmla="*/ 71 h 282"/>
                  <a:gd name="T64" fmla="*/ 0 w 211"/>
                  <a:gd name="T65" fmla="*/ 78 h 282"/>
                  <a:gd name="T66" fmla="*/ 4 w 211"/>
                  <a:gd name="T67" fmla="*/ 89 h 282"/>
                  <a:gd name="T68" fmla="*/ 4 w 211"/>
                  <a:gd name="T69" fmla="*/ 97 h 282"/>
                  <a:gd name="T70" fmla="*/ 26 w 211"/>
                  <a:gd name="T71" fmla="*/ 104 h 282"/>
                  <a:gd name="T72" fmla="*/ 33 w 211"/>
                  <a:gd name="T73" fmla="*/ 119 h 282"/>
                  <a:gd name="T74" fmla="*/ 45 w 211"/>
                  <a:gd name="T75" fmla="*/ 134 h 282"/>
                  <a:gd name="T76" fmla="*/ 52 w 211"/>
                  <a:gd name="T77" fmla="*/ 148 h 282"/>
                  <a:gd name="T78" fmla="*/ 59 w 211"/>
                  <a:gd name="T79" fmla="*/ 163 h 282"/>
                  <a:gd name="T80" fmla="*/ 63 w 211"/>
                  <a:gd name="T81" fmla="*/ 171 h 282"/>
                  <a:gd name="T82" fmla="*/ 74 w 211"/>
                  <a:gd name="T83" fmla="*/ 186 h 282"/>
                  <a:gd name="T84" fmla="*/ 85 w 211"/>
                  <a:gd name="T85" fmla="*/ 200 h 282"/>
                  <a:gd name="T86" fmla="*/ 85 w 211"/>
                  <a:gd name="T87" fmla="*/ 212 h 282"/>
                  <a:gd name="T88" fmla="*/ 89 w 211"/>
                  <a:gd name="T89" fmla="*/ 215 h 282"/>
                  <a:gd name="T90" fmla="*/ 96 w 211"/>
                  <a:gd name="T91" fmla="*/ 223 h 282"/>
                  <a:gd name="T92" fmla="*/ 108 w 211"/>
                  <a:gd name="T93" fmla="*/ 230 h 282"/>
                  <a:gd name="T94" fmla="*/ 119 w 211"/>
                  <a:gd name="T95" fmla="*/ 237 h 282"/>
                  <a:gd name="T96" fmla="*/ 126 w 211"/>
                  <a:gd name="T97" fmla="*/ 241 h 282"/>
                  <a:gd name="T98" fmla="*/ 133 w 211"/>
                  <a:gd name="T99" fmla="*/ 249 h 282"/>
                  <a:gd name="T100" fmla="*/ 148 w 211"/>
                  <a:gd name="T101" fmla="*/ 256 h 282"/>
                  <a:gd name="T102" fmla="*/ 159 w 211"/>
                  <a:gd name="T103" fmla="*/ 260 h 282"/>
                  <a:gd name="T104" fmla="*/ 170 w 211"/>
                  <a:gd name="T105" fmla="*/ 267 h 282"/>
                  <a:gd name="T106" fmla="*/ 178 w 211"/>
                  <a:gd name="T107" fmla="*/ 275 h 282"/>
                  <a:gd name="T108" fmla="*/ 189 w 211"/>
                  <a:gd name="T109" fmla="*/ 282 h 282"/>
                  <a:gd name="T110" fmla="*/ 200 w 211"/>
                  <a:gd name="T111" fmla="*/ 278 h 282"/>
                  <a:gd name="T112" fmla="*/ 204 w 211"/>
                  <a:gd name="T113" fmla="*/ 267 h 282"/>
                  <a:gd name="T114" fmla="*/ 200 w 211"/>
                  <a:gd name="T115" fmla="*/ 263 h 282"/>
                  <a:gd name="T116" fmla="*/ 211 w 211"/>
                  <a:gd name="T117" fmla="*/ 249 h 282"/>
                  <a:gd name="T118" fmla="*/ 207 w 211"/>
                  <a:gd name="T119" fmla="*/ 230 h 282"/>
                  <a:gd name="T120" fmla="*/ 207 w 211"/>
                  <a:gd name="T121" fmla="*/ 212 h 282"/>
                  <a:gd name="T122" fmla="*/ 211 w 211"/>
                  <a:gd name="T123" fmla="*/ 189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11" h="282">
                    <a:moveTo>
                      <a:pt x="196" y="167"/>
                    </a:moveTo>
                    <a:lnTo>
                      <a:pt x="196" y="167"/>
                    </a:lnTo>
                    <a:lnTo>
                      <a:pt x="193" y="167"/>
                    </a:lnTo>
                    <a:lnTo>
                      <a:pt x="193" y="167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2" y="163"/>
                    </a:lnTo>
                    <a:lnTo>
                      <a:pt x="178" y="152"/>
                    </a:lnTo>
                    <a:lnTo>
                      <a:pt x="178" y="148"/>
                    </a:lnTo>
                    <a:lnTo>
                      <a:pt x="182" y="148"/>
                    </a:lnTo>
                    <a:lnTo>
                      <a:pt x="182" y="145"/>
                    </a:lnTo>
                    <a:lnTo>
                      <a:pt x="178" y="141"/>
                    </a:lnTo>
                    <a:lnTo>
                      <a:pt x="174" y="145"/>
                    </a:lnTo>
                    <a:lnTo>
                      <a:pt x="167" y="152"/>
                    </a:lnTo>
                    <a:lnTo>
                      <a:pt x="159" y="152"/>
                    </a:lnTo>
                    <a:lnTo>
                      <a:pt x="152" y="152"/>
                    </a:lnTo>
                    <a:lnTo>
                      <a:pt x="152" y="145"/>
                    </a:lnTo>
                    <a:lnTo>
                      <a:pt x="148" y="141"/>
                    </a:lnTo>
                    <a:lnTo>
                      <a:pt x="141" y="141"/>
                    </a:lnTo>
                    <a:lnTo>
                      <a:pt x="130" y="141"/>
                    </a:lnTo>
                    <a:lnTo>
                      <a:pt x="137" y="137"/>
                    </a:lnTo>
                    <a:lnTo>
                      <a:pt x="126" y="126"/>
                    </a:lnTo>
                    <a:lnTo>
                      <a:pt x="122" y="123"/>
                    </a:lnTo>
                    <a:lnTo>
                      <a:pt x="122" y="119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6" y="111"/>
                    </a:lnTo>
                    <a:lnTo>
                      <a:pt x="122" y="108"/>
                    </a:lnTo>
                    <a:lnTo>
                      <a:pt x="126" y="108"/>
                    </a:lnTo>
                    <a:lnTo>
                      <a:pt x="126" y="104"/>
                    </a:lnTo>
                    <a:lnTo>
                      <a:pt x="130" y="100"/>
                    </a:lnTo>
                    <a:lnTo>
                      <a:pt x="133" y="100"/>
                    </a:lnTo>
                    <a:lnTo>
                      <a:pt x="133" y="100"/>
                    </a:lnTo>
                    <a:lnTo>
                      <a:pt x="133" y="97"/>
                    </a:lnTo>
                    <a:lnTo>
                      <a:pt x="133" y="93"/>
                    </a:lnTo>
                    <a:lnTo>
                      <a:pt x="137" y="85"/>
                    </a:lnTo>
                    <a:lnTo>
                      <a:pt x="137" y="85"/>
                    </a:lnTo>
                    <a:lnTo>
                      <a:pt x="137" y="82"/>
                    </a:lnTo>
                    <a:lnTo>
                      <a:pt x="137" y="78"/>
                    </a:lnTo>
                    <a:lnTo>
                      <a:pt x="141" y="78"/>
                    </a:lnTo>
                    <a:lnTo>
                      <a:pt x="145" y="74"/>
                    </a:lnTo>
                    <a:lnTo>
                      <a:pt x="148" y="71"/>
                    </a:lnTo>
                    <a:lnTo>
                      <a:pt x="148" y="71"/>
                    </a:lnTo>
                    <a:lnTo>
                      <a:pt x="152" y="71"/>
                    </a:lnTo>
                    <a:lnTo>
                      <a:pt x="159" y="67"/>
                    </a:lnTo>
                    <a:lnTo>
                      <a:pt x="170" y="63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8" y="63"/>
                    </a:lnTo>
                    <a:lnTo>
                      <a:pt x="178" y="63"/>
                    </a:lnTo>
                    <a:lnTo>
                      <a:pt x="182" y="63"/>
                    </a:lnTo>
                    <a:lnTo>
                      <a:pt x="182" y="67"/>
                    </a:lnTo>
                    <a:lnTo>
                      <a:pt x="185" y="67"/>
                    </a:lnTo>
                    <a:lnTo>
                      <a:pt x="185" y="63"/>
                    </a:lnTo>
                    <a:lnTo>
                      <a:pt x="185" y="59"/>
                    </a:lnTo>
                    <a:lnTo>
                      <a:pt x="182" y="56"/>
                    </a:lnTo>
                    <a:lnTo>
                      <a:pt x="178" y="59"/>
                    </a:lnTo>
                    <a:lnTo>
                      <a:pt x="174" y="59"/>
                    </a:lnTo>
                    <a:lnTo>
                      <a:pt x="174" y="56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2" y="37"/>
                    </a:lnTo>
                    <a:lnTo>
                      <a:pt x="182" y="37"/>
                    </a:lnTo>
                    <a:lnTo>
                      <a:pt x="178" y="33"/>
                    </a:lnTo>
                    <a:lnTo>
                      <a:pt x="174" y="33"/>
                    </a:lnTo>
                    <a:lnTo>
                      <a:pt x="174" y="33"/>
                    </a:lnTo>
                    <a:lnTo>
                      <a:pt x="170" y="33"/>
                    </a:lnTo>
                    <a:lnTo>
                      <a:pt x="163" y="37"/>
                    </a:lnTo>
                    <a:lnTo>
                      <a:pt x="159" y="33"/>
                    </a:lnTo>
                    <a:lnTo>
                      <a:pt x="156" y="33"/>
                    </a:lnTo>
                    <a:lnTo>
                      <a:pt x="152" y="37"/>
                    </a:lnTo>
                    <a:lnTo>
                      <a:pt x="148" y="37"/>
                    </a:lnTo>
                    <a:lnTo>
                      <a:pt x="145" y="37"/>
                    </a:lnTo>
                    <a:lnTo>
                      <a:pt x="141" y="37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3" y="33"/>
                    </a:lnTo>
                    <a:lnTo>
                      <a:pt x="137" y="33"/>
                    </a:lnTo>
                    <a:lnTo>
                      <a:pt x="133" y="30"/>
                    </a:lnTo>
                    <a:lnTo>
                      <a:pt x="133" y="26"/>
                    </a:lnTo>
                    <a:lnTo>
                      <a:pt x="130" y="26"/>
                    </a:lnTo>
                    <a:lnTo>
                      <a:pt x="130" y="22"/>
                    </a:lnTo>
                    <a:lnTo>
                      <a:pt x="126" y="19"/>
                    </a:lnTo>
                    <a:lnTo>
                      <a:pt x="119" y="15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4"/>
                    </a:lnTo>
                    <a:lnTo>
                      <a:pt x="111" y="4"/>
                    </a:lnTo>
                    <a:lnTo>
                      <a:pt x="108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4"/>
                    </a:lnTo>
                    <a:lnTo>
                      <a:pt x="100" y="8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93" y="26"/>
                    </a:lnTo>
                    <a:lnTo>
                      <a:pt x="82" y="37"/>
                    </a:lnTo>
                    <a:lnTo>
                      <a:pt x="74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41" y="71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3" y="67"/>
                    </a:lnTo>
                    <a:lnTo>
                      <a:pt x="30" y="67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19" y="67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9" y="59"/>
                    </a:lnTo>
                    <a:lnTo>
                      <a:pt x="22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1" y="56"/>
                    </a:lnTo>
                    <a:lnTo>
                      <a:pt x="8" y="59"/>
                    </a:lnTo>
                    <a:lnTo>
                      <a:pt x="0" y="63"/>
                    </a:lnTo>
                    <a:lnTo>
                      <a:pt x="0" y="67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0" y="74"/>
                    </a:lnTo>
                    <a:lnTo>
                      <a:pt x="4" y="78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4" y="82"/>
                    </a:lnTo>
                    <a:lnTo>
                      <a:pt x="8" y="85"/>
                    </a:lnTo>
                    <a:lnTo>
                      <a:pt x="4" y="89"/>
                    </a:lnTo>
                    <a:lnTo>
                      <a:pt x="4" y="89"/>
                    </a:lnTo>
                    <a:lnTo>
                      <a:pt x="0" y="89"/>
                    </a:lnTo>
                    <a:lnTo>
                      <a:pt x="0" y="93"/>
                    </a:lnTo>
                    <a:lnTo>
                      <a:pt x="4" y="97"/>
                    </a:lnTo>
                    <a:lnTo>
                      <a:pt x="4" y="97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3" y="119"/>
                    </a:lnTo>
                    <a:lnTo>
                      <a:pt x="37" y="123"/>
                    </a:lnTo>
                    <a:lnTo>
                      <a:pt x="41" y="126"/>
                    </a:lnTo>
                    <a:lnTo>
                      <a:pt x="41" y="130"/>
                    </a:lnTo>
                    <a:lnTo>
                      <a:pt x="45" y="134"/>
                    </a:lnTo>
                    <a:lnTo>
                      <a:pt x="45" y="137"/>
                    </a:lnTo>
                    <a:lnTo>
                      <a:pt x="48" y="141"/>
                    </a:lnTo>
                    <a:lnTo>
                      <a:pt x="48" y="145"/>
                    </a:lnTo>
                    <a:lnTo>
                      <a:pt x="52" y="148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56" y="160"/>
                    </a:lnTo>
                    <a:lnTo>
                      <a:pt x="59" y="163"/>
                    </a:lnTo>
                    <a:lnTo>
                      <a:pt x="63" y="167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70" y="178"/>
                    </a:lnTo>
                    <a:lnTo>
                      <a:pt x="70" y="178"/>
                    </a:lnTo>
                    <a:lnTo>
                      <a:pt x="70" y="182"/>
                    </a:lnTo>
                    <a:lnTo>
                      <a:pt x="74" y="186"/>
                    </a:lnTo>
                    <a:lnTo>
                      <a:pt x="78" y="186"/>
                    </a:lnTo>
                    <a:lnTo>
                      <a:pt x="78" y="189"/>
                    </a:lnTo>
                    <a:lnTo>
                      <a:pt x="82" y="197"/>
                    </a:lnTo>
                    <a:lnTo>
                      <a:pt x="85" y="200"/>
                    </a:lnTo>
                    <a:lnTo>
                      <a:pt x="89" y="208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85" y="212"/>
                    </a:lnTo>
                    <a:lnTo>
                      <a:pt x="85" y="212"/>
                    </a:lnTo>
                    <a:lnTo>
                      <a:pt x="85" y="215"/>
                    </a:lnTo>
                    <a:lnTo>
                      <a:pt x="85" y="215"/>
                    </a:lnTo>
                    <a:lnTo>
                      <a:pt x="89" y="215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08" y="234"/>
                    </a:lnTo>
                    <a:lnTo>
                      <a:pt x="111" y="234"/>
                    </a:lnTo>
                    <a:lnTo>
                      <a:pt x="111" y="237"/>
                    </a:lnTo>
                    <a:lnTo>
                      <a:pt x="119" y="237"/>
                    </a:lnTo>
                    <a:lnTo>
                      <a:pt x="119" y="234"/>
                    </a:lnTo>
                    <a:lnTo>
                      <a:pt x="119" y="237"/>
                    </a:lnTo>
                    <a:lnTo>
                      <a:pt x="119" y="241"/>
                    </a:lnTo>
                    <a:lnTo>
                      <a:pt x="126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49"/>
                    </a:lnTo>
                    <a:lnTo>
                      <a:pt x="133" y="249"/>
                    </a:lnTo>
                    <a:lnTo>
                      <a:pt x="137" y="249"/>
                    </a:lnTo>
                    <a:lnTo>
                      <a:pt x="141" y="249"/>
                    </a:lnTo>
                    <a:lnTo>
                      <a:pt x="145" y="252"/>
                    </a:lnTo>
                    <a:lnTo>
                      <a:pt x="148" y="256"/>
                    </a:lnTo>
                    <a:lnTo>
                      <a:pt x="152" y="256"/>
                    </a:lnTo>
                    <a:lnTo>
                      <a:pt x="156" y="256"/>
                    </a:lnTo>
                    <a:lnTo>
                      <a:pt x="156" y="256"/>
                    </a:lnTo>
                    <a:lnTo>
                      <a:pt x="159" y="260"/>
                    </a:lnTo>
                    <a:lnTo>
                      <a:pt x="163" y="263"/>
                    </a:lnTo>
                    <a:lnTo>
                      <a:pt x="167" y="263"/>
                    </a:lnTo>
                    <a:lnTo>
                      <a:pt x="167" y="267"/>
                    </a:lnTo>
                    <a:lnTo>
                      <a:pt x="170" y="267"/>
                    </a:lnTo>
                    <a:lnTo>
                      <a:pt x="170" y="271"/>
                    </a:lnTo>
                    <a:lnTo>
                      <a:pt x="170" y="271"/>
                    </a:lnTo>
                    <a:lnTo>
                      <a:pt x="174" y="271"/>
                    </a:lnTo>
                    <a:lnTo>
                      <a:pt x="178" y="275"/>
                    </a:lnTo>
                    <a:lnTo>
                      <a:pt x="182" y="278"/>
                    </a:lnTo>
                    <a:lnTo>
                      <a:pt x="185" y="282"/>
                    </a:lnTo>
                    <a:lnTo>
                      <a:pt x="189" y="282"/>
                    </a:lnTo>
                    <a:lnTo>
                      <a:pt x="189" y="282"/>
                    </a:lnTo>
                    <a:lnTo>
                      <a:pt x="193" y="282"/>
                    </a:lnTo>
                    <a:lnTo>
                      <a:pt x="196" y="278"/>
                    </a:lnTo>
                    <a:lnTo>
                      <a:pt x="196" y="278"/>
                    </a:lnTo>
                    <a:lnTo>
                      <a:pt x="200" y="278"/>
                    </a:lnTo>
                    <a:lnTo>
                      <a:pt x="204" y="275"/>
                    </a:lnTo>
                    <a:lnTo>
                      <a:pt x="200" y="271"/>
                    </a:lnTo>
                    <a:lnTo>
                      <a:pt x="200" y="271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0" y="263"/>
                    </a:lnTo>
                    <a:lnTo>
                      <a:pt x="204" y="260"/>
                    </a:lnTo>
                    <a:lnTo>
                      <a:pt x="207" y="256"/>
                    </a:lnTo>
                    <a:lnTo>
                      <a:pt x="211" y="252"/>
                    </a:lnTo>
                    <a:lnTo>
                      <a:pt x="211" y="249"/>
                    </a:lnTo>
                    <a:lnTo>
                      <a:pt x="207" y="241"/>
                    </a:lnTo>
                    <a:lnTo>
                      <a:pt x="207" y="237"/>
                    </a:lnTo>
                    <a:lnTo>
                      <a:pt x="207" y="234"/>
                    </a:lnTo>
                    <a:lnTo>
                      <a:pt x="207" y="230"/>
                    </a:lnTo>
                    <a:lnTo>
                      <a:pt x="204" y="230"/>
                    </a:lnTo>
                    <a:lnTo>
                      <a:pt x="207" y="226"/>
                    </a:lnTo>
                    <a:lnTo>
                      <a:pt x="207" y="223"/>
                    </a:lnTo>
                    <a:lnTo>
                      <a:pt x="207" y="212"/>
                    </a:lnTo>
                    <a:lnTo>
                      <a:pt x="207" y="208"/>
                    </a:lnTo>
                    <a:lnTo>
                      <a:pt x="207" y="204"/>
                    </a:lnTo>
                    <a:lnTo>
                      <a:pt x="207" y="193"/>
                    </a:lnTo>
                    <a:lnTo>
                      <a:pt x="211" y="189"/>
                    </a:lnTo>
                    <a:lnTo>
                      <a:pt x="211" y="186"/>
                    </a:lnTo>
                    <a:lnTo>
                      <a:pt x="196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9" name="Freeform 185"/>
              <p:cNvSpPr>
                <a:spLocks/>
              </p:cNvSpPr>
              <p:nvPr/>
            </p:nvSpPr>
            <p:spPr bwMode="auto">
              <a:xfrm>
                <a:off x="2844273" y="3367677"/>
                <a:ext cx="262473" cy="266333"/>
              </a:xfrm>
              <a:custGeom>
                <a:avLst/>
                <a:gdLst>
                  <a:gd name="T0" fmla="*/ 197 w 204"/>
                  <a:gd name="T1" fmla="*/ 152 h 207"/>
                  <a:gd name="T2" fmla="*/ 197 w 204"/>
                  <a:gd name="T3" fmla="*/ 118 h 207"/>
                  <a:gd name="T4" fmla="*/ 186 w 204"/>
                  <a:gd name="T5" fmla="*/ 100 h 207"/>
                  <a:gd name="T6" fmla="*/ 152 w 204"/>
                  <a:gd name="T7" fmla="*/ 85 h 207"/>
                  <a:gd name="T8" fmla="*/ 152 w 204"/>
                  <a:gd name="T9" fmla="*/ 67 h 207"/>
                  <a:gd name="T10" fmla="*/ 134 w 204"/>
                  <a:gd name="T11" fmla="*/ 63 h 207"/>
                  <a:gd name="T12" fmla="*/ 126 w 204"/>
                  <a:gd name="T13" fmla="*/ 55 h 207"/>
                  <a:gd name="T14" fmla="*/ 111 w 204"/>
                  <a:gd name="T15" fmla="*/ 52 h 207"/>
                  <a:gd name="T16" fmla="*/ 97 w 204"/>
                  <a:gd name="T17" fmla="*/ 41 h 207"/>
                  <a:gd name="T18" fmla="*/ 86 w 204"/>
                  <a:gd name="T19" fmla="*/ 41 h 207"/>
                  <a:gd name="T20" fmla="*/ 74 w 204"/>
                  <a:gd name="T21" fmla="*/ 33 h 207"/>
                  <a:gd name="T22" fmla="*/ 71 w 204"/>
                  <a:gd name="T23" fmla="*/ 22 h 207"/>
                  <a:gd name="T24" fmla="*/ 67 w 204"/>
                  <a:gd name="T25" fmla="*/ 7 h 207"/>
                  <a:gd name="T26" fmla="*/ 63 w 204"/>
                  <a:gd name="T27" fmla="*/ 3 h 207"/>
                  <a:gd name="T28" fmla="*/ 52 w 204"/>
                  <a:gd name="T29" fmla="*/ 3 h 207"/>
                  <a:gd name="T30" fmla="*/ 34 w 204"/>
                  <a:gd name="T31" fmla="*/ 15 h 207"/>
                  <a:gd name="T32" fmla="*/ 23 w 204"/>
                  <a:gd name="T33" fmla="*/ 18 h 207"/>
                  <a:gd name="T34" fmla="*/ 11 w 204"/>
                  <a:gd name="T35" fmla="*/ 22 h 207"/>
                  <a:gd name="T36" fmla="*/ 15 w 204"/>
                  <a:gd name="T37" fmla="*/ 44 h 207"/>
                  <a:gd name="T38" fmla="*/ 11 w 204"/>
                  <a:gd name="T39" fmla="*/ 63 h 207"/>
                  <a:gd name="T40" fmla="*/ 11 w 204"/>
                  <a:gd name="T41" fmla="*/ 81 h 207"/>
                  <a:gd name="T42" fmla="*/ 11 w 204"/>
                  <a:gd name="T43" fmla="*/ 89 h 207"/>
                  <a:gd name="T44" fmla="*/ 15 w 204"/>
                  <a:gd name="T45" fmla="*/ 104 h 207"/>
                  <a:gd name="T46" fmla="*/ 8 w 204"/>
                  <a:gd name="T47" fmla="*/ 115 h 207"/>
                  <a:gd name="T48" fmla="*/ 8 w 204"/>
                  <a:gd name="T49" fmla="*/ 122 h 207"/>
                  <a:gd name="T50" fmla="*/ 11 w 204"/>
                  <a:gd name="T51" fmla="*/ 126 h 207"/>
                  <a:gd name="T52" fmla="*/ 15 w 204"/>
                  <a:gd name="T53" fmla="*/ 133 h 207"/>
                  <a:gd name="T54" fmla="*/ 15 w 204"/>
                  <a:gd name="T55" fmla="*/ 144 h 207"/>
                  <a:gd name="T56" fmla="*/ 26 w 204"/>
                  <a:gd name="T57" fmla="*/ 156 h 207"/>
                  <a:gd name="T58" fmla="*/ 23 w 204"/>
                  <a:gd name="T59" fmla="*/ 170 h 207"/>
                  <a:gd name="T60" fmla="*/ 45 w 204"/>
                  <a:gd name="T61" fmla="*/ 207 h 207"/>
                  <a:gd name="T62" fmla="*/ 52 w 204"/>
                  <a:gd name="T63" fmla="*/ 207 h 207"/>
                  <a:gd name="T64" fmla="*/ 56 w 204"/>
                  <a:gd name="T65" fmla="*/ 200 h 207"/>
                  <a:gd name="T66" fmla="*/ 71 w 204"/>
                  <a:gd name="T67" fmla="*/ 196 h 207"/>
                  <a:gd name="T68" fmla="*/ 82 w 204"/>
                  <a:gd name="T69" fmla="*/ 193 h 207"/>
                  <a:gd name="T70" fmla="*/ 93 w 204"/>
                  <a:gd name="T71" fmla="*/ 196 h 207"/>
                  <a:gd name="T72" fmla="*/ 97 w 204"/>
                  <a:gd name="T73" fmla="*/ 204 h 207"/>
                  <a:gd name="T74" fmla="*/ 100 w 204"/>
                  <a:gd name="T75" fmla="*/ 196 h 207"/>
                  <a:gd name="T76" fmla="*/ 119 w 204"/>
                  <a:gd name="T77" fmla="*/ 193 h 207"/>
                  <a:gd name="T78" fmla="*/ 130 w 204"/>
                  <a:gd name="T79" fmla="*/ 182 h 207"/>
                  <a:gd name="T80" fmla="*/ 126 w 204"/>
                  <a:gd name="T81" fmla="*/ 170 h 207"/>
                  <a:gd name="T82" fmla="*/ 134 w 204"/>
                  <a:gd name="T83" fmla="*/ 156 h 207"/>
                  <a:gd name="T84" fmla="*/ 178 w 204"/>
                  <a:gd name="T85" fmla="*/ 148 h 207"/>
                  <a:gd name="T86" fmla="*/ 197 w 204"/>
                  <a:gd name="T87" fmla="*/ 159 h 2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204" h="207">
                    <a:moveTo>
                      <a:pt x="197" y="159"/>
                    </a:moveTo>
                    <a:lnTo>
                      <a:pt x="197" y="156"/>
                    </a:lnTo>
                    <a:lnTo>
                      <a:pt x="197" y="152"/>
                    </a:lnTo>
                    <a:lnTo>
                      <a:pt x="204" y="137"/>
                    </a:lnTo>
                    <a:lnTo>
                      <a:pt x="204" y="133"/>
                    </a:lnTo>
                    <a:lnTo>
                      <a:pt x="197" y="118"/>
                    </a:lnTo>
                    <a:lnTo>
                      <a:pt x="186" y="115"/>
                    </a:lnTo>
                    <a:lnTo>
                      <a:pt x="189" y="111"/>
                    </a:lnTo>
                    <a:lnTo>
                      <a:pt x="186" y="100"/>
                    </a:lnTo>
                    <a:lnTo>
                      <a:pt x="156" y="100"/>
                    </a:lnTo>
                    <a:lnTo>
                      <a:pt x="156" y="92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5" y="63"/>
                    </a:lnTo>
                    <a:lnTo>
                      <a:pt x="134" y="63"/>
                    </a:lnTo>
                    <a:lnTo>
                      <a:pt x="130" y="59"/>
                    </a:lnTo>
                    <a:lnTo>
                      <a:pt x="126" y="59"/>
                    </a:lnTo>
                    <a:lnTo>
                      <a:pt x="126" y="55"/>
                    </a:lnTo>
                    <a:lnTo>
                      <a:pt x="123" y="55"/>
                    </a:lnTo>
                    <a:lnTo>
                      <a:pt x="115" y="52"/>
                    </a:lnTo>
                    <a:lnTo>
                      <a:pt x="111" y="52"/>
                    </a:lnTo>
                    <a:lnTo>
                      <a:pt x="108" y="48"/>
                    </a:lnTo>
                    <a:lnTo>
                      <a:pt x="104" y="48"/>
                    </a:lnTo>
                    <a:lnTo>
                      <a:pt x="97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86" y="41"/>
                    </a:lnTo>
                    <a:lnTo>
                      <a:pt x="78" y="41"/>
                    </a:lnTo>
                    <a:lnTo>
                      <a:pt x="74" y="37"/>
                    </a:lnTo>
                    <a:lnTo>
                      <a:pt x="74" y="33"/>
                    </a:lnTo>
                    <a:lnTo>
                      <a:pt x="71" y="33"/>
                    </a:lnTo>
                    <a:lnTo>
                      <a:pt x="67" y="26"/>
                    </a:lnTo>
                    <a:lnTo>
                      <a:pt x="71" y="22"/>
                    </a:lnTo>
                    <a:lnTo>
                      <a:pt x="67" y="15"/>
                    </a:lnTo>
                    <a:lnTo>
                      <a:pt x="71" y="11"/>
                    </a:lnTo>
                    <a:lnTo>
                      <a:pt x="67" y="7"/>
                    </a:lnTo>
                    <a:lnTo>
                      <a:pt x="67" y="3"/>
                    </a:lnTo>
                    <a:lnTo>
                      <a:pt x="67" y="0"/>
                    </a:lnTo>
                    <a:lnTo>
                      <a:pt x="63" y="3"/>
                    </a:lnTo>
                    <a:lnTo>
                      <a:pt x="60" y="0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5" y="3"/>
                    </a:lnTo>
                    <a:lnTo>
                      <a:pt x="37" y="11"/>
                    </a:lnTo>
                    <a:lnTo>
                      <a:pt x="34" y="15"/>
                    </a:lnTo>
                    <a:lnTo>
                      <a:pt x="30" y="18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19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0" y="22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1" y="48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11" y="67"/>
                    </a:lnTo>
                    <a:lnTo>
                      <a:pt x="11" y="78"/>
                    </a:lnTo>
                    <a:lnTo>
                      <a:pt x="11" y="81"/>
                    </a:lnTo>
                    <a:lnTo>
                      <a:pt x="8" y="85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1" y="92"/>
                    </a:lnTo>
                    <a:lnTo>
                      <a:pt x="11" y="96"/>
                    </a:lnTo>
                    <a:lnTo>
                      <a:pt x="15" y="104"/>
                    </a:lnTo>
                    <a:lnTo>
                      <a:pt x="15" y="107"/>
                    </a:lnTo>
                    <a:lnTo>
                      <a:pt x="11" y="111"/>
                    </a:lnTo>
                    <a:lnTo>
                      <a:pt x="8" y="115"/>
                    </a:lnTo>
                    <a:lnTo>
                      <a:pt x="4" y="118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11" y="126"/>
                    </a:lnTo>
                    <a:lnTo>
                      <a:pt x="11" y="130"/>
                    </a:lnTo>
                    <a:lnTo>
                      <a:pt x="15" y="130"/>
                    </a:lnTo>
                    <a:lnTo>
                      <a:pt x="15" y="133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5" y="144"/>
                    </a:lnTo>
                    <a:lnTo>
                      <a:pt x="19" y="148"/>
                    </a:lnTo>
                    <a:lnTo>
                      <a:pt x="26" y="152"/>
                    </a:lnTo>
                    <a:lnTo>
                      <a:pt x="26" y="156"/>
                    </a:lnTo>
                    <a:lnTo>
                      <a:pt x="26" y="159"/>
                    </a:lnTo>
                    <a:lnTo>
                      <a:pt x="26" y="163"/>
                    </a:lnTo>
                    <a:lnTo>
                      <a:pt x="23" y="170"/>
                    </a:lnTo>
                    <a:lnTo>
                      <a:pt x="23" y="174"/>
                    </a:lnTo>
                    <a:lnTo>
                      <a:pt x="34" y="178"/>
                    </a:lnTo>
                    <a:lnTo>
                      <a:pt x="45" y="207"/>
                    </a:lnTo>
                    <a:lnTo>
                      <a:pt x="49" y="207"/>
                    </a:lnTo>
                    <a:lnTo>
                      <a:pt x="49" y="207"/>
                    </a:lnTo>
                    <a:lnTo>
                      <a:pt x="52" y="207"/>
                    </a:lnTo>
                    <a:lnTo>
                      <a:pt x="52" y="207"/>
                    </a:lnTo>
                    <a:lnTo>
                      <a:pt x="56" y="204"/>
                    </a:lnTo>
                    <a:lnTo>
                      <a:pt x="56" y="200"/>
                    </a:lnTo>
                    <a:lnTo>
                      <a:pt x="63" y="193"/>
                    </a:lnTo>
                    <a:lnTo>
                      <a:pt x="67" y="193"/>
                    </a:lnTo>
                    <a:lnTo>
                      <a:pt x="71" y="196"/>
                    </a:lnTo>
                    <a:lnTo>
                      <a:pt x="78" y="193"/>
                    </a:lnTo>
                    <a:lnTo>
                      <a:pt x="78" y="193"/>
                    </a:lnTo>
                    <a:lnTo>
                      <a:pt x="82" y="193"/>
                    </a:lnTo>
                    <a:lnTo>
                      <a:pt x="89" y="193"/>
                    </a:lnTo>
                    <a:lnTo>
                      <a:pt x="93" y="193"/>
                    </a:lnTo>
                    <a:lnTo>
                      <a:pt x="93" y="196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0"/>
                    </a:lnTo>
                    <a:lnTo>
                      <a:pt x="100" y="200"/>
                    </a:lnTo>
                    <a:lnTo>
                      <a:pt x="100" y="196"/>
                    </a:lnTo>
                    <a:lnTo>
                      <a:pt x="104" y="193"/>
                    </a:lnTo>
                    <a:lnTo>
                      <a:pt x="111" y="193"/>
                    </a:lnTo>
                    <a:lnTo>
                      <a:pt x="119" y="193"/>
                    </a:lnTo>
                    <a:lnTo>
                      <a:pt x="123" y="196"/>
                    </a:lnTo>
                    <a:lnTo>
                      <a:pt x="126" y="189"/>
                    </a:lnTo>
                    <a:lnTo>
                      <a:pt x="130" y="182"/>
                    </a:lnTo>
                    <a:lnTo>
                      <a:pt x="130" y="178"/>
                    </a:lnTo>
                    <a:lnTo>
                      <a:pt x="130" y="174"/>
                    </a:lnTo>
                    <a:lnTo>
                      <a:pt x="126" y="170"/>
                    </a:lnTo>
                    <a:lnTo>
                      <a:pt x="134" y="163"/>
                    </a:lnTo>
                    <a:lnTo>
                      <a:pt x="134" y="159"/>
                    </a:lnTo>
                    <a:lnTo>
                      <a:pt x="134" y="156"/>
                    </a:lnTo>
                    <a:lnTo>
                      <a:pt x="137" y="156"/>
                    </a:lnTo>
                    <a:lnTo>
                      <a:pt x="160" y="148"/>
                    </a:lnTo>
                    <a:lnTo>
                      <a:pt x="178" y="148"/>
                    </a:lnTo>
                    <a:lnTo>
                      <a:pt x="189" y="156"/>
                    </a:lnTo>
                    <a:lnTo>
                      <a:pt x="193" y="156"/>
                    </a:lnTo>
                    <a:lnTo>
                      <a:pt x="197" y="1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0" name="Freeform 186"/>
              <p:cNvSpPr>
                <a:spLocks/>
              </p:cNvSpPr>
              <p:nvPr/>
            </p:nvSpPr>
            <p:spPr bwMode="auto">
              <a:xfrm>
                <a:off x="3002529" y="3558098"/>
                <a:ext cx="180128" cy="172409"/>
              </a:xfrm>
              <a:custGeom>
                <a:avLst/>
                <a:gdLst>
                  <a:gd name="T0" fmla="*/ 3 w 140"/>
                  <a:gd name="T1" fmla="*/ 41 h 134"/>
                  <a:gd name="T2" fmla="*/ 7 w 140"/>
                  <a:gd name="T3" fmla="*/ 30 h 134"/>
                  <a:gd name="T4" fmla="*/ 3 w 140"/>
                  <a:gd name="T5" fmla="*/ 22 h 134"/>
                  <a:gd name="T6" fmla="*/ 11 w 140"/>
                  <a:gd name="T7" fmla="*/ 11 h 134"/>
                  <a:gd name="T8" fmla="*/ 14 w 140"/>
                  <a:gd name="T9" fmla="*/ 8 h 134"/>
                  <a:gd name="T10" fmla="*/ 55 w 140"/>
                  <a:gd name="T11" fmla="*/ 0 h 134"/>
                  <a:gd name="T12" fmla="*/ 70 w 140"/>
                  <a:gd name="T13" fmla="*/ 8 h 134"/>
                  <a:gd name="T14" fmla="*/ 74 w 140"/>
                  <a:gd name="T15" fmla="*/ 15 h 134"/>
                  <a:gd name="T16" fmla="*/ 77 w 140"/>
                  <a:gd name="T17" fmla="*/ 22 h 134"/>
                  <a:gd name="T18" fmla="*/ 77 w 140"/>
                  <a:gd name="T19" fmla="*/ 37 h 134"/>
                  <a:gd name="T20" fmla="*/ 77 w 140"/>
                  <a:gd name="T21" fmla="*/ 41 h 134"/>
                  <a:gd name="T22" fmla="*/ 85 w 140"/>
                  <a:gd name="T23" fmla="*/ 45 h 134"/>
                  <a:gd name="T24" fmla="*/ 96 w 140"/>
                  <a:gd name="T25" fmla="*/ 45 h 134"/>
                  <a:gd name="T26" fmla="*/ 107 w 140"/>
                  <a:gd name="T27" fmla="*/ 45 h 134"/>
                  <a:gd name="T28" fmla="*/ 114 w 140"/>
                  <a:gd name="T29" fmla="*/ 48 h 134"/>
                  <a:gd name="T30" fmla="*/ 122 w 140"/>
                  <a:gd name="T31" fmla="*/ 67 h 134"/>
                  <a:gd name="T32" fmla="*/ 125 w 140"/>
                  <a:gd name="T33" fmla="*/ 74 h 134"/>
                  <a:gd name="T34" fmla="*/ 137 w 140"/>
                  <a:gd name="T35" fmla="*/ 71 h 134"/>
                  <a:gd name="T36" fmla="*/ 140 w 140"/>
                  <a:gd name="T37" fmla="*/ 74 h 134"/>
                  <a:gd name="T38" fmla="*/ 140 w 140"/>
                  <a:gd name="T39" fmla="*/ 93 h 134"/>
                  <a:gd name="T40" fmla="*/ 137 w 140"/>
                  <a:gd name="T41" fmla="*/ 93 h 134"/>
                  <a:gd name="T42" fmla="*/ 137 w 140"/>
                  <a:gd name="T43" fmla="*/ 97 h 134"/>
                  <a:gd name="T44" fmla="*/ 137 w 140"/>
                  <a:gd name="T45" fmla="*/ 100 h 134"/>
                  <a:gd name="T46" fmla="*/ 137 w 140"/>
                  <a:gd name="T47" fmla="*/ 104 h 134"/>
                  <a:gd name="T48" fmla="*/ 133 w 140"/>
                  <a:gd name="T49" fmla="*/ 111 h 134"/>
                  <a:gd name="T50" fmla="*/ 129 w 140"/>
                  <a:gd name="T51" fmla="*/ 119 h 134"/>
                  <a:gd name="T52" fmla="*/ 122 w 140"/>
                  <a:gd name="T53" fmla="*/ 126 h 134"/>
                  <a:gd name="T54" fmla="*/ 114 w 140"/>
                  <a:gd name="T55" fmla="*/ 130 h 134"/>
                  <a:gd name="T56" fmla="*/ 111 w 140"/>
                  <a:gd name="T57" fmla="*/ 134 h 134"/>
                  <a:gd name="T58" fmla="*/ 107 w 140"/>
                  <a:gd name="T59" fmla="*/ 134 h 134"/>
                  <a:gd name="T60" fmla="*/ 96 w 140"/>
                  <a:gd name="T61" fmla="*/ 130 h 134"/>
                  <a:gd name="T62" fmla="*/ 74 w 140"/>
                  <a:gd name="T63" fmla="*/ 130 h 134"/>
                  <a:gd name="T64" fmla="*/ 74 w 140"/>
                  <a:gd name="T65" fmla="*/ 126 h 134"/>
                  <a:gd name="T66" fmla="*/ 81 w 140"/>
                  <a:gd name="T67" fmla="*/ 115 h 134"/>
                  <a:gd name="T68" fmla="*/ 81 w 140"/>
                  <a:gd name="T69" fmla="*/ 111 h 134"/>
                  <a:gd name="T70" fmla="*/ 85 w 140"/>
                  <a:gd name="T71" fmla="*/ 104 h 134"/>
                  <a:gd name="T72" fmla="*/ 85 w 140"/>
                  <a:gd name="T73" fmla="*/ 97 h 134"/>
                  <a:gd name="T74" fmla="*/ 77 w 140"/>
                  <a:gd name="T75" fmla="*/ 89 h 134"/>
                  <a:gd name="T76" fmla="*/ 59 w 140"/>
                  <a:gd name="T77" fmla="*/ 85 h 134"/>
                  <a:gd name="T78" fmla="*/ 48 w 140"/>
                  <a:gd name="T79" fmla="*/ 82 h 134"/>
                  <a:gd name="T80" fmla="*/ 33 w 140"/>
                  <a:gd name="T81" fmla="*/ 74 h 134"/>
                  <a:gd name="T82" fmla="*/ 25 w 140"/>
                  <a:gd name="T83" fmla="*/ 67 h 134"/>
                  <a:gd name="T84" fmla="*/ 11 w 140"/>
                  <a:gd name="T85" fmla="*/ 59 h 134"/>
                  <a:gd name="T86" fmla="*/ 3 w 140"/>
                  <a:gd name="T87" fmla="*/ 52 h 134"/>
                  <a:gd name="T88" fmla="*/ 0 w 140"/>
                  <a:gd name="T89" fmla="*/ 48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40" h="134">
                    <a:moveTo>
                      <a:pt x="0" y="48"/>
                    </a:moveTo>
                    <a:lnTo>
                      <a:pt x="3" y="41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2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4" y="8"/>
                    </a:lnTo>
                    <a:lnTo>
                      <a:pt x="37" y="0"/>
                    </a:lnTo>
                    <a:lnTo>
                      <a:pt x="55" y="0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4" y="11"/>
                    </a:lnTo>
                    <a:lnTo>
                      <a:pt x="74" y="15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6"/>
                    </a:lnTo>
                    <a:lnTo>
                      <a:pt x="77" y="37"/>
                    </a:lnTo>
                    <a:lnTo>
                      <a:pt x="81" y="41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5" y="45"/>
                    </a:lnTo>
                    <a:lnTo>
                      <a:pt x="88" y="48"/>
                    </a:lnTo>
                    <a:lnTo>
                      <a:pt x="96" y="45"/>
                    </a:lnTo>
                    <a:lnTo>
                      <a:pt x="100" y="48"/>
                    </a:lnTo>
                    <a:lnTo>
                      <a:pt x="107" y="45"/>
                    </a:lnTo>
                    <a:lnTo>
                      <a:pt x="111" y="48"/>
                    </a:lnTo>
                    <a:lnTo>
                      <a:pt x="114" y="48"/>
                    </a:lnTo>
                    <a:lnTo>
                      <a:pt x="114" y="52"/>
                    </a:lnTo>
                    <a:lnTo>
                      <a:pt x="122" y="67"/>
                    </a:lnTo>
                    <a:lnTo>
                      <a:pt x="122" y="74"/>
                    </a:lnTo>
                    <a:lnTo>
                      <a:pt x="125" y="74"/>
                    </a:lnTo>
                    <a:lnTo>
                      <a:pt x="133" y="71"/>
                    </a:lnTo>
                    <a:lnTo>
                      <a:pt x="137" y="71"/>
                    </a:lnTo>
                    <a:lnTo>
                      <a:pt x="140" y="74"/>
                    </a:lnTo>
                    <a:lnTo>
                      <a:pt x="140" y="74"/>
                    </a:lnTo>
                    <a:lnTo>
                      <a:pt x="140" y="78"/>
                    </a:lnTo>
                    <a:lnTo>
                      <a:pt x="140" y="93"/>
                    </a:lnTo>
                    <a:lnTo>
                      <a:pt x="140" y="93"/>
                    </a:lnTo>
                    <a:lnTo>
                      <a:pt x="137" y="93"/>
                    </a:lnTo>
                    <a:lnTo>
                      <a:pt x="137" y="97"/>
                    </a:lnTo>
                    <a:lnTo>
                      <a:pt x="137" y="97"/>
                    </a:lnTo>
                    <a:lnTo>
                      <a:pt x="137" y="100"/>
                    </a:lnTo>
                    <a:lnTo>
                      <a:pt x="137" y="100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2" y="123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0"/>
                    </a:lnTo>
                    <a:lnTo>
                      <a:pt x="114" y="130"/>
                    </a:lnTo>
                    <a:lnTo>
                      <a:pt x="111" y="134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4"/>
                    </a:lnTo>
                    <a:lnTo>
                      <a:pt x="96" y="130"/>
                    </a:lnTo>
                    <a:lnTo>
                      <a:pt x="85" y="130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74" y="126"/>
                    </a:lnTo>
                    <a:lnTo>
                      <a:pt x="77" y="123"/>
                    </a:lnTo>
                    <a:lnTo>
                      <a:pt x="81" y="115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5" y="108"/>
                    </a:lnTo>
                    <a:lnTo>
                      <a:pt x="85" y="104"/>
                    </a:lnTo>
                    <a:lnTo>
                      <a:pt x="88" y="100"/>
                    </a:lnTo>
                    <a:lnTo>
                      <a:pt x="85" y="97"/>
                    </a:lnTo>
                    <a:lnTo>
                      <a:pt x="81" y="97"/>
                    </a:lnTo>
                    <a:lnTo>
                      <a:pt x="77" y="89"/>
                    </a:lnTo>
                    <a:lnTo>
                      <a:pt x="66" y="89"/>
                    </a:lnTo>
                    <a:lnTo>
                      <a:pt x="59" y="85"/>
                    </a:lnTo>
                    <a:lnTo>
                      <a:pt x="51" y="82"/>
                    </a:lnTo>
                    <a:lnTo>
                      <a:pt x="48" y="82"/>
                    </a:lnTo>
                    <a:lnTo>
                      <a:pt x="44" y="78"/>
                    </a:lnTo>
                    <a:lnTo>
                      <a:pt x="33" y="74"/>
                    </a:lnTo>
                    <a:lnTo>
                      <a:pt x="29" y="71"/>
                    </a:lnTo>
                    <a:lnTo>
                      <a:pt x="25" y="67"/>
                    </a:lnTo>
                    <a:lnTo>
                      <a:pt x="22" y="67"/>
                    </a:lnTo>
                    <a:lnTo>
                      <a:pt x="11" y="59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0" y="48"/>
                    </a:lnTo>
                    <a:lnTo>
                      <a:pt x="0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1" name="Freeform 187"/>
              <p:cNvSpPr>
                <a:spLocks/>
              </p:cNvSpPr>
              <p:nvPr/>
            </p:nvSpPr>
            <p:spPr bwMode="auto">
              <a:xfrm>
                <a:off x="3111893" y="3781972"/>
                <a:ext cx="109364" cy="110650"/>
              </a:xfrm>
              <a:custGeom>
                <a:avLst/>
                <a:gdLst>
                  <a:gd name="T0" fmla="*/ 11 w 85"/>
                  <a:gd name="T1" fmla="*/ 0 h 86"/>
                  <a:gd name="T2" fmla="*/ 22 w 85"/>
                  <a:gd name="T3" fmla="*/ 0 h 86"/>
                  <a:gd name="T4" fmla="*/ 29 w 85"/>
                  <a:gd name="T5" fmla="*/ 8 h 86"/>
                  <a:gd name="T6" fmla="*/ 37 w 85"/>
                  <a:gd name="T7" fmla="*/ 12 h 86"/>
                  <a:gd name="T8" fmla="*/ 40 w 85"/>
                  <a:gd name="T9" fmla="*/ 19 h 86"/>
                  <a:gd name="T10" fmla="*/ 44 w 85"/>
                  <a:gd name="T11" fmla="*/ 15 h 86"/>
                  <a:gd name="T12" fmla="*/ 55 w 85"/>
                  <a:gd name="T13" fmla="*/ 23 h 86"/>
                  <a:gd name="T14" fmla="*/ 63 w 85"/>
                  <a:gd name="T15" fmla="*/ 26 h 86"/>
                  <a:gd name="T16" fmla="*/ 66 w 85"/>
                  <a:gd name="T17" fmla="*/ 30 h 86"/>
                  <a:gd name="T18" fmla="*/ 74 w 85"/>
                  <a:gd name="T19" fmla="*/ 38 h 86"/>
                  <a:gd name="T20" fmla="*/ 81 w 85"/>
                  <a:gd name="T21" fmla="*/ 45 h 86"/>
                  <a:gd name="T22" fmla="*/ 77 w 85"/>
                  <a:gd name="T23" fmla="*/ 52 h 86"/>
                  <a:gd name="T24" fmla="*/ 81 w 85"/>
                  <a:gd name="T25" fmla="*/ 60 h 86"/>
                  <a:gd name="T26" fmla="*/ 85 w 85"/>
                  <a:gd name="T27" fmla="*/ 64 h 86"/>
                  <a:gd name="T28" fmla="*/ 85 w 85"/>
                  <a:gd name="T29" fmla="*/ 64 h 86"/>
                  <a:gd name="T30" fmla="*/ 81 w 85"/>
                  <a:gd name="T31" fmla="*/ 71 h 86"/>
                  <a:gd name="T32" fmla="*/ 77 w 85"/>
                  <a:gd name="T33" fmla="*/ 75 h 86"/>
                  <a:gd name="T34" fmla="*/ 74 w 85"/>
                  <a:gd name="T35" fmla="*/ 78 h 86"/>
                  <a:gd name="T36" fmla="*/ 66 w 85"/>
                  <a:gd name="T37" fmla="*/ 82 h 86"/>
                  <a:gd name="T38" fmla="*/ 63 w 85"/>
                  <a:gd name="T39" fmla="*/ 82 h 86"/>
                  <a:gd name="T40" fmla="*/ 63 w 85"/>
                  <a:gd name="T41" fmla="*/ 86 h 86"/>
                  <a:gd name="T42" fmla="*/ 55 w 85"/>
                  <a:gd name="T43" fmla="*/ 86 h 86"/>
                  <a:gd name="T44" fmla="*/ 52 w 85"/>
                  <a:gd name="T45" fmla="*/ 86 h 86"/>
                  <a:gd name="T46" fmla="*/ 44 w 85"/>
                  <a:gd name="T47" fmla="*/ 86 h 86"/>
                  <a:gd name="T48" fmla="*/ 37 w 85"/>
                  <a:gd name="T49" fmla="*/ 86 h 86"/>
                  <a:gd name="T50" fmla="*/ 37 w 85"/>
                  <a:gd name="T51" fmla="*/ 82 h 86"/>
                  <a:gd name="T52" fmla="*/ 33 w 85"/>
                  <a:gd name="T53" fmla="*/ 82 h 86"/>
                  <a:gd name="T54" fmla="*/ 29 w 85"/>
                  <a:gd name="T55" fmla="*/ 78 h 86"/>
                  <a:gd name="T56" fmla="*/ 18 w 85"/>
                  <a:gd name="T57" fmla="*/ 78 h 86"/>
                  <a:gd name="T58" fmla="*/ 11 w 85"/>
                  <a:gd name="T59" fmla="*/ 75 h 86"/>
                  <a:gd name="T60" fmla="*/ 3 w 85"/>
                  <a:gd name="T61" fmla="*/ 67 h 86"/>
                  <a:gd name="T62" fmla="*/ 0 w 85"/>
                  <a:gd name="T63" fmla="*/ 56 h 86"/>
                  <a:gd name="T64" fmla="*/ 3 w 85"/>
                  <a:gd name="T65" fmla="*/ 56 h 86"/>
                  <a:gd name="T66" fmla="*/ 3 w 85"/>
                  <a:gd name="T67" fmla="*/ 52 h 86"/>
                  <a:gd name="T68" fmla="*/ 3 w 85"/>
                  <a:gd name="T69" fmla="*/ 41 h 86"/>
                  <a:gd name="T70" fmla="*/ 3 w 85"/>
                  <a:gd name="T71" fmla="*/ 34 h 86"/>
                  <a:gd name="T72" fmla="*/ 3 w 85"/>
                  <a:gd name="T73" fmla="*/ 26 h 86"/>
                  <a:gd name="T74" fmla="*/ 7 w 85"/>
                  <a:gd name="T75" fmla="*/ 19 h 86"/>
                  <a:gd name="T76" fmla="*/ 7 w 85"/>
                  <a:gd name="T77" fmla="*/ 15 h 86"/>
                  <a:gd name="T78" fmla="*/ 7 w 85"/>
                  <a:gd name="T79" fmla="*/ 8 h 86"/>
                  <a:gd name="T80" fmla="*/ 11 w 85"/>
                  <a:gd name="T81" fmla="*/ 0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85" h="86">
                    <a:moveTo>
                      <a:pt x="11" y="0"/>
                    </a:moveTo>
                    <a:lnTo>
                      <a:pt x="11" y="0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8"/>
                    </a:lnTo>
                    <a:lnTo>
                      <a:pt x="33" y="8"/>
                    </a:lnTo>
                    <a:lnTo>
                      <a:pt x="37" y="12"/>
                    </a:lnTo>
                    <a:lnTo>
                      <a:pt x="40" y="19"/>
                    </a:lnTo>
                    <a:lnTo>
                      <a:pt x="40" y="19"/>
                    </a:lnTo>
                    <a:lnTo>
                      <a:pt x="44" y="15"/>
                    </a:lnTo>
                    <a:lnTo>
                      <a:pt x="44" y="15"/>
                    </a:lnTo>
                    <a:lnTo>
                      <a:pt x="48" y="23"/>
                    </a:lnTo>
                    <a:lnTo>
                      <a:pt x="55" y="23"/>
                    </a:lnTo>
                    <a:lnTo>
                      <a:pt x="59" y="23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4"/>
                    </a:lnTo>
                    <a:lnTo>
                      <a:pt x="74" y="38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1" y="49"/>
                    </a:lnTo>
                    <a:lnTo>
                      <a:pt x="77" y="52"/>
                    </a:lnTo>
                    <a:lnTo>
                      <a:pt x="81" y="56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1" y="67"/>
                    </a:lnTo>
                    <a:lnTo>
                      <a:pt x="81" y="71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8"/>
                    </a:lnTo>
                    <a:lnTo>
                      <a:pt x="70" y="82"/>
                    </a:lnTo>
                    <a:lnTo>
                      <a:pt x="66" y="82"/>
                    </a:lnTo>
                    <a:lnTo>
                      <a:pt x="63" y="82"/>
                    </a:lnTo>
                    <a:lnTo>
                      <a:pt x="63" y="82"/>
                    </a:lnTo>
                    <a:lnTo>
                      <a:pt x="63" y="86"/>
                    </a:lnTo>
                    <a:lnTo>
                      <a:pt x="63" y="86"/>
                    </a:lnTo>
                    <a:lnTo>
                      <a:pt x="59" y="86"/>
                    </a:lnTo>
                    <a:lnTo>
                      <a:pt x="55" y="86"/>
                    </a:lnTo>
                    <a:lnTo>
                      <a:pt x="55" y="86"/>
                    </a:lnTo>
                    <a:lnTo>
                      <a:pt x="52" y="86"/>
                    </a:lnTo>
                    <a:lnTo>
                      <a:pt x="48" y="82"/>
                    </a:lnTo>
                    <a:lnTo>
                      <a:pt x="44" y="86"/>
                    </a:lnTo>
                    <a:lnTo>
                      <a:pt x="40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3" y="82"/>
                    </a:lnTo>
                    <a:lnTo>
                      <a:pt x="33" y="82"/>
                    </a:lnTo>
                    <a:lnTo>
                      <a:pt x="29" y="78"/>
                    </a:lnTo>
                    <a:lnTo>
                      <a:pt x="26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3" y="67"/>
                    </a:lnTo>
                    <a:lnTo>
                      <a:pt x="0" y="64"/>
                    </a:lnTo>
                    <a:lnTo>
                      <a:pt x="0" y="56"/>
                    </a:lnTo>
                    <a:lnTo>
                      <a:pt x="0" y="56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45"/>
                    </a:lnTo>
                    <a:lnTo>
                      <a:pt x="3" y="41"/>
                    </a:lnTo>
                    <a:lnTo>
                      <a:pt x="3" y="38"/>
                    </a:lnTo>
                    <a:lnTo>
                      <a:pt x="3" y="34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6"/>
                    </a:lnTo>
                    <a:lnTo>
                      <a:pt x="7" y="19"/>
                    </a:lnTo>
                    <a:lnTo>
                      <a:pt x="3" y="15"/>
                    </a:lnTo>
                    <a:lnTo>
                      <a:pt x="7" y="15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11" y="4"/>
                    </a:lnTo>
                    <a:lnTo>
                      <a:pt x="1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2" name="Freeform 188"/>
              <p:cNvSpPr>
                <a:spLocks noEditPoints="1"/>
              </p:cNvSpPr>
              <p:nvPr/>
            </p:nvSpPr>
            <p:spPr bwMode="auto">
              <a:xfrm>
                <a:off x="2858428" y="3615997"/>
                <a:ext cx="338384" cy="791278"/>
              </a:xfrm>
              <a:custGeom>
                <a:avLst/>
                <a:gdLst>
                  <a:gd name="T0" fmla="*/ 67 w 263"/>
                  <a:gd name="T1" fmla="*/ 0 h 615"/>
                  <a:gd name="T2" fmla="*/ 86 w 263"/>
                  <a:gd name="T3" fmla="*/ 7 h 615"/>
                  <a:gd name="T4" fmla="*/ 119 w 263"/>
                  <a:gd name="T5" fmla="*/ 7 h 615"/>
                  <a:gd name="T6" fmla="*/ 163 w 263"/>
                  <a:gd name="T7" fmla="*/ 37 h 615"/>
                  <a:gd name="T8" fmla="*/ 197 w 263"/>
                  <a:gd name="T9" fmla="*/ 63 h 615"/>
                  <a:gd name="T10" fmla="*/ 197 w 263"/>
                  <a:gd name="T11" fmla="*/ 85 h 615"/>
                  <a:gd name="T12" fmla="*/ 230 w 263"/>
                  <a:gd name="T13" fmla="*/ 85 h 615"/>
                  <a:gd name="T14" fmla="*/ 249 w 263"/>
                  <a:gd name="T15" fmla="*/ 59 h 615"/>
                  <a:gd name="T16" fmla="*/ 263 w 263"/>
                  <a:gd name="T17" fmla="*/ 78 h 615"/>
                  <a:gd name="T18" fmla="*/ 245 w 263"/>
                  <a:gd name="T19" fmla="*/ 92 h 615"/>
                  <a:gd name="T20" fmla="*/ 223 w 263"/>
                  <a:gd name="T21" fmla="*/ 107 h 615"/>
                  <a:gd name="T22" fmla="*/ 208 w 263"/>
                  <a:gd name="T23" fmla="*/ 129 h 615"/>
                  <a:gd name="T24" fmla="*/ 200 w 263"/>
                  <a:gd name="T25" fmla="*/ 155 h 615"/>
                  <a:gd name="T26" fmla="*/ 200 w 263"/>
                  <a:gd name="T27" fmla="*/ 185 h 615"/>
                  <a:gd name="T28" fmla="*/ 200 w 263"/>
                  <a:gd name="T29" fmla="*/ 204 h 615"/>
                  <a:gd name="T30" fmla="*/ 219 w 263"/>
                  <a:gd name="T31" fmla="*/ 233 h 615"/>
                  <a:gd name="T32" fmla="*/ 234 w 263"/>
                  <a:gd name="T33" fmla="*/ 248 h 615"/>
                  <a:gd name="T34" fmla="*/ 226 w 263"/>
                  <a:gd name="T35" fmla="*/ 270 h 615"/>
                  <a:gd name="T36" fmla="*/ 178 w 263"/>
                  <a:gd name="T37" fmla="*/ 285 h 615"/>
                  <a:gd name="T38" fmla="*/ 152 w 263"/>
                  <a:gd name="T39" fmla="*/ 282 h 615"/>
                  <a:gd name="T40" fmla="*/ 156 w 263"/>
                  <a:gd name="T41" fmla="*/ 300 h 615"/>
                  <a:gd name="T42" fmla="*/ 156 w 263"/>
                  <a:gd name="T43" fmla="*/ 315 h 615"/>
                  <a:gd name="T44" fmla="*/ 137 w 263"/>
                  <a:gd name="T45" fmla="*/ 330 h 615"/>
                  <a:gd name="T46" fmla="*/ 112 w 263"/>
                  <a:gd name="T47" fmla="*/ 326 h 615"/>
                  <a:gd name="T48" fmla="*/ 126 w 263"/>
                  <a:gd name="T49" fmla="*/ 348 h 615"/>
                  <a:gd name="T50" fmla="*/ 130 w 263"/>
                  <a:gd name="T51" fmla="*/ 348 h 615"/>
                  <a:gd name="T52" fmla="*/ 141 w 263"/>
                  <a:gd name="T53" fmla="*/ 359 h 615"/>
                  <a:gd name="T54" fmla="*/ 123 w 263"/>
                  <a:gd name="T55" fmla="*/ 356 h 615"/>
                  <a:gd name="T56" fmla="*/ 119 w 263"/>
                  <a:gd name="T57" fmla="*/ 371 h 615"/>
                  <a:gd name="T58" fmla="*/ 119 w 263"/>
                  <a:gd name="T59" fmla="*/ 389 h 615"/>
                  <a:gd name="T60" fmla="*/ 119 w 263"/>
                  <a:gd name="T61" fmla="*/ 404 h 615"/>
                  <a:gd name="T62" fmla="*/ 97 w 263"/>
                  <a:gd name="T63" fmla="*/ 415 h 615"/>
                  <a:gd name="T64" fmla="*/ 93 w 263"/>
                  <a:gd name="T65" fmla="*/ 434 h 615"/>
                  <a:gd name="T66" fmla="*/ 123 w 263"/>
                  <a:gd name="T67" fmla="*/ 449 h 615"/>
                  <a:gd name="T68" fmla="*/ 126 w 263"/>
                  <a:gd name="T69" fmla="*/ 463 h 615"/>
                  <a:gd name="T70" fmla="*/ 115 w 263"/>
                  <a:gd name="T71" fmla="*/ 478 h 615"/>
                  <a:gd name="T72" fmla="*/ 104 w 263"/>
                  <a:gd name="T73" fmla="*/ 493 h 615"/>
                  <a:gd name="T74" fmla="*/ 93 w 263"/>
                  <a:gd name="T75" fmla="*/ 504 h 615"/>
                  <a:gd name="T76" fmla="*/ 89 w 263"/>
                  <a:gd name="T77" fmla="*/ 526 h 615"/>
                  <a:gd name="T78" fmla="*/ 97 w 263"/>
                  <a:gd name="T79" fmla="*/ 545 h 615"/>
                  <a:gd name="T80" fmla="*/ 97 w 263"/>
                  <a:gd name="T81" fmla="*/ 552 h 615"/>
                  <a:gd name="T82" fmla="*/ 45 w 263"/>
                  <a:gd name="T83" fmla="*/ 538 h 615"/>
                  <a:gd name="T84" fmla="*/ 19 w 263"/>
                  <a:gd name="T85" fmla="*/ 515 h 615"/>
                  <a:gd name="T86" fmla="*/ 30 w 263"/>
                  <a:gd name="T87" fmla="*/ 460 h 615"/>
                  <a:gd name="T88" fmla="*/ 26 w 263"/>
                  <a:gd name="T89" fmla="*/ 423 h 615"/>
                  <a:gd name="T90" fmla="*/ 15 w 263"/>
                  <a:gd name="T91" fmla="*/ 400 h 615"/>
                  <a:gd name="T92" fmla="*/ 15 w 263"/>
                  <a:gd name="T93" fmla="*/ 382 h 615"/>
                  <a:gd name="T94" fmla="*/ 12 w 263"/>
                  <a:gd name="T95" fmla="*/ 345 h 615"/>
                  <a:gd name="T96" fmla="*/ 12 w 263"/>
                  <a:gd name="T97" fmla="*/ 293 h 615"/>
                  <a:gd name="T98" fmla="*/ 15 w 263"/>
                  <a:gd name="T99" fmla="*/ 241 h 615"/>
                  <a:gd name="T100" fmla="*/ 19 w 263"/>
                  <a:gd name="T101" fmla="*/ 204 h 615"/>
                  <a:gd name="T102" fmla="*/ 0 w 263"/>
                  <a:gd name="T103" fmla="*/ 155 h 615"/>
                  <a:gd name="T104" fmla="*/ 8 w 263"/>
                  <a:gd name="T105" fmla="*/ 115 h 615"/>
                  <a:gd name="T106" fmla="*/ 26 w 263"/>
                  <a:gd name="T107" fmla="*/ 78 h 615"/>
                  <a:gd name="T108" fmla="*/ 23 w 263"/>
                  <a:gd name="T109" fmla="*/ 52 h 615"/>
                  <a:gd name="T110" fmla="*/ 178 w 263"/>
                  <a:gd name="T111" fmla="*/ 608 h 615"/>
                  <a:gd name="T112" fmla="*/ 178 w 263"/>
                  <a:gd name="T113" fmla="*/ 608 h 615"/>
                  <a:gd name="T114" fmla="*/ 108 w 263"/>
                  <a:gd name="T115" fmla="*/ 575 h 615"/>
                  <a:gd name="T116" fmla="*/ 119 w 263"/>
                  <a:gd name="T117" fmla="*/ 586 h 615"/>
                  <a:gd name="T118" fmla="*/ 156 w 263"/>
                  <a:gd name="T119" fmla="*/ 604 h 615"/>
                  <a:gd name="T120" fmla="*/ 156 w 263"/>
                  <a:gd name="T121" fmla="*/ 612 h 615"/>
                  <a:gd name="T122" fmla="*/ 119 w 263"/>
                  <a:gd name="T123" fmla="*/ 612 h 615"/>
                  <a:gd name="T124" fmla="*/ 123 w 263"/>
                  <a:gd name="T125" fmla="*/ 604 h 6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63" h="615">
                    <a:moveTo>
                      <a:pt x="41" y="14"/>
                    </a:moveTo>
                    <a:lnTo>
                      <a:pt x="45" y="11"/>
                    </a:lnTo>
                    <a:lnTo>
                      <a:pt x="45" y="7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3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3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7"/>
                    </a:lnTo>
                    <a:lnTo>
                      <a:pt x="89" y="7"/>
                    </a:lnTo>
                    <a:lnTo>
                      <a:pt x="89" y="3"/>
                    </a:lnTo>
                    <a:lnTo>
                      <a:pt x="93" y="0"/>
                    </a:lnTo>
                    <a:lnTo>
                      <a:pt x="100" y="0"/>
                    </a:lnTo>
                    <a:lnTo>
                      <a:pt x="108" y="0"/>
                    </a:lnTo>
                    <a:lnTo>
                      <a:pt x="112" y="3"/>
                    </a:lnTo>
                    <a:lnTo>
                      <a:pt x="115" y="7"/>
                    </a:lnTo>
                    <a:lnTo>
                      <a:pt x="119" y="7"/>
                    </a:lnTo>
                    <a:lnTo>
                      <a:pt x="123" y="14"/>
                    </a:lnTo>
                    <a:lnTo>
                      <a:pt x="134" y="22"/>
                    </a:lnTo>
                    <a:lnTo>
                      <a:pt x="137" y="22"/>
                    </a:lnTo>
                    <a:lnTo>
                      <a:pt x="141" y="26"/>
                    </a:lnTo>
                    <a:lnTo>
                      <a:pt x="145" y="29"/>
                    </a:lnTo>
                    <a:lnTo>
                      <a:pt x="156" y="33"/>
                    </a:lnTo>
                    <a:lnTo>
                      <a:pt x="160" y="37"/>
                    </a:lnTo>
                    <a:lnTo>
                      <a:pt x="163" y="37"/>
                    </a:lnTo>
                    <a:lnTo>
                      <a:pt x="171" y="40"/>
                    </a:lnTo>
                    <a:lnTo>
                      <a:pt x="178" y="44"/>
                    </a:lnTo>
                    <a:lnTo>
                      <a:pt x="189" y="44"/>
                    </a:lnTo>
                    <a:lnTo>
                      <a:pt x="193" y="52"/>
                    </a:lnTo>
                    <a:lnTo>
                      <a:pt x="197" y="52"/>
                    </a:lnTo>
                    <a:lnTo>
                      <a:pt x="200" y="55"/>
                    </a:lnTo>
                    <a:lnTo>
                      <a:pt x="197" y="59"/>
                    </a:lnTo>
                    <a:lnTo>
                      <a:pt x="197" y="63"/>
                    </a:lnTo>
                    <a:lnTo>
                      <a:pt x="193" y="66"/>
                    </a:lnTo>
                    <a:lnTo>
                      <a:pt x="189" y="66"/>
                    </a:lnTo>
                    <a:lnTo>
                      <a:pt x="193" y="70"/>
                    </a:lnTo>
                    <a:lnTo>
                      <a:pt x="189" y="78"/>
                    </a:lnTo>
                    <a:lnTo>
                      <a:pt x="186" y="81"/>
                    </a:lnTo>
                    <a:lnTo>
                      <a:pt x="182" y="85"/>
                    </a:lnTo>
                    <a:lnTo>
                      <a:pt x="186" y="85"/>
                    </a:lnTo>
                    <a:lnTo>
                      <a:pt x="197" y="85"/>
                    </a:lnTo>
                    <a:lnTo>
                      <a:pt x="208" y="85"/>
                    </a:lnTo>
                    <a:lnTo>
                      <a:pt x="215" y="89"/>
                    </a:lnTo>
                    <a:lnTo>
                      <a:pt x="219" y="89"/>
                    </a:lnTo>
                    <a:lnTo>
                      <a:pt x="219" y="89"/>
                    </a:lnTo>
                    <a:lnTo>
                      <a:pt x="223" y="89"/>
                    </a:lnTo>
                    <a:lnTo>
                      <a:pt x="226" y="85"/>
                    </a:lnTo>
                    <a:lnTo>
                      <a:pt x="226" y="85"/>
                    </a:lnTo>
                    <a:lnTo>
                      <a:pt x="230" y="85"/>
                    </a:lnTo>
                    <a:lnTo>
                      <a:pt x="234" y="81"/>
                    </a:lnTo>
                    <a:lnTo>
                      <a:pt x="234" y="78"/>
                    </a:lnTo>
                    <a:lnTo>
                      <a:pt x="241" y="74"/>
                    </a:lnTo>
                    <a:lnTo>
                      <a:pt x="245" y="70"/>
                    </a:lnTo>
                    <a:lnTo>
                      <a:pt x="245" y="66"/>
                    </a:lnTo>
                    <a:lnTo>
                      <a:pt x="249" y="66"/>
                    </a:lnTo>
                    <a:lnTo>
                      <a:pt x="249" y="59"/>
                    </a:lnTo>
                    <a:lnTo>
                      <a:pt x="249" y="59"/>
                    </a:lnTo>
                    <a:lnTo>
                      <a:pt x="249" y="55"/>
                    </a:lnTo>
                    <a:lnTo>
                      <a:pt x="252" y="52"/>
                    </a:lnTo>
                    <a:lnTo>
                      <a:pt x="260" y="52"/>
                    </a:lnTo>
                    <a:lnTo>
                      <a:pt x="260" y="55"/>
                    </a:lnTo>
                    <a:lnTo>
                      <a:pt x="263" y="63"/>
                    </a:lnTo>
                    <a:lnTo>
                      <a:pt x="263" y="66"/>
                    </a:lnTo>
                    <a:lnTo>
                      <a:pt x="263" y="74"/>
                    </a:lnTo>
                    <a:lnTo>
                      <a:pt x="263" y="78"/>
                    </a:lnTo>
                    <a:lnTo>
                      <a:pt x="263" y="81"/>
                    </a:lnTo>
                    <a:lnTo>
                      <a:pt x="260" y="81"/>
                    </a:lnTo>
                    <a:lnTo>
                      <a:pt x="256" y="81"/>
                    </a:lnTo>
                    <a:lnTo>
                      <a:pt x="256" y="85"/>
                    </a:lnTo>
                    <a:lnTo>
                      <a:pt x="252" y="85"/>
                    </a:lnTo>
                    <a:lnTo>
                      <a:pt x="252" y="85"/>
                    </a:lnTo>
                    <a:lnTo>
                      <a:pt x="245" y="89"/>
                    </a:lnTo>
                    <a:lnTo>
                      <a:pt x="245" y="92"/>
                    </a:lnTo>
                    <a:lnTo>
                      <a:pt x="241" y="92"/>
                    </a:lnTo>
                    <a:lnTo>
                      <a:pt x="234" y="96"/>
                    </a:lnTo>
                    <a:lnTo>
                      <a:pt x="234" y="96"/>
                    </a:lnTo>
                    <a:lnTo>
                      <a:pt x="234" y="100"/>
                    </a:lnTo>
                    <a:lnTo>
                      <a:pt x="230" y="100"/>
                    </a:lnTo>
                    <a:lnTo>
                      <a:pt x="230" y="100"/>
                    </a:lnTo>
                    <a:lnTo>
                      <a:pt x="223" y="107"/>
                    </a:lnTo>
                    <a:lnTo>
                      <a:pt x="223" y="107"/>
                    </a:lnTo>
                    <a:lnTo>
                      <a:pt x="223" y="111"/>
                    </a:lnTo>
                    <a:lnTo>
                      <a:pt x="219" y="111"/>
                    </a:lnTo>
                    <a:lnTo>
                      <a:pt x="219" y="115"/>
                    </a:lnTo>
                    <a:lnTo>
                      <a:pt x="215" y="118"/>
                    </a:lnTo>
                    <a:lnTo>
                      <a:pt x="212" y="122"/>
                    </a:lnTo>
                    <a:lnTo>
                      <a:pt x="212" y="126"/>
                    </a:lnTo>
                    <a:lnTo>
                      <a:pt x="212" y="129"/>
                    </a:lnTo>
                    <a:lnTo>
                      <a:pt x="208" y="129"/>
                    </a:lnTo>
                    <a:lnTo>
                      <a:pt x="208" y="133"/>
                    </a:lnTo>
                    <a:lnTo>
                      <a:pt x="204" y="137"/>
                    </a:lnTo>
                    <a:lnTo>
                      <a:pt x="200" y="137"/>
                    </a:lnTo>
                    <a:lnTo>
                      <a:pt x="204" y="144"/>
                    </a:lnTo>
                    <a:lnTo>
                      <a:pt x="200" y="144"/>
                    </a:lnTo>
                    <a:lnTo>
                      <a:pt x="204" y="148"/>
                    </a:lnTo>
                    <a:lnTo>
                      <a:pt x="204" y="155"/>
                    </a:lnTo>
                    <a:lnTo>
                      <a:pt x="200" y="155"/>
                    </a:lnTo>
                    <a:lnTo>
                      <a:pt x="200" y="159"/>
                    </a:lnTo>
                    <a:lnTo>
                      <a:pt x="200" y="163"/>
                    </a:lnTo>
                    <a:lnTo>
                      <a:pt x="200" y="167"/>
                    </a:lnTo>
                    <a:lnTo>
                      <a:pt x="200" y="170"/>
                    </a:lnTo>
                    <a:lnTo>
                      <a:pt x="200" y="174"/>
                    </a:lnTo>
                    <a:lnTo>
                      <a:pt x="200" y="181"/>
                    </a:lnTo>
                    <a:lnTo>
                      <a:pt x="200" y="181"/>
                    </a:lnTo>
                    <a:lnTo>
                      <a:pt x="200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93"/>
                    </a:lnTo>
                    <a:lnTo>
                      <a:pt x="197" y="196"/>
                    </a:lnTo>
                    <a:lnTo>
                      <a:pt x="197" y="200"/>
                    </a:lnTo>
                    <a:lnTo>
                      <a:pt x="200" y="200"/>
                    </a:lnTo>
                    <a:lnTo>
                      <a:pt x="200" y="204"/>
                    </a:lnTo>
                    <a:lnTo>
                      <a:pt x="200" y="204"/>
                    </a:lnTo>
                    <a:lnTo>
                      <a:pt x="200" y="207"/>
                    </a:lnTo>
                    <a:lnTo>
                      <a:pt x="208" y="211"/>
                    </a:lnTo>
                    <a:lnTo>
                      <a:pt x="215" y="215"/>
                    </a:lnTo>
                    <a:lnTo>
                      <a:pt x="223" y="219"/>
                    </a:lnTo>
                    <a:lnTo>
                      <a:pt x="226" y="222"/>
                    </a:lnTo>
                    <a:lnTo>
                      <a:pt x="226" y="226"/>
                    </a:lnTo>
                    <a:lnTo>
                      <a:pt x="219" y="233"/>
                    </a:lnTo>
                    <a:lnTo>
                      <a:pt x="219" y="233"/>
                    </a:lnTo>
                    <a:lnTo>
                      <a:pt x="223" y="241"/>
                    </a:lnTo>
                    <a:lnTo>
                      <a:pt x="226" y="241"/>
                    </a:lnTo>
                    <a:lnTo>
                      <a:pt x="230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8"/>
                    </a:lnTo>
                    <a:lnTo>
                      <a:pt x="234" y="252"/>
                    </a:lnTo>
                    <a:lnTo>
                      <a:pt x="230" y="256"/>
                    </a:lnTo>
                    <a:lnTo>
                      <a:pt x="230" y="259"/>
                    </a:lnTo>
                    <a:lnTo>
                      <a:pt x="226" y="263"/>
                    </a:lnTo>
                    <a:lnTo>
                      <a:pt x="226" y="259"/>
                    </a:lnTo>
                    <a:lnTo>
                      <a:pt x="226" y="263"/>
                    </a:lnTo>
                    <a:lnTo>
                      <a:pt x="226" y="267"/>
                    </a:lnTo>
                    <a:lnTo>
                      <a:pt x="226" y="270"/>
                    </a:lnTo>
                    <a:lnTo>
                      <a:pt x="223" y="274"/>
                    </a:lnTo>
                    <a:lnTo>
                      <a:pt x="215" y="278"/>
                    </a:lnTo>
                    <a:lnTo>
                      <a:pt x="208" y="282"/>
                    </a:lnTo>
                    <a:lnTo>
                      <a:pt x="208" y="278"/>
                    </a:lnTo>
                    <a:lnTo>
                      <a:pt x="208" y="282"/>
                    </a:lnTo>
                    <a:lnTo>
                      <a:pt x="197" y="285"/>
                    </a:lnTo>
                    <a:lnTo>
                      <a:pt x="186" y="285"/>
                    </a:lnTo>
                    <a:lnTo>
                      <a:pt x="178" y="285"/>
                    </a:lnTo>
                    <a:lnTo>
                      <a:pt x="175" y="285"/>
                    </a:lnTo>
                    <a:lnTo>
                      <a:pt x="167" y="289"/>
                    </a:lnTo>
                    <a:lnTo>
                      <a:pt x="163" y="289"/>
                    </a:lnTo>
                    <a:lnTo>
                      <a:pt x="160" y="285"/>
                    </a:lnTo>
                    <a:lnTo>
                      <a:pt x="156" y="285"/>
                    </a:lnTo>
                    <a:lnTo>
                      <a:pt x="152" y="285"/>
                    </a:lnTo>
                    <a:lnTo>
                      <a:pt x="152" y="282"/>
                    </a:lnTo>
                    <a:lnTo>
                      <a:pt x="152" y="282"/>
                    </a:lnTo>
                    <a:lnTo>
                      <a:pt x="152" y="285"/>
                    </a:lnTo>
                    <a:lnTo>
                      <a:pt x="152" y="285"/>
                    </a:lnTo>
                    <a:lnTo>
                      <a:pt x="152" y="293"/>
                    </a:lnTo>
                    <a:lnTo>
                      <a:pt x="152" y="293"/>
                    </a:lnTo>
                    <a:lnTo>
                      <a:pt x="152" y="296"/>
                    </a:lnTo>
                    <a:lnTo>
                      <a:pt x="156" y="296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2" y="304"/>
                    </a:lnTo>
                    <a:lnTo>
                      <a:pt x="152" y="308"/>
                    </a:lnTo>
                    <a:lnTo>
                      <a:pt x="152" y="308"/>
                    </a:lnTo>
                    <a:lnTo>
                      <a:pt x="152" y="311"/>
                    </a:lnTo>
                    <a:lnTo>
                      <a:pt x="152" y="315"/>
                    </a:lnTo>
                    <a:lnTo>
                      <a:pt x="156" y="315"/>
                    </a:lnTo>
                    <a:lnTo>
                      <a:pt x="156" y="319"/>
                    </a:lnTo>
                    <a:lnTo>
                      <a:pt x="156" y="319"/>
                    </a:lnTo>
                    <a:lnTo>
                      <a:pt x="156" y="322"/>
                    </a:lnTo>
                    <a:lnTo>
                      <a:pt x="156" y="322"/>
                    </a:lnTo>
                    <a:lnTo>
                      <a:pt x="152" y="326"/>
                    </a:lnTo>
                    <a:lnTo>
                      <a:pt x="152" y="326"/>
                    </a:lnTo>
                    <a:lnTo>
                      <a:pt x="145" y="330"/>
                    </a:lnTo>
                    <a:lnTo>
                      <a:pt x="137" y="330"/>
                    </a:lnTo>
                    <a:lnTo>
                      <a:pt x="130" y="330"/>
                    </a:lnTo>
                    <a:lnTo>
                      <a:pt x="126" y="326"/>
                    </a:lnTo>
                    <a:lnTo>
                      <a:pt x="119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2" y="326"/>
                    </a:lnTo>
                    <a:lnTo>
                      <a:pt x="112" y="330"/>
                    </a:lnTo>
                    <a:lnTo>
                      <a:pt x="115" y="334"/>
                    </a:lnTo>
                    <a:lnTo>
                      <a:pt x="115" y="337"/>
                    </a:lnTo>
                    <a:lnTo>
                      <a:pt x="115" y="345"/>
                    </a:lnTo>
                    <a:lnTo>
                      <a:pt x="115" y="348"/>
                    </a:lnTo>
                    <a:lnTo>
                      <a:pt x="119" y="348"/>
                    </a:lnTo>
                    <a:lnTo>
                      <a:pt x="126" y="348"/>
                    </a:lnTo>
                    <a:lnTo>
                      <a:pt x="126" y="348"/>
                    </a:lnTo>
                    <a:lnTo>
                      <a:pt x="126" y="352"/>
                    </a:lnTo>
                    <a:lnTo>
                      <a:pt x="123" y="352"/>
                    </a:lnTo>
                    <a:lnTo>
                      <a:pt x="126" y="352"/>
                    </a:lnTo>
                    <a:lnTo>
                      <a:pt x="130" y="352"/>
                    </a:lnTo>
                    <a:lnTo>
                      <a:pt x="130" y="352"/>
                    </a:lnTo>
                    <a:lnTo>
                      <a:pt x="130" y="348"/>
                    </a:lnTo>
                    <a:lnTo>
                      <a:pt x="126" y="348"/>
                    </a:lnTo>
                    <a:lnTo>
                      <a:pt x="130" y="348"/>
                    </a:lnTo>
                    <a:lnTo>
                      <a:pt x="130" y="348"/>
                    </a:lnTo>
                    <a:lnTo>
                      <a:pt x="134" y="345"/>
                    </a:lnTo>
                    <a:lnTo>
                      <a:pt x="137" y="345"/>
                    </a:lnTo>
                    <a:lnTo>
                      <a:pt x="141" y="348"/>
                    </a:lnTo>
                    <a:lnTo>
                      <a:pt x="137" y="352"/>
                    </a:lnTo>
                    <a:lnTo>
                      <a:pt x="137" y="352"/>
                    </a:lnTo>
                    <a:lnTo>
                      <a:pt x="141" y="356"/>
                    </a:lnTo>
                    <a:lnTo>
                      <a:pt x="141" y="359"/>
                    </a:lnTo>
                    <a:lnTo>
                      <a:pt x="141" y="359"/>
                    </a:lnTo>
                    <a:lnTo>
                      <a:pt x="134" y="363"/>
                    </a:lnTo>
                    <a:lnTo>
                      <a:pt x="130" y="363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26" y="356"/>
                    </a:lnTo>
                    <a:lnTo>
                      <a:pt x="123" y="356"/>
                    </a:lnTo>
                    <a:lnTo>
                      <a:pt x="119" y="359"/>
                    </a:lnTo>
                    <a:lnTo>
                      <a:pt x="119" y="359"/>
                    </a:lnTo>
                    <a:lnTo>
                      <a:pt x="119" y="363"/>
                    </a:lnTo>
                    <a:lnTo>
                      <a:pt x="123" y="363"/>
                    </a:lnTo>
                    <a:lnTo>
                      <a:pt x="130" y="363"/>
                    </a:lnTo>
                    <a:lnTo>
                      <a:pt x="130" y="367"/>
                    </a:lnTo>
                    <a:lnTo>
                      <a:pt x="126" y="371"/>
                    </a:lnTo>
                    <a:lnTo>
                      <a:pt x="119" y="371"/>
                    </a:lnTo>
                    <a:lnTo>
                      <a:pt x="119" y="374"/>
                    </a:lnTo>
                    <a:lnTo>
                      <a:pt x="119" y="374"/>
                    </a:lnTo>
                    <a:lnTo>
                      <a:pt x="119" y="378"/>
                    </a:lnTo>
                    <a:lnTo>
                      <a:pt x="115" y="378"/>
                    </a:lnTo>
                    <a:lnTo>
                      <a:pt x="115" y="382"/>
                    </a:lnTo>
                    <a:lnTo>
                      <a:pt x="119" y="385"/>
                    </a:lnTo>
                    <a:lnTo>
                      <a:pt x="119" y="385"/>
                    </a:lnTo>
                    <a:lnTo>
                      <a:pt x="119" y="389"/>
                    </a:lnTo>
                    <a:lnTo>
                      <a:pt x="123" y="393"/>
                    </a:lnTo>
                    <a:lnTo>
                      <a:pt x="123" y="393"/>
                    </a:lnTo>
                    <a:lnTo>
                      <a:pt x="119" y="397"/>
                    </a:lnTo>
                    <a:lnTo>
                      <a:pt x="119" y="397"/>
                    </a:lnTo>
                    <a:lnTo>
                      <a:pt x="115" y="400"/>
                    </a:lnTo>
                    <a:lnTo>
                      <a:pt x="115" y="400"/>
                    </a:lnTo>
                    <a:lnTo>
                      <a:pt x="115" y="404"/>
                    </a:lnTo>
                    <a:lnTo>
                      <a:pt x="119" y="404"/>
                    </a:lnTo>
                    <a:lnTo>
                      <a:pt x="119" y="404"/>
                    </a:lnTo>
                    <a:lnTo>
                      <a:pt x="119" y="408"/>
                    </a:lnTo>
                    <a:lnTo>
                      <a:pt x="115" y="408"/>
                    </a:lnTo>
                    <a:lnTo>
                      <a:pt x="112" y="408"/>
                    </a:lnTo>
                    <a:lnTo>
                      <a:pt x="108" y="408"/>
                    </a:lnTo>
                    <a:lnTo>
                      <a:pt x="104" y="411"/>
                    </a:lnTo>
                    <a:lnTo>
                      <a:pt x="100" y="411"/>
                    </a:lnTo>
                    <a:lnTo>
                      <a:pt x="97" y="415"/>
                    </a:lnTo>
                    <a:lnTo>
                      <a:pt x="93" y="415"/>
                    </a:lnTo>
                    <a:lnTo>
                      <a:pt x="93" y="419"/>
                    </a:lnTo>
                    <a:lnTo>
                      <a:pt x="93" y="419"/>
                    </a:lnTo>
                    <a:lnTo>
                      <a:pt x="89" y="423"/>
                    </a:lnTo>
                    <a:lnTo>
                      <a:pt x="89" y="426"/>
                    </a:lnTo>
                    <a:lnTo>
                      <a:pt x="89" y="426"/>
                    </a:lnTo>
                    <a:lnTo>
                      <a:pt x="89" y="430"/>
                    </a:lnTo>
                    <a:lnTo>
                      <a:pt x="93" y="434"/>
                    </a:lnTo>
                    <a:lnTo>
                      <a:pt x="97" y="437"/>
                    </a:lnTo>
                    <a:lnTo>
                      <a:pt x="100" y="437"/>
                    </a:lnTo>
                    <a:lnTo>
                      <a:pt x="104" y="441"/>
                    </a:lnTo>
                    <a:lnTo>
                      <a:pt x="112" y="449"/>
                    </a:lnTo>
                    <a:lnTo>
                      <a:pt x="115" y="449"/>
                    </a:lnTo>
                    <a:lnTo>
                      <a:pt x="119" y="449"/>
                    </a:lnTo>
                    <a:lnTo>
                      <a:pt x="119" y="445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52"/>
                    </a:lnTo>
                    <a:lnTo>
                      <a:pt x="123" y="456"/>
                    </a:lnTo>
                    <a:lnTo>
                      <a:pt x="123" y="456"/>
                    </a:lnTo>
                    <a:lnTo>
                      <a:pt x="123" y="460"/>
                    </a:lnTo>
                    <a:lnTo>
                      <a:pt x="123" y="460"/>
                    </a:lnTo>
                    <a:lnTo>
                      <a:pt x="126" y="463"/>
                    </a:lnTo>
                    <a:lnTo>
                      <a:pt x="123" y="463"/>
                    </a:lnTo>
                    <a:lnTo>
                      <a:pt x="123" y="467"/>
                    </a:lnTo>
                    <a:lnTo>
                      <a:pt x="126" y="467"/>
                    </a:lnTo>
                    <a:lnTo>
                      <a:pt x="123" y="471"/>
                    </a:lnTo>
                    <a:lnTo>
                      <a:pt x="119" y="471"/>
                    </a:lnTo>
                    <a:lnTo>
                      <a:pt x="119" y="474"/>
                    </a:lnTo>
                    <a:lnTo>
                      <a:pt x="119" y="474"/>
                    </a:lnTo>
                    <a:lnTo>
                      <a:pt x="115" y="478"/>
                    </a:lnTo>
                    <a:lnTo>
                      <a:pt x="115" y="478"/>
                    </a:lnTo>
                    <a:lnTo>
                      <a:pt x="112" y="482"/>
                    </a:lnTo>
                    <a:lnTo>
                      <a:pt x="108" y="482"/>
                    </a:lnTo>
                    <a:lnTo>
                      <a:pt x="108" y="486"/>
                    </a:lnTo>
                    <a:lnTo>
                      <a:pt x="104" y="489"/>
                    </a:lnTo>
                    <a:lnTo>
                      <a:pt x="100" y="493"/>
                    </a:lnTo>
                    <a:lnTo>
                      <a:pt x="100" y="493"/>
                    </a:lnTo>
                    <a:lnTo>
                      <a:pt x="104" y="493"/>
                    </a:lnTo>
                    <a:lnTo>
                      <a:pt x="104" y="493"/>
                    </a:lnTo>
                    <a:lnTo>
                      <a:pt x="108" y="497"/>
                    </a:lnTo>
                    <a:lnTo>
                      <a:pt x="104" y="500"/>
                    </a:lnTo>
                    <a:lnTo>
                      <a:pt x="104" y="504"/>
                    </a:lnTo>
                    <a:lnTo>
                      <a:pt x="100" y="508"/>
                    </a:lnTo>
                    <a:lnTo>
                      <a:pt x="97" y="508"/>
                    </a:lnTo>
                    <a:lnTo>
                      <a:pt x="97" y="508"/>
                    </a:lnTo>
                    <a:lnTo>
                      <a:pt x="93" y="504"/>
                    </a:lnTo>
                    <a:lnTo>
                      <a:pt x="93" y="504"/>
                    </a:lnTo>
                    <a:lnTo>
                      <a:pt x="93" y="508"/>
                    </a:lnTo>
                    <a:lnTo>
                      <a:pt x="93" y="508"/>
                    </a:lnTo>
                    <a:lnTo>
                      <a:pt x="93" y="512"/>
                    </a:lnTo>
                    <a:lnTo>
                      <a:pt x="93" y="512"/>
                    </a:lnTo>
                    <a:lnTo>
                      <a:pt x="89" y="515"/>
                    </a:lnTo>
                    <a:lnTo>
                      <a:pt x="86" y="519"/>
                    </a:lnTo>
                    <a:lnTo>
                      <a:pt x="89" y="526"/>
                    </a:lnTo>
                    <a:lnTo>
                      <a:pt x="89" y="530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41"/>
                    </a:lnTo>
                    <a:lnTo>
                      <a:pt x="93" y="541"/>
                    </a:lnTo>
                    <a:lnTo>
                      <a:pt x="93" y="545"/>
                    </a:lnTo>
                    <a:lnTo>
                      <a:pt x="97" y="545"/>
                    </a:lnTo>
                    <a:lnTo>
                      <a:pt x="97" y="545"/>
                    </a:lnTo>
                    <a:lnTo>
                      <a:pt x="100" y="549"/>
                    </a:lnTo>
                    <a:lnTo>
                      <a:pt x="104" y="552"/>
                    </a:lnTo>
                    <a:lnTo>
                      <a:pt x="108" y="552"/>
                    </a:lnTo>
                    <a:lnTo>
                      <a:pt x="108" y="556"/>
                    </a:lnTo>
                    <a:lnTo>
                      <a:pt x="108" y="556"/>
                    </a:lnTo>
                    <a:lnTo>
                      <a:pt x="104" y="556"/>
                    </a:lnTo>
                    <a:lnTo>
                      <a:pt x="97" y="552"/>
                    </a:lnTo>
                    <a:lnTo>
                      <a:pt x="93" y="552"/>
                    </a:lnTo>
                    <a:lnTo>
                      <a:pt x="93" y="549"/>
                    </a:lnTo>
                    <a:lnTo>
                      <a:pt x="71" y="549"/>
                    </a:lnTo>
                    <a:lnTo>
                      <a:pt x="60" y="552"/>
                    </a:lnTo>
                    <a:lnTo>
                      <a:pt x="56" y="549"/>
                    </a:lnTo>
                    <a:lnTo>
                      <a:pt x="49" y="549"/>
                    </a:lnTo>
                    <a:lnTo>
                      <a:pt x="49" y="545"/>
                    </a:lnTo>
                    <a:lnTo>
                      <a:pt x="45" y="538"/>
                    </a:lnTo>
                    <a:lnTo>
                      <a:pt x="41" y="534"/>
                    </a:lnTo>
                    <a:lnTo>
                      <a:pt x="41" y="526"/>
                    </a:lnTo>
                    <a:lnTo>
                      <a:pt x="41" y="523"/>
                    </a:lnTo>
                    <a:lnTo>
                      <a:pt x="38" y="523"/>
                    </a:lnTo>
                    <a:lnTo>
                      <a:pt x="34" y="526"/>
                    </a:lnTo>
                    <a:lnTo>
                      <a:pt x="30" y="526"/>
                    </a:lnTo>
                    <a:lnTo>
                      <a:pt x="26" y="526"/>
                    </a:lnTo>
                    <a:lnTo>
                      <a:pt x="19" y="515"/>
                    </a:lnTo>
                    <a:lnTo>
                      <a:pt x="19" y="512"/>
                    </a:lnTo>
                    <a:lnTo>
                      <a:pt x="19" y="497"/>
                    </a:lnTo>
                    <a:lnTo>
                      <a:pt x="23" y="493"/>
                    </a:lnTo>
                    <a:lnTo>
                      <a:pt x="30" y="486"/>
                    </a:lnTo>
                    <a:lnTo>
                      <a:pt x="30" y="478"/>
                    </a:lnTo>
                    <a:lnTo>
                      <a:pt x="30" y="471"/>
                    </a:lnTo>
                    <a:lnTo>
                      <a:pt x="26" y="467"/>
                    </a:lnTo>
                    <a:lnTo>
                      <a:pt x="30" y="460"/>
                    </a:lnTo>
                    <a:lnTo>
                      <a:pt x="30" y="456"/>
                    </a:lnTo>
                    <a:lnTo>
                      <a:pt x="30" y="449"/>
                    </a:lnTo>
                    <a:lnTo>
                      <a:pt x="30" y="445"/>
                    </a:lnTo>
                    <a:lnTo>
                      <a:pt x="30" y="441"/>
                    </a:lnTo>
                    <a:lnTo>
                      <a:pt x="30" y="437"/>
                    </a:lnTo>
                    <a:lnTo>
                      <a:pt x="30" y="426"/>
                    </a:lnTo>
                    <a:lnTo>
                      <a:pt x="26" y="423"/>
                    </a:lnTo>
                    <a:lnTo>
                      <a:pt x="26" y="423"/>
                    </a:lnTo>
                    <a:lnTo>
                      <a:pt x="30" y="419"/>
                    </a:lnTo>
                    <a:lnTo>
                      <a:pt x="30" y="415"/>
                    </a:lnTo>
                    <a:lnTo>
                      <a:pt x="26" y="408"/>
                    </a:lnTo>
                    <a:lnTo>
                      <a:pt x="23" y="404"/>
                    </a:lnTo>
                    <a:lnTo>
                      <a:pt x="19" y="404"/>
                    </a:lnTo>
                    <a:lnTo>
                      <a:pt x="19" y="408"/>
                    </a:lnTo>
                    <a:lnTo>
                      <a:pt x="15" y="404"/>
                    </a:lnTo>
                    <a:lnTo>
                      <a:pt x="15" y="400"/>
                    </a:lnTo>
                    <a:lnTo>
                      <a:pt x="23" y="400"/>
                    </a:lnTo>
                    <a:lnTo>
                      <a:pt x="26" y="397"/>
                    </a:lnTo>
                    <a:lnTo>
                      <a:pt x="26" y="393"/>
                    </a:lnTo>
                    <a:lnTo>
                      <a:pt x="26" y="393"/>
                    </a:lnTo>
                    <a:lnTo>
                      <a:pt x="23" y="397"/>
                    </a:lnTo>
                    <a:lnTo>
                      <a:pt x="19" y="397"/>
                    </a:lnTo>
                    <a:lnTo>
                      <a:pt x="19" y="389"/>
                    </a:lnTo>
                    <a:lnTo>
                      <a:pt x="15" y="382"/>
                    </a:lnTo>
                    <a:lnTo>
                      <a:pt x="15" y="378"/>
                    </a:lnTo>
                    <a:lnTo>
                      <a:pt x="15" y="374"/>
                    </a:lnTo>
                    <a:lnTo>
                      <a:pt x="12" y="371"/>
                    </a:lnTo>
                    <a:lnTo>
                      <a:pt x="8" y="367"/>
                    </a:lnTo>
                    <a:lnTo>
                      <a:pt x="8" y="356"/>
                    </a:lnTo>
                    <a:lnTo>
                      <a:pt x="12" y="352"/>
                    </a:lnTo>
                    <a:lnTo>
                      <a:pt x="12" y="348"/>
                    </a:lnTo>
                    <a:lnTo>
                      <a:pt x="12" y="345"/>
                    </a:lnTo>
                    <a:lnTo>
                      <a:pt x="8" y="345"/>
                    </a:lnTo>
                    <a:lnTo>
                      <a:pt x="8" y="337"/>
                    </a:lnTo>
                    <a:lnTo>
                      <a:pt x="4" y="330"/>
                    </a:lnTo>
                    <a:lnTo>
                      <a:pt x="8" y="319"/>
                    </a:lnTo>
                    <a:lnTo>
                      <a:pt x="4" y="311"/>
                    </a:lnTo>
                    <a:lnTo>
                      <a:pt x="4" y="308"/>
                    </a:lnTo>
                    <a:lnTo>
                      <a:pt x="8" y="300"/>
                    </a:lnTo>
                    <a:lnTo>
                      <a:pt x="12" y="293"/>
                    </a:lnTo>
                    <a:lnTo>
                      <a:pt x="15" y="289"/>
                    </a:lnTo>
                    <a:lnTo>
                      <a:pt x="15" y="289"/>
                    </a:lnTo>
                    <a:lnTo>
                      <a:pt x="8" y="270"/>
                    </a:lnTo>
                    <a:lnTo>
                      <a:pt x="8" y="263"/>
                    </a:lnTo>
                    <a:lnTo>
                      <a:pt x="8" y="259"/>
                    </a:lnTo>
                    <a:lnTo>
                      <a:pt x="8" y="248"/>
                    </a:lnTo>
                    <a:lnTo>
                      <a:pt x="12" y="244"/>
                    </a:lnTo>
                    <a:lnTo>
                      <a:pt x="15" y="241"/>
                    </a:lnTo>
                    <a:lnTo>
                      <a:pt x="15" y="233"/>
                    </a:lnTo>
                    <a:lnTo>
                      <a:pt x="12" y="230"/>
                    </a:lnTo>
                    <a:lnTo>
                      <a:pt x="8" y="226"/>
                    </a:lnTo>
                    <a:lnTo>
                      <a:pt x="12" y="222"/>
                    </a:lnTo>
                    <a:lnTo>
                      <a:pt x="12" y="219"/>
                    </a:lnTo>
                    <a:lnTo>
                      <a:pt x="15" y="211"/>
                    </a:lnTo>
                    <a:lnTo>
                      <a:pt x="19" y="211"/>
                    </a:lnTo>
                    <a:lnTo>
                      <a:pt x="19" y="204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2" y="181"/>
                    </a:lnTo>
                    <a:lnTo>
                      <a:pt x="12" y="178"/>
                    </a:lnTo>
                    <a:lnTo>
                      <a:pt x="8" y="170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0" y="155"/>
                    </a:lnTo>
                    <a:lnTo>
                      <a:pt x="0" y="152"/>
                    </a:lnTo>
                    <a:lnTo>
                      <a:pt x="8" y="148"/>
                    </a:lnTo>
                    <a:lnTo>
                      <a:pt x="8" y="141"/>
                    </a:lnTo>
                    <a:lnTo>
                      <a:pt x="8" y="141"/>
                    </a:lnTo>
                    <a:lnTo>
                      <a:pt x="8" y="133"/>
                    </a:lnTo>
                    <a:lnTo>
                      <a:pt x="8" y="126"/>
                    </a:lnTo>
                    <a:lnTo>
                      <a:pt x="4" y="118"/>
                    </a:lnTo>
                    <a:lnTo>
                      <a:pt x="8" y="115"/>
                    </a:lnTo>
                    <a:lnTo>
                      <a:pt x="8" y="104"/>
                    </a:lnTo>
                    <a:lnTo>
                      <a:pt x="12" y="100"/>
                    </a:lnTo>
                    <a:lnTo>
                      <a:pt x="15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1"/>
                    </a:lnTo>
                    <a:lnTo>
                      <a:pt x="26" y="81"/>
                    </a:lnTo>
                    <a:lnTo>
                      <a:pt x="26" y="78"/>
                    </a:lnTo>
                    <a:lnTo>
                      <a:pt x="23" y="74"/>
                    </a:lnTo>
                    <a:lnTo>
                      <a:pt x="23" y="74"/>
                    </a:lnTo>
                    <a:lnTo>
                      <a:pt x="23" y="70"/>
                    </a:lnTo>
                    <a:lnTo>
                      <a:pt x="26" y="70"/>
                    </a:lnTo>
                    <a:lnTo>
                      <a:pt x="26" y="66"/>
                    </a:lnTo>
                    <a:lnTo>
                      <a:pt x="23" y="63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19" y="48"/>
                    </a:lnTo>
                    <a:lnTo>
                      <a:pt x="19" y="44"/>
                    </a:lnTo>
                    <a:lnTo>
                      <a:pt x="41" y="33"/>
                    </a:lnTo>
                    <a:lnTo>
                      <a:pt x="45" y="18"/>
                    </a:lnTo>
                    <a:lnTo>
                      <a:pt x="41" y="14"/>
                    </a:lnTo>
                    <a:lnTo>
                      <a:pt x="41" y="14"/>
                    </a:lnTo>
                    <a:close/>
                    <a:moveTo>
                      <a:pt x="178" y="608"/>
                    </a:moveTo>
                    <a:lnTo>
                      <a:pt x="178" y="608"/>
                    </a:lnTo>
                    <a:lnTo>
                      <a:pt x="182" y="608"/>
                    </a:lnTo>
                    <a:lnTo>
                      <a:pt x="186" y="608"/>
                    </a:lnTo>
                    <a:lnTo>
                      <a:pt x="189" y="604"/>
                    </a:lnTo>
                    <a:lnTo>
                      <a:pt x="186" y="604"/>
                    </a:lnTo>
                    <a:lnTo>
                      <a:pt x="182" y="604"/>
                    </a:lnTo>
                    <a:lnTo>
                      <a:pt x="178" y="608"/>
                    </a:lnTo>
                    <a:lnTo>
                      <a:pt x="178" y="608"/>
                    </a:lnTo>
                    <a:lnTo>
                      <a:pt x="178" y="608"/>
                    </a:lnTo>
                    <a:close/>
                    <a:moveTo>
                      <a:pt x="104" y="560"/>
                    </a:moveTo>
                    <a:lnTo>
                      <a:pt x="104" y="560"/>
                    </a:lnTo>
                    <a:lnTo>
                      <a:pt x="108" y="564"/>
                    </a:lnTo>
                    <a:lnTo>
                      <a:pt x="112" y="567"/>
                    </a:lnTo>
                    <a:lnTo>
                      <a:pt x="112" y="575"/>
                    </a:lnTo>
                    <a:lnTo>
                      <a:pt x="112" y="575"/>
                    </a:lnTo>
                    <a:lnTo>
                      <a:pt x="108" y="575"/>
                    </a:lnTo>
                    <a:lnTo>
                      <a:pt x="108" y="578"/>
                    </a:lnTo>
                    <a:lnTo>
                      <a:pt x="104" y="560"/>
                    </a:lnTo>
                    <a:lnTo>
                      <a:pt x="104" y="560"/>
                    </a:lnTo>
                    <a:close/>
                    <a:moveTo>
                      <a:pt x="108" y="578"/>
                    </a:moveTo>
                    <a:lnTo>
                      <a:pt x="112" y="578"/>
                    </a:lnTo>
                    <a:lnTo>
                      <a:pt x="115" y="578"/>
                    </a:lnTo>
                    <a:lnTo>
                      <a:pt x="119" y="582"/>
                    </a:lnTo>
                    <a:lnTo>
                      <a:pt x="119" y="586"/>
                    </a:lnTo>
                    <a:lnTo>
                      <a:pt x="123" y="586"/>
                    </a:lnTo>
                    <a:lnTo>
                      <a:pt x="126" y="589"/>
                    </a:lnTo>
                    <a:lnTo>
                      <a:pt x="126" y="593"/>
                    </a:lnTo>
                    <a:lnTo>
                      <a:pt x="130" y="593"/>
                    </a:lnTo>
                    <a:lnTo>
                      <a:pt x="145" y="597"/>
                    </a:lnTo>
                    <a:lnTo>
                      <a:pt x="145" y="601"/>
                    </a:lnTo>
                    <a:lnTo>
                      <a:pt x="149" y="601"/>
                    </a:lnTo>
                    <a:lnTo>
                      <a:pt x="156" y="604"/>
                    </a:lnTo>
                    <a:lnTo>
                      <a:pt x="160" y="604"/>
                    </a:lnTo>
                    <a:lnTo>
                      <a:pt x="163" y="604"/>
                    </a:lnTo>
                    <a:lnTo>
                      <a:pt x="167" y="604"/>
                    </a:lnTo>
                    <a:lnTo>
                      <a:pt x="167" y="608"/>
                    </a:lnTo>
                    <a:lnTo>
                      <a:pt x="163" y="608"/>
                    </a:lnTo>
                    <a:lnTo>
                      <a:pt x="163" y="608"/>
                    </a:lnTo>
                    <a:lnTo>
                      <a:pt x="160" y="608"/>
                    </a:lnTo>
                    <a:lnTo>
                      <a:pt x="156" y="612"/>
                    </a:lnTo>
                    <a:lnTo>
                      <a:pt x="156" y="615"/>
                    </a:lnTo>
                    <a:lnTo>
                      <a:pt x="152" y="615"/>
                    </a:lnTo>
                    <a:lnTo>
                      <a:pt x="149" y="615"/>
                    </a:lnTo>
                    <a:lnTo>
                      <a:pt x="145" y="612"/>
                    </a:lnTo>
                    <a:lnTo>
                      <a:pt x="137" y="612"/>
                    </a:lnTo>
                    <a:lnTo>
                      <a:pt x="130" y="612"/>
                    </a:lnTo>
                    <a:lnTo>
                      <a:pt x="126" y="612"/>
                    </a:lnTo>
                    <a:lnTo>
                      <a:pt x="119" y="612"/>
                    </a:lnTo>
                    <a:lnTo>
                      <a:pt x="119" y="612"/>
                    </a:lnTo>
                    <a:lnTo>
                      <a:pt x="115" y="608"/>
                    </a:lnTo>
                    <a:lnTo>
                      <a:pt x="123" y="608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26" y="604"/>
                    </a:lnTo>
                    <a:lnTo>
                      <a:pt x="123" y="604"/>
                    </a:lnTo>
                    <a:lnTo>
                      <a:pt x="115" y="604"/>
                    </a:lnTo>
                    <a:lnTo>
                      <a:pt x="115" y="604"/>
                    </a:lnTo>
                    <a:lnTo>
                      <a:pt x="108" y="5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3" name="Freeform 189"/>
              <p:cNvSpPr>
                <a:spLocks noEditPoints="1"/>
              </p:cNvSpPr>
              <p:nvPr/>
            </p:nvSpPr>
            <p:spPr bwMode="auto">
              <a:xfrm>
                <a:off x="2810821" y="3524646"/>
                <a:ext cx="234167" cy="907075"/>
              </a:xfrm>
              <a:custGeom>
                <a:avLst/>
                <a:gdLst>
                  <a:gd name="T0" fmla="*/ 33 w 49"/>
                  <a:gd name="T1" fmla="*/ 183 h 190"/>
                  <a:gd name="T2" fmla="*/ 33 w 49"/>
                  <a:gd name="T3" fmla="*/ 185 h 190"/>
                  <a:gd name="T4" fmla="*/ 40 w 49"/>
                  <a:gd name="T5" fmla="*/ 185 h 190"/>
                  <a:gd name="T6" fmla="*/ 33 w 49"/>
                  <a:gd name="T7" fmla="*/ 177 h 190"/>
                  <a:gd name="T8" fmla="*/ 39 w 49"/>
                  <a:gd name="T9" fmla="*/ 175 h 190"/>
                  <a:gd name="T10" fmla="*/ 15 w 49"/>
                  <a:gd name="T11" fmla="*/ 157 h 190"/>
                  <a:gd name="T12" fmla="*/ 15 w 49"/>
                  <a:gd name="T13" fmla="*/ 129 h 190"/>
                  <a:gd name="T14" fmla="*/ 11 w 49"/>
                  <a:gd name="T15" fmla="*/ 108 h 190"/>
                  <a:gd name="T16" fmla="*/ 15 w 49"/>
                  <a:gd name="T17" fmla="*/ 74 h 190"/>
                  <a:gd name="T18" fmla="*/ 16 w 49"/>
                  <a:gd name="T19" fmla="*/ 42 h 190"/>
                  <a:gd name="T20" fmla="*/ 16 w 49"/>
                  <a:gd name="T21" fmla="*/ 15 h 190"/>
                  <a:gd name="T22" fmla="*/ 7 w 49"/>
                  <a:gd name="T23" fmla="*/ 3 h 190"/>
                  <a:gd name="T24" fmla="*/ 5 w 49"/>
                  <a:gd name="T25" fmla="*/ 25 h 190"/>
                  <a:gd name="T26" fmla="*/ 5 w 49"/>
                  <a:gd name="T27" fmla="*/ 47 h 190"/>
                  <a:gd name="T28" fmla="*/ 6 w 49"/>
                  <a:gd name="T29" fmla="*/ 67 h 190"/>
                  <a:gd name="T30" fmla="*/ 4 w 49"/>
                  <a:gd name="T31" fmla="*/ 82 h 190"/>
                  <a:gd name="T32" fmla="*/ 2 w 49"/>
                  <a:gd name="T33" fmla="*/ 94 h 190"/>
                  <a:gd name="T34" fmla="*/ 3 w 49"/>
                  <a:gd name="T35" fmla="*/ 109 h 190"/>
                  <a:gd name="T36" fmla="*/ 10 w 49"/>
                  <a:gd name="T37" fmla="*/ 116 h 190"/>
                  <a:gd name="T38" fmla="*/ 9 w 49"/>
                  <a:gd name="T39" fmla="*/ 125 h 190"/>
                  <a:gd name="T40" fmla="*/ 9 w 49"/>
                  <a:gd name="T41" fmla="*/ 138 h 190"/>
                  <a:gd name="T42" fmla="*/ 3 w 49"/>
                  <a:gd name="T43" fmla="*/ 135 h 190"/>
                  <a:gd name="T44" fmla="*/ 6 w 49"/>
                  <a:gd name="T45" fmla="*/ 139 h 190"/>
                  <a:gd name="T46" fmla="*/ 10 w 49"/>
                  <a:gd name="T47" fmla="*/ 144 h 190"/>
                  <a:gd name="T48" fmla="*/ 10 w 49"/>
                  <a:gd name="T49" fmla="*/ 150 h 190"/>
                  <a:gd name="T50" fmla="*/ 11 w 49"/>
                  <a:gd name="T51" fmla="*/ 157 h 190"/>
                  <a:gd name="T52" fmla="*/ 15 w 49"/>
                  <a:gd name="T53" fmla="*/ 165 h 190"/>
                  <a:gd name="T54" fmla="*/ 20 w 49"/>
                  <a:gd name="T55" fmla="*/ 167 h 190"/>
                  <a:gd name="T56" fmla="*/ 21 w 49"/>
                  <a:gd name="T57" fmla="*/ 170 h 190"/>
                  <a:gd name="T58" fmla="*/ 19 w 49"/>
                  <a:gd name="T59" fmla="*/ 172 h 190"/>
                  <a:gd name="T60" fmla="*/ 23 w 49"/>
                  <a:gd name="T61" fmla="*/ 171 h 190"/>
                  <a:gd name="T62" fmla="*/ 21 w 49"/>
                  <a:gd name="T63" fmla="*/ 175 h 190"/>
                  <a:gd name="T64" fmla="*/ 28 w 49"/>
                  <a:gd name="T65" fmla="*/ 173 h 190"/>
                  <a:gd name="T66" fmla="*/ 29 w 49"/>
                  <a:gd name="T67" fmla="*/ 179 h 190"/>
                  <a:gd name="T68" fmla="*/ 38 w 49"/>
                  <a:gd name="T69" fmla="*/ 169 h 190"/>
                  <a:gd name="T70" fmla="*/ 3 w 49"/>
                  <a:gd name="T71" fmla="*/ 117 h 190"/>
                  <a:gd name="T72" fmla="*/ 8 w 49"/>
                  <a:gd name="T73" fmla="*/ 115 h 190"/>
                  <a:gd name="T74" fmla="*/ 7 w 49"/>
                  <a:gd name="T75" fmla="*/ 124 h 190"/>
                  <a:gd name="T76" fmla="*/ 3 w 49"/>
                  <a:gd name="T77" fmla="*/ 128 h 190"/>
                  <a:gd name="T78" fmla="*/ 4 w 49"/>
                  <a:gd name="T79" fmla="*/ 128 h 190"/>
                  <a:gd name="T80" fmla="*/ 9 w 49"/>
                  <a:gd name="T81" fmla="*/ 126 h 190"/>
                  <a:gd name="T82" fmla="*/ 5 w 49"/>
                  <a:gd name="T83" fmla="*/ 130 h 190"/>
                  <a:gd name="T84" fmla="*/ 7 w 49"/>
                  <a:gd name="T85" fmla="*/ 148 h 190"/>
                  <a:gd name="T86" fmla="*/ 6 w 49"/>
                  <a:gd name="T87" fmla="*/ 148 h 190"/>
                  <a:gd name="T88" fmla="*/ 5 w 49"/>
                  <a:gd name="T89" fmla="*/ 152 h 190"/>
                  <a:gd name="T90" fmla="*/ 6 w 49"/>
                  <a:gd name="T91" fmla="*/ 154 h 190"/>
                  <a:gd name="T92" fmla="*/ 9 w 49"/>
                  <a:gd name="T93" fmla="*/ 156 h 190"/>
                  <a:gd name="T94" fmla="*/ 10 w 49"/>
                  <a:gd name="T95" fmla="*/ 162 h 190"/>
                  <a:gd name="T96" fmla="*/ 10 w 49"/>
                  <a:gd name="T97" fmla="*/ 161 h 190"/>
                  <a:gd name="T98" fmla="*/ 11 w 49"/>
                  <a:gd name="T99" fmla="*/ 167 h 190"/>
                  <a:gd name="T100" fmla="*/ 14 w 49"/>
                  <a:gd name="T101" fmla="*/ 169 h 190"/>
                  <a:gd name="T102" fmla="*/ 15 w 49"/>
                  <a:gd name="T103" fmla="*/ 169 h 190"/>
                  <a:gd name="T104" fmla="*/ 17 w 49"/>
                  <a:gd name="T105" fmla="*/ 172 h 190"/>
                  <a:gd name="T106" fmla="*/ 21 w 49"/>
                  <a:gd name="T107" fmla="*/ 177 h 190"/>
                  <a:gd name="T108" fmla="*/ 22 w 49"/>
                  <a:gd name="T109" fmla="*/ 180 h 190"/>
                  <a:gd name="T110" fmla="*/ 26 w 49"/>
                  <a:gd name="T111" fmla="*/ 180 h 190"/>
                  <a:gd name="T112" fmla="*/ 27 w 49"/>
                  <a:gd name="T113" fmla="*/ 181 h 190"/>
                  <a:gd name="T114" fmla="*/ 31 w 49"/>
                  <a:gd name="T115" fmla="*/ 179 h 190"/>
                  <a:gd name="T116" fmla="*/ 48 w 49"/>
                  <a:gd name="T117" fmla="*/ 188 h 190"/>
                  <a:gd name="T118" fmla="*/ 45 w 49"/>
                  <a:gd name="T119" fmla="*/ 186 h 190"/>
                  <a:gd name="T120" fmla="*/ 41 w 49"/>
                  <a:gd name="T121" fmla="*/ 187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49" h="190">
                    <a:moveTo>
                      <a:pt x="42" y="184"/>
                    </a:moveTo>
                    <a:cubicBezTo>
                      <a:pt x="41" y="183"/>
                      <a:pt x="41" y="183"/>
                      <a:pt x="41" y="183"/>
                    </a:cubicBezTo>
                    <a:cubicBezTo>
                      <a:pt x="41" y="183"/>
                      <a:pt x="41" y="183"/>
                      <a:pt x="41" y="183"/>
                    </a:cubicBez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2"/>
                      <a:pt x="38" y="182"/>
                      <a:pt x="38" y="182"/>
                    </a:cubicBezTo>
                    <a:cubicBezTo>
                      <a:pt x="36" y="181"/>
                      <a:pt x="36" y="181"/>
                      <a:pt x="36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2"/>
                      <a:pt x="33" y="182"/>
                      <a:pt x="33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3"/>
                      <a:pt x="31" y="183"/>
                      <a:pt x="31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7" y="184"/>
                      <a:pt x="37" y="184"/>
                      <a:pt x="37" y="184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1" y="185"/>
                      <a:pt x="41" y="185"/>
                      <a:pt x="41" y="185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lose/>
                    <a:moveTo>
                      <a:pt x="41" y="182"/>
                    </a:move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1"/>
                      <a:pt x="38" y="181"/>
                      <a:pt x="38" y="181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5" y="180"/>
                      <a:pt x="35" y="180"/>
                      <a:pt x="35" y="180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8"/>
                      <a:pt x="34" y="178"/>
                      <a:pt x="34" y="178"/>
                    </a:cubicBezTo>
                    <a:cubicBezTo>
                      <a:pt x="35" y="178"/>
                      <a:pt x="35" y="178"/>
                      <a:pt x="35" y="178"/>
                    </a:cubicBezTo>
                    <a:cubicBezTo>
                      <a:pt x="35" y="177"/>
                      <a:pt x="35" y="177"/>
                      <a:pt x="35" y="177"/>
                    </a:cubicBezTo>
                    <a:cubicBezTo>
                      <a:pt x="36" y="177"/>
                      <a:pt x="36" y="177"/>
                      <a:pt x="36" y="177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4" y="176"/>
                      <a:pt x="34" y="176"/>
                      <a:pt x="34" y="176"/>
                    </a:cubicBezTo>
                    <a:cubicBezTo>
                      <a:pt x="34" y="177"/>
                      <a:pt x="34" y="177"/>
                      <a:pt x="34" y="177"/>
                    </a:cubicBezTo>
                    <a:cubicBezTo>
                      <a:pt x="33" y="177"/>
                      <a:pt x="33" y="177"/>
                      <a:pt x="33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3" y="172"/>
                      <a:pt x="33" y="172"/>
                      <a:pt x="33" y="172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5" y="172"/>
                      <a:pt x="35" y="172"/>
                      <a:pt x="35" y="172"/>
                    </a:cubicBezTo>
                    <a:cubicBezTo>
                      <a:pt x="35" y="171"/>
                      <a:pt x="35" y="171"/>
                      <a:pt x="35" y="171"/>
                    </a:cubicBezTo>
                    <a:cubicBezTo>
                      <a:pt x="34" y="171"/>
                      <a:pt x="34" y="171"/>
                      <a:pt x="34" y="171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8" y="170"/>
                      <a:pt x="38" y="170"/>
                      <a:pt x="38" y="170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41" y="182"/>
                      <a:pt x="41" y="182"/>
                      <a:pt x="41" y="182"/>
                    </a:cubicBezTo>
                    <a:close/>
                    <a:moveTo>
                      <a:pt x="38" y="169"/>
                    </a:moveTo>
                    <a:cubicBezTo>
                      <a:pt x="36" y="168"/>
                      <a:pt x="36" y="168"/>
                      <a:pt x="36" y="168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5" y="167"/>
                      <a:pt x="35" y="167"/>
                      <a:pt x="35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6" y="168"/>
                      <a:pt x="26" y="168"/>
                      <a:pt x="26" y="168"/>
                    </a:cubicBezTo>
                    <a:cubicBezTo>
                      <a:pt x="25" y="167"/>
                      <a:pt x="25" y="167"/>
                      <a:pt x="25" y="167"/>
                    </a:cubicBezTo>
                    <a:cubicBezTo>
                      <a:pt x="23" y="167"/>
                      <a:pt x="23" y="167"/>
                      <a:pt x="23" y="167"/>
                    </a:cubicBezTo>
                    <a:cubicBezTo>
                      <a:pt x="23" y="166"/>
                      <a:pt x="23" y="166"/>
                      <a:pt x="23" y="166"/>
                    </a:cubicBezTo>
                    <a:cubicBezTo>
                      <a:pt x="22" y="164"/>
                      <a:pt x="22" y="164"/>
                      <a:pt x="22" y="164"/>
                    </a:cubicBezTo>
                    <a:cubicBezTo>
                      <a:pt x="21" y="163"/>
                      <a:pt x="21" y="163"/>
                      <a:pt x="21" y="163"/>
                    </a:cubicBezTo>
                    <a:cubicBezTo>
                      <a:pt x="21" y="161"/>
                      <a:pt x="21" y="161"/>
                      <a:pt x="21" y="161"/>
                    </a:cubicBezTo>
                    <a:cubicBezTo>
                      <a:pt x="21" y="160"/>
                      <a:pt x="21" y="160"/>
                      <a:pt x="21" y="160"/>
                    </a:cubicBezTo>
                    <a:cubicBezTo>
                      <a:pt x="20" y="160"/>
                      <a:pt x="20" y="160"/>
                      <a:pt x="20" y="160"/>
                    </a:cubicBezTo>
                    <a:cubicBezTo>
                      <a:pt x="19" y="161"/>
                      <a:pt x="19" y="161"/>
                      <a:pt x="19" y="161"/>
                    </a:cubicBezTo>
                    <a:cubicBezTo>
                      <a:pt x="18" y="161"/>
                      <a:pt x="18" y="161"/>
                      <a:pt x="18" y="161"/>
                    </a:cubicBezTo>
                    <a:cubicBezTo>
                      <a:pt x="17" y="161"/>
                      <a:pt x="17" y="161"/>
                      <a:pt x="17" y="161"/>
                    </a:cubicBezTo>
                    <a:cubicBezTo>
                      <a:pt x="15" y="158"/>
                      <a:pt x="15" y="158"/>
                      <a:pt x="15" y="158"/>
                    </a:cubicBezTo>
                    <a:cubicBezTo>
                      <a:pt x="15" y="157"/>
                      <a:pt x="15" y="157"/>
                      <a:pt x="15" y="157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8" y="150"/>
                      <a:pt x="18" y="150"/>
                      <a:pt x="18" y="150"/>
                    </a:cubicBezTo>
                    <a:cubicBezTo>
                      <a:pt x="18" y="148"/>
                      <a:pt x="18" y="148"/>
                      <a:pt x="18" y="148"/>
                    </a:cubicBezTo>
                    <a:cubicBezTo>
                      <a:pt x="18" y="146"/>
                      <a:pt x="18" y="146"/>
                      <a:pt x="18" y="146"/>
                    </a:cubicBezTo>
                    <a:cubicBezTo>
                      <a:pt x="17" y="145"/>
                      <a:pt x="17" y="145"/>
                      <a:pt x="17" y="145"/>
                    </a:cubicBezTo>
                    <a:cubicBezTo>
                      <a:pt x="18" y="143"/>
                      <a:pt x="18" y="143"/>
                      <a:pt x="18" y="143"/>
                    </a:cubicBezTo>
                    <a:cubicBezTo>
                      <a:pt x="18" y="142"/>
                      <a:pt x="18" y="142"/>
                      <a:pt x="18" y="142"/>
                    </a:cubicBezTo>
                    <a:cubicBezTo>
                      <a:pt x="18" y="140"/>
                      <a:pt x="18" y="140"/>
                      <a:pt x="18" y="140"/>
                    </a:cubicBezTo>
                    <a:cubicBezTo>
                      <a:pt x="18" y="139"/>
                      <a:pt x="18" y="139"/>
                      <a:pt x="18" y="139"/>
                    </a:cubicBezTo>
                    <a:cubicBezTo>
                      <a:pt x="18" y="138"/>
                      <a:pt x="18" y="138"/>
                      <a:pt x="18" y="138"/>
                    </a:cubicBezTo>
                    <a:cubicBezTo>
                      <a:pt x="18" y="137"/>
                      <a:pt x="18" y="137"/>
                      <a:pt x="18" y="137"/>
                    </a:cubicBezTo>
                    <a:cubicBezTo>
                      <a:pt x="18" y="134"/>
                      <a:pt x="18" y="134"/>
                      <a:pt x="18" y="134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8" y="132"/>
                      <a:pt x="18" y="132"/>
                      <a:pt x="18" y="132"/>
                    </a:cubicBezTo>
                    <a:cubicBezTo>
                      <a:pt x="18" y="131"/>
                      <a:pt x="18" y="131"/>
                      <a:pt x="18" y="131"/>
                    </a:cubicBezTo>
                    <a:cubicBezTo>
                      <a:pt x="17" y="129"/>
                      <a:pt x="17" y="129"/>
                      <a:pt x="17" y="129"/>
                    </a:cubicBezTo>
                    <a:cubicBezTo>
                      <a:pt x="16" y="128"/>
                      <a:pt x="16" y="128"/>
                      <a:pt x="16" y="128"/>
                    </a:cubicBezTo>
                    <a:cubicBezTo>
                      <a:pt x="15" y="128"/>
                      <a:pt x="15" y="128"/>
                      <a:pt x="15" y="128"/>
                    </a:cubicBezTo>
                    <a:cubicBezTo>
                      <a:pt x="15" y="129"/>
                      <a:pt x="15" y="129"/>
                      <a:pt x="15" y="129"/>
                    </a:cubicBezTo>
                    <a:cubicBezTo>
                      <a:pt x="14" y="128"/>
                      <a:pt x="14" y="128"/>
                      <a:pt x="14" y="128"/>
                    </a:cubicBezTo>
                    <a:cubicBezTo>
                      <a:pt x="14" y="127"/>
                      <a:pt x="14" y="127"/>
                      <a:pt x="14" y="127"/>
                    </a:cubicBezTo>
                    <a:cubicBezTo>
                      <a:pt x="16" y="127"/>
                      <a:pt x="16" y="127"/>
                      <a:pt x="16" y="127"/>
                    </a:cubicBezTo>
                    <a:cubicBezTo>
                      <a:pt x="17" y="126"/>
                      <a:pt x="17" y="126"/>
                      <a:pt x="17" y="126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6" y="126"/>
                      <a:pt x="16" y="126"/>
                      <a:pt x="16" y="126"/>
                    </a:cubicBezTo>
                    <a:cubicBezTo>
                      <a:pt x="15" y="126"/>
                      <a:pt x="15" y="126"/>
                      <a:pt x="15" y="126"/>
                    </a:cubicBezTo>
                    <a:cubicBezTo>
                      <a:pt x="15" y="124"/>
                      <a:pt x="15" y="124"/>
                      <a:pt x="15" y="124"/>
                    </a:cubicBezTo>
                    <a:cubicBezTo>
                      <a:pt x="14" y="122"/>
                      <a:pt x="14" y="122"/>
                      <a:pt x="14" y="122"/>
                    </a:cubicBezTo>
                    <a:cubicBezTo>
                      <a:pt x="14" y="121"/>
                      <a:pt x="14" y="121"/>
                      <a:pt x="14" y="121"/>
                    </a:cubicBezTo>
                    <a:cubicBezTo>
                      <a:pt x="14" y="120"/>
                      <a:pt x="14" y="120"/>
                      <a:pt x="14" y="120"/>
                    </a:cubicBezTo>
                    <a:cubicBezTo>
                      <a:pt x="13" y="119"/>
                      <a:pt x="13" y="119"/>
                      <a:pt x="13" y="119"/>
                    </a:cubicBezTo>
                    <a:cubicBezTo>
                      <a:pt x="12" y="118"/>
                      <a:pt x="12" y="118"/>
                      <a:pt x="12" y="118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4"/>
                      <a:pt x="13" y="114"/>
                      <a:pt x="13" y="114"/>
                    </a:cubicBezTo>
                    <a:cubicBezTo>
                      <a:pt x="13" y="113"/>
                      <a:pt x="13" y="113"/>
                      <a:pt x="13" y="113"/>
                    </a:cubicBezTo>
                    <a:cubicBezTo>
                      <a:pt x="13" y="112"/>
                      <a:pt x="13" y="112"/>
                      <a:pt x="13" y="112"/>
                    </a:cubicBezTo>
                    <a:cubicBezTo>
                      <a:pt x="12" y="112"/>
                      <a:pt x="12" y="112"/>
                      <a:pt x="12" y="112"/>
                    </a:cubicBezTo>
                    <a:cubicBezTo>
                      <a:pt x="12" y="110"/>
                      <a:pt x="12" y="110"/>
                      <a:pt x="12" y="110"/>
                    </a:cubicBezTo>
                    <a:cubicBezTo>
                      <a:pt x="11" y="108"/>
                      <a:pt x="11" y="108"/>
                      <a:pt x="11" y="108"/>
                    </a:cubicBezTo>
                    <a:cubicBezTo>
                      <a:pt x="12" y="105"/>
                      <a:pt x="12" y="105"/>
                      <a:pt x="12" y="105"/>
                    </a:cubicBezTo>
                    <a:cubicBezTo>
                      <a:pt x="11" y="103"/>
                      <a:pt x="11" y="103"/>
                      <a:pt x="11" y="103"/>
                    </a:cubicBezTo>
                    <a:cubicBezTo>
                      <a:pt x="11" y="102"/>
                      <a:pt x="11" y="102"/>
                      <a:pt x="11" y="102"/>
                    </a:cubicBezTo>
                    <a:cubicBezTo>
                      <a:pt x="12" y="100"/>
                      <a:pt x="12" y="100"/>
                      <a:pt x="12" y="100"/>
                    </a:cubicBezTo>
                    <a:cubicBezTo>
                      <a:pt x="13" y="98"/>
                      <a:pt x="13" y="98"/>
                      <a:pt x="13" y="98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2" y="92"/>
                      <a:pt x="12" y="92"/>
                      <a:pt x="12" y="92"/>
                    </a:cubicBezTo>
                    <a:cubicBezTo>
                      <a:pt x="12" y="90"/>
                      <a:pt x="12" y="90"/>
                      <a:pt x="12" y="90"/>
                    </a:cubicBezTo>
                    <a:cubicBezTo>
                      <a:pt x="12" y="89"/>
                      <a:pt x="12" y="89"/>
                      <a:pt x="12" y="89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3" y="85"/>
                      <a:pt x="13" y="85"/>
                      <a:pt x="13" y="85"/>
                    </a:cubicBezTo>
                    <a:cubicBezTo>
                      <a:pt x="14" y="84"/>
                      <a:pt x="14" y="84"/>
                      <a:pt x="14" y="84"/>
                    </a:cubicBezTo>
                    <a:cubicBezTo>
                      <a:pt x="14" y="82"/>
                      <a:pt x="14" y="82"/>
                      <a:pt x="14" y="82"/>
                    </a:cubicBezTo>
                    <a:cubicBezTo>
                      <a:pt x="13" y="81"/>
                      <a:pt x="13" y="81"/>
                      <a:pt x="13" y="81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3" y="79"/>
                      <a:pt x="13" y="79"/>
                      <a:pt x="13" y="79"/>
                    </a:cubicBezTo>
                    <a:cubicBezTo>
                      <a:pt x="13" y="78"/>
                      <a:pt x="13" y="78"/>
                      <a:pt x="13" y="78"/>
                    </a:cubicBezTo>
                    <a:cubicBezTo>
                      <a:pt x="14" y="76"/>
                      <a:pt x="14" y="76"/>
                      <a:pt x="14" y="76"/>
                    </a:cubicBezTo>
                    <a:cubicBezTo>
                      <a:pt x="15" y="76"/>
                      <a:pt x="15" y="76"/>
                      <a:pt x="15" y="76"/>
                    </a:cubicBezTo>
                    <a:cubicBezTo>
                      <a:pt x="15" y="74"/>
                      <a:pt x="15" y="74"/>
                      <a:pt x="15" y="74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5"/>
                      <a:pt x="12" y="65"/>
                      <a:pt x="12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0"/>
                      <a:pt x="10" y="60"/>
                      <a:pt x="10" y="60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5"/>
                      <a:pt x="12" y="55"/>
                      <a:pt x="12" y="55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1" y="51"/>
                      <a:pt x="11" y="51"/>
                      <a:pt x="11" y="51"/>
                    </a:cubicBezTo>
                    <a:cubicBezTo>
                      <a:pt x="12" y="50"/>
                      <a:pt x="12" y="50"/>
                      <a:pt x="12" y="50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4" y="9"/>
                      <a:pt x="14" y="9"/>
                      <a:pt x="14" y="9"/>
                    </a:cubicBezTo>
                    <a:cubicBezTo>
                      <a:pt x="14" y="8"/>
                      <a:pt x="14" y="8"/>
                      <a:pt x="14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2"/>
                      <a:pt x="6" y="12"/>
                      <a:pt x="6" y="12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7" y="33"/>
                      <a:pt x="7" y="33"/>
                      <a:pt x="7" y="33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6" y="36"/>
                      <a:pt x="6" y="36"/>
                      <a:pt x="6" y="36"/>
                    </a:cubicBezTo>
                    <a:cubicBezTo>
                      <a:pt x="6" y="37"/>
                      <a:pt x="6" y="37"/>
                      <a:pt x="6" y="37"/>
                    </a:cubicBezTo>
                    <a:cubicBezTo>
                      <a:pt x="7" y="38"/>
                      <a:pt x="7" y="38"/>
                      <a:pt x="7" y="38"/>
                    </a:cubicBezTo>
                    <a:cubicBezTo>
                      <a:pt x="7" y="39"/>
                      <a:pt x="7" y="39"/>
                      <a:pt x="7" y="39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5" y="47"/>
                      <a:pt x="5" y="47"/>
                      <a:pt x="5" y="47"/>
                    </a:cubicBezTo>
                    <a:cubicBezTo>
                      <a:pt x="5" y="48"/>
                      <a:pt x="5" y="48"/>
                      <a:pt x="5" y="48"/>
                    </a:cubicBezTo>
                    <a:cubicBezTo>
                      <a:pt x="5" y="49"/>
                      <a:pt x="5" y="49"/>
                      <a:pt x="5" y="49"/>
                    </a:cubicBezTo>
                    <a:cubicBezTo>
                      <a:pt x="4" y="50"/>
                      <a:pt x="4" y="50"/>
                      <a:pt x="4" y="50"/>
                    </a:cubicBezTo>
                    <a:cubicBezTo>
                      <a:pt x="4" y="51"/>
                      <a:pt x="4" y="51"/>
                      <a:pt x="4" y="51"/>
                    </a:cubicBezTo>
                    <a:cubicBezTo>
                      <a:pt x="5" y="52"/>
                      <a:pt x="5" y="52"/>
                      <a:pt x="5" y="52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5" y="54"/>
                      <a:pt x="5" y="54"/>
                      <a:pt x="5" y="54"/>
                    </a:cubicBezTo>
                    <a:cubicBezTo>
                      <a:pt x="5" y="55"/>
                      <a:pt x="5" y="55"/>
                      <a:pt x="5" y="55"/>
                    </a:cubicBezTo>
                    <a:cubicBezTo>
                      <a:pt x="5" y="56"/>
                      <a:pt x="5" y="56"/>
                      <a:pt x="5" y="56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7"/>
                      <a:pt x="4" y="57"/>
                      <a:pt x="4" y="57"/>
                    </a:cubicBezTo>
                    <a:cubicBezTo>
                      <a:pt x="4" y="58"/>
                      <a:pt x="4" y="58"/>
                      <a:pt x="4" y="58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4" y="60"/>
                      <a:pt x="4" y="60"/>
                      <a:pt x="4" y="60"/>
                    </a:cubicBezTo>
                    <a:cubicBezTo>
                      <a:pt x="5" y="62"/>
                      <a:pt x="5" y="62"/>
                      <a:pt x="5" y="62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7" y="72"/>
                      <a:pt x="7" y="72"/>
                      <a:pt x="7" y="72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8"/>
                      <a:pt x="5" y="78"/>
                      <a:pt x="5" y="78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3" y="85"/>
                      <a:pt x="3" y="85"/>
                      <a:pt x="3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7"/>
                      <a:pt x="3" y="87"/>
                      <a:pt x="3" y="87"/>
                    </a:cubicBezTo>
                    <a:cubicBezTo>
                      <a:pt x="2" y="87"/>
                      <a:pt x="2" y="87"/>
                      <a:pt x="2" y="87"/>
                    </a:cubicBezTo>
                    <a:cubicBezTo>
                      <a:pt x="2" y="88"/>
                      <a:pt x="2" y="88"/>
                      <a:pt x="2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1" y="90"/>
                      <a:pt x="1" y="90"/>
                      <a:pt x="1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1" y="91"/>
                      <a:pt x="1" y="91"/>
                      <a:pt x="1" y="91"/>
                    </a:cubicBezTo>
                    <a:cubicBezTo>
                      <a:pt x="1" y="92"/>
                      <a:pt x="1" y="92"/>
                      <a:pt x="1" y="92"/>
                    </a:cubicBezTo>
                    <a:cubicBezTo>
                      <a:pt x="1" y="93"/>
                      <a:pt x="1" y="93"/>
                      <a:pt x="1" y="93"/>
                    </a:cubicBezTo>
                    <a:cubicBezTo>
                      <a:pt x="2" y="94"/>
                      <a:pt x="2" y="94"/>
                      <a:pt x="2" y="94"/>
                    </a:cubicBezTo>
                    <a:cubicBezTo>
                      <a:pt x="2" y="95"/>
                      <a:pt x="2" y="95"/>
                      <a:pt x="2" y="95"/>
                    </a:cubicBezTo>
                    <a:cubicBezTo>
                      <a:pt x="2" y="96"/>
                      <a:pt x="2" y="96"/>
                      <a:pt x="2" y="96"/>
                    </a:cubicBezTo>
                    <a:cubicBezTo>
                      <a:pt x="4" y="98"/>
                      <a:pt x="4" y="98"/>
                      <a:pt x="4" y="98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100"/>
                      <a:pt x="4" y="100"/>
                      <a:pt x="4" y="100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2" y="104"/>
                      <a:pt x="2" y="104"/>
                      <a:pt x="2" y="104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7"/>
                      <a:pt x="3" y="107"/>
                      <a:pt x="3" y="107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10"/>
                      <a:pt x="3" y="110"/>
                      <a:pt x="3" y="110"/>
                    </a:cubicBezTo>
                    <a:cubicBezTo>
                      <a:pt x="4" y="112"/>
                      <a:pt x="4" y="112"/>
                      <a:pt x="4" y="112"/>
                    </a:cubicBezTo>
                    <a:cubicBezTo>
                      <a:pt x="5" y="112"/>
                      <a:pt x="5" y="112"/>
                      <a:pt x="5" y="112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8" y="113"/>
                      <a:pt x="8" y="113"/>
                      <a:pt x="8" y="113"/>
                    </a:cubicBezTo>
                    <a:cubicBezTo>
                      <a:pt x="8" y="112"/>
                      <a:pt x="8" y="112"/>
                      <a:pt x="8" y="112"/>
                    </a:cubicBezTo>
                    <a:cubicBezTo>
                      <a:pt x="8" y="111"/>
                      <a:pt x="8" y="111"/>
                      <a:pt x="8" y="111"/>
                    </a:cubicBezTo>
                    <a:cubicBezTo>
                      <a:pt x="9" y="111"/>
                      <a:pt x="9" y="111"/>
                      <a:pt x="9" y="111"/>
                    </a:cubicBezTo>
                    <a:cubicBezTo>
                      <a:pt x="9" y="112"/>
                      <a:pt x="9" y="112"/>
                      <a:pt x="9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9" y="113"/>
                      <a:pt x="9" y="113"/>
                      <a:pt x="9" y="113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1" y="116"/>
                      <a:pt x="11" y="116"/>
                      <a:pt x="11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8"/>
                      <a:pt x="9" y="118"/>
                      <a:pt x="9" y="118"/>
                    </a:cubicBezTo>
                    <a:cubicBezTo>
                      <a:pt x="10" y="119"/>
                      <a:pt x="10" y="119"/>
                      <a:pt x="10" y="119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2"/>
                      <a:pt x="9" y="122"/>
                      <a:pt x="9" y="122"/>
                    </a:cubicBezTo>
                    <a:cubicBezTo>
                      <a:pt x="10" y="122"/>
                      <a:pt x="10" y="122"/>
                      <a:pt x="10" y="122"/>
                    </a:cubicBez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10" y="125"/>
                      <a:pt x="10" y="125"/>
                      <a:pt x="10" y="125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7"/>
                      <a:pt x="11" y="127"/>
                      <a:pt x="11" y="127"/>
                    </a:cubicBezTo>
                    <a:cubicBezTo>
                      <a:pt x="12" y="127"/>
                      <a:pt x="12" y="127"/>
                      <a:pt x="12" y="127"/>
                    </a:cubicBezTo>
                    <a:cubicBezTo>
                      <a:pt x="12" y="128"/>
                      <a:pt x="12" y="128"/>
                      <a:pt x="12" y="128"/>
                    </a:cubicBezTo>
                    <a:cubicBezTo>
                      <a:pt x="11" y="129"/>
                      <a:pt x="11" y="129"/>
                      <a:pt x="11" y="129"/>
                    </a:cubicBezTo>
                    <a:cubicBezTo>
                      <a:pt x="10" y="130"/>
                      <a:pt x="10" y="130"/>
                      <a:pt x="10" y="130"/>
                    </a:cubicBezTo>
                    <a:cubicBezTo>
                      <a:pt x="9" y="130"/>
                      <a:pt x="9" y="130"/>
                      <a:pt x="9" y="130"/>
                    </a:cubicBezTo>
                    <a:cubicBezTo>
                      <a:pt x="9" y="131"/>
                      <a:pt x="9" y="131"/>
                      <a:pt x="9" y="131"/>
                    </a:cubicBezTo>
                    <a:cubicBezTo>
                      <a:pt x="10" y="131"/>
                      <a:pt x="10" y="131"/>
                      <a:pt x="10" y="131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10" y="133"/>
                      <a:pt x="10" y="133"/>
                      <a:pt x="10" y="133"/>
                    </a:cubicBezTo>
                    <a:cubicBezTo>
                      <a:pt x="9" y="133"/>
                      <a:pt x="9" y="133"/>
                      <a:pt x="9" y="133"/>
                    </a:cubicBezTo>
                    <a:cubicBezTo>
                      <a:pt x="9" y="135"/>
                      <a:pt x="9" y="135"/>
                      <a:pt x="9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8"/>
                      <a:pt x="9" y="138"/>
                      <a:pt x="9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9"/>
                      <a:pt x="8" y="139"/>
                      <a:pt x="8" y="139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7"/>
                      <a:pt x="8" y="137"/>
                      <a:pt x="8" y="137"/>
                    </a:cubicBezTo>
                    <a:cubicBezTo>
                      <a:pt x="8" y="136"/>
                      <a:pt x="8" y="136"/>
                      <a:pt x="8" y="136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7" y="136"/>
                      <a:pt x="7" y="136"/>
                      <a:pt x="7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7" y="135"/>
                      <a:pt x="7" y="135"/>
                      <a:pt x="7" y="135"/>
                    </a:cubicBezTo>
                    <a:cubicBezTo>
                      <a:pt x="7" y="134"/>
                      <a:pt x="7" y="134"/>
                      <a:pt x="7" y="134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5"/>
                      <a:pt x="3" y="135"/>
                      <a:pt x="3" y="135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3" y="137"/>
                      <a:pt x="3" y="137"/>
                      <a:pt x="3" y="137"/>
                    </a:cubicBezTo>
                    <a:cubicBezTo>
                      <a:pt x="2" y="137"/>
                      <a:pt x="2" y="137"/>
                      <a:pt x="2" y="137"/>
                    </a:cubicBezTo>
                    <a:cubicBezTo>
                      <a:pt x="2" y="138"/>
                      <a:pt x="2" y="138"/>
                      <a:pt x="2" y="138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2" y="141"/>
                      <a:pt x="2" y="141"/>
                      <a:pt x="2" y="141"/>
                    </a:cubicBezTo>
                    <a:cubicBezTo>
                      <a:pt x="3" y="141"/>
                      <a:pt x="3" y="141"/>
                      <a:pt x="3" y="141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2" y="140"/>
                      <a:pt x="2" y="140"/>
                      <a:pt x="2" y="140"/>
                    </a:cubicBezTo>
                    <a:cubicBezTo>
                      <a:pt x="2" y="139"/>
                      <a:pt x="2" y="139"/>
                      <a:pt x="2" y="139"/>
                    </a:cubicBezTo>
                    <a:cubicBezTo>
                      <a:pt x="3" y="138"/>
                      <a:pt x="3" y="138"/>
                      <a:pt x="3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9"/>
                      <a:pt x="4" y="139"/>
                      <a:pt x="4" y="139"/>
                    </a:cubicBezTo>
                    <a:cubicBezTo>
                      <a:pt x="5" y="139"/>
                      <a:pt x="5" y="139"/>
                      <a:pt x="5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7" y="139"/>
                      <a:pt x="7" y="139"/>
                      <a:pt x="7" y="139"/>
                    </a:cubicBezTo>
                    <a:cubicBezTo>
                      <a:pt x="7" y="140"/>
                      <a:pt x="7" y="140"/>
                      <a:pt x="7" y="140"/>
                    </a:cubicBezTo>
                    <a:cubicBezTo>
                      <a:pt x="8" y="140"/>
                      <a:pt x="8" y="140"/>
                      <a:pt x="8" y="140"/>
                    </a:cubicBezTo>
                    <a:cubicBezTo>
                      <a:pt x="9" y="141"/>
                      <a:pt x="9" y="141"/>
                      <a:pt x="9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9" y="143"/>
                      <a:pt x="9" y="143"/>
                      <a:pt x="9" y="143"/>
                    </a:cubicBezTo>
                    <a:cubicBezTo>
                      <a:pt x="9" y="144"/>
                      <a:pt x="9" y="144"/>
                      <a:pt x="9" y="144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4"/>
                      <a:pt x="7" y="144"/>
                      <a:pt x="7" y="144"/>
                    </a:cubicBezTo>
                    <a:cubicBezTo>
                      <a:pt x="8" y="144"/>
                      <a:pt x="8" y="144"/>
                      <a:pt x="8" y="144"/>
                    </a:cubicBezTo>
                    <a:cubicBezTo>
                      <a:pt x="8" y="145"/>
                      <a:pt x="8" y="145"/>
                      <a:pt x="8" y="145"/>
                    </a:cubicBezTo>
                    <a:cubicBezTo>
                      <a:pt x="9" y="145"/>
                      <a:pt x="9" y="145"/>
                      <a:pt x="9" y="145"/>
                    </a:cubicBezTo>
                    <a:cubicBezTo>
                      <a:pt x="10" y="144"/>
                      <a:pt x="10" y="144"/>
                      <a:pt x="10" y="144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2" y="144"/>
                      <a:pt x="12" y="144"/>
                      <a:pt x="12" y="144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0" y="146"/>
                      <a:pt x="10" y="146"/>
                      <a:pt x="10" y="146"/>
                    </a:cubicBezTo>
                    <a:cubicBezTo>
                      <a:pt x="10" y="145"/>
                      <a:pt x="10" y="145"/>
                      <a:pt x="10" y="145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9" y="147"/>
                      <a:pt x="9" y="147"/>
                      <a:pt x="9" y="147"/>
                    </a:cubicBezTo>
                    <a:cubicBezTo>
                      <a:pt x="9" y="148"/>
                      <a:pt x="9" y="148"/>
                      <a:pt x="9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2"/>
                      <a:pt x="10" y="152"/>
                      <a:pt x="10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1" y="155"/>
                      <a:pt x="11" y="155"/>
                      <a:pt x="11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3" y="154"/>
                      <a:pt x="13" y="154"/>
                      <a:pt x="13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10" y="159"/>
                      <a:pt x="10" y="159"/>
                      <a:pt x="10" y="159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3" y="160"/>
                      <a:pt x="13" y="160"/>
                      <a:pt x="13" y="160"/>
                    </a:cubicBezTo>
                    <a:cubicBezTo>
                      <a:pt x="14" y="160"/>
                      <a:pt x="14" y="160"/>
                      <a:pt x="14" y="160"/>
                    </a:cubicBezTo>
                    <a:cubicBezTo>
                      <a:pt x="14" y="161"/>
                      <a:pt x="14" y="161"/>
                      <a:pt x="14" y="161"/>
                    </a:cubicBezTo>
                    <a:cubicBezTo>
                      <a:pt x="13" y="161"/>
                      <a:pt x="13" y="161"/>
                      <a:pt x="13" y="161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5" y="161"/>
                      <a:pt x="15" y="161"/>
                      <a:pt x="15" y="161"/>
                    </a:cubicBezTo>
                    <a:cubicBezTo>
                      <a:pt x="15" y="162"/>
                      <a:pt x="15" y="162"/>
                      <a:pt x="15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3" y="163"/>
                      <a:pt x="13" y="163"/>
                      <a:pt x="13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4"/>
                      <a:pt x="14" y="164"/>
                      <a:pt x="14" y="164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6" y="164"/>
                      <a:pt x="16" y="164"/>
                      <a:pt x="16" y="164"/>
                    </a:cubicBezTo>
                    <a:cubicBezTo>
                      <a:pt x="16" y="165"/>
                      <a:pt x="16" y="165"/>
                      <a:pt x="16" y="165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8"/>
                      <a:pt x="17" y="168"/>
                      <a:pt x="17" y="168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7" y="167"/>
                      <a:pt x="17" y="167"/>
                      <a:pt x="17" y="167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8" y="168"/>
                      <a:pt x="18" y="168"/>
                      <a:pt x="18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1" y="167"/>
                      <a:pt x="21" y="167"/>
                      <a:pt x="21" y="167"/>
                    </a:cubicBezTo>
                    <a:cubicBezTo>
                      <a:pt x="21" y="166"/>
                      <a:pt x="21" y="166"/>
                      <a:pt x="21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5"/>
                      <a:pt x="18" y="165"/>
                      <a:pt x="18" y="165"/>
                    </a:cubicBezTo>
                    <a:cubicBezTo>
                      <a:pt x="19" y="165"/>
                      <a:pt x="19" y="165"/>
                      <a:pt x="19" y="165"/>
                    </a:cubicBezTo>
                    <a:cubicBezTo>
                      <a:pt x="20" y="165"/>
                      <a:pt x="20" y="165"/>
                      <a:pt x="20" y="165"/>
                    </a:cubicBezTo>
                    <a:cubicBezTo>
                      <a:pt x="22" y="166"/>
                      <a:pt x="22" y="166"/>
                      <a:pt x="22" y="166"/>
                    </a:cubicBezTo>
                    <a:cubicBezTo>
                      <a:pt x="22" y="167"/>
                      <a:pt x="22" y="167"/>
                      <a:pt x="22" y="167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2" y="170"/>
                      <a:pt x="22" y="170"/>
                      <a:pt x="22" y="170"/>
                    </a:cubicBezTo>
                    <a:cubicBezTo>
                      <a:pt x="21" y="170"/>
                      <a:pt x="21" y="170"/>
                      <a:pt x="21" y="170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7" y="170"/>
                      <a:pt x="17" y="170"/>
                      <a:pt x="17" y="170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19" y="174"/>
                      <a:pt x="19" y="174"/>
                      <a:pt x="19" y="174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0" y="172"/>
                      <a:pt x="20" y="172"/>
                      <a:pt x="20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2" y="171"/>
                      <a:pt x="22" y="171"/>
                      <a:pt x="22" y="171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1"/>
                      <a:pt x="24" y="171"/>
                      <a:pt x="24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6" y="171"/>
                      <a:pt x="26" y="171"/>
                      <a:pt x="26" y="171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3" y="177"/>
                      <a:pt x="23" y="177"/>
                      <a:pt x="23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6"/>
                      <a:pt x="24" y="176"/>
                      <a:pt x="24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7" y="179"/>
                      <a:pt x="27" y="179"/>
                      <a:pt x="27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5"/>
                      <a:pt x="30" y="175"/>
                      <a:pt x="30" y="175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1" y="172"/>
                      <a:pt x="31" y="172"/>
                      <a:pt x="31" y="172"/>
                    </a:cubicBezTo>
                    <a:cubicBezTo>
                      <a:pt x="33" y="171"/>
                      <a:pt x="33" y="171"/>
                      <a:pt x="33" y="171"/>
                    </a:cubicBezTo>
                    <a:cubicBezTo>
                      <a:pt x="33" y="170"/>
                      <a:pt x="33" y="170"/>
                      <a:pt x="33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8" y="169"/>
                      <a:pt x="38" y="169"/>
                      <a:pt x="38" y="169"/>
                    </a:cubicBezTo>
                    <a:close/>
                    <a:moveTo>
                      <a:pt x="46" y="190"/>
                    </a:move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6" y="190"/>
                      <a:pt x="46" y="190"/>
                    </a:cubicBezTo>
                    <a:close/>
                    <a:moveTo>
                      <a:pt x="6" y="117"/>
                    </a:move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6" y="118"/>
                      <a:pt x="6" y="118"/>
                      <a:pt x="6" y="118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7" y="119"/>
                      <a:pt x="7" y="119"/>
                      <a:pt x="7" y="119"/>
                    </a:cubicBezTo>
                    <a:cubicBezTo>
                      <a:pt x="6" y="120"/>
                      <a:pt x="6" y="120"/>
                      <a:pt x="6" y="120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5" y="120"/>
                      <a:pt x="5" y="120"/>
                      <a:pt x="5" y="120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4" y="121"/>
                      <a:pt x="4" y="121"/>
                      <a:pt x="4" y="121"/>
                    </a:cubicBezTo>
                    <a:cubicBezTo>
                      <a:pt x="3" y="121"/>
                      <a:pt x="3" y="121"/>
                      <a:pt x="3" y="121"/>
                    </a:cubicBezTo>
                    <a:cubicBezTo>
                      <a:pt x="3" y="120"/>
                      <a:pt x="3" y="120"/>
                      <a:pt x="3" y="120"/>
                    </a:cubicBezTo>
                    <a:cubicBezTo>
                      <a:pt x="3" y="117"/>
                      <a:pt x="3" y="117"/>
                      <a:pt x="3" y="117"/>
                    </a:cubicBezTo>
                    <a:cubicBezTo>
                      <a:pt x="3" y="116"/>
                      <a:pt x="3" y="116"/>
                      <a:pt x="3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5"/>
                      <a:pt x="2" y="115"/>
                      <a:pt x="2" y="115"/>
                    </a:cubicBezTo>
                    <a:cubicBezTo>
                      <a:pt x="3" y="115"/>
                      <a:pt x="3" y="115"/>
                      <a:pt x="3" y="115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4" y="113"/>
                      <a:pt x="4" y="113"/>
                      <a:pt x="4" y="113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6" y="115"/>
                      <a:pt x="6" y="115"/>
                      <a:pt x="6" y="115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5" y="116"/>
                      <a:pt x="5" y="116"/>
                      <a:pt x="5" y="116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lose/>
                    <a:moveTo>
                      <a:pt x="7" y="115"/>
                    </a:moveTo>
                    <a:cubicBezTo>
                      <a:pt x="8" y="115"/>
                      <a:pt x="8" y="115"/>
                      <a:pt x="8" y="115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7" y="115"/>
                      <a:pt x="7" y="115"/>
                      <a:pt x="7" y="115"/>
                    </a:cubicBezTo>
                    <a:close/>
                    <a:moveTo>
                      <a:pt x="2" y="123"/>
                    </a:moveTo>
                    <a:cubicBezTo>
                      <a:pt x="2" y="123"/>
                      <a:pt x="2" y="123"/>
                      <a:pt x="2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2" y="123"/>
                      <a:pt x="2" y="123"/>
                      <a:pt x="2" y="123"/>
                    </a:cubicBezTo>
                    <a:cubicBezTo>
                      <a:pt x="2" y="123"/>
                      <a:pt x="2" y="123"/>
                      <a:pt x="2" y="123"/>
                    </a:cubicBezTo>
                    <a:close/>
                    <a:moveTo>
                      <a:pt x="8" y="124"/>
                    </a:move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8" y="124"/>
                      <a:pt x="8" y="124"/>
                      <a:pt x="8" y="124"/>
                    </a:cubicBezTo>
                    <a:cubicBezTo>
                      <a:pt x="8" y="124"/>
                      <a:pt x="8" y="124"/>
                      <a:pt x="8" y="124"/>
                    </a:cubicBezTo>
                    <a:close/>
                    <a:moveTo>
                      <a:pt x="7" y="124"/>
                    </a:moveTo>
                    <a:cubicBezTo>
                      <a:pt x="7" y="124"/>
                      <a:pt x="7" y="124"/>
                      <a:pt x="7" y="124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4"/>
                      <a:pt x="7" y="124"/>
                      <a:pt x="7" y="124"/>
                    </a:cubicBezTo>
                    <a:cubicBezTo>
                      <a:pt x="6" y="124"/>
                      <a:pt x="6" y="124"/>
                      <a:pt x="6" y="124"/>
                    </a:cubicBezTo>
                    <a:cubicBezTo>
                      <a:pt x="7" y="124"/>
                      <a:pt x="7" y="124"/>
                      <a:pt x="7" y="124"/>
                    </a:cubicBezTo>
                    <a:close/>
                    <a:moveTo>
                      <a:pt x="5" y="123"/>
                    </a:moveTo>
                    <a:cubicBezTo>
                      <a:pt x="5" y="123"/>
                      <a:pt x="5" y="123"/>
                      <a:pt x="5" y="123"/>
                    </a:cubicBezTo>
                    <a:cubicBezTo>
                      <a:pt x="6" y="123"/>
                      <a:pt x="6" y="123"/>
                      <a:pt x="6" y="123"/>
                    </a:cubicBezTo>
                    <a:cubicBezTo>
                      <a:pt x="5" y="124"/>
                      <a:pt x="5" y="124"/>
                      <a:pt x="5" y="124"/>
                    </a:cubicBezTo>
                    <a:cubicBezTo>
                      <a:pt x="5" y="123"/>
                      <a:pt x="5" y="123"/>
                      <a:pt x="5" y="123"/>
                    </a:cubicBezTo>
                    <a:close/>
                    <a:moveTo>
                      <a:pt x="5" y="125"/>
                    </a:move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lose/>
                    <a:moveTo>
                      <a:pt x="4" y="126"/>
                    </a:moveTo>
                    <a:cubicBezTo>
                      <a:pt x="4" y="125"/>
                      <a:pt x="4" y="125"/>
                      <a:pt x="4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lose/>
                    <a:moveTo>
                      <a:pt x="3" y="127"/>
                    </a:move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7"/>
                      <a:pt x="3" y="127"/>
                      <a:pt x="3" y="127"/>
                    </a:cubicBezTo>
                    <a:close/>
                    <a:moveTo>
                      <a:pt x="7" y="127"/>
                    </a:move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7"/>
                      <a:pt x="7" y="127"/>
                      <a:pt x="7" y="127"/>
                    </a:cubicBezTo>
                    <a:close/>
                    <a:moveTo>
                      <a:pt x="6" y="127"/>
                    </a:moveTo>
                    <a:cubicBezTo>
                      <a:pt x="7" y="126"/>
                      <a:pt x="7" y="126"/>
                      <a:pt x="7" y="126"/>
                    </a:cubicBezTo>
                    <a:cubicBezTo>
                      <a:pt x="7" y="127"/>
                      <a:pt x="7" y="127"/>
                      <a:pt x="7" y="127"/>
                    </a:cubicBezTo>
                    <a:cubicBezTo>
                      <a:pt x="6" y="127"/>
                      <a:pt x="6" y="127"/>
                      <a:pt x="6" y="127"/>
                    </a:cubicBezTo>
                    <a:close/>
                    <a:moveTo>
                      <a:pt x="4" y="133"/>
                    </a:moveTo>
                    <a:cubicBezTo>
                      <a:pt x="4" y="133"/>
                      <a:pt x="4" y="133"/>
                      <a:pt x="4" y="133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3"/>
                      <a:pt x="4" y="133"/>
                      <a:pt x="4" y="133"/>
                    </a:cubicBezTo>
                    <a:close/>
                    <a:moveTo>
                      <a:pt x="4" y="128"/>
                    </a:moveTo>
                    <a:cubicBezTo>
                      <a:pt x="4" y="127"/>
                      <a:pt x="4" y="127"/>
                      <a:pt x="4" y="127"/>
                    </a:cubicBezTo>
                    <a:cubicBezTo>
                      <a:pt x="4" y="127"/>
                      <a:pt x="4" y="127"/>
                      <a:pt x="4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4" y="128"/>
                      <a:pt x="4" y="128"/>
                      <a:pt x="4" y="128"/>
                    </a:cubicBezTo>
                    <a:cubicBezTo>
                      <a:pt x="4" y="128"/>
                      <a:pt x="4" y="128"/>
                      <a:pt x="4" y="128"/>
                    </a:cubicBezTo>
                    <a:close/>
                    <a:moveTo>
                      <a:pt x="2" y="129"/>
                    </a:moveTo>
                    <a:cubicBezTo>
                      <a:pt x="1" y="129"/>
                      <a:pt x="1" y="129"/>
                      <a:pt x="1" y="129"/>
                    </a:cubicBezTo>
                    <a:cubicBezTo>
                      <a:pt x="1" y="128"/>
                      <a:pt x="1" y="128"/>
                      <a:pt x="1" y="128"/>
                    </a:cubicBezTo>
                    <a:cubicBezTo>
                      <a:pt x="2" y="128"/>
                      <a:pt x="2" y="128"/>
                      <a:pt x="2" y="128"/>
                    </a:cubicBezTo>
                    <a:cubicBezTo>
                      <a:pt x="2" y="129"/>
                      <a:pt x="2" y="129"/>
                      <a:pt x="2" y="129"/>
                    </a:cubicBezTo>
                    <a:cubicBezTo>
                      <a:pt x="2" y="129"/>
                      <a:pt x="2" y="129"/>
                      <a:pt x="2" y="129"/>
                    </a:cubicBezTo>
                    <a:close/>
                    <a:moveTo>
                      <a:pt x="5" y="132"/>
                    </a:moveTo>
                    <a:cubicBezTo>
                      <a:pt x="6" y="132"/>
                      <a:pt x="6" y="132"/>
                      <a:pt x="6" y="132"/>
                    </a:cubicBezTo>
                    <a:cubicBezTo>
                      <a:pt x="6" y="132"/>
                      <a:pt x="6" y="132"/>
                      <a:pt x="6" y="132"/>
                    </a:cubicBezTo>
                    <a:cubicBezTo>
                      <a:pt x="5" y="132"/>
                      <a:pt x="5" y="132"/>
                      <a:pt x="5" y="132"/>
                    </a:cubicBezTo>
                    <a:close/>
                    <a:moveTo>
                      <a:pt x="6" y="133"/>
                    </a:moveTo>
                    <a:cubicBezTo>
                      <a:pt x="7" y="133"/>
                      <a:pt x="7" y="133"/>
                      <a:pt x="7" y="133"/>
                    </a:cubicBezTo>
                    <a:cubicBezTo>
                      <a:pt x="7" y="133"/>
                      <a:pt x="7" y="133"/>
                      <a:pt x="7" y="133"/>
                    </a:cubicBezTo>
                    <a:cubicBezTo>
                      <a:pt x="6" y="133"/>
                      <a:pt x="6" y="133"/>
                      <a:pt x="6" y="133"/>
                    </a:cubicBezTo>
                    <a:close/>
                    <a:moveTo>
                      <a:pt x="8" y="126"/>
                    </a:moveTo>
                    <a:cubicBezTo>
                      <a:pt x="8" y="125"/>
                      <a:pt x="8" y="125"/>
                      <a:pt x="8" y="125"/>
                    </a:cubicBezTo>
                    <a:cubicBezTo>
                      <a:pt x="9" y="126"/>
                      <a:pt x="9" y="126"/>
                      <a:pt x="9" y="126"/>
                    </a:cubicBezTo>
                    <a:cubicBezTo>
                      <a:pt x="8" y="126"/>
                      <a:pt x="8" y="126"/>
                      <a:pt x="8" y="126"/>
                    </a:cubicBezTo>
                    <a:cubicBezTo>
                      <a:pt x="8" y="126"/>
                      <a:pt x="8" y="126"/>
                      <a:pt x="8" y="126"/>
                    </a:cubicBezTo>
                    <a:close/>
                    <a:moveTo>
                      <a:pt x="9" y="126"/>
                    </a:moveTo>
                    <a:cubicBezTo>
                      <a:pt x="10" y="126"/>
                      <a:pt x="10" y="126"/>
                      <a:pt x="10" y="126"/>
                    </a:cubicBezTo>
                    <a:cubicBezTo>
                      <a:pt x="10" y="127"/>
                      <a:pt x="10" y="127"/>
                      <a:pt x="10" y="127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8" y="129"/>
                      <a:pt x="8" y="129"/>
                      <a:pt x="8" y="129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9" y="127"/>
                      <a:pt x="9" y="127"/>
                      <a:pt x="9" y="127"/>
                    </a:cubicBezTo>
                    <a:cubicBezTo>
                      <a:pt x="9" y="126"/>
                      <a:pt x="9" y="126"/>
                      <a:pt x="9" y="126"/>
                    </a:cubicBezTo>
                    <a:close/>
                    <a:moveTo>
                      <a:pt x="4" y="129"/>
                    </a:moveTo>
                    <a:cubicBezTo>
                      <a:pt x="5" y="128"/>
                      <a:pt x="5" y="128"/>
                      <a:pt x="5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6" y="129"/>
                      <a:pt x="6" y="129"/>
                      <a:pt x="6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4" y="129"/>
                      <a:pt x="4" y="129"/>
                    </a:cubicBezTo>
                    <a:close/>
                    <a:moveTo>
                      <a:pt x="5" y="130"/>
                    </a:moveTo>
                    <a:cubicBezTo>
                      <a:pt x="5" y="130"/>
                      <a:pt x="5" y="130"/>
                      <a:pt x="5" y="130"/>
                    </a:cubicBezTo>
                    <a:cubicBezTo>
                      <a:pt x="6" y="130"/>
                      <a:pt x="6" y="130"/>
                      <a:pt x="6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5" y="130"/>
                      <a:pt x="5" y="130"/>
                      <a:pt x="5" y="130"/>
                    </a:cubicBezTo>
                    <a:close/>
                    <a:moveTo>
                      <a:pt x="6" y="131"/>
                    </a:moveTo>
                    <a:cubicBezTo>
                      <a:pt x="7" y="130"/>
                      <a:pt x="7" y="130"/>
                      <a:pt x="7" y="130"/>
                    </a:cubicBezTo>
                    <a:cubicBezTo>
                      <a:pt x="8" y="130"/>
                      <a:pt x="8" y="130"/>
                      <a:pt x="8" y="130"/>
                    </a:cubicBezTo>
                    <a:cubicBezTo>
                      <a:pt x="8" y="132"/>
                      <a:pt x="8" y="132"/>
                      <a:pt x="8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6" y="131"/>
                      <a:pt x="6" y="131"/>
                      <a:pt x="6" y="131"/>
                    </a:cubicBezTo>
                    <a:cubicBezTo>
                      <a:pt x="6" y="131"/>
                      <a:pt x="6" y="131"/>
                      <a:pt x="6" y="131"/>
                    </a:cubicBezTo>
                    <a:close/>
                    <a:moveTo>
                      <a:pt x="5" y="133"/>
                    </a:moveTo>
                    <a:cubicBezTo>
                      <a:pt x="5" y="132"/>
                      <a:pt x="5" y="132"/>
                      <a:pt x="5" y="132"/>
                    </a:cubicBezTo>
                    <a:cubicBezTo>
                      <a:pt x="5" y="133"/>
                      <a:pt x="5" y="133"/>
                      <a:pt x="5" y="133"/>
                    </a:cubicBezTo>
                    <a:cubicBezTo>
                      <a:pt x="6" y="133"/>
                      <a:pt x="6" y="133"/>
                      <a:pt x="6" y="133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5" y="133"/>
                      <a:pt x="5" y="133"/>
                      <a:pt x="5" y="133"/>
                    </a:cubicBezTo>
                    <a:close/>
                    <a:moveTo>
                      <a:pt x="7" y="148"/>
                    </a:move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6" y="147"/>
                      <a:pt x="6" y="147"/>
                      <a:pt x="6" y="147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5" y="145"/>
                      <a:pt x="5" y="145"/>
                      <a:pt x="5" y="145"/>
                    </a:cubicBezTo>
                    <a:cubicBezTo>
                      <a:pt x="6" y="145"/>
                      <a:pt x="6" y="145"/>
                      <a:pt x="6" y="145"/>
                    </a:cubicBezTo>
                    <a:cubicBezTo>
                      <a:pt x="7" y="145"/>
                      <a:pt x="7" y="145"/>
                      <a:pt x="7" y="145"/>
                    </a:cubicBezTo>
                    <a:cubicBezTo>
                      <a:pt x="7" y="146"/>
                      <a:pt x="7" y="146"/>
                      <a:pt x="7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8"/>
                      <a:pt x="8" y="148"/>
                      <a:pt x="8" y="148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8" y="149"/>
                      <a:pt x="8" y="149"/>
                      <a:pt x="8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8"/>
                      <a:pt x="7" y="148"/>
                      <a:pt x="7" y="148"/>
                    </a:cubicBezTo>
                    <a:close/>
                    <a:moveTo>
                      <a:pt x="4" y="147"/>
                    </a:moveTo>
                    <a:cubicBezTo>
                      <a:pt x="4" y="146"/>
                      <a:pt x="4" y="146"/>
                      <a:pt x="4" y="146"/>
                    </a:cubicBezTo>
                    <a:cubicBezTo>
                      <a:pt x="4" y="146"/>
                      <a:pt x="4" y="146"/>
                      <a:pt x="4" y="146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6" y="148"/>
                      <a:pt x="6" y="148"/>
                      <a:pt x="6" y="148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4" y="148"/>
                      <a:pt x="4" y="148"/>
                      <a:pt x="4" y="148"/>
                    </a:cubicBezTo>
                    <a:cubicBezTo>
                      <a:pt x="4" y="147"/>
                      <a:pt x="4" y="147"/>
                      <a:pt x="4" y="147"/>
                    </a:cubicBezTo>
                    <a:close/>
                    <a:moveTo>
                      <a:pt x="4" y="148"/>
                    </a:moveTo>
                    <a:cubicBezTo>
                      <a:pt x="4" y="148"/>
                      <a:pt x="4" y="148"/>
                      <a:pt x="4" y="148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49"/>
                      <a:pt x="4" y="149"/>
                      <a:pt x="4" y="149"/>
                    </a:cubicBezTo>
                    <a:cubicBezTo>
                      <a:pt x="4" y="148"/>
                      <a:pt x="4" y="148"/>
                      <a:pt x="4" y="148"/>
                    </a:cubicBezTo>
                    <a:close/>
                    <a:moveTo>
                      <a:pt x="5" y="153"/>
                    </a:moveTo>
                    <a:cubicBezTo>
                      <a:pt x="5" y="153"/>
                      <a:pt x="5" y="153"/>
                      <a:pt x="5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6" y="152"/>
                      <a:pt x="6" y="152"/>
                      <a:pt x="6" y="152"/>
                    </a:cubicBezTo>
                    <a:cubicBezTo>
                      <a:pt x="5" y="153"/>
                      <a:pt x="5" y="153"/>
                      <a:pt x="5" y="153"/>
                    </a:cubicBezTo>
                    <a:close/>
                    <a:moveTo>
                      <a:pt x="7" y="156"/>
                    </a:move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7" y="156"/>
                      <a:pt x="7" y="156"/>
                      <a:pt x="7" y="156"/>
                    </a:cubicBezTo>
                    <a:close/>
                    <a:moveTo>
                      <a:pt x="9" y="156"/>
                    </a:move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4"/>
                      <a:pt x="6" y="154"/>
                      <a:pt x="6" y="154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8" y="152"/>
                      <a:pt x="8" y="152"/>
                      <a:pt x="8" y="152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2"/>
                      <a:pt x="9" y="152"/>
                      <a:pt x="9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0" y="155"/>
                      <a:pt x="10" y="155"/>
                      <a:pt x="10" y="155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6"/>
                      <a:pt x="9" y="156"/>
                      <a:pt x="9" y="156"/>
                    </a:cubicBezTo>
                    <a:close/>
                    <a:moveTo>
                      <a:pt x="8" y="160"/>
                    </a:moveTo>
                    <a:cubicBezTo>
                      <a:pt x="8" y="159"/>
                      <a:pt x="8" y="159"/>
                      <a:pt x="8" y="159"/>
                    </a:cubicBezTo>
                    <a:cubicBezTo>
                      <a:pt x="7" y="159"/>
                      <a:pt x="7" y="159"/>
                      <a:pt x="7" y="159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9" y="158"/>
                      <a:pt x="9" y="158"/>
                      <a:pt x="9" y="158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0"/>
                      <a:pt x="8" y="160"/>
                      <a:pt x="8" y="160"/>
                    </a:cubicBezTo>
                    <a:close/>
                    <a:moveTo>
                      <a:pt x="8" y="161"/>
                    </a:moveTo>
                    <a:cubicBezTo>
                      <a:pt x="8" y="160"/>
                      <a:pt x="8" y="160"/>
                      <a:pt x="8" y="160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1"/>
                      <a:pt x="8" y="161"/>
                      <a:pt x="8" y="161"/>
                    </a:cubicBezTo>
                    <a:cubicBezTo>
                      <a:pt x="8" y="161"/>
                      <a:pt x="8" y="161"/>
                      <a:pt x="8" y="161"/>
                    </a:cubicBezTo>
                    <a:close/>
                    <a:moveTo>
                      <a:pt x="9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9" y="162"/>
                      <a:pt x="9" y="162"/>
                      <a:pt x="9" y="162"/>
                    </a:cubicBezTo>
                    <a:cubicBezTo>
                      <a:pt x="9" y="161"/>
                      <a:pt x="9" y="161"/>
                      <a:pt x="9" y="161"/>
                    </a:cubicBezTo>
                    <a:cubicBezTo>
                      <a:pt x="9" y="161"/>
                      <a:pt x="9" y="161"/>
                      <a:pt x="9" y="161"/>
                    </a:cubicBezTo>
                    <a:close/>
                    <a:moveTo>
                      <a:pt x="10" y="160"/>
                    </a:moveTo>
                    <a:cubicBezTo>
                      <a:pt x="10" y="160"/>
                      <a:pt x="10" y="160"/>
                      <a:pt x="10" y="160"/>
                    </a:cubicBezTo>
                    <a:cubicBezTo>
                      <a:pt x="10" y="160"/>
                      <a:pt x="10" y="160"/>
                      <a:pt x="10" y="160"/>
                    </a:cubicBezTo>
                    <a:cubicBezTo>
                      <a:pt x="11" y="160"/>
                      <a:pt x="11" y="160"/>
                      <a:pt x="11" y="160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3" y="162"/>
                      <a:pt x="13" y="162"/>
                      <a:pt x="13" y="162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1" y="161"/>
                      <a:pt x="11" y="161"/>
                      <a:pt x="11" y="161"/>
                    </a:cubicBezTo>
                    <a:cubicBezTo>
                      <a:pt x="10" y="160"/>
                      <a:pt x="10" y="160"/>
                      <a:pt x="10" y="160"/>
                    </a:cubicBezTo>
                    <a:close/>
                    <a:moveTo>
                      <a:pt x="10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1" y="162"/>
                      <a:pt x="11" y="162"/>
                      <a:pt x="11" y="162"/>
                    </a:cubicBezTo>
                    <a:cubicBezTo>
                      <a:pt x="12" y="163"/>
                      <a:pt x="12" y="163"/>
                      <a:pt x="12" y="163"/>
                    </a:cubicBezTo>
                    <a:cubicBezTo>
                      <a:pt x="12" y="164"/>
                      <a:pt x="12" y="164"/>
                      <a:pt x="12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10" y="161"/>
                      <a:pt x="10" y="161"/>
                      <a:pt x="10" y="161"/>
                    </a:cubicBezTo>
                    <a:close/>
                    <a:moveTo>
                      <a:pt x="11" y="165"/>
                    </a:moveTo>
                    <a:cubicBezTo>
                      <a:pt x="10" y="166"/>
                      <a:pt x="10" y="166"/>
                      <a:pt x="10" y="166"/>
                    </a:cubicBezTo>
                    <a:cubicBezTo>
                      <a:pt x="9" y="165"/>
                      <a:pt x="9" y="165"/>
                      <a:pt x="9" y="165"/>
                    </a:cubicBezTo>
                    <a:cubicBezTo>
                      <a:pt x="10" y="165"/>
                      <a:pt x="10" y="165"/>
                      <a:pt x="10" y="165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3"/>
                      <a:pt x="10" y="163"/>
                      <a:pt x="10" y="163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1" y="165"/>
                      <a:pt x="11" y="165"/>
                      <a:pt x="11" y="165"/>
                    </a:cubicBezTo>
                    <a:close/>
                    <a:moveTo>
                      <a:pt x="12" y="169"/>
                    </a:moveTo>
                    <a:cubicBezTo>
                      <a:pt x="11" y="169"/>
                      <a:pt x="11" y="169"/>
                      <a:pt x="11" y="169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2" y="169"/>
                      <a:pt x="12" y="169"/>
                      <a:pt x="12" y="169"/>
                    </a:cubicBezTo>
                    <a:close/>
                    <a:moveTo>
                      <a:pt x="12" y="167"/>
                    </a:moveTo>
                    <a:cubicBezTo>
                      <a:pt x="12" y="167"/>
                      <a:pt x="12" y="167"/>
                      <a:pt x="12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7"/>
                      <a:pt x="12" y="167"/>
                      <a:pt x="12" y="167"/>
                    </a:cubicBezTo>
                    <a:close/>
                    <a:moveTo>
                      <a:pt x="14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4" y="169"/>
                      <a:pt x="14" y="169"/>
                      <a:pt x="14" y="169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8"/>
                      <a:pt x="14" y="168"/>
                      <a:pt x="14" y="168"/>
                    </a:cubicBezTo>
                    <a:close/>
                    <a:moveTo>
                      <a:pt x="13" y="171"/>
                    </a:moveTo>
                    <a:cubicBezTo>
                      <a:pt x="13" y="171"/>
                      <a:pt x="13" y="171"/>
                      <a:pt x="13" y="171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4" y="170"/>
                      <a:pt x="14" y="170"/>
                      <a:pt x="14" y="170"/>
                    </a:cubicBezTo>
                    <a:cubicBezTo>
                      <a:pt x="13" y="171"/>
                      <a:pt x="13" y="171"/>
                      <a:pt x="13" y="171"/>
                    </a:cubicBezTo>
                    <a:close/>
                    <a:moveTo>
                      <a:pt x="16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6"/>
                      <a:pt x="14" y="166"/>
                      <a:pt x="14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7"/>
                      <a:pt x="15" y="167"/>
                      <a:pt x="15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lose/>
                    <a:moveTo>
                      <a:pt x="16" y="170"/>
                    </a:move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0"/>
                      <a:pt x="16" y="170"/>
                      <a:pt x="16" y="170"/>
                    </a:cubicBezTo>
                    <a:close/>
                    <a:moveTo>
                      <a:pt x="16" y="171"/>
                    </a:move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6" y="171"/>
                      <a:pt x="16" y="171"/>
                      <a:pt x="16" y="171"/>
                    </a:cubicBezTo>
                    <a:close/>
                    <a:moveTo>
                      <a:pt x="17" y="173"/>
                    </a:moveTo>
                    <a:cubicBezTo>
                      <a:pt x="17" y="173"/>
                      <a:pt x="17" y="173"/>
                      <a:pt x="17" y="173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3"/>
                      <a:pt x="17" y="173"/>
                      <a:pt x="17" y="173"/>
                    </a:cubicBezTo>
                    <a:close/>
                    <a:moveTo>
                      <a:pt x="20" y="177"/>
                    </a:moveTo>
                    <a:cubicBezTo>
                      <a:pt x="19" y="177"/>
                      <a:pt x="19" y="177"/>
                      <a:pt x="19" y="177"/>
                    </a:cubicBezTo>
                    <a:cubicBezTo>
                      <a:pt x="18" y="177"/>
                      <a:pt x="18" y="177"/>
                      <a:pt x="18" y="177"/>
                    </a:cubicBezTo>
                    <a:cubicBezTo>
                      <a:pt x="17" y="177"/>
                      <a:pt x="17" y="177"/>
                      <a:pt x="17" y="177"/>
                    </a:cubicBezTo>
                    <a:cubicBezTo>
                      <a:pt x="17" y="176"/>
                      <a:pt x="17" y="176"/>
                      <a:pt x="17" y="176"/>
                    </a:cubicBezTo>
                    <a:cubicBezTo>
                      <a:pt x="16" y="176"/>
                      <a:pt x="16" y="176"/>
                      <a:pt x="16" y="176"/>
                    </a:cubicBezTo>
                    <a:cubicBezTo>
                      <a:pt x="15" y="176"/>
                      <a:pt x="15" y="176"/>
                      <a:pt x="15" y="176"/>
                    </a:cubicBezTo>
                    <a:cubicBezTo>
                      <a:pt x="14" y="175"/>
                      <a:pt x="14" y="175"/>
                      <a:pt x="14" y="175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5" y="174"/>
                      <a:pt x="15" y="174"/>
                      <a:pt x="15" y="174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7" y="175"/>
                      <a:pt x="17" y="175"/>
                      <a:pt x="17" y="175"/>
                    </a:cubicBezTo>
                    <a:cubicBezTo>
                      <a:pt x="18" y="175"/>
                      <a:pt x="18" y="175"/>
                      <a:pt x="18" y="175"/>
                    </a:cubicBezTo>
                    <a:cubicBezTo>
                      <a:pt x="19" y="176"/>
                      <a:pt x="19" y="176"/>
                      <a:pt x="19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2" y="177"/>
                      <a:pt x="22" y="177"/>
                      <a:pt x="22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0" y="177"/>
                      <a:pt x="20" y="177"/>
                      <a:pt x="20" y="177"/>
                    </a:cubicBezTo>
                    <a:close/>
                    <a:moveTo>
                      <a:pt x="17" y="177"/>
                    </a:moveTo>
                    <a:cubicBezTo>
                      <a:pt x="17" y="177"/>
                      <a:pt x="17" y="178"/>
                      <a:pt x="17" y="178"/>
                    </a:cubicBezTo>
                    <a:cubicBezTo>
                      <a:pt x="16" y="178"/>
                      <a:pt x="16" y="178"/>
                      <a:pt x="16" y="178"/>
                    </a:cubicBezTo>
                    <a:cubicBezTo>
                      <a:pt x="17" y="177"/>
                      <a:pt x="17" y="177"/>
                      <a:pt x="17" y="177"/>
                    </a:cubicBezTo>
                    <a:close/>
                    <a:moveTo>
                      <a:pt x="23" y="181"/>
                    </a:moveTo>
                    <a:cubicBezTo>
                      <a:pt x="23" y="181"/>
                      <a:pt x="23" y="181"/>
                      <a:pt x="23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lose/>
                    <a:moveTo>
                      <a:pt x="25" y="181"/>
                    </a:moveTo>
                    <a:cubicBezTo>
                      <a:pt x="25" y="182"/>
                      <a:pt x="25" y="182"/>
                      <a:pt x="25" y="182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0"/>
                      <a:pt x="23" y="180"/>
                      <a:pt x="23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1" y="179"/>
                      <a:pt x="21" y="179"/>
                      <a:pt x="21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7"/>
                      <a:pt x="19" y="177"/>
                      <a:pt x="19" y="177"/>
                    </a:cubicBezTo>
                    <a:cubicBezTo>
                      <a:pt x="20" y="177"/>
                      <a:pt x="20" y="177"/>
                      <a:pt x="20" y="177"/>
                    </a:cubicBezTo>
                    <a:cubicBezTo>
                      <a:pt x="20" y="178"/>
                      <a:pt x="20" y="178"/>
                      <a:pt x="20" y="178"/>
                    </a:cubicBezTo>
                    <a:cubicBezTo>
                      <a:pt x="21" y="178"/>
                      <a:pt x="21" y="178"/>
                      <a:pt x="21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4" y="178"/>
                      <a:pt x="24" y="178"/>
                      <a:pt x="24" y="178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5" y="179"/>
                      <a:pt x="25" y="179"/>
                      <a:pt x="25" y="179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5" y="181"/>
                      <a:pt x="25" y="181"/>
                      <a:pt x="25" y="181"/>
                    </a:cubicBezTo>
                    <a:close/>
                    <a:moveTo>
                      <a:pt x="26" y="181"/>
                    </a:move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6" y="181"/>
                      <a:pt x="26" y="181"/>
                      <a:pt x="26" y="181"/>
                    </a:cubicBezTo>
                    <a:close/>
                    <a:moveTo>
                      <a:pt x="31" y="180"/>
                    </a:move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0"/>
                      <a:pt x="27" y="180"/>
                      <a:pt x="27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1" y="180"/>
                      <a:pt x="31" y="180"/>
                      <a:pt x="31" y="180"/>
                    </a:cubicBezTo>
                    <a:close/>
                    <a:moveTo>
                      <a:pt x="34" y="180"/>
                    </a:move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8"/>
                      <a:pt x="33" y="178"/>
                      <a:pt x="33" y="178"/>
                    </a:cubicBezTo>
                    <a:cubicBezTo>
                      <a:pt x="32" y="178"/>
                      <a:pt x="32" y="178"/>
                      <a:pt x="32" y="178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2" y="179"/>
                      <a:pt x="32" y="179"/>
                      <a:pt x="32" y="179"/>
                    </a:cubicBezTo>
                    <a:cubicBezTo>
                      <a:pt x="31" y="179"/>
                      <a:pt x="31" y="179"/>
                      <a:pt x="31" y="179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4" y="180"/>
                      <a:pt x="34" y="180"/>
                      <a:pt x="34" y="180"/>
                    </a:cubicBezTo>
                    <a:close/>
                    <a:moveTo>
                      <a:pt x="30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6"/>
                      <a:pt x="30" y="186"/>
                      <a:pt x="30" y="186"/>
                    </a:cubicBezTo>
                    <a:close/>
                    <a:moveTo>
                      <a:pt x="31" y="185"/>
                    </a:moveTo>
                    <a:cubicBezTo>
                      <a:pt x="30" y="185"/>
                      <a:pt x="30" y="185"/>
                      <a:pt x="30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48" y="190"/>
                    </a:move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9" y="189"/>
                      <a:pt x="49" y="189"/>
                      <a:pt x="49" y="189"/>
                    </a:cubicBezTo>
                    <a:cubicBezTo>
                      <a:pt x="49" y="190"/>
                      <a:pt x="49" y="190"/>
                      <a:pt x="49" y="190"/>
                    </a:cubicBezTo>
                    <a:cubicBezTo>
                      <a:pt x="48" y="190"/>
                      <a:pt x="48" y="190"/>
                      <a:pt x="48" y="190"/>
                    </a:cubicBezTo>
                    <a:close/>
                    <a:moveTo>
                      <a:pt x="37" y="186"/>
                    </a:moveTo>
                    <a:cubicBezTo>
                      <a:pt x="38" y="185"/>
                      <a:pt x="38" y="185"/>
                      <a:pt x="38" y="185"/>
                    </a:cubicBezTo>
                    <a:cubicBezTo>
                      <a:pt x="38" y="185"/>
                      <a:pt x="38" y="185"/>
                      <a:pt x="38" y="185"/>
                    </a:cubicBezTo>
                    <a:cubicBezTo>
                      <a:pt x="39" y="185"/>
                      <a:pt x="39" y="185"/>
                      <a:pt x="39" y="185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2" y="185"/>
                      <a:pt x="42" y="185"/>
                      <a:pt x="42" y="185"/>
                    </a:cubicBezTo>
                    <a:cubicBezTo>
                      <a:pt x="43" y="184"/>
                      <a:pt x="43" y="184"/>
                      <a:pt x="43" y="184"/>
                    </a:cubicBezTo>
                    <a:cubicBezTo>
                      <a:pt x="45" y="185"/>
                      <a:pt x="45" y="185"/>
                      <a:pt x="45" y="185"/>
                    </a:cubicBezTo>
                    <a:cubicBezTo>
                      <a:pt x="46" y="185"/>
                      <a:pt x="46" y="185"/>
                      <a:pt x="46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7" y="187"/>
                      <a:pt x="47" y="187"/>
                      <a:pt x="47" y="187"/>
                    </a:cubicBezTo>
                    <a:cubicBezTo>
                      <a:pt x="47" y="186"/>
                      <a:pt x="47" y="186"/>
                      <a:pt x="47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5" y="186"/>
                      <a:pt x="45" y="186"/>
                      <a:pt x="45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3" y="185"/>
                      <a:pt x="43" y="185"/>
                      <a:pt x="43" y="185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1" y="186"/>
                      <a:pt x="41" y="186"/>
                      <a:pt x="41" y="186"/>
                    </a:cubicBezTo>
                    <a:cubicBezTo>
                      <a:pt x="42" y="187"/>
                      <a:pt x="42" y="187"/>
                      <a:pt x="42" y="187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4" y="188"/>
                      <a:pt x="44" y="188"/>
                      <a:pt x="44" y="188"/>
                    </a:cubicBezTo>
                    <a:cubicBezTo>
                      <a:pt x="45" y="188"/>
                      <a:pt x="45" y="188"/>
                      <a:pt x="45" y="188"/>
                    </a:cubicBezTo>
                    <a:cubicBezTo>
                      <a:pt x="45" y="189"/>
                      <a:pt x="45" y="189"/>
                      <a:pt x="45" y="189"/>
                    </a:cubicBezTo>
                    <a:cubicBezTo>
                      <a:pt x="44" y="189"/>
                      <a:pt x="44" y="189"/>
                      <a:pt x="44" y="189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2" y="188"/>
                      <a:pt x="42" y="188"/>
                      <a:pt x="42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7"/>
                      <a:pt x="41" y="187"/>
                      <a:pt x="41" y="187"/>
                    </a:cubicBezTo>
                    <a:cubicBezTo>
                      <a:pt x="40" y="187"/>
                      <a:pt x="40" y="187"/>
                      <a:pt x="40" y="187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9"/>
                      <a:pt x="41" y="189"/>
                      <a:pt x="41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9" y="186"/>
                      <a:pt x="39" y="186"/>
                      <a:pt x="39" y="186"/>
                    </a:cubicBezTo>
                    <a:cubicBezTo>
                      <a:pt x="38" y="186"/>
                      <a:pt x="38" y="186"/>
                      <a:pt x="38" y="186"/>
                    </a:cubicBezTo>
                    <a:cubicBezTo>
                      <a:pt x="38" y="186"/>
                      <a:pt x="38" y="186"/>
                      <a:pt x="38" y="186"/>
                    </a:cubicBezTo>
                    <a:lnTo>
                      <a:pt x="37" y="18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4" name="Rectangle 190"/>
              <p:cNvSpPr>
                <a:spLocks noChangeArrowheads="1"/>
              </p:cNvSpPr>
              <p:nvPr/>
            </p:nvSpPr>
            <p:spPr bwMode="auto">
              <a:xfrm>
                <a:off x="3002529" y="2846591"/>
                <a:ext cx="1287" cy="514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5" name="Freeform 191"/>
              <p:cNvSpPr>
                <a:spLocks noEditPoints="1"/>
              </p:cNvSpPr>
              <p:nvPr/>
            </p:nvSpPr>
            <p:spPr bwMode="auto">
              <a:xfrm>
                <a:off x="3011537" y="2851738"/>
                <a:ext cx="14153" cy="14153"/>
              </a:xfrm>
              <a:custGeom>
                <a:avLst/>
                <a:gdLst>
                  <a:gd name="T0" fmla="*/ 11 w 11"/>
                  <a:gd name="T1" fmla="*/ 11 h 11"/>
                  <a:gd name="T2" fmla="*/ 7 w 11"/>
                  <a:gd name="T3" fmla="*/ 11 h 11"/>
                  <a:gd name="T4" fmla="*/ 7 w 11"/>
                  <a:gd name="T5" fmla="*/ 11 h 11"/>
                  <a:gd name="T6" fmla="*/ 11 w 11"/>
                  <a:gd name="T7" fmla="*/ 11 h 11"/>
                  <a:gd name="T8" fmla="*/ 11 w 11"/>
                  <a:gd name="T9" fmla="*/ 11 h 11"/>
                  <a:gd name="T10" fmla="*/ 7 w 11"/>
                  <a:gd name="T11" fmla="*/ 0 h 11"/>
                  <a:gd name="T12" fmla="*/ 4 w 11"/>
                  <a:gd name="T13" fmla="*/ 4 h 11"/>
                  <a:gd name="T14" fmla="*/ 7 w 11"/>
                  <a:gd name="T15" fmla="*/ 4 h 11"/>
                  <a:gd name="T16" fmla="*/ 11 w 11"/>
                  <a:gd name="T17" fmla="*/ 8 h 11"/>
                  <a:gd name="T18" fmla="*/ 7 w 11"/>
                  <a:gd name="T19" fmla="*/ 0 h 11"/>
                  <a:gd name="T20" fmla="*/ 7 w 11"/>
                  <a:gd name="T21" fmla="*/ 0 h 11"/>
                  <a:gd name="T22" fmla="*/ 0 w 11"/>
                  <a:gd name="T23" fmla="*/ 4 h 11"/>
                  <a:gd name="T24" fmla="*/ 4 w 11"/>
                  <a:gd name="T25" fmla="*/ 8 h 11"/>
                  <a:gd name="T26" fmla="*/ 4 w 11"/>
                  <a:gd name="T27" fmla="*/ 11 h 11"/>
                  <a:gd name="T28" fmla="*/ 0 w 11"/>
                  <a:gd name="T29" fmla="*/ 4 h 11"/>
                  <a:gd name="T30" fmla="*/ 0 w 11"/>
                  <a:gd name="T31" fmla="*/ 4 h 11"/>
                  <a:gd name="T32" fmla="*/ 0 w 11"/>
                  <a:gd name="T33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1" h="11">
                    <a:moveTo>
                      <a:pt x="11" y="11"/>
                    </a:moveTo>
                    <a:lnTo>
                      <a:pt x="7" y="11"/>
                    </a:lnTo>
                    <a:lnTo>
                      <a:pt x="7" y="11"/>
                    </a:lnTo>
                    <a:lnTo>
                      <a:pt x="11" y="11"/>
                    </a:lnTo>
                    <a:lnTo>
                      <a:pt x="11" y="11"/>
                    </a:lnTo>
                    <a:close/>
                    <a:moveTo>
                      <a:pt x="7" y="0"/>
                    </a:moveTo>
                    <a:lnTo>
                      <a:pt x="4" y="4"/>
                    </a:lnTo>
                    <a:lnTo>
                      <a:pt x="7" y="4"/>
                    </a:lnTo>
                    <a:lnTo>
                      <a:pt x="11" y="8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  <a:moveTo>
                      <a:pt x="0" y="4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6" name="Freeform 192"/>
              <p:cNvSpPr>
                <a:spLocks/>
              </p:cNvSpPr>
              <p:nvPr/>
            </p:nvSpPr>
            <p:spPr bwMode="auto">
              <a:xfrm>
                <a:off x="3016684" y="2871037"/>
                <a:ext cx="3860" cy="9007"/>
              </a:xfrm>
              <a:custGeom>
                <a:avLst/>
                <a:gdLst>
                  <a:gd name="T0" fmla="*/ 0 w 1"/>
                  <a:gd name="T1" fmla="*/ 0 h 2"/>
                  <a:gd name="T2" fmla="*/ 1 w 1"/>
                  <a:gd name="T3" fmla="*/ 1 h 2"/>
                  <a:gd name="T4" fmla="*/ 1 w 1"/>
                  <a:gd name="T5" fmla="*/ 2 h 2"/>
                  <a:gd name="T6" fmla="*/ 0 w 1"/>
                  <a:gd name="T7" fmla="*/ 2 h 2"/>
                  <a:gd name="T8" fmla="*/ 0 w 1"/>
                  <a:gd name="T9" fmla="*/ 1 h 2"/>
                  <a:gd name="T10" fmla="*/ 0 w 1"/>
                  <a:gd name="T11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1" y="0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7" name="Freeform 193"/>
              <p:cNvSpPr>
                <a:spLocks noEditPoints="1"/>
              </p:cNvSpPr>
              <p:nvPr/>
            </p:nvSpPr>
            <p:spPr bwMode="auto">
              <a:xfrm>
                <a:off x="3016683" y="2885191"/>
                <a:ext cx="14153" cy="28306"/>
              </a:xfrm>
              <a:custGeom>
                <a:avLst/>
                <a:gdLst>
                  <a:gd name="T0" fmla="*/ 7 w 11"/>
                  <a:gd name="T1" fmla="*/ 15 h 22"/>
                  <a:gd name="T2" fmla="*/ 3 w 11"/>
                  <a:gd name="T3" fmla="*/ 19 h 22"/>
                  <a:gd name="T4" fmla="*/ 3 w 11"/>
                  <a:gd name="T5" fmla="*/ 22 h 22"/>
                  <a:gd name="T6" fmla="*/ 7 w 11"/>
                  <a:gd name="T7" fmla="*/ 22 h 22"/>
                  <a:gd name="T8" fmla="*/ 11 w 11"/>
                  <a:gd name="T9" fmla="*/ 19 h 22"/>
                  <a:gd name="T10" fmla="*/ 7 w 11"/>
                  <a:gd name="T11" fmla="*/ 15 h 22"/>
                  <a:gd name="T12" fmla="*/ 7 w 11"/>
                  <a:gd name="T13" fmla="*/ 15 h 22"/>
                  <a:gd name="T14" fmla="*/ 0 w 11"/>
                  <a:gd name="T15" fmla="*/ 0 h 22"/>
                  <a:gd name="T16" fmla="*/ 7 w 11"/>
                  <a:gd name="T17" fmla="*/ 4 h 22"/>
                  <a:gd name="T18" fmla="*/ 11 w 11"/>
                  <a:gd name="T19" fmla="*/ 8 h 22"/>
                  <a:gd name="T20" fmla="*/ 11 w 11"/>
                  <a:gd name="T21" fmla="*/ 11 h 22"/>
                  <a:gd name="T22" fmla="*/ 7 w 11"/>
                  <a:gd name="T23" fmla="*/ 8 h 22"/>
                  <a:gd name="T24" fmla="*/ 3 w 11"/>
                  <a:gd name="T25" fmla="*/ 8 h 22"/>
                  <a:gd name="T26" fmla="*/ 3 w 11"/>
                  <a:gd name="T27" fmla="*/ 8 h 22"/>
                  <a:gd name="T28" fmla="*/ 0 w 11"/>
                  <a:gd name="T29" fmla="*/ 4 h 22"/>
                  <a:gd name="T30" fmla="*/ 0 w 11"/>
                  <a:gd name="T31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22">
                    <a:moveTo>
                      <a:pt x="7" y="15"/>
                    </a:move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11" y="19"/>
                    </a:lnTo>
                    <a:lnTo>
                      <a:pt x="7" y="15"/>
                    </a:lnTo>
                    <a:lnTo>
                      <a:pt x="7" y="15"/>
                    </a:lnTo>
                    <a:close/>
                    <a:moveTo>
                      <a:pt x="0" y="0"/>
                    </a:moveTo>
                    <a:lnTo>
                      <a:pt x="7" y="4"/>
                    </a:lnTo>
                    <a:lnTo>
                      <a:pt x="11" y="8"/>
                    </a:lnTo>
                    <a:lnTo>
                      <a:pt x="11" y="11"/>
                    </a:lnTo>
                    <a:lnTo>
                      <a:pt x="7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8" name="Freeform 194"/>
              <p:cNvSpPr>
                <a:spLocks/>
              </p:cNvSpPr>
              <p:nvPr/>
            </p:nvSpPr>
            <p:spPr bwMode="auto">
              <a:xfrm>
                <a:off x="3053994" y="2918643"/>
                <a:ext cx="5147" cy="5147"/>
              </a:xfrm>
              <a:custGeom>
                <a:avLst/>
                <a:gdLst>
                  <a:gd name="T0" fmla="*/ 4 w 4"/>
                  <a:gd name="T1" fmla="*/ 0 h 4"/>
                  <a:gd name="T2" fmla="*/ 0 w 4"/>
                  <a:gd name="T3" fmla="*/ 0 h 4"/>
                  <a:gd name="T4" fmla="*/ 0 w 4"/>
                  <a:gd name="T5" fmla="*/ 4 h 4"/>
                  <a:gd name="T6" fmla="*/ 4 w 4"/>
                  <a:gd name="T7" fmla="*/ 4 h 4"/>
                  <a:gd name="T8" fmla="*/ 4 w 4"/>
                  <a:gd name="T9" fmla="*/ 0 h 4"/>
                  <a:gd name="T10" fmla="*/ 4 w 4"/>
                  <a:gd name="T11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" h="4">
                    <a:moveTo>
                      <a:pt x="4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9" name="Freeform 195"/>
              <p:cNvSpPr>
                <a:spLocks noEditPoints="1"/>
              </p:cNvSpPr>
              <p:nvPr/>
            </p:nvSpPr>
            <p:spPr bwMode="auto">
              <a:xfrm>
                <a:off x="3006390" y="2913497"/>
                <a:ext cx="14153" cy="29593"/>
              </a:xfrm>
              <a:custGeom>
                <a:avLst/>
                <a:gdLst>
                  <a:gd name="T0" fmla="*/ 2 w 3"/>
                  <a:gd name="T1" fmla="*/ 6 h 6"/>
                  <a:gd name="T2" fmla="*/ 2 w 3"/>
                  <a:gd name="T3" fmla="*/ 5 h 6"/>
                  <a:gd name="T4" fmla="*/ 1 w 3"/>
                  <a:gd name="T5" fmla="*/ 5 h 6"/>
                  <a:gd name="T6" fmla="*/ 0 w 3"/>
                  <a:gd name="T7" fmla="*/ 6 h 6"/>
                  <a:gd name="T8" fmla="*/ 1 w 3"/>
                  <a:gd name="T9" fmla="*/ 6 h 6"/>
                  <a:gd name="T10" fmla="*/ 2 w 3"/>
                  <a:gd name="T11" fmla="*/ 6 h 6"/>
                  <a:gd name="T12" fmla="*/ 2 w 3"/>
                  <a:gd name="T13" fmla="*/ 4 h 6"/>
                  <a:gd name="T14" fmla="*/ 3 w 3"/>
                  <a:gd name="T15" fmla="*/ 5 h 6"/>
                  <a:gd name="T16" fmla="*/ 2 w 3"/>
                  <a:gd name="T17" fmla="*/ 5 h 6"/>
                  <a:gd name="T18" fmla="*/ 2 w 3"/>
                  <a:gd name="T19" fmla="*/ 4 h 6"/>
                  <a:gd name="T20" fmla="*/ 3 w 3"/>
                  <a:gd name="T21" fmla="*/ 0 h 6"/>
                  <a:gd name="T22" fmla="*/ 3 w 3"/>
                  <a:gd name="T23" fmla="*/ 1 h 6"/>
                  <a:gd name="T24" fmla="*/ 3 w 3"/>
                  <a:gd name="T25" fmla="*/ 2 h 6"/>
                  <a:gd name="T26" fmla="*/ 3 w 3"/>
                  <a:gd name="T2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3" h="6">
                    <a:moveTo>
                      <a:pt x="2" y="6"/>
                    </a:move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6"/>
                      <a:pt x="2" y="6"/>
                      <a:pt x="2" y="6"/>
                    </a:cubicBezTo>
                    <a:close/>
                    <a:moveTo>
                      <a:pt x="2" y="4"/>
                    </a:move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4"/>
                      <a:pt x="2" y="4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0" name="Freeform 196"/>
              <p:cNvSpPr>
                <a:spLocks noEditPoints="1"/>
              </p:cNvSpPr>
              <p:nvPr/>
            </p:nvSpPr>
            <p:spPr bwMode="auto">
              <a:xfrm>
                <a:off x="3002530" y="2961102"/>
                <a:ext cx="28306" cy="24446"/>
              </a:xfrm>
              <a:custGeom>
                <a:avLst/>
                <a:gdLst>
                  <a:gd name="T0" fmla="*/ 18 w 22"/>
                  <a:gd name="T1" fmla="*/ 0 h 19"/>
                  <a:gd name="T2" fmla="*/ 22 w 22"/>
                  <a:gd name="T3" fmla="*/ 0 h 19"/>
                  <a:gd name="T4" fmla="*/ 22 w 22"/>
                  <a:gd name="T5" fmla="*/ 0 h 19"/>
                  <a:gd name="T6" fmla="*/ 18 w 22"/>
                  <a:gd name="T7" fmla="*/ 0 h 19"/>
                  <a:gd name="T8" fmla="*/ 18 w 22"/>
                  <a:gd name="T9" fmla="*/ 0 h 19"/>
                  <a:gd name="T10" fmla="*/ 18 w 22"/>
                  <a:gd name="T11" fmla="*/ 4 h 19"/>
                  <a:gd name="T12" fmla="*/ 11 w 22"/>
                  <a:gd name="T13" fmla="*/ 4 h 19"/>
                  <a:gd name="T14" fmla="*/ 11 w 22"/>
                  <a:gd name="T15" fmla="*/ 4 h 19"/>
                  <a:gd name="T16" fmla="*/ 7 w 22"/>
                  <a:gd name="T17" fmla="*/ 4 h 19"/>
                  <a:gd name="T18" fmla="*/ 3 w 22"/>
                  <a:gd name="T19" fmla="*/ 8 h 19"/>
                  <a:gd name="T20" fmla="*/ 7 w 22"/>
                  <a:gd name="T21" fmla="*/ 8 h 19"/>
                  <a:gd name="T22" fmla="*/ 7 w 22"/>
                  <a:gd name="T23" fmla="*/ 12 h 19"/>
                  <a:gd name="T24" fmla="*/ 3 w 22"/>
                  <a:gd name="T25" fmla="*/ 15 h 19"/>
                  <a:gd name="T26" fmla="*/ 0 w 22"/>
                  <a:gd name="T27" fmla="*/ 15 h 19"/>
                  <a:gd name="T28" fmla="*/ 7 w 22"/>
                  <a:gd name="T29" fmla="*/ 19 h 19"/>
                  <a:gd name="T30" fmla="*/ 14 w 22"/>
                  <a:gd name="T31" fmla="*/ 15 h 19"/>
                  <a:gd name="T32" fmla="*/ 18 w 22"/>
                  <a:gd name="T33" fmla="*/ 15 h 19"/>
                  <a:gd name="T34" fmla="*/ 18 w 22"/>
                  <a:gd name="T35" fmla="*/ 12 h 19"/>
                  <a:gd name="T36" fmla="*/ 14 w 22"/>
                  <a:gd name="T37" fmla="*/ 8 h 19"/>
                  <a:gd name="T38" fmla="*/ 18 w 22"/>
                  <a:gd name="T39" fmla="*/ 4 h 19"/>
                  <a:gd name="T40" fmla="*/ 18 w 22"/>
                  <a:gd name="T4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2" h="19">
                    <a:moveTo>
                      <a:pt x="18" y="0"/>
                    </a:moveTo>
                    <a:lnTo>
                      <a:pt x="22" y="0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18" y="4"/>
                    </a:move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7" y="12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7" y="19"/>
                    </a:lnTo>
                    <a:lnTo>
                      <a:pt x="14" y="15"/>
                    </a:lnTo>
                    <a:lnTo>
                      <a:pt x="18" y="15"/>
                    </a:lnTo>
                    <a:lnTo>
                      <a:pt x="18" y="12"/>
                    </a:lnTo>
                    <a:lnTo>
                      <a:pt x="14" y="8"/>
                    </a:lnTo>
                    <a:lnTo>
                      <a:pt x="18" y="4"/>
                    </a:lnTo>
                    <a:lnTo>
                      <a:pt x="1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1" name="Rectangle 19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2" name="Rectangle 19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3" name="Rectangle 19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4" name="Rectangle 20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5" name="Rectangle 20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6" name="Rectangle 20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7" name="Rectangle 20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8" name="Rectangle 20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9" name="Rectangle 20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0" name="Rectangle 20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1" name="Rectangle 20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2" name="Rectangle 20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3" name="Rectangle 21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4" name="Rectangle 21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5" name="Rectangle 21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6" name="Rectangle 21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7" name="Rectangle 21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8" name="Rectangle 21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9" name="Rectangle 21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0" name="Rectangle 21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1" name="Rectangle 21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2" name="Rectangle 21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3" name="Rectangle 22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4" name="Rectangle 22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5" name="Rectangle 22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6" name="Rectangle 22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7" name="Rectangle 22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8" name="Rectangle 22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9" name="Rectangle 22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0" name="Rectangle 22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1" name="Rectangle 22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2" name="Rectangle 22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3" name="Rectangle 23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4" name="Rectangle 23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5" name="Rectangle 23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6" name="Rectangle 23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7" name="Rectangle 23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8" name="Rectangle 23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9" name="Rectangle 23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0" name="Rectangle 23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1" name="Rectangle 23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2" name="Rectangle 23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3" name="Rectangle 24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4" name="Rectangle 24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5" name="Rectangle 24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6" name="Rectangle 24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7" name="Rectangle 24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8" name="Rectangle 24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9" name="Rectangle 24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0" name="Rectangle 24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1" name="Rectangle 24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2" name="Rectangle 24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3" name="Rectangle 25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4" name="Rectangle 25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5" name="Rectangle 25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6" name="Rectangle 25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7" name="Rectangle 25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8" name="Rectangle 25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9" name="Rectangle 25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60" name="Rectangle 25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61" name="Rectangle 25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62" name="Rectangle 25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63" name="Rectangle 26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64" name="Rectangle 26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65" name="Freeform 168"/>
              <p:cNvSpPr>
                <a:spLocks noEditPoints="1"/>
              </p:cNvSpPr>
              <p:nvPr/>
            </p:nvSpPr>
            <p:spPr bwMode="auto">
              <a:xfrm>
                <a:off x="1786664" y="2036014"/>
                <a:ext cx="1196567" cy="639456"/>
              </a:xfrm>
              <a:custGeom>
                <a:avLst/>
                <a:gdLst>
                  <a:gd name="T0" fmla="*/ 146 w 251"/>
                  <a:gd name="T1" fmla="*/ 13 h 134"/>
                  <a:gd name="T2" fmla="*/ 177 w 251"/>
                  <a:gd name="T3" fmla="*/ 26 h 134"/>
                  <a:gd name="T4" fmla="*/ 210 w 251"/>
                  <a:gd name="T5" fmla="*/ 41 h 134"/>
                  <a:gd name="T6" fmla="*/ 236 w 251"/>
                  <a:gd name="T7" fmla="*/ 33 h 134"/>
                  <a:gd name="T8" fmla="*/ 248 w 251"/>
                  <a:gd name="T9" fmla="*/ 27 h 134"/>
                  <a:gd name="T10" fmla="*/ 250 w 251"/>
                  <a:gd name="T11" fmla="*/ 40 h 134"/>
                  <a:gd name="T12" fmla="*/ 242 w 251"/>
                  <a:gd name="T13" fmla="*/ 42 h 134"/>
                  <a:gd name="T14" fmla="*/ 235 w 251"/>
                  <a:gd name="T15" fmla="*/ 45 h 134"/>
                  <a:gd name="T16" fmla="*/ 234 w 251"/>
                  <a:gd name="T17" fmla="*/ 53 h 134"/>
                  <a:gd name="T18" fmla="*/ 228 w 251"/>
                  <a:gd name="T19" fmla="*/ 57 h 134"/>
                  <a:gd name="T20" fmla="*/ 216 w 251"/>
                  <a:gd name="T21" fmla="*/ 61 h 134"/>
                  <a:gd name="T22" fmla="*/ 211 w 251"/>
                  <a:gd name="T23" fmla="*/ 69 h 134"/>
                  <a:gd name="T24" fmla="*/ 210 w 251"/>
                  <a:gd name="T25" fmla="*/ 70 h 134"/>
                  <a:gd name="T26" fmla="*/ 206 w 251"/>
                  <a:gd name="T27" fmla="*/ 75 h 134"/>
                  <a:gd name="T28" fmla="*/ 205 w 251"/>
                  <a:gd name="T29" fmla="*/ 67 h 134"/>
                  <a:gd name="T30" fmla="*/ 203 w 251"/>
                  <a:gd name="T31" fmla="*/ 73 h 134"/>
                  <a:gd name="T32" fmla="*/ 203 w 251"/>
                  <a:gd name="T33" fmla="*/ 76 h 134"/>
                  <a:gd name="T34" fmla="*/ 201 w 251"/>
                  <a:gd name="T35" fmla="*/ 78 h 134"/>
                  <a:gd name="T36" fmla="*/ 202 w 251"/>
                  <a:gd name="T37" fmla="*/ 83 h 134"/>
                  <a:gd name="T38" fmla="*/ 204 w 251"/>
                  <a:gd name="T39" fmla="*/ 86 h 134"/>
                  <a:gd name="T40" fmla="*/ 201 w 251"/>
                  <a:gd name="T41" fmla="*/ 88 h 134"/>
                  <a:gd name="T42" fmla="*/ 193 w 251"/>
                  <a:gd name="T43" fmla="*/ 94 h 134"/>
                  <a:gd name="T44" fmla="*/ 183 w 251"/>
                  <a:gd name="T45" fmla="*/ 100 h 134"/>
                  <a:gd name="T46" fmla="*/ 177 w 251"/>
                  <a:gd name="T47" fmla="*/ 110 h 134"/>
                  <a:gd name="T48" fmla="*/ 180 w 251"/>
                  <a:gd name="T49" fmla="*/ 128 h 134"/>
                  <a:gd name="T50" fmla="*/ 173 w 251"/>
                  <a:gd name="T51" fmla="*/ 131 h 134"/>
                  <a:gd name="T52" fmla="*/ 169 w 251"/>
                  <a:gd name="T53" fmla="*/ 125 h 134"/>
                  <a:gd name="T54" fmla="*/ 168 w 251"/>
                  <a:gd name="T55" fmla="*/ 116 h 134"/>
                  <a:gd name="T56" fmla="*/ 161 w 251"/>
                  <a:gd name="T57" fmla="*/ 113 h 134"/>
                  <a:gd name="T58" fmla="*/ 157 w 251"/>
                  <a:gd name="T59" fmla="*/ 110 h 134"/>
                  <a:gd name="T60" fmla="*/ 149 w 251"/>
                  <a:gd name="T61" fmla="*/ 110 h 134"/>
                  <a:gd name="T62" fmla="*/ 139 w 251"/>
                  <a:gd name="T63" fmla="*/ 112 h 134"/>
                  <a:gd name="T64" fmla="*/ 140 w 251"/>
                  <a:gd name="T65" fmla="*/ 115 h 134"/>
                  <a:gd name="T66" fmla="*/ 132 w 251"/>
                  <a:gd name="T67" fmla="*/ 115 h 134"/>
                  <a:gd name="T68" fmla="*/ 125 w 251"/>
                  <a:gd name="T69" fmla="*/ 113 h 134"/>
                  <a:gd name="T70" fmla="*/ 116 w 251"/>
                  <a:gd name="T71" fmla="*/ 113 h 134"/>
                  <a:gd name="T72" fmla="*/ 108 w 251"/>
                  <a:gd name="T73" fmla="*/ 118 h 134"/>
                  <a:gd name="T74" fmla="*/ 104 w 251"/>
                  <a:gd name="T75" fmla="*/ 129 h 134"/>
                  <a:gd name="T76" fmla="*/ 96 w 251"/>
                  <a:gd name="T77" fmla="*/ 123 h 134"/>
                  <a:gd name="T78" fmla="*/ 91 w 251"/>
                  <a:gd name="T79" fmla="*/ 113 h 134"/>
                  <a:gd name="T80" fmla="*/ 83 w 251"/>
                  <a:gd name="T81" fmla="*/ 113 h 134"/>
                  <a:gd name="T82" fmla="*/ 76 w 251"/>
                  <a:gd name="T83" fmla="*/ 113 h 134"/>
                  <a:gd name="T84" fmla="*/ 73 w 251"/>
                  <a:gd name="T85" fmla="*/ 108 h 134"/>
                  <a:gd name="T86" fmla="*/ 67 w 251"/>
                  <a:gd name="T87" fmla="*/ 101 h 134"/>
                  <a:gd name="T88" fmla="*/ 18 w 251"/>
                  <a:gd name="T89" fmla="*/ 89 h 134"/>
                  <a:gd name="T90" fmla="*/ 9 w 251"/>
                  <a:gd name="T91" fmla="*/ 82 h 134"/>
                  <a:gd name="T92" fmla="*/ 6 w 251"/>
                  <a:gd name="T93" fmla="*/ 72 h 134"/>
                  <a:gd name="T94" fmla="*/ 6 w 251"/>
                  <a:gd name="T95" fmla="*/ 66 h 134"/>
                  <a:gd name="T96" fmla="*/ 4 w 251"/>
                  <a:gd name="T97" fmla="*/ 66 h 134"/>
                  <a:gd name="T98" fmla="*/ 1 w 251"/>
                  <a:gd name="T99" fmla="*/ 52 h 134"/>
                  <a:gd name="T100" fmla="*/ 3 w 251"/>
                  <a:gd name="T101" fmla="*/ 39 h 134"/>
                  <a:gd name="T102" fmla="*/ 11 w 251"/>
                  <a:gd name="T103" fmla="*/ 19 h 134"/>
                  <a:gd name="T104" fmla="*/ 12 w 251"/>
                  <a:gd name="T105" fmla="*/ 16 h 134"/>
                  <a:gd name="T106" fmla="*/ 13 w 251"/>
                  <a:gd name="T107" fmla="*/ 7 h 134"/>
                  <a:gd name="T108" fmla="*/ 19 w 251"/>
                  <a:gd name="T109" fmla="*/ 8 h 134"/>
                  <a:gd name="T110" fmla="*/ 19 w 251"/>
                  <a:gd name="T111" fmla="*/ 12 h 134"/>
                  <a:gd name="T112" fmla="*/ 23 w 251"/>
                  <a:gd name="T113" fmla="*/ 3 h 134"/>
                  <a:gd name="T114" fmla="*/ 218 w 251"/>
                  <a:gd name="T115" fmla="*/ 60 h 134"/>
                  <a:gd name="T116" fmla="*/ 223 w 251"/>
                  <a:gd name="T117" fmla="*/ 59 h 134"/>
                  <a:gd name="T118" fmla="*/ 22 w 251"/>
                  <a:gd name="T119" fmla="*/ 4 h 134"/>
                  <a:gd name="T120" fmla="*/ 105 w 251"/>
                  <a:gd name="T121" fmla="*/ 123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251" h="134">
                    <a:moveTo>
                      <a:pt x="22" y="0"/>
                    </a:move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2" y="12"/>
                      <a:pt x="142" y="12"/>
                      <a:pt x="142" y="12"/>
                    </a:cubicBezTo>
                    <a:cubicBezTo>
                      <a:pt x="142" y="13"/>
                      <a:pt x="142" y="13"/>
                      <a:pt x="142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4" y="13"/>
                      <a:pt x="144" y="13"/>
                      <a:pt x="144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6" y="13"/>
                      <a:pt x="146" y="13"/>
                      <a:pt x="146" y="13"/>
                    </a:cubicBezTo>
                    <a:cubicBezTo>
                      <a:pt x="147" y="14"/>
                      <a:pt x="147" y="14"/>
                      <a:pt x="147" y="14"/>
                    </a:cubicBezTo>
                    <a:cubicBezTo>
                      <a:pt x="148" y="14"/>
                      <a:pt x="148" y="14"/>
                      <a:pt x="148" y="14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50" y="15"/>
                      <a:pt x="150" y="15"/>
                      <a:pt x="150" y="15"/>
                    </a:cubicBezTo>
                    <a:cubicBezTo>
                      <a:pt x="151" y="15"/>
                      <a:pt x="151" y="15"/>
                      <a:pt x="151" y="15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7"/>
                      <a:pt x="155" y="17"/>
                      <a:pt x="155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8"/>
                      <a:pt x="158" y="18"/>
                      <a:pt x="158" y="18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77" y="26"/>
                      <a:pt x="177" y="26"/>
                      <a:pt x="177" y="26"/>
                    </a:cubicBezTo>
                    <a:cubicBezTo>
                      <a:pt x="178" y="27"/>
                      <a:pt x="178" y="27"/>
                      <a:pt x="178" y="27"/>
                    </a:cubicBezTo>
                    <a:cubicBezTo>
                      <a:pt x="181" y="29"/>
                      <a:pt x="181" y="29"/>
                      <a:pt x="181" y="29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2" y="48"/>
                      <a:pt x="182" y="48"/>
                      <a:pt x="182" y="48"/>
                    </a:cubicBezTo>
                    <a:cubicBezTo>
                      <a:pt x="182" y="49"/>
                      <a:pt x="182" y="49"/>
                      <a:pt x="182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1"/>
                      <a:pt x="179" y="51"/>
                      <a:pt x="179" y="51"/>
                    </a:cubicBezTo>
                    <a:cubicBezTo>
                      <a:pt x="180" y="52"/>
                      <a:pt x="180" y="52"/>
                      <a:pt x="180" y="52"/>
                    </a:cubicBezTo>
                    <a:cubicBezTo>
                      <a:pt x="195" y="48"/>
                      <a:pt x="195" y="48"/>
                      <a:pt x="195" y="48"/>
                    </a:cubicBezTo>
                    <a:cubicBezTo>
                      <a:pt x="197" y="48"/>
                      <a:pt x="197" y="48"/>
                      <a:pt x="197" y="48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206" y="44"/>
                      <a:pt x="206" y="44"/>
                      <a:pt x="206" y="44"/>
                    </a:cubicBezTo>
                    <a:cubicBezTo>
                      <a:pt x="209" y="41"/>
                      <a:pt x="209" y="41"/>
                      <a:pt x="209" y="41"/>
                    </a:cubicBezTo>
                    <a:cubicBezTo>
                      <a:pt x="210" y="41"/>
                      <a:pt x="210" y="41"/>
                      <a:pt x="210" y="41"/>
                    </a:cubicBezTo>
                    <a:cubicBezTo>
                      <a:pt x="211" y="40"/>
                      <a:pt x="211" y="40"/>
                      <a:pt x="211" y="40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8"/>
                      <a:pt x="214" y="38"/>
                      <a:pt x="214" y="38"/>
                    </a:cubicBezTo>
                    <a:cubicBezTo>
                      <a:pt x="215" y="38"/>
                      <a:pt x="215" y="38"/>
                      <a:pt x="215" y="38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31" y="37"/>
                      <a:pt x="231" y="37"/>
                      <a:pt x="231" y="37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3" y="36"/>
                      <a:pt x="233" y="36"/>
                      <a:pt x="233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5"/>
                      <a:pt x="234" y="35"/>
                      <a:pt x="234" y="35"/>
                    </a:cubicBezTo>
                    <a:cubicBezTo>
                      <a:pt x="236" y="34"/>
                      <a:pt x="236" y="34"/>
                      <a:pt x="236" y="34"/>
                    </a:cubicBezTo>
                    <a:cubicBezTo>
                      <a:pt x="236" y="33"/>
                      <a:pt x="236" y="33"/>
                      <a:pt x="236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8" y="31"/>
                      <a:pt x="238" y="31"/>
                      <a:pt x="238" y="31"/>
                    </a:cubicBezTo>
                    <a:cubicBezTo>
                      <a:pt x="238" y="30"/>
                      <a:pt x="238" y="30"/>
                      <a:pt x="238" y="30"/>
                    </a:cubicBezTo>
                    <a:cubicBezTo>
                      <a:pt x="239" y="30"/>
                      <a:pt x="239" y="30"/>
                      <a:pt x="239" y="30"/>
                    </a:cubicBezTo>
                    <a:cubicBezTo>
                      <a:pt x="239" y="29"/>
                      <a:pt x="239" y="29"/>
                      <a:pt x="239" y="29"/>
                    </a:cubicBezTo>
                    <a:cubicBezTo>
                      <a:pt x="240" y="28"/>
                      <a:pt x="240" y="28"/>
                      <a:pt x="240" y="28"/>
                    </a:cubicBezTo>
                    <a:cubicBezTo>
                      <a:pt x="241" y="27"/>
                      <a:pt x="241" y="27"/>
                      <a:pt x="241" y="27"/>
                    </a:cubicBezTo>
                    <a:cubicBezTo>
                      <a:pt x="242" y="26"/>
                      <a:pt x="242" y="26"/>
                      <a:pt x="242" y="26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6"/>
                      <a:pt x="243" y="26"/>
                      <a:pt x="243" y="26"/>
                    </a:cubicBezTo>
                    <a:cubicBezTo>
                      <a:pt x="244" y="26"/>
                      <a:pt x="244" y="26"/>
                      <a:pt x="244" y="26"/>
                    </a:cubicBezTo>
                    <a:cubicBezTo>
                      <a:pt x="245" y="26"/>
                      <a:pt x="245" y="26"/>
                      <a:pt x="245" y="26"/>
                    </a:cubicBezTo>
                    <a:cubicBezTo>
                      <a:pt x="246" y="26"/>
                      <a:pt x="246" y="26"/>
                      <a:pt x="246" y="26"/>
                    </a:cubicBezTo>
                    <a:cubicBezTo>
                      <a:pt x="247" y="26"/>
                      <a:pt x="247" y="26"/>
                      <a:pt x="247" y="26"/>
                    </a:cubicBezTo>
                    <a:cubicBezTo>
                      <a:pt x="248" y="27"/>
                      <a:pt x="248" y="27"/>
                      <a:pt x="248" y="27"/>
                    </a:cubicBezTo>
                    <a:cubicBezTo>
                      <a:pt x="248" y="29"/>
                      <a:pt x="248" y="29"/>
                      <a:pt x="248" y="29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49" y="41"/>
                      <a:pt x="249" y="41"/>
                      <a:pt x="249" y="41"/>
                    </a:cubicBezTo>
                    <a:cubicBezTo>
                      <a:pt x="248" y="40"/>
                      <a:pt x="248" y="40"/>
                      <a:pt x="248" y="40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6" y="41"/>
                      <a:pt x="246" y="41"/>
                      <a:pt x="246" y="41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4" y="41"/>
                      <a:pt x="244" y="41"/>
                      <a:pt x="244" y="41"/>
                    </a:cubicBezTo>
                    <a:cubicBezTo>
                      <a:pt x="243" y="41"/>
                      <a:pt x="243" y="41"/>
                      <a:pt x="243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2" y="40"/>
                      <a:pt x="242" y="40"/>
                      <a:pt x="242" y="40"/>
                    </a:cubicBezTo>
                    <a:cubicBezTo>
                      <a:pt x="241" y="42"/>
                      <a:pt x="241" y="42"/>
                      <a:pt x="241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4"/>
                      <a:pt x="238" y="44"/>
                      <a:pt x="238" y="44"/>
                    </a:cubicBezTo>
                    <a:cubicBezTo>
                      <a:pt x="238" y="43"/>
                      <a:pt x="238" y="43"/>
                      <a:pt x="238" y="43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5" y="44"/>
                      <a:pt x="235" y="44"/>
                      <a:pt x="235" y="44"/>
                    </a:cubicBezTo>
                    <a:cubicBezTo>
                      <a:pt x="235" y="45"/>
                      <a:pt x="235" y="45"/>
                      <a:pt x="235" y="45"/>
                    </a:cubicBezTo>
                    <a:cubicBezTo>
                      <a:pt x="233" y="46"/>
                      <a:pt x="233" y="46"/>
                      <a:pt x="233" y="46"/>
                    </a:cubicBezTo>
                    <a:cubicBezTo>
                      <a:pt x="233" y="48"/>
                      <a:pt x="233" y="48"/>
                      <a:pt x="233" y="48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1" y="49"/>
                      <a:pt x="231" y="49"/>
                      <a:pt x="231" y="49"/>
                    </a:cubicBezTo>
                    <a:cubicBezTo>
                      <a:pt x="231" y="50"/>
                      <a:pt x="231" y="50"/>
                      <a:pt x="231" y="50"/>
                    </a:cubicBezTo>
                    <a:cubicBezTo>
                      <a:pt x="232" y="50"/>
                      <a:pt x="232" y="50"/>
                      <a:pt x="232" y="50"/>
                    </a:cubicBezTo>
                    <a:cubicBezTo>
                      <a:pt x="232" y="51"/>
                      <a:pt x="232" y="51"/>
                      <a:pt x="232" y="51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2" y="53"/>
                      <a:pt x="232" y="53"/>
                      <a:pt x="232" y="53"/>
                    </a:cubicBezTo>
                    <a:cubicBezTo>
                      <a:pt x="232" y="54"/>
                      <a:pt x="232" y="54"/>
                      <a:pt x="232" y="54"/>
                    </a:cubicBezTo>
                    <a:cubicBezTo>
                      <a:pt x="232" y="55"/>
                      <a:pt x="232" y="55"/>
                      <a:pt x="232" y="55"/>
                    </a:cubicBezTo>
                    <a:cubicBezTo>
                      <a:pt x="233" y="55"/>
                      <a:pt x="233" y="55"/>
                      <a:pt x="233" y="55"/>
                    </a:cubicBezTo>
                    <a:cubicBezTo>
                      <a:pt x="234" y="54"/>
                      <a:pt x="234" y="54"/>
                      <a:pt x="234" y="54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5" y="54"/>
                      <a:pt x="235" y="54"/>
                      <a:pt x="235" y="54"/>
                    </a:cubicBezTo>
                    <a:cubicBezTo>
                      <a:pt x="234" y="55"/>
                      <a:pt x="234" y="55"/>
                      <a:pt x="234" y="55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6"/>
                      <a:pt x="231" y="56"/>
                      <a:pt x="231" y="56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0" y="56"/>
                      <a:pt x="230" y="56"/>
                      <a:pt x="230" y="56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6"/>
                      <a:pt x="229" y="56"/>
                      <a:pt x="229" y="56"/>
                    </a:cubicBezTo>
                    <a:cubicBezTo>
                      <a:pt x="229" y="55"/>
                      <a:pt x="229" y="55"/>
                      <a:pt x="229" y="55"/>
                    </a:cubicBezTo>
                    <a:cubicBezTo>
                      <a:pt x="228" y="54"/>
                      <a:pt x="228" y="54"/>
                      <a:pt x="228" y="54"/>
                    </a:cubicBezTo>
                    <a:cubicBezTo>
                      <a:pt x="228" y="55"/>
                      <a:pt x="228" y="55"/>
                      <a:pt x="228" y="55"/>
                    </a:cubicBezTo>
                    <a:cubicBezTo>
                      <a:pt x="228" y="56"/>
                      <a:pt x="228" y="56"/>
                      <a:pt x="228" y="56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6" y="57"/>
                      <a:pt x="226" y="57"/>
                      <a:pt x="226" y="57"/>
                    </a:cubicBezTo>
                    <a:cubicBezTo>
                      <a:pt x="225" y="57"/>
                      <a:pt x="225" y="57"/>
                      <a:pt x="225" y="57"/>
                    </a:cubicBezTo>
                    <a:cubicBezTo>
                      <a:pt x="224" y="57"/>
                      <a:pt x="224" y="57"/>
                      <a:pt x="224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1" y="57"/>
                      <a:pt x="221" y="57"/>
                      <a:pt x="221" y="57"/>
                    </a:cubicBezTo>
                    <a:cubicBezTo>
                      <a:pt x="220" y="58"/>
                      <a:pt x="220" y="58"/>
                      <a:pt x="220" y="58"/>
                    </a:cubicBezTo>
                    <a:cubicBezTo>
                      <a:pt x="219" y="58"/>
                      <a:pt x="219" y="58"/>
                      <a:pt x="219" y="58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59"/>
                      <a:pt x="216" y="59"/>
                      <a:pt x="216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6" y="61"/>
                      <a:pt x="216" y="61"/>
                      <a:pt x="216" y="61"/>
                    </a:cubicBezTo>
                    <a:cubicBezTo>
                      <a:pt x="216" y="62"/>
                      <a:pt x="216" y="62"/>
                      <a:pt x="216" y="62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6"/>
                      <a:pt x="214" y="66"/>
                      <a:pt x="214" y="66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0" y="69"/>
                      <a:pt x="210" y="69"/>
                      <a:pt x="210" y="69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0" y="68"/>
                      <a:pt x="210" y="68"/>
                      <a:pt x="210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0" y="64"/>
                      <a:pt x="210" y="64"/>
                      <a:pt x="210" y="64"/>
                    </a:cubicBezTo>
                    <a:cubicBezTo>
                      <a:pt x="209" y="65"/>
                      <a:pt x="209" y="65"/>
                      <a:pt x="209" y="65"/>
                    </a:cubicBezTo>
                    <a:cubicBezTo>
                      <a:pt x="208" y="65"/>
                      <a:pt x="208" y="65"/>
                      <a:pt x="208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9"/>
                      <a:pt x="209" y="69"/>
                      <a:pt x="209" y="69"/>
                    </a:cubicBezTo>
                    <a:cubicBezTo>
                      <a:pt x="210" y="70"/>
                      <a:pt x="210" y="70"/>
                      <a:pt x="210" y="70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3"/>
                      <a:pt x="209" y="73"/>
                      <a:pt x="209" y="73"/>
                    </a:cubicBezTo>
                    <a:cubicBezTo>
                      <a:pt x="208" y="73"/>
                      <a:pt x="208" y="73"/>
                      <a:pt x="208" y="73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5" y="72"/>
                      <a:pt x="205" y="72"/>
                      <a:pt x="205" y="72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4" y="72"/>
                      <a:pt x="204" y="72"/>
                      <a:pt x="204" y="72"/>
                    </a:cubicBezTo>
                    <a:cubicBezTo>
                      <a:pt x="204" y="71"/>
                      <a:pt x="204" y="71"/>
                      <a:pt x="204" y="71"/>
                    </a:cubicBezTo>
                    <a:cubicBezTo>
                      <a:pt x="205" y="70"/>
                      <a:pt x="205" y="70"/>
                      <a:pt x="205" y="70"/>
                    </a:cubicBezTo>
                    <a:cubicBezTo>
                      <a:pt x="205" y="69"/>
                      <a:pt x="205" y="69"/>
                      <a:pt x="205" y="69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3" y="69"/>
                      <a:pt x="203" y="69"/>
                      <a:pt x="203" y="69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1"/>
                      <a:pt x="203" y="71"/>
                      <a:pt x="203" y="71"/>
                    </a:cubicBezTo>
                    <a:cubicBezTo>
                      <a:pt x="203" y="72"/>
                      <a:pt x="203" y="72"/>
                      <a:pt x="203" y="72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2" y="72"/>
                      <a:pt x="202" y="72"/>
                      <a:pt x="202" y="72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1" y="71"/>
                      <a:pt x="201" y="71"/>
                      <a:pt x="201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2" y="73"/>
                      <a:pt x="202" y="73"/>
                      <a:pt x="202" y="73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4" y="75"/>
                      <a:pt x="204" y="75"/>
                      <a:pt x="204" y="75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3" y="75"/>
                      <a:pt x="203" y="75"/>
                      <a:pt x="203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4" y="77"/>
                      <a:pt x="204" y="77"/>
                      <a:pt x="204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2" y="77"/>
                      <a:pt x="202" y="77"/>
                      <a:pt x="202" y="77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9"/>
                      <a:pt x="202" y="79"/>
                      <a:pt x="202" y="79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5" y="80"/>
                      <a:pt x="205" y="80"/>
                      <a:pt x="205" y="80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2"/>
                      <a:pt x="204" y="82"/>
                      <a:pt x="204" y="82"/>
                    </a:cubicBezTo>
                    <a:cubicBezTo>
                      <a:pt x="204" y="83"/>
                      <a:pt x="204" y="83"/>
                      <a:pt x="204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2" y="83"/>
                      <a:pt x="202" y="83"/>
                      <a:pt x="202" y="83"/>
                    </a:cubicBezTo>
                    <a:cubicBezTo>
                      <a:pt x="202" y="84"/>
                      <a:pt x="202" y="84"/>
                      <a:pt x="202" y="84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0" y="83"/>
                      <a:pt x="200" y="83"/>
                      <a:pt x="200" y="83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1" y="84"/>
                      <a:pt x="201" y="84"/>
                      <a:pt x="201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5"/>
                      <a:pt x="203" y="85"/>
                      <a:pt x="203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5" y="85"/>
                      <a:pt x="205" y="85"/>
                      <a:pt x="205" y="85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3" y="86"/>
                      <a:pt x="203" y="86"/>
                      <a:pt x="203" y="86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2" y="87"/>
                      <a:pt x="202" y="87"/>
                      <a:pt x="202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6"/>
                      <a:pt x="201" y="86"/>
                      <a:pt x="201" y="86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199" y="87"/>
                      <a:pt x="199" y="87"/>
                      <a:pt x="199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200" y="88"/>
                      <a:pt x="200" y="88"/>
                      <a:pt x="200" y="88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200" y="89"/>
                      <a:pt x="200" y="89"/>
                      <a:pt x="200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2" y="89"/>
                      <a:pt x="202" y="89"/>
                      <a:pt x="202" y="89"/>
                    </a:cubicBezTo>
                    <a:cubicBezTo>
                      <a:pt x="201" y="90"/>
                      <a:pt x="201" y="90"/>
                      <a:pt x="201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6" y="91"/>
                      <a:pt x="196" y="91"/>
                      <a:pt x="196" y="91"/>
                    </a:cubicBezTo>
                    <a:cubicBezTo>
                      <a:pt x="194" y="93"/>
                      <a:pt x="194" y="93"/>
                      <a:pt x="194" y="93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1" y="94"/>
                      <a:pt x="191" y="94"/>
                      <a:pt x="191" y="94"/>
                    </a:cubicBezTo>
                    <a:cubicBezTo>
                      <a:pt x="190" y="95"/>
                      <a:pt x="190" y="95"/>
                      <a:pt x="190" y="95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8"/>
                      <a:pt x="188" y="98"/>
                      <a:pt x="188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5" y="99"/>
                      <a:pt x="185" y="99"/>
                      <a:pt x="185" y="99"/>
                    </a:cubicBezTo>
                    <a:cubicBezTo>
                      <a:pt x="184" y="99"/>
                      <a:pt x="184" y="99"/>
                      <a:pt x="184" y="99"/>
                    </a:cubicBezTo>
                    <a:cubicBezTo>
                      <a:pt x="184" y="100"/>
                      <a:pt x="184" y="100"/>
                      <a:pt x="184" y="100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1" y="100"/>
                      <a:pt x="181" y="100"/>
                      <a:pt x="181" y="100"/>
                    </a:cubicBezTo>
                    <a:cubicBezTo>
                      <a:pt x="181" y="101"/>
                      <a:pt x="181" y="101"/>
                      <a:pt x="181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7" y="104"/>
                      <a:pt x="177" y="104"/>
                      <a:pt x="177" y="104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7"/>
                      <a:pt x="177" y="107"/>
                      <a:pt x="177" y="107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12"/>
                      <a:pt x="176" y="112"/>
                      <a:pt x="176" y="112"/>
                    </a:cubicBezTo>
                    <a:cubicBezTo>
                      <a:pt x="177" y="113"/>
                      <a:pt x="177" y="113"/>
                      <a:pt x="177" y="113"/>
                    </a:cubicBezTo>
                    <a:cubicBezTo>
                      <a:pt x="177" y="115"/>
                      <a:pt x="177" y="115"/>
                      <a:pt x="177" y="115"/>
                    </a:cubicBezTo>
                    <a:cubicBezTo>
                      <a:pt x="177" y="116"/>
                      <a:pt x="177" y="116"/>
                      <a:pt x="177" y="116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9" y="119"/>
                      <a:pt x="179" y="119"/>
                      <a:pt x="179" y="119"/>
                    </a:cubicBezTo>
                    <a:cubicBezTo>
                      <a:pt x="178" y="120"/>
                      <a:pt x="178" y="120"/>
                      <a:pt x="178" y="120"/>
                    </a:cubicBezTo>
                    <a:cubicBezTo>
                      <a:pt x="178" y="121"/>
                      <a:pt x="178" y="121"/>
                      <a:pt x="178" y="121"/>
                    </a:cubicBezTo>
                    <a:cubicBezTo>
                      <a:pt x="179" y="122"/>
                      <a:pt x="179" y="122"/>
                      <a:pt x="179" y="122"/>
                    </a:cubicBezTo>
                    <a:cubicBezTo>
                      <a:pt x="179" y="124"/>
                      <a:pt x="179" y="124"/>
                      <a:pt x="179" y="124"/>
                    </a:cubicBezTo>
                    <a:cubicBezTo>
                      <a:pt x="180" y="125"/>
                      <a:pt x="180" y="125"/>
                      <a:pt x="180" y="125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7"/>
                      <a:pt x="180" y="127"/>
                      <a:pt x="180" y="127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9"/>
                      <a:pt x="180" y="129"/>
                      <a:pt x="180" y="129"/>
                    </a:cubicBezTo>
                    <a:cubicBezTo>
                      <a:pt x="179" y="131"/>
                      <a:pt x="179" y="131"/>
                      <a:pt x="179" y="131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3"/>
                      <a:pt x="178" y="133"/>
                      <a:pt x="178" y="133"/>
                    </a:cubicBezTo>
                    <a:cubicBezTo>
                      <a:pt x="177" y="133"/>
                      <a:pt x="177" y="133"/>
                      <a:pt x="177" y="133"/>
                    </a:cubicBezTo>
                    <a:cubicBezTo>
                      <a:pt x="176" y="134"/>
                      <a:pt x="176" y="134"/>
                      <a:pt x="176" y="134"/>
                    </a:cubicBezTo>
                    <a:cubicBezTo>
                      <a:pt x="175" y="134"/>
                      <a:pt x="175" y="134"/>
                      <a:pt x="175" y="134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4" y="133"/>
                      <a:pt x="174" y="133"/>
                      <a:pt x="174" y="133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3" y="132"/>
                      <a:pt x="173" y="132"/>
                      <a:pt x="173" y="132"/>
                    </a:cubicBezTo>
                    <a:cubicBezTo>
                      <a:pt x="174" y="131"/>
                      <a:pt x="174" y="131"/>
                      <a:pt x="174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2" y="130"/>
                      <a:pt x="172" y="130"/>
                      <a:pt x="172" y="130"/>
                    </a:cubicBezTo>
                    <a:cubicBezTo>
                      <a:pt x="172" y="129"/>
                      <a:pt x="172" y="129"/>
                      <a:pt x="172" y="129"/>
                    </a:cubicBezTo>
                    <a:cubicBezTo>
                      <a:pt x="172" y="128"/>
                      <a:pt x="172" y="128"/>
                      <a:pt x="172" y="128"/>
                    </a:cubicBezTo>
                    <a:cubicBezTo>
                      <a:pt x="171" y="128"/>
                      <a:pt x="171" y="128"/>
                      <a:pt x="171" y="128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2" y="126"/>
                      <a:pt x="172" y="126"/>
                      <a:pt x="172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5"/>
                      <a:pt x="170" y="125"/>
                      <a:pt x="170" y="125"/>
                    </a:cubicBezTo>
                    <a:cubicBezTo>
                      <a:pt x="169" y="125"/>
                      <a:pt x="169" y="125"/>
                      <a:pt x="169" y="125"/>
                    </a:cubicBezTo>
                    <a:cubicBezTo>
                      <a:pt x="169" y="124"/>
                      <a:pt x="169" y="124"/>
                      <a:pt x="169" y="124"/>
                    </a:cubicBezTo>
                    <a:cubicBezTo>
                      <a:pt x="169" y="123"/>
                      <a:pt x="169" y="123"/>
                      <a:pt x="169" y="123"/>
                    </a:cubicBezTo>
                    <a:cubicBezTo>
                      <a:pt x="170" y="122"/>
                      <a:pt x="170" y="122"/>
                      <a:pt x="170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8" y="122"/>
                      <a:pt x="168" y="122"/>
                      <a:pt x="168" y="122"/>
                    </a:cubicBezTo>
                    <a:cubicBezTo>
                      <a:pt x="168" y="121"/>
                      <a:pt x="168" y="121"/>
                      <a:pt x="168" y="121"/>
                    </a:cubicBezTo>
                    <a:cubicBezTo>
                      <a:pt x="169" y="120"/>
                      <a:pt x="169" y="120"/>
                      <a:pt x="169" y="120"/>
                    </a:cubicBezTo>
                    <a:cubicBezTo>
                      <a:pt x="169" y="118"/>
                      <a:pt x="169" y="118"/>
                      <a:pt x="169" y="118"/>
                    </a:cubicBezTo>
                    <a:cubicBezTo>
                      <a:pt x="170" y="117"/>
                      <a:pt x="170" y="117"/>
                      <a:pt x="170" y="117"/>
                    </a:cubicBezTo>
                    <a:cubicBezTo>
                      <a:pt x="169" y="116"/>
                      <a:pt x="169" y="116"/>
                      <a:pt x="169" y="116"/>
                    </a:cubicBezTo>
                    <a:cubicBezTo>
                      <a:pt x="168" y="116"/>
                      <a:pt x="168" y="116"/>
                      <a:pt x="168" y="116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3"/>
                      <a:pt x="167" y="113"/>
                      <a:pt x="167" y="113"/>
                    </a:cubicBezTo>
                    <a:cubicBezTo>
                      <a:pt x="166" y="113"/>
                      <a:pt x="166" y="113"/>
                      <a:pt x="166" y="113"/>
                    </a:cubicBezTo>
                    <a:cubicBezTo>
                      <a:pt x="166" y="112"/>
                      <a:pt x="166" y="112"/>
                      <a:pt x="166" y="112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3" y="111"/>
                      <a:pt x="163" y="111"/>
                      <a:pt x="163" y="111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1" y="110"/>
                      <a:pt x="151" y="110"/>
                      <a:pt x="151" y="110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0" y="110"/>
                      <a:pt x="150" y="110"/>
                      <a:pt x="150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6" y="110"/>
                      <a:pt x="146" y="110"/>
                      <a:pt x="146" y="110"/>
                    </a:cubicBezTo>
                    <a:cubicBezTo>
                      <a:pt x="145" y="109"/>
                      <a:pt x="145" y="109"/>
                      <a:pt x="145" y="109"/>
                    </a:cubicBezTo>
                    <a:cubicBezTo>
                      <a:pt x="145" y="110"/>
                      <a:pt x="145" y="110"/>
                      <a:pt x="145" y="110"/>
                    </a:cubicBezTo>
                    <a:cubicBezTo>
                      <a:pt x="144" y="109"/>
                      <a:pt x="144" y="109"/>
                      <a:pt x="144" y="109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1" y="112"/>
                      <a:pt x="141" y="112"/>
                      <a:pt x="141" y="112"/>
                    </a:cubicBezTo>
                    <a:cubicBezTo>
                      <a:pt x="140" y="113"/>
                      <a:pt x="140" y="113"/>
                      <a:pt x="140" y="113"/>
                    </a:cubicBezTo>
                    <a:cubicBezTo>
                      <a:pt x="139" y="113"/>
                      <a:pt x="139" y="113"/>
                      <a:pt x="139" y="113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8" y="114"/>
                      <a:pt x="138" y="114"/>
                      <a:pt x="138" y="114"/>
                    </a:cubicBezTo>
                    <a:cubicBezTo>
                      <a:pt x="137" y="114"/>
                      <a:pt x="137" y="114"/>
                      <a:pt x="137" y="114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6"/>
                      <a:pt x="138" y="116"/>
                      <a:pt x="138" y="116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3" y="114"/>
                      <a:pt x="133" y="114"/>
                      <a:pt x="133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1" y="114"/>
                      <a:pt x="131" y="114"/>
                      <a:pt x="131" y="114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29" y="112"/>
                      <a:pt x="129" y="112"/>
                      <a:pt x="129" y="112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8" y="113"/>
                      <a:pt x="128" y="113"/>
                      <a:pt x="128" y="113"/>
                    </a:cubicBezTo>
                    <a:cubicBezTo>
                      <a:pt x="126" y="113"/>
                      <a:pt x="126" y="113"/>
                      <a:pt x="126" y="113"/>
                    </a:cubicBezTo>
                    <a:cubicBezTo>
                      <a:pt x="125" y="113"/>
                      <a:pt x="125" y="113"/>
                      <a:pt x="125" y="113"/>
                    </a:cubicBezTo>
                    <a:cubicBezTo>
                      <a:pt x="123" y="112"/>
                      <a:pt x="123" y="112"/>
                      <a:pt x="123" y="112"/>
                    </a:cubicBezTo>
                    <a:cubicBezTo>
                      <a:pt x="122" y="112"/>
                      <a:pt x="122" y="112"/>
                      <a:pt x="122" y="112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3"/>
                      <a:pt x="120" y="113"/>
                      <a:pt x="120" y="113"/>
                    </a:cubicBezTo>
                    <a:cubicBezTo>
                      <a:pt x="119" y="113"/>
                      <a:pt x="119" y="113"/>
                      <a:pt x="119" y="113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8" y="111"/>
                      <a:pt x="118" y="111"/>
                      <a:pt x="118" y="111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7" y="113"/>
                      <a:pt x="117" y="113"/>
                      <a:pt x="117" y="113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2"/>
                      <a:pt x="116" y="112"/>
                      <a:pt x="116" y="112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5"/>
                      <a:pt x="117" y="115"/>
                      <a:pt x="117" y="115"/>
                    </a:cubicBezTo>
                    <a:cubicBezTo>
                      <a:pt x="116" y="115"/>
                      <a:pt x="116" y="115"/>
                      <a:pt x="116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4" y="116"/>
                      <a:pt x="114" y="116"/>
                      <a:pt x="114" y="116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1" y="118"/>
                      <a:pt x="111" y="118"/>
                      <a:pt x="111" y="118"/>
                    </a:cubicBezTo>
                    <a:cubicBezTo>
                      <a:pt x="110" y="118"/>
                      <a:pt x="110" y="118"/>
                      <a:pt x="110" y="118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8"/>
                      <a:pt x="109" y="118"/>
                      <a:pt x="109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4"/>
                      <a:pt x="104" y="124"/>
                      <a:pt x="104" y="124"/>
                    </a:cubicBezTo>
                    <a:cubicBezTo>
                      <a:pt x="103" y="125"/>
                      <a:pt x="103" y="125"/>
                      <a:pt x="103" y="125"/>
                    </a:cubicBezTo>
                    <a:cubicBezTo>
                      <a:pt x="104" y="126"/>
                      <a:pt x="104" y="126"/>
                      <a:pt x="104" y="126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2" y="130"/>
                      <a:pt x="102" y="130"/>
                      <a:pt x="102" y="130"/>
                    </a:cubicBezTo>
                    <a:cubicBezTo>
                      <a:pt x="101" y="129"/>
                      <a:pt x="101" y="129"/>
                      <a:pt x="101" y="129"/>
                    </a:cubicBezTo>
                    <a:cubicBezTo>
                      <a:pt x="99" y="129"/>
                      <a:pt x="99" y="129"/>
                      <a:pt x="99" y="129"/>
                    </a:cubicBezTo>
                    <a:cubicBezTo>
                      <a:pt x="99" y="128"/>
                      <a:pt x="99" y="128"/>
                      <a:pt x="99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7"/>
                      <a:pt x="97" y="127"/>
                      <a:pt x="97" y="127"/>
                    </a:cubicBezTo>
                    <a:cubicBezTo>
                      <a:pt x="97" y="126"/>
                      <a:pt x="97" y="126"/>
                      <a:pt x="97" y="126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2"/>
                      <a:pt x="96" y="122"/>
                      <a:pt x="96" y="122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0"/>
                      <a:pt x="95" y="120"/>
                      <a:pt x="95" y="120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3" y="119"/>
                      <a:pt x="93" y="119"/>
                      <a:pt x="93" y="119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2" y="117"/>
                      <a:pt x="92" y="117"/>
                      <a:pt x="92" y="117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0" y="112"/>
                      <a:pt x="90" y="112"/>
                      <a:pt x="90" y="112"/>
                    </a:cubicBezTo>
                    <a:cubicBezTo>
                      <a:pt x="89" y="112"/>
                      <a:pt x="89" y="112"/>
                      <a:pt x="89" y="112"/>
                    </a:cubicBezTo>
                    <a:cubicBezTo>
                      <a:pt x="89" y="111"/>
                      <a:pt x="89" y="111"/>
                      <a:pt x="89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3" y="112"/>
                      <a:pt x="83" y="112"/>
                      <a:pt x="83" y="112"/>
                    </a:cubicBezTo>
                    <a:cubicBezTo>
                      <a:pt x="83" y="113"/>
                      <a:pt x="83" y="113"/>
                      <a:pt x="83" y="113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1" y="114"/>
                      <a:pt x="81" y="114"/>
                      <a:pt x="81" y="114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79" y="114"/>
                      <a:pt x="79" y="114"/>
                      <a:pt x="79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1"/>
                      <a:pt x="75" y="111"/>
                      <a:pt x="75" y="111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3" y="110"/>
                      <a:pt x="73" y="110"/>
                      <a:pt x="73" y="110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3" y="108"/>
                      <a:pt x="73" y="108"/>
                      <a:pt x="73" y="108"/>
                    </a:cubicBezTo>
                    <a:cubicBezTo>
                      <a:pt x="73" y="107"/>
                      <a:pt x="73" y="107"/>
                      <a:pt x="73" y="107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69" y="103"/>
                      <a:pt x="69" y="103"/>
                      <a:pt x="69" y="103"/>
                    </a:cubicBezTo>
                    <a:cubicBezTo>
                      <a:pt x="69" y="102"/>
                      <a:pt x="69" y="102"/>
                      <a:pt x="69" y="102"/>
                    </a:cubicBezTo>
                    <a:cubicBezTo>
                      <a:pt x="68" y="101"/>
                      <a:pt x="68" y="101"/>
                      <a:pt x="68" y="101"/>
                    </a:cubicBezTo>
                    <a:cubicBezTo>
                      <a:pt x="67" y="101"/>
                      <a:pt x="67" y="101"/>
                      <a:pt x="67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2"/>
                      <a:pt x="60" y="102"/>
                      <a:pt x="60" y="102"/>
                    </a:cubicBezTo>
                    <a:cubicBezTo>
                      <a:pt x="48" y="102"/>
                      <a:pt x="48" y="102"/>
                      <a:pt x="48" y="102"/>
                    </a:cubicBezTo>
                    <a:cubicBezTo>
                      <a:pt x="32" y="96"/>
                      <a:pt x="32" y="96"/>
                      <a:pt x="32" y="96"/>
                    </a:cubicBezTo>
                    <a:cubicBezTo>
                      <a:pt x="33" y="95"/>
                      <a:pt x="33" y="95"/>
                      <a:pt x="33" y="95"/>
                    </a:cubicBezTo>
                    <a:cubicBezTo>
                      <a:pt x="32" y="95"/>
                      <a:pt x="32" y="95"/>
                      <a:pt x="32" y="95"/>
                    </a:cubicBezTo>
                    <a:cubicBezTo>
                      <a:pt x="22" y="95"/>
                      <a:pt x="22" y="95"/>
                      <a:pt x="22" y="95"/>
                    </a:cubicBezTo>
                    <a:cubicBezTo>
                      <a:pt x="22" y="94"/>
                      <a:pt x="22" y="94"/>
                      <a:pt x="22" y="94"/>
                    </a:cubicBezTo>
                    <a:cubicBezTo>
                      <a:pt x="22" y="93"/>
                      <a:pt x="22" y="93"/>
                      <a:pt x="22" y="93"/>
                    </a:cubicBezTo>
                    <a:cubicBezTo>
                      <a:pt x="22" y="92"/>
                      <a:pt x="22" y="92"/>
                      <a:pt x="22" y="92"/>
                    </a:cubicBezTo>
                    <a:cubicBezTo>
                      <a:pt x="20" y="90"/>
                      <a:pt x="20" y="90"/>
                      <a:pt x="20" y="90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8"/>
                      <a:pt x="18" y="88"/>
                      <a:pt x="18" y="88"/>
                    </a:cubicBezTo>
                    <a:cubicBezTo>
                      <a:pt x="17" y="88"/>
                      <a:pt x="17" y="88"/>
                      <a:pt x="17" y="88"/>
                    </a:cubicBezTo>
                    <a:cubicBezTo>
                      <a:pt x="16" y="88"/>
                      <a:pt x="16" y="88"/>
                      <a:pt x="16" y="88"/>
                    </a:cubicBezTo>
                    <a:cubicBezTo>
                      <a:pt x="15" y="87"/>
                      <a:pt x="15" y="87"/>
                      <a:pt x="15" y="87"/>
                    </a:cubicBezTo>
                    <a:cubicBezTo>
                      <a:pt x="15" y="86"/>
                      <a:pt x="15" y="86"/>
                      <a:pt x="15" y="86"/>
                    </a:cubicBezTo>
                    <a:cubicBezTo>
                      <a:pt x="14" y="86"/>
                      <a:pt x="14" y="86"/>
                      <a:pt x="14" y="86"/>
                    </a:cubicBezTo>
                    <a:cubicBezTo>
                      <a:pt x="13" y="86"/>
                      <a:pt x="13" y="86"/>
                      <a:pt x="13" y="86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2" y="85"/>
                      <a:pt x="12" y="85"/>
                      <a:pt x="12" y="85"/>
                    </a:cubicBezTo>
                    <a:cubicBezTo>
                      <a:pt x="11" y="85"/>
                      <a:pt x="11" y="85"/>
                      <a:pt x="11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3"/>
                      <a:pt x="9" y="83"/>
                      <a:pt x="9" y="83"/>
                    </a:cubicBezTo>
                    <a:cubicBezTo>
                      <a:pt x="9" y="82"/>
                      <a:pt x="9" y="82"/>
                      <a:pt x="9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7"/>
                      <a:pt x="6" y="77"/>
                      <a:pt x="6" y="77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7" y="68"/>
                      <a:pt x="7" y="68"/>
                      <a:pt x="7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3" y="65"/>
                      <a:pt x="3" y="65"/>
                      <a:pt x="3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3"/>
                      <a:pt x="3" y="63"/>
                      <a:pt x="3" y="63"/>
                    </a:cubicBezTo>
                    <a:cubicBezTo>
                      <a:pt x="1" y="61"/>
                      <a:pt x="1" y="61"/>
                      <a:pt x="1" y="61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2" y="59"/>
                      <a:pt x="2" y="59"/>
                      <a:pt x="2" y="59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7"/>
                      <a:pt x="1" y="57"/>
                      <a:pt x="1" y="57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6"/>
                      <a:pt x="3" y="46"/>
                      <a:pt x="3" y="46"/>
                    </a:cubicBezTo>
                    <a:cubicBezTo>
                      <a:pt x="3" y="44"/>
                      <a:pt x="3" y="44"/>
                      <a:pt x="3" y="44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2"/>
                      <a:pt x="3" y="42"/>
                      <a:pt x="3" y="42"/>
                    </a:cubicBezTo>
                    <a:cubicBezTo>
                      <a:pt x="3" y="41"/>
                      <a:pt x="3" y="41"/>
                      <a:pt x="3" y="41"/>
                    </a:cubicBezTo>
                    <a:cubicBezTo>
                      <a:pt x="3" y="40"/>
                      <a:pt x="3" y="40"/>
                      <a:pt x="3" y="40"/>
                    </a:cubicBezTo>
                    <a:cubicBezTo>
                      <a:pt x="3" y="39"/>
                      <a:pt x="3" y="39"/>
                      <a:pt x="3" y="39"/>
                    </a:cubicBezTo>
                    <a:cubicBezTo>
                      <a:pt x="3" y="37"/>
                      <a:pt x="3" y="37"/>
                      <a:pt x="3" y="37"/>
                    </a:cubicBezTo>
                    <a:cubicBezTo>
                      <a:pt x="3" y="36"/>
                      <a:pt x="3" y="36"/>
                      <a:pt x="3" y="36"/>
                    </a:cubicBezTo>
                    <a:cubicBezTo>
                      <a:pt x="5" y="35"/>
                      <a:pt x="5" y="35"/>
                      <a:pt x="5" y="35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6" y="32"/>
                      <a:pt x="6" y="32"/>
                      <a:pt x="6" y="32"/>
                    </a:cubicBezTo>
                    <a:cubicBezTo>
                      <a:pt x="7" y="32"/>
                      <a:pt x="7" y="32"/>
                      <a:pt x="7" y="32"/>
                    </a:cubicBezTo>
                    <a:cubicBezTo>
                      <a:pt x="7" y="31"/>
                      <a:pt x="7" y="31"/>
                      <a:pt x="7" y="31"/>
                    </a:cubicBezTo>
                    <a:cubicBezTo>
                      <a:pt x="7" y="28"/>
                      <a:pt x="7" y="28"/>
                      <a:pt x="7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9" y="25"/>
                      <a:pt x="9" y="25"/>
                      <a:pt x="9" y="25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7" y="19"/>
                      <a:pt x="17" y="19"/>
                      <a:pt x="17" y="19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4" y="3"/>
                      <a:pt x="14" y="3"/>
                      <a:pt x="14" y="3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0"/>
                      <a:pt x="19" y="10"/>
                      <a:pt x="19" y="10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0"/>
                      <a:pt x="22" y="0"/>
                      <a:pt x="22" y="0"/>
                    </a:cubicBezTo>
                    <a:close/>
                    <a:moveTo>
                      <a:pt x="231" y="57"/>
                    </a:move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lose/>
                    <a:moveTo>
                      <a:pt x="217" y="60"/>
                    </a:moveTo>
                    <a:cubicBezTo>
                      <a:pt x="217" y="61"/>
                      <a:pt x="217" y="61"/>
                      <a:pt x="217" y="61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8" y="60"/>
                      <a:pt x="218" y="60"/>
                      <a:pt x="218" y="60"/>
                    </a:cubicBezTo>
                    <a:cubicBezTo>
                      <a:pt x="219" y="60"/>
                      <a:pt x="219" y="60"/>
                      <a:pt x="219" y="60"/>
                    </a:cubicBezTo>
                    <a:cubicBezTo>
                      <a:pt x="220" y="60"/>
                      <a:pt x="220" y="60"/>
                      <a:pt x="220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59"/>
                      <a:pt x="222" y="59"/>
                      <a:pt x="222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1" y="59"/>
                      <a:pt x="221" y="59"/>
                      <a:pt x="221" y="59"/>
                    </a:cubicBezTo>
                    <a:cubicBezTo>
                      <a:pt x="220" y="59"/>
                      <a:pt x="220" y="59"/>
                      <a:pt x="220" y="59"/>
                    </a:cubicBezTo>
                    <a:cubicBezTo>
                      <a:pt x="219" y="59"/>
                      <a:pt x="219" y="59"/>
                      <a:pt x="219" y="59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7" y="60"/>
                      <a:pt x="217" y="60"/>
                      <a:pt x="217" y="60"/>
                    </a:cubicBezTo>
                    <a:close/>
                    <a:moveTo>
                      <a:pt x="22" y="4"/>
                    </a:moveTo>
                    <a:cubicBezTo>
                      <a:pt x="21" y="5"/>
                      <a:pt x="21" y="5"/>
                      <a:pt x="21" y="5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4"/>
                      <a:pt x="22" y="4"/>
                      <a:pt x="22" y="4"/>
                    </a:cubicBezTo>
                    <a:close/>
                    <a:moveTo>
                      <a:pt x="106" y="121"/>
                    </a:move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8" y="120"/>
                      <a:pt x="108" y="120"/>
                      <a:pt x="108" y="120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1"/>
                      <a:pt x="106" y="121"/>
                      <a:pt x="106" y="121"/>
                    </a:cubicBezTo>
                    <a:close/>
                    <a:moveTo>
                      <a:pt x="105" y="123"/>
                    </a:move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2"/>
                      <a:pt x="106" y="122"/>
                      <a:pt x="106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lose/>
                    <a:moveTo>
                      <a:pt x="105" y="128"/>
                    </a:move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5" y="125"/>
                      <a:pt x="105" y="125"/>
                      <a:pt x="105" y="125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5"/>
                      <a:pt x="104" y="125"/>
                      <a:pt x="104" y="125"/>
                    </a:cubicBez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4" y="127"/>
                      <a:pt x="105" y="128"/>
                      <a:pt x="105" y="12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</p:grpSp>
      </p:grpSp>
      <p:pic>
        <p:nvPicPr>
          <p:cNvPr id="266" name="图片 265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0589" y="158565"/>
            <a:ext cx="1148033" cy="3958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524188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9-2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solidFill>
                  <a:prstClr val="white"/>
                </a:solidFill>
              </a:rPr>
              <a:t>--  </a:t>
            </a:r>
            <a:fld id="{94BEF309-A1A3-4380-AD86-E739CDD1F8E2}" type="slidenum">
              <a:rPr lang="zh-CN" altLang="en-US" smtClean="0">
                <a:solidFill>
                  <a:prstClr val="white"/>
                </a:solidFill>
              </a:rPr>
              <a:pPr>
                <a:defRPr/>
              </a:pPr>
              <a:t>‹#›</a:t>
            </a:fld>
            <a:r>
              <a:rPr lang="zh-CN" altLang="en-US">
                <a:solidFill>
                  <a:prstClr val="white"/>
                </a:solidFill>
              </a:rPr>
              <a:t>  </a:t>
            </a:r>
            <a:r>
              <a:rPr lang="en-US" altLang="zh-CN">
                <a:solidFill>
                  <a:prstClr val="white"/>
                </a:solidFill>
              </a:rPr>
              <a:t>--</a:t>
            </a:r>
            <a:endParaRPr lang="zh-CN" altLang="en-US">
              <a:solidFill>
                <a:prstClr val="white"/>
              </a:solidFill>
            </a:endParaRPr>
          </a:p>
        </p:txBody>
      </p:sp>
      <p:grpSp>
        <p:nvGrpSpPr>
          <p:cNvPr id="7" name="组合 6"/>
          <p:cNvGrpSpPr/>
          <p:nvPr userDrawn="1"/>
        </p:nvGrpSpPr>
        <p:grpSpPr>
          <a:xfrm>
            <a:off x="237784" y="527960"/>
            <a:ext cx="339329" cy="454025"/>
            <a:chOff x="317046" y="622300"/>
            <a:chExt cx="452438" cy="454025"/>
          </a:xfrm>
        </p:grpSpPr>
        <p:sp>
          <p:nvSpPr>
            <p:cNvPr id="8" name="任意多边形 10"/>
            <p:cNvSpPr>
              <a:spLocks noChangeArrowheads="1"/>
            </p:cNvSpPr>
            <p:nvPr/>
          </p:nvSpPr>
          <p:spPr bwMode="auto">
            <a:xfrm>
              <a:off x="317046" y="622300"/>
              <a:ext cx="339567" cy="340758"/>
            </a:xfrm>
            <a:custGeom>
              <a:avLst/>
              <a:gdLst>
                <a:gd name="T0" fmla="*/ 242662 w 487134"/>
                <a:gd name="T1" fmla="*/ 487134 h 487134"/>
                <a:gd name="T2" fmla="*/ 0 w 487134"/>
                <a:gd name="T3" fmla="*/ 487134 h 487134"/>
                <a:gd name="T4" fmla="*/ 0 w 487134"/>
                <a:gd name="T5" fmla="*/ 0 h 487134"/>
                <a:gd name="T6" fmla="*/ 487134 w 487134"/>
                <a:gd name="T7" fmla="*/ 0 h 487134"/>
                <a:gd name="T8" fmla="*/ 487134 w 487134"/>
                <a:gd name="T9" fmla="*/ 242662 h 4871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7134"/>
                <a:gd name="T16" fmla="*/ 0 h 487134"/>
                <a:gd name="T17" fmla="*/ 487134 w 487134"/>
                <a:gd name="T18" fmla="*/ 487134 h 4871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7134" h="487134">
                  <a:moveTo>
                    <a:pt x="242662" y="487134"/>
                  </a:moveTo>
                  <a:lnTo>
                    <a:pt x="0" y="487134"/>
                  </a:lnTo>
                  <a:lnTo>
                    <a:pt x="0" y="0"/>
                  </a:lnTo>
                  <a:lnTo>
                    <a:pt x="487134" y="0"/>
                  </a:lnTo>
                  <a:lnTo>
                    <a:pt x="487134" y="242662"/>
                  </a:lnTo>
                </a:path>
              </a:pathLst>
            </a:custGeom>
            <a:noFill/>
            <a:ln w="57150" cap="flat" cmpd="sng">
              <a:solidFill>
                <a:srgbClr val="053CA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endParaRPr>
            </a:p>
          </p:txBody>
        </p:sp>
        <p:sp>
          <p:nvSpPr>
            <p:cNvPr id="9" name="矩形 8"/>
            <p:cNvSpPr>
              <a:spLocks noChangeArrowheads="1"/>
            </p:cNvSpPr>
            <p:nvPr/>
          </p:nvSpPr>
          <p:spPr bwMode="auto">
            <a:xfrm>
              <a:off x="543742" y="849791"/>
              <a:ext cx="225742" cy="226534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006508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9-2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矩形 6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gradFill rotWithShape="1">
            <a:gsLst>
              <a:gs pos="0">
                <a:srgbClr val="002167"/>
              </a:gs>
              <a:gs pos="50000">
                <a:srgbClr val="003096"/>
              </a:gs>
              <a:gs pos="100000">
                <a:srgbClr val="003AB4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77750" y="219056"/>
            <a:ext cx="1148033" cy="3958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850025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9-2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800326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9-2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777601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9-2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83878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9-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/>
              <a:t>--  </a:t>
            </a:r>
            <a:fld id="{94BEF309-A1A3-4380-AD86-E739CDD1F8E2}" type="slidenum">
              <a:rPr lang="zh-CN" altLang="en-US" smtClean="0"/>
              <a:pPr/>
              <a:t>‹#›</a:t>
            </a:fld>
            <a:r>
              <a:rPr lang="zh-CN" altLang="en-US"/>
              <a:t>  </a:t>
            </a:r>
            <a:r>
              <a:rPr lang="en-US" altLang="zh-CN"/>
              <a:t>--</a:t>
            </a:r>
            <a:endParaRPr lang="zh-CN" altLang="en-US"/>
          </a:p>
        </p:txBody>
      </p:sp>
      <p:grpSp>
        <p:nvGrpSpPr>
          <p:cNvPr id="7" name="组合 6"/>
          <p:cNvGrpSpPr/>
          <p:nvPr userDrawn="1"/>
        </p:nvGrpSpPr>
        <p:grpSpPr>
          <a:xfrm>
            <a:off x="237784" y="527960"/>
            <a:ext cx="339329" cy="454025"/>
            <a:chOff x="317046" y="622300"/>
            <a:chExt cx="452438" cy="454025"/>
          </a:xfrm>
        </p:grpSpPr>
        <p:sp>
          <p:nvSpPr>
            <p:cNvPr id="8" name="任意多边形 10"/>
            <p:cNvSpPr>
              <a:spLocks noChangeArrowheads="1"/>
            </p:cNvSpPr>
            <p:nvPr/>
          </p:nvSpPr>
          <p:spPr bwMode="auto">
            <a:xfrm>
              <a:off x="317046" y="622300"/>
              <a:ext cx="339567" cy="340758"/>
            </a:xfrm>
            <a:custGeom>
              <a:avLst/>
              <a:gdLst>
                <a:gd name="T0" fmla="*/ 242662 w 487134"/>
                <a:gd name="T1" fmla="*/ 487134 h 487134"/>
                <a:gd name="T2" fmla="*/ 0 w 487134"/>
                <a:gd name="T3" fmla="*/ 487134 h 487134"/>
                <a:gd name="T4" fmla="*/ 0 w 487134"/>
                <a:gd name="T5" fmla="*/ 0 h 487134"/>
                <a:gd name="T6" fmla="*/ 487134 w 487134"/>
                <a:gd name="T7" fmla="*/ 0 h 487134"/>
                <a:gd name="T8" fmla="*/ 487134 w 487134"/>
                <a:gd name="T9" fmla="*/ 242662 h 4871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7134"/>
                <a:gd name="T16" fmla="*/ 0 h 487134"/>
                <a:gd name="T17" fmla="*/ 487134 w 487134"/>
                <a:gd name="T18" fmla="*/ 487134 h 4871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7134" h="487134">
                  <a:moveTo>
                    <a:pt x="242662" y="487134"/>
                  </a:moveTo>
                  <a:lnTo>
                    <a:pt x="0" y="487134"/>
                  </a:lnTo>
                  <a:lnTo>
                    <a:pt x="0" y="0"/>
                  </a:lnTo>
                  <a:lnTo>
                    <a:pt x="487134" y="0"/>
                  </a:lnTo>
                  <a:lnTo>
                    <a:pt x="487134" y="242662"/>
                  </a:lnTo>
                </a:path>
              </a:pathLst>
            </a:custGeom>
            <a:noFill/>
            <a:ln w="57150" cap="flat" cmpd="sng">
              <a:solidFill>
                <a:srgbClr val="053CA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zh-CN" sz="18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9" name="矩形 8"/>
            <p:cNvSpPr>
              <a:spLocks noChangeArrowheads="1"/>
            </p:cNvSpPr>
            <p:nvPr/>
          </p:nvSpPr>
          <p:spPr bwMode="auto">
            <a:xfrm>
              <a:off x="543742" y="849791"/>
              <a:ext cx="225742" cy="226534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18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0597164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9-2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248849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9-2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130323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9-2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381736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9-2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385664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9-2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48657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9-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矩形 6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gradFill rotWithShape="1">
            <a:gsLst>
              <a:gs pos="0">
                <a:srgbClr val="002167"/>
              </a:gs>
              <a:gs pos="50000">
                <a:srgbClr val="003096"/>
              </a:gs>
              <a:gs pos="100000">
                <a:srgbClr val="003AB4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77750" y="219056"/>
            <a:ext cx="1148033" cy="3958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586948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9-2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23087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9-28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477440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9-28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464686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9-28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82927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9-2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4320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9-28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74942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AB73636-C0EB-44E0-9C4C-6ACFA22A8002}" type="datetimeFigureOut">
              <a:rPr lang="zh-CN" altLang="en-US" smtClean="0"/>
              <a:pPr/>
              <a:t>2019-9-28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  <p:grpSp>
        <p:nvGrpSpPr>
          <p:cNvPr id="7" name="组合 6"/>
          <p:cNvGrpSpPr/>
          <p:nvPr userDrawn="1"/>
        </p:nvGrpSpPr>
        <p:grpSpPr>
          <a:xfrm>
            <a:off x="0" y="1"/>
            <a:ext cx="9144000" cy="314893"/>
            <a:chOff x="0" y="0"/>
            <a:chExt cx="9144000" cy="314893"/>
          </a:xfrm>
        </p:grpSpPr>
        <p:sp>
          <p:nvSpPr>
            <p:cNvPr id="8" name="矩形 7"/>
            <p:cNvSpPr/>
            <p:nvPr/>
          </p:nvSpPr>
          <p:spPr>
            <a:xfrm>
              <a:off x="0" y="0"/>
              <a:ext cx="9144000" cy="314893"/>
            </a:xfrm>
            <a:prstGeom prst="rect">
              <a:avLst/>
            </a:prstGeom>
            <a:solidFill>
              <a:srgbClr val="053CA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1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989172" y="14330"/>
              <a:ext cx="1065960" cy="275649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418071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6" r:id="rId1"/>
    <p:sldLayoutId id="2147483747" r:id="rId2"/>
    <p:sldLayoutId id="2147483748" r:id="rId3"/>
    <p:sldLayoutId id="2147483749" r:id="rId4"/>
    <p:sldLayoutId id="2147483750" r:id="rId5"/>
    <p:sldLayoutId id="2147483751" r:id="rId6"/>
    <p:sldLayoutId id="2147483752" r:id="rId7"/>
    <p:sldLayoutId id="2147483753" r:id="rId8"/>
    <p:sldLayoutId id="2147483754" r:id="rId9"/>
    <p:sldLayoutId id="2147483755" r:id="rId10"/>
    <p:sldLayoutId id="2147483756" r:id="rId11"/>
    <p:sldLayoutId id="2147483769" r:id="rId12"/>
    <p:sldLayoutId id="2147483771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9-2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grpSp>
        <p:nvGrpSpPr>
          <p:cNvPr id="7" name="组合 6"/>
          <p:cNvGrpSpPr/>
          <p:nvPr userDrawn="1"/>
        </p:nvGrpSpPr>
        <p:grpSpPr>
          <a:xfrm>
            <a:off x="0" y="1"/>
            <a:ext cx="9144000" cy="314893"/>
            <a:chOff x="0" y="0"/>
            <a:chExt cx="9144000" cy="314893"/>
          </a:xfrm>
        </p:grpSpPr>
        <p:sp>
          <p:nvSpPr>
            <p:cNvPr id="8" name="矩形 7"/>
            <p:cNvSpPr/>
            <p:nvPr/>
          </p:nvSpPr>
          <p:spPr>
            <a:xfrm>
              <a:off x="0" y="0"/>
              <a:ext cx="9144000" cy="314893"/>
            </a:xfrm>
            <a:prstGeom prst="rect">
              <a:avLst/>
            </a:prstGeom>
            <a:solidFill>
              <a:srgbClr val="053CA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1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989172" y="14330"/>
              <a:ext cx="1065960" cy="275649"/>
            </a:xfrm>
            <a:prstGeom prst="rect">
              <a:avLst/>
            </a:prstGeom>
          </p:spPr>
        </p:pic>
      </p:grpSp>
      <p:grpSp>
        <p:nvGrpSpPr>
          <p:cNvPr id="10" name="组合 9"/>
          <p:cNvGrpSpPr/>
          <p:nvPr userDrawn="1"/>
        </p:nvGrpSpPr>
        <p:grpSpPr>
          <a:xfrm>
            <a:off x="0" y="6538912"/>
            <a:ext cx="9144000" cy="316800"/>
            <a:chOff x="0" y="4767941"/>
            <a:chExt cx="9144000" cy="375558"/>
          </a:xfrm>
        </p:grpSpPr>
        <p:sp>
          <p:nvSpPr>
            <p:cNvPr id="11" name="矩形 10"/>
            <p:cNvSpPr/>
            <p:nvPr/>
          </p:nvSpPr>
          <p:spPr>
            <a:xfrm>
              <a:off x="0" y="4783077"/>
              <a:ext cx="9144000" cy="360422"/>
            </a:xfrm>
            <a:prstGeom prst="rect">
              <a:avLst/>
            </a:prstGeom>
            <a:solidFill>
              <a:srgbClr val="053CA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2" name="直接连接符 11"/>
            <p:cNvCxnSpPr/>
            <p:nvPr/>
          </p:nvCxnSpPr>
          <p:spPr>
            <a:xfrm>
              <a:off x="0" y="4767941"/>
              <a:ext cx="9144000" cy="0"/>
            </a:xfrm>
            <a:prstGeom prst="line">
              <a:avLst/>
            </a:prstGeom>
            <a:ln>
              <a:solidFill>
                <a:srgbClr val="1D4C7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6583684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8" r:id="rId1"/>
    <p:sldLayoutId id="2147483759" r:id="rId2"/>
    <p:sldLayoutId id="2147483760" r:id="rId3"/>
    <p:sldLayoutId id="2147483761" r:id="rId4"/>
    <p:sldLayoutId id="2147483762" r:id="rId5"/>
    <p:sldLayoutId id="2147483763" r:id="rId6"/>
    <p:sldLayoutId id="2147483764" r:id="rId7"/>
    <p:sldLayoutId id="2147483765" r:id="rId8"/>
    <p:sldLayoutId id="2147483766" r:id="rId9"/>
    <p:sldLayoutId id="2147483767" r:id="rId10"/>
    <p:sldLayoutId id="2147483768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hyperlink" Target="&#27721;&#35834;&#22612;&#25913;.swf" TargetMode="External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4.wmf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6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5.w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8.jpe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0.wmf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8.bin"/><Relationship Id="rId10" Type="http://schemas.openxmlformats.org/officeDocument/2006/relationships/image" Target="../media/image24.emf"/><Relationship Id="rId4" Type="http://schemas.openxmlformats.org/officeDocument/2006/relationships/image" Target="../media/image21.wmf"/><Relationship Id="rId9" Type="http://schemas.openxmlformats.org/officeDocument/2006/relationships/oleObject" Target="../embeddings/oleObject10.bin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2.w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3.emf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13.bin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8.w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/>
        </p:nvGrpSpPr>
        <p:grpSpPr>
          <a:xfrm>
            <a:off x="0" y="0"/>
            <a:ext cx="9144000" cy="6858000"/>
            <a:chOff x="0" y="0"/>
            <a:chExt cx="9144000" cy="5143500"/>
          </a:xfrm>
        </p:grpSpPr>
        <p:sp>
          <p:nvSpPr>
            <p:cNvPr id="4" name="矩形 3"/>
            <p:cNvSpPr>
              <a:spLocks noChangeArrowheads="1"/>
            </p:cNvSpPr>
            <p:nvPr/>
          </p:nvSpPr>
          <p:spPr bwMode="auto">
            <a:xfrm>
              <a:off x="0" y="0"/>
              <a:ext cx="9144000" cy="5143500"/>
            </a:xfrm>
            <a:prstGeom prst="rect">
              <a:avLst/>
            </a:prstGeom>
            <a:gradFill rotWithShape="1">
              <a:gsLst>
                <a:gs pos="0">
                  <a:srgbClr val="002167"/>
                </a:gs>
                <a:gs pos="50000">
                  <a:srgbClr val="003096"/>
                </a:gs>
                <a:gs pos="100000">
                  <a:srgbClr val="003AB4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defTabSz="914377"/>
              <a:endParaRPr lang="zh-CN" altLang="zh-CN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grpSp>
          <p:nvGrpSpPr>
            <p:cNvPr id="14" name="Group 2"/>
            <p:cNvGrpSpPr/>
            <p:nvPr/>
          </p:nvGrpSpPr>
          <p:grpSpPr>
            <a:xfrm>
              <a:off x="691203" y="554395"/>
              <a:ext cx="7630965" cy="4157036"/>
              <a:chOff x="815256" y="742950"/>
              <a:chExt cx="6726508" cy="3688771"/>
            </a:xfrm>
            <a:solidFill>
              <a:schemeClr val="bg1">
                <a:lumMod val="75000"/>
                <a:alpha val="9000"/>
              </a:schemeClr>
            </a:solidFill>
          </p:grpSpPr>
          <p:sp>
            <p:nvSpPr>
              <p:cNvPr id="15" name="Freeform 5"/>
              <p:cNvSpPr>
                <a:spLocks noEditPoints="1"/>
              </p:cNvSpPr>
              <p:nvPr/>
            </p:nvSpPr>
            <p:spPr bwMode="auto">
              <a:xfrm>
                <a:off x="1287450" y="2365392"/>
                <a:ext cx="99071" cy="75912"/>
              </a:xfrm>
              <a:custGeom>
                <a:avLst/>
                <a:gdLst>
                  <a:gd name="T0" fmla="*/ 0 w 77"/>
                  <a:gd name="T1" fmla="*/ 7 h 59"/>
                  <a:gd name="T2" fmla="*/ 3 w 77"/>
                  <a:gd name="T3" fmla="*/ 3 h 59"/>
                  <a:gd name="T4" fmla="*/ 0 w 77"/>
                  <a:gd name="T5" fmla="*/ 3 h 59"/>
                  <a:gd name="T6" fmla="*/ 0 w 77"/>
                  <a:gd name="T7" fmla="*/ 7 h 59"/>
                  <a:gd name="T8" fmla="*/ 0 w 77"/>
                  <a:gd name="T9" fmla="*/ 7 h 59"/>
                  <a:gd name="T10" fmla="*/ 0 w 77"/>
                  <a:gd name="T11" fmla="*/ 7 h 59"/>
                  <a:gd name="T12" fmla="*/ 14 w 77"/>
                  <a:gd name="T13" fmla="*/ 3 h 59"/>
                  <a:gd name="T14" fmla="*/ 14 w 77"/>
                  <a:gd name="T15" fmla="*/ 0 h 59"/>
                  <a:gd name="T16" fmla="*/ 14 w 77"/>
                  <a:gd name="T17" fmla="*/ 0 h 59"/>
                  <a:gd name="T18" fmla="*/ 11 w 77"/>
                  <a:gd name="T19" fmla="*/ 0 h 59"/>
                  <a:gd name="T20" fmla="*/ 11 w 77"/>
                  <a:gd name="T21" fmla="*/ 3 h 59"/>
                  <a:gd name="T22" fmla="*/ 11 w 77"/>
                  <a:gd name="T23" fmla="*/ 3 h 59"/>
                  <a:gd name="T24" fmla="*/ 14 w 77"/>
                  <a:gd name="T25" fmla="*/ 3 h 59"/>
                  <a:gd name="T26" fmla="*/ 14 w 77"/>
                  <a:gd name="T27" fmla="*/ 3 h 59"/>
                  <a:gd name="T28" fmla="*/ 37 w 77"/>
                  <a:gd name="T29" fmla="*/ 15 h 59"/>
                  <a:gd name="T30" fmla="*/ 37 w 77"/>
                  <a:gd name="T31" fmla="*/ 15 h 59"/>
                  <a:gd name="T32" fmla="*/ 33 w 77"/>
                  <a:gd name="T33" fmla="*/ 11 h 59"/>
                  <a:gd name="T34" fmla="*/ 33 w 77"/>
                  <a:gd name="T35" fmla="*/ 11 h 59"/>
                  <a:gd name="T36" fmla="*/ 29 w 77"/>
                  <a:gd name="T37" fmla="*/ 11 h 59"/>
                  <a:gd name="T38" fmla="*/ 33 w 77"/>
                  <a:gd name="T39" fmla="*/ 15 h 59"/>
                  <a:gd name="T40" fmla="*/ 37 w 77"/>
                  <a:gd name="T41" fmla="*/ 15 h 59"/>
                  <a:gd name="T42" fmla="*/ 37 w 77"/>
                  <a:gd name="T43" fmla="*/ 15 h 59"/>
                  <a:gd name="T44" fmla="*/ 37 w 77"/>
                  <a:gd name="T45" fmla="*/ 15 h 59"/>
                  <a:gd name="T46" fmla="*/ 51 w 77"/>
                  <a:gd name="T47" fmla="*/ 18 h 59"/>
                  <a:gd name="T48" fmla="*/ 48 w 77"/>
                  <a:gd name="T49" fmla="*/ 18 h 59"/>
                  <a:gd name="T50" fmla="*/ 48 w 77"/>
                  <a:gd name="T51" fmla="*/ 18 h 59"/>
                  <a:gd name="T52" fmla="*/ 44 w 77"/>
                  <a:gd name="T53" fmla="*/ 18 h 59"/>
                  <a:gd name="T54" fmla="*/ 48 w 77"/>
                  <a:gd name="T55" fmla="*/ 18 h 59"/>
                  <a:gd name="T56" fmla="*/ 51 w 77"/>
                  <a:gd name="T57" fmla="*/ 18 h 59"/>
                  <a:gd name="T58" fmla="*/ 51 w 77"/>
                  <a:gd name="T59" fmla="*/ 18 h 59"/>
                  <a:gd name="T60" fmla="*/ 51 w 77"/>
                  <a:gd name="T61" fmla="*/ 18 h 59"/>
                  <a:gd name="T62" fmla="*/ 55 w 77"/>
                  <a:gd name="T63" fmla="*/ 26 h 59"/>
                  <a:gd name="T64" fmla="*/ 55 w 77"/>
                  <a:gd name="T65" fmla="*/ 26 h 59"/>
                  <a:gd name="T66" fmla="*/ 51 w 77"/>
                  <a:gd name="T67" fmla="*/ 22 h 59"/>
                  <a:gd name="T68" fmla="*/ 51 w 77"/>
                  <a:gd name="T69" fmla="*/ 22 h 59"/>
                  <a:gd name="T70" fmla="*/ 51 w 77"/>
                  <a:gd name="T71" fmla="*/ 22 h 59"/>
                  <a:gd name="T72" fmla="*/ 55 w 77"/>
                  <a:gd name="T73" fmla="*/ 22 h 59"/>
                  <a:gd name="T74" fmla="*/ 59 w 77"/>
                  <a:gd name="T75" fmla="*/ 22 h 59"/>
                  <a:gd name="T76" fmla="*/ 63 w 77"/>
                  <a:gd name="T77" fmla="*/ 26 h 59"/>
                  <a:gd name="T78" fmla="*/ 59 w 77"/>
                  <a:gd name="T79" fmla="*/ 26 h 59"/>
                  <a:gd name="T80" fmla="*/ 55 w 77"/>
                  <a:gd name="T81" fmla="*/ 26 h 59"/>
                  <a:gd name="T82" fmla="*/ 55 w 77"/>
                  <a:gd name="T83" fmla="*/ 26 h 59"/>
                  <a:gd name="T84" fmla="*/ 59 w 77"/>
                  <a:gd name="T85" fmla="*/ 44 h 59"/>
                  <a:gd name="T86" fmla="*/ 63 w 77"/>
                  <a:gd name="T87" fmla="*/ 48 h 59"/>
                  <a:gd name="T88" fmla="*/ 63 w 77"/>
                  <a:gd name="T89" fmla="*/ 55 h 59"/>
                  <a:gd name="T90" fmla="*/ 66 w 77"/>
                  <a:gd name="T91" fmla="*/ 59 h 59"/>
                  <a:gd name="T92" fmla="*/ 70 w 77"/>
                  <a:gd name="T93" fmla="*/ 52 h 59"/>
                  <a:gd name="T94" fmla="*/ 77 w 77"/>
                  <a:gd name="T95" fmla="*/ 48 h 59"/>
                  <a:gd name="T96" fmla="*/ 77 w 77"/>
                  <a:gd name="T97" fmla="*/ 48 h 59"/>
                  <a:gd name="T98" fmla="*/ 74 w 77"/>
                  <a:gd name="T99" fmla="*/ 44 h 59"/>
                  <a:gd name="T100" fmla="*/ 74 w 77"/>
                  <a:gd name="T101" fmla="*/ 44 h 59"/>
                  <a:gd name="T102" fmla="*/ 74 w 77"/>
                  <a:gd name="T103" fmla="*/ 41 h 59"/>
                  <a:gd name="T104" fmla="*/ 74 w 77"/>
                  <a:gd name="T105" fmla="*/ 41 h 59"/>
                  <a:gd name="T106" fmla="*/ 70 w 77"/>
                  <a:gd name="T107" fmla="*/ 41 h 59"/>
                  <a:gd name="T108" fmla="*/ 66 w 77"/>
                  <a:gd name="T109" fmla="*/ 37 h 59"/>
                  <a:gd name="T110" fmla="*/ 63 w 77"/>
                  <a:gd name="T111" fmla="*/ 33 h 59"/>
                  <a:gd name="T112" fmla="*/ 63 w 77"/>
                  <a:gd name="T113" fmla="*/ 37 h 59"/>
                  <a:gd name="T114" fmla="*/ 63 w 77"/>
                  <a:gd name="T115" fmla="*/ 37 h 59"/>
                  <a:gd name="T116" fmla="*/ 63 w 77"/>
                  <a:gd name="T117" fmla="*/ 41 h 59"/>
                  <a:gd name="T118" fmla="*/ 59 w 77"/>
                  <a:gd name="T119" fmla="*/ 44 h 59"/>
                  <a:gd name="T120" fmla="*/ 59 w 77"/>
                  <a:gd name="T121" fmla="*/ 4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7" h="59">
                    <a:moveTo>
                      <a:pt x="0" y="7"/>
                    </a:move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7"/>
                    </a:lnTo>
                    <a:close/>
                    <a:moveTo>
                      <a:pt x="14" y="3"/>
                    </a:moveTo>
                    <a:lnTo>
                      <a:pt x="14" y="0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3"/>
                    </a:lnTo>
                    <a:lnTo>
                      <a:pt x="14" y="3"/>
                    </a:lnTo>
                    <a:lnTo>
                      <a:pt x="14" y="3"/>
                    </a:lnTo>
                    <a:close/>
                    <a:moveTo>
                      <a:pt x="37" y="15"/>
                    </a:moveTo>
                    <a:lnTo>
                      <a:pt x="37" y="15"/>
                    </a:lnTo>
                    <a:lnTo>
                      <a:pt x="33" y="11"/>
                    </a:lnTo>
                    <a:lnTo>
                      <a:pt x="33" y="11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37" y="15"/>
                    </a:lnTo>
                    <a:lnTo>
                      <a:pt x="37" y="15"/>
                    </a:lnTo>
                    <a:close/>
                    <a:moveTo>
                      <a:pt x="51" y="18"/>
                    </a:moveTo>
                    <a:lnTo>
                      <a:pt x="48" y="18"/>
                    </a:lnTo>
                    <a:lnTo>
                      <a:pt x="48" y="18"/>
                    </a:lnTo>
                    <a:lnTo>
                      <a:pt x="44" y="18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51" y="18"/>
                    </a:lnTo>
                    <a:lnTo>
                      <a:pt x="51" y="18"/>
                    </a:lnTo>
                    <a:close/>
                    <a:moveTo>
                      <a:pt x="55" y="26"/>
                    </a:moveTo>
                    <a:lnTo>
                      <a:pt x="55" y="26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5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5" y="26"/>
                    </a:lnTo>
                    <a:lnTo>
                      <a:pt x="55" y="26"/>
                    </a:lnTo>
                    <a:close/>
                    <a:moveTo>
                      <a:pt x="59" y="44"/>
                    </a:moveTo>
                    <a:lnTo>
                      <a:pt x="63" y="48"/>
                    </a:lnTo>
                    <a:lnTo>
                      <a:pt x="63" y="55"/>
                    </a:lnTo>
                    <a:lnTo>
                      <a:pt x="66" y="59"/>
                    </a:lnTo>
                    <a:lnTo>
                      <a:pt x="70" y="52"/>
                    </a:lnTo>
                    <a:lnTo>
                      <a:pt x="77" y="48"/>
                    </a:lnTo>
                    <a:lnTo>
                      <a:pt x="77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6" y="37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59" y="44"/>
                    </a:lnTo>
                    <a:lnTo>
                      <a:pt x="59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" name="Freeform 6"/>
              <p:cNvSpPr>
                <a:spLocks/>
              </p:cNvSpPr>
              <p:nvPr/>
            </p:nvSpPr>
            <p:spPr bwMode="auto">
              <a:xfrm>
                <a:off x="5241266" y="3424288"/>
                <a:ext cx="5147" cy="10293"/>
              </a:xfrm>
              <a:custGeom>
                <a:avLst/>
                <a:gdLst>
                  <a:gd name="T0" fmla="*/ 0 w 4"/>
                  <a:gd name="T1" fmla="*/ 4 h 8"/>
                  <a:gd name="T2" fmla="*/ 0 w 4"/>
                  <a:gd name="T3" fmla="*/ 0 h 8"/>
                  <a:gd name="T4" fmla="*/ 0 w 4"/>
                  <a:gd name="T5" fmla="*/ 0 h 8"/>
                  <a:gd name="T6" fmla="*/ 4 w 4"/>
                  <a:gd name="T7" fmla="*/ 0 h 8"/>
                  <a:gd name="T8" fmla="*/ 4 w 4"/>
                  <a:gd name="T9" fmla="*/ 0 h 8"/>
                  <a:gd name="T10" fmla="*/ 4 w 4"/>
                  <a:gd name="T11" fmla="*/ 8 h 8"/>
                  <a:gd name="T12" fmla="*/ 0 w 4"/>
                  <a:gd name="T13" fmla="*/ 4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8">
                    <a:moveTo>
                      <a:pt x="0" y="4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8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" name="Freeform 7"/>
              <p:cNvSpPr>
                <a:spLocks noEditPoints="1"/>
              </p:cNvSpPr>
              <p:nvPr/>
            </p:nvSpPr>
            <p:spPr bwMode="auto">
              <a:xfrm>
                <a:off x="5202669" y="3395983"/>
                <a:ext cx="28306" cy="24446"/>
              </a:xfrm>
              <a:custGeom>
                <a:avLst/>
                <a:gdLst>
                  <a:gd name="T0" fmla="*/ 4 w 22"/>
                  <a:gd name="T1" fmla="*/ 11 h 19"/>
                  <a:gd name="T2" fmla="*/ 4 w 22"/>
                  <a:gd name="T3" fmla="*/ 7 h 19"/>
                  <a:gd name="T4" fmla="*/ 4 w 22"/>
                  <a:gd name="T5" fmla="*/ 4 h 19"/>
                  <a:gd name="T6" fmla="*/ 4 w 22"/>
                  <a:gd name="T7" fmla="*/ 4 h 19"/>
                  <a:gd name="T8" fmla="*/ 4 w 22"/>
                  <a:gd name="T9" fmla="*/ 0 h 19"/>
                  <a:gd name="T10" fmla="*/ 0 w 22"/>
                  <a:gd name="T11" fmla="*/ 0 h 19"/>
                  <a:gd name="T12" fmla="*/ 0 w 22"/>
                  <a:gd name="T13" fmla="*/ 4 h 19"/>
                  <a:gd name="T14" fmla="*/ 0 w 22"/>
                  <a:gd name="T15" fmla="*/ 7 h 19"/>
                  <a:gd name="T16" fmla="*/ 0 w 22"/>
                  <a:gd name="T17" fmla="*/ 7 h 19"/>
                  <a:gd name="T18" fmla="*/ 0 w 22"/>
                  <a:gd name="T19" fmla="*/ 11 h 19"/>
                  <a:gd name="T20" fmla="*/ 4 w 22"/>
                  <a:gd name="T21" fmla="*/ 11 h 19"/>
                  <a:gd name="T22" fmla="*/ 4 w 22"/>
                  <a:gd name="T23" fmla="*/ 11 h 19"/>
                  <a:gd name="T24" fmla="*/ 4 w 22"/>
                  <a:gd name="T25" fmla="*/ 15 h 19"/>
                  <a:gd name="T26" fmla="*/ 8 w 22"/>
                  <a:gd name="T27" fmla="*/ 15 h 19"/>
                  <a:gd name="T28" fmla="*/ 8 w 22"/>
                  <a:gd name="T29" fmla="*/ 19 h 19"/>
                  <a:gd name="T30" fmla="*/ 4 w 22"/>
                  <a:gd name="T31" fmla="*/ 19 h 19"/>
                  <a:gd name="T32" fmla="*/ 4 w 22"/>
                  <a:gd name="T33" fmla="*/ 15 h 19"/>
                  <a:gd name="T34" fmla="*/ 4 w 22"/>
                  <a:gd name="T35" fmla="*/ 15 h 19"/>
                  <a:gd name="T36" fmla="*/ 4 w 22"/>
                  <a:gd name="T37" fmla="*/ 15 h 19"/>
                  <a:gd name="T38" fmla="*/ 22 w 22"/>
                  <a:gd name="T39" fmla="*/ 19 h 19"/>
                  <a:gd name="T40" fmla="*/ 22 w 22"/>
                  <a:gd name="T41" fmla="*/ 15 h 19"/>
                  <a:gd name="T42" fmla="*/ 22 w 22"/>
                  <a:gd name="T43" fmla="*/ 11 h 19"/>
                  <a:gd name="T44" fmla="*/ 22 w 22"/>
                  <a:gd name="T45" fmla="*/ 15 h 19"/>
                  <a:gd name="T46" fmla="*/ 19 w 22"/>
                  <a:gd name="T47" fmla="*/ 15 h 19"/>
                  <a:gd name="T48" fmla="*/ 19 w 22"/>
                  <a:gd name="T49" fmla="*/ 15 h 19"/>
                  <a:gd name="T50" fmla="*/ 22 w 22"/>
                  <a:gd name="T51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22" h="19">
                    <a:moveTo>
                      <a:pt x="4" y="11"/>
                    </a:moveTo>
                    <a:lnTo>
                      <a:pt x="4" y="7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  <a:moveTo>
                      <a:pt x="4" y="15"/>
                    </a:moveTo>
                    <a:lnTo>
                      <a:pt x="8" y="15"/>
                    </a:lnTo>
                    <a:lnTo>
                      <a:pt x="8" y="19"/>
                    </a:lnTo>
                    <a:lnTo>
                      <a:pt x="4" y="19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22" y="19"/>
                    </a:moveTo>
                    <a:lnTo>
                      <a:pt x="22" y="15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9" y="15"/>
                    </a:lnTo>
                    <a:lnTo>
                      <a:pt x="19" y="15"/>
                    </a:lnTo>
                    <a:lnTo>
                      <a:pt x="22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" name="Freeform 8"/>
              <p:cNvSpPr>
                <a:spLocks noEditPoints="1"/>
              </p:cNvSpPr>
              <p:nvPr/>
            </p:nvSpPr>
            <p:spPr bwMode="auto">
              <a:xfrm>
                <a:off x="5269572" y="3267319"/>
                <a:ext cx="200714" cy="100357"/>
              </a:xfrm>
              <a:custGeom>
                <a:avLst/>
                <a:gdLst>
                  <a:gd name="T0" fmla="*/ 152 w 156"/>
                  <a:gd name="T1" fmla="*/ 4 h 78"/>
                  <a:gd name="T2" fmla="*/ 156 w 156"/>
                  <a:gd name="T3" fmla="*/ 4 h 78"/>
                  <a:gd name="T4" fmla="*/ 156 w 156"/>
                  <a:gd name="T5" fmla="*/ 4 h 78"/>
                  <a:gd name="T6" fmla="*/ 152 w 156"/>
                  <a:gd name="T7" fmla="*/ 0 h 78"/>
                  <a:gd name="T8" fmla="*/ 152 w 156"/>
                  <a:gd name="T9" fmla="*/ 4 h 78"/>
                  <a:gd name="T10" fmla="*/ 152 w 156"/>
                  <a:gd name="T11" fmla="*/ 4 h 78"/>
                  <a:gd name="T12" fmla="*/ 152 w 156"/>
                  <a:gd name="T13" fmla="*/ 4 h 78"/>
                  <a:gd name="T14" fmla="*/ 4 w 156"/>
                  <a:gd name="T15" fmla="*/ 78 h 78"/>
                  <a:gd name="T16" fmla="*/ 7 w 156"/>
                  <a:gd name="T17" fmla="*/ 78 h 78"/>
                  <a:gd name="T18" fmla="*/ 4 w 156"/>
                  <a:gd name="T19" fmla="*/ 78 h 78"/>
                  <a:gd name="T20" fmla="*/ 4 w 156"/>
                  <a:gd name="T21" fmla="*/ 78 h 78"/>
                  <a:gd name="T22" fmla="*/ 4 w 156"/>
                  <a:gd name="T23" fmla="*/ 78 h 78"/>
                  <a:gd name="T24" fmla="*/ 0 w 156"/>
                  <a:gd name="T25" fmla="*/ 70 h 78"/>
                  <a:gd name="T26" fmla="*/ 4 w 156"/>
                  <a:gd name="T27" fmla="*/ 70 h 78"/>
                  <a:gd name="T28" fmla="*/ 4 w 156"/>
                  <a:gd name="T29" fmla="*/ 70 h 78"/>
                  <a:gd name="T30" fmla="*/ 7 w 156"/>
                  <a:gd name="T31" fmla="*/ 70 h 78"/>
                  <a:gd name="T32" fmla="*/ 4 w 156"/>
                  <a:gd name="T33" fmla="*/ 70 h 78"/>
                  <a:gd name="T34" fmla="*/ 4 w 156"/>
                  <a:gd name="T35" fmla="*/ 74 h 78"/>
                  <a:gd name="T36" fmla="*/ 0 w 156"/>
                  <a:gd name="T37" fmla="*/ 70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56" h="78">
                    <a:moveTo>
                      <a:pt x="152" y="4"/>
                    </a:moveTo>
                    <a:lnTo>
                      <a:pt x="156" y="4"/>
                    </a:lnTo>
                    <a:lnTo>
                      <a:pt x="156" y="4"/>
                    </a:lnTo>
                    <a:lnTo>
                      <a:pt x="152" y="0"/>
                    </a:lnTo>
                    <a:lnTo>
                      <a:pt x="152" y="4"/>
                    </a:lnTo>
                    <a:lnTo>
                      <a:pt x="152" y="4"/>
                    </a:lnTo>
                    <a:lnTo>
                      <a:pt x="152" y="4"/>
                    </a:lnTo>
                    <a:close/>
                    <a:moveTo>
                      <a:pt x="4" y="78"/>
                    </a:moveTo>
                    <a:lnTo>
                      <a:pt x="7" y="78"/>
                    </a:lnTo>
                    <a:lnTo>
                      <a:pt x="4" y="78"/>
                    </a:lnTo>
                    <a:lnTo>
                      <a:pt x="4" y="78"/>
                    </a:lnTo>
                    <a:lnTo>
                      <a:pt x="4" y="78"/>
                    </a:lnTo>
                    <a:close/>
                    <a:moveTo>
                      <a:pt x="0" y="70"/>
                    </a:moveTo>
                    <a:lnTo>
                      <a:pt x="4" y="70"/>
                    </a:lnTo>
                    <a:lnTo>
                      <a:pt x="4" y="70"/>
                    </a:lnTo>
                    <a:lnTo>
                      <a:pt x="7" y="70"/>
                    </a:lnTo>
                    <a:lnTo>
                      <a:pt x="4" y="70"/>
                    </a:lnTo>
                    <a:lnTo>
                      <a:pt x="4" y="74"/>
                    </a:lnTo>
                    <a:lnTo>
                      <a:pt x="0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" name="Freeform 9"/>
              <p:cNvSpPr>
                <a:spLocks noEditPoints="1"/>
              </p:cNvSpPr>
              <p:nvPr/>
            </p:nvSpPr>
            <p:spPr bwMode="auto">
              <a:xfrm>
                <a:off x="6240979" y="2909636"/>
                <a:ext cx="47606" cy="137670"/>
              </a:xfrm>
              <a:custGeom>
                <a:avLst/>
                <a:gdLst>
                  <a:gd name="T0" fmla="*/ 4 w 10"/>
                  <a:gd name="T1" fmla="*/ 5 h 29"/>
                  <a:gd name="T2" fmla="*/ 4 w 10"/>
                  <a:gd name="T3" fmla="*/ 3 h 29"/>
                  <a:gd name="T4" fmla="*/ 4 w 10"/>
                  <a:gd name="T5" fmla="*/ 1 h 29"/>
                  <a:gd name="T6" fmla="*/ 4 w 10"/>
                  <a:gd name="T7" fmla="*/ 0 h 29"/>
                  <a:gd name="T8" fmla="*/ 3 w 10"/>
                  <a:gd name="T9" fmla="*/ 1 h 29"/>
                  <a:gd name="T10" fmla="*/ 3 w 10"/>
                  <a:gd name="T11" fmla="*/ 3 h 29"/>
                  <a:gd name="T12" fmla="*/ 3 w 10"/>
                  <a:gd name="T13" fmla="*/ 5 h 29"/>
                  <a:gd name="T14" fmla="*/ 3 w 10"/>
                  <a:gd name="T15" fmla="*/ 10 h 29"/>
                  <a:gd name="T16" fmla="*/ 3 w 10"/>
                  <a:gd name="T17" fmla="*/ 8 h 29"/>
                  <a:gd name="T18" fmla="*/ 3 w 10"/>
                  <a:gd name="T19" fmla="*/ 7 h 29"/>
                  <a:gd name="T20" fmla="*/ 4 w 10"/>
                  <a:gd name="T21" fmla="*/ 6 h 29"/>
                  <a:gd name="T22" fmla="*/ 3 w 10"/>
                  <a:gd name="T23" fmla="*/ 7 h 29"/>
                  <a:gd name="T24" fmla="*/ 3 w 10"/>
                  <a:gd name="T25" fmla="*/ 9 h 29"/>
                  <a:gd name="T26" fmla="*/ 3 w 10"/>
                  <a:gd name="T27" fmla="*/ 10 h 29"/>
                  <a:gd name="T28" fmla="*/ 1 w 10"/>
                  <a:gd name="T29" fmla="*/ 9 h 29"/>
                  <a:gd name="T30" fmla="*/ 0 w 10"/>
                  <a:gd name="T31" fmla="*/ 9 h 29"/>
                  <a:gd name="T32" fmla="*/ 3 w 10"/>
                  <a:gd name="T33" fmla="*/ 14 h 29"/>
                  <a:gd name="T34" fmla="*/ 3 w 10"/>
                  <a:gd name="T35" fmla="*/ 12 h 29"/>
                  <a:gd name="T36" fmla="*/ 2 w 10"/>
                  <a:gd name="T37" fmla="*/ 13 h 29"/>
                  <a:gd name="T38" fmla="*/ 5 w 10"/>
                  <a:gd name="T39" fmla="*/ 19 h 29"/>
                  <a:gd name="T40" fmla="*/ 4 w 10"/>
                  <a:gd name="T41" fmla="*/ 19 h 29"/>
                  <a:gd name="T42" fmla="*/ 6 w 10"/>
                  <a:gd name="T43" fmla="*/ 22 h 29"/>
                  <a:gd name="T44" fmla="*/ 7 w 10"/>
                  <a:gd name="T45" fmla="*/ 23 h 29"/>
                  <a:gd name="T46" fmla="*/ 6 w 10"/>
                  <a:gd name="T47" fmla="*/ 22 h 29"/>
                  <a:gd name="T48" fmla="*/ 8 w 10"/>
                  <a:gd name="T49" fmla="*/ 23 h 29"/>
                  <a:gd name="T50" fmla="*/ 8 w 10"/>
                  <a:gd name="T51" fmla="*/ 23 h 29"/>
                  <a:gd name="T52" fmla="*/ 8 w 10"/>
                  <a:gd name="T53" fmla="*/ 22 h 29"/>
                  <a:gd name="T54" fmla="*/ 7 w 10"/>
                  <a:gd name="T55" fmla="*/ 25 h 29"/>
                  <a:gd name="T56" fmla="*/ 7 w 10"/>
                  <a:gd name="T57" fmla="*/ 24 h 29"/>
                  <a:gd name="T58" fmla="*/ 7 w 10"/>
                  <a:gd name="T59" fmla="*/ 24 h 29"/>
                  <a:gd name="T60" fmla="*/ 9 w 10"/>
                  <a:gd name="T61" fmla="*/ 26 h 29"/>
                  <a:gd name="T62" fmla="*/ 8 w 10"/>
                  <a:gd name="T63" fmla="*/ 26 h 29"/>
                  <a:gd name="T64" fmla="*/ 9 w 10"/>
                  <a:gd name="T65" fmla="*/ 27 h 29"/>
                  <a:gd name="T66" fmla="*/ 9 w 10"/>
                  <a:gd name="T67" fmla="*/ 28 h 29"/>
                  <a:gd name="T68" fmla="*/ 9 w 10"/>
                  <a:gd name="T69" fmla="*/ 29 h 29"/>
                  <a:gd name="T70" fmla="*/ 10 w 10"/>
                  <a:gd name="T71" fmla="*/ 28 h 29"/>
                  <a:gd name="T72" fmla="*/ 9 w 10"/>
                  <a:gd name="T73" fmla="*/ 2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29">
                    <a:moveTo>
                      <a:pt x="3" y="5"/>
                    </a:moveTo>
                    <a:cubicBezTo>
                      <a:pt x="4" y="5"/>
                      <a:pt x="4" y="5"/>
                      <a:pt x="4" y="5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lose/>
                    <a:moveTo>
                      <a:pt x="3" y="10"/>
                    </a:moveTo>
                    <a:cubicBezTo>
                      <a:pt x="3" y="9"/>
                      <a:pt x="3" y="9"/>
                      <a:pt x="3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lose/>
                    <a:moveTo>
                      <a:pt x="0" y="9"/>
                    </a:move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lose/>
                    <a:moveTo>
                      <a:pt x="2" y="14"/>
                    </a:moveTo>
                    <a:cubicBezTo>
                      <a:pt x="3" y="14"/>
                      <a:pt x="3" y="14"/>
                      <a:pt x="3" y="14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2"/>
                      <a:pt x="3" y="12"/>
                      <a:pt x="3" y="12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4"/>
                      <a:pt x="2" y="14"/>
                    </a:cubicBezTo>
                    <a:close/>
                    <a:moveTo>
                      <a:pt x="5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lose/>
                    <a:moveTo>
                      <a:pt x="6" y="22"/>
                    </a:moveTo>
                    <a:cubicBezTo>
                      <a:pt x="6" y="22"/>
                      <a:pt x="6" y="22"/>
                      <a:pt x="6" y="22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lose/>
                    <a:moveTo>
                      <a:pt x="8" y="22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7" y="24"/>
                    </a:moveTo>
                    <a:cubicBezTo>
                      <a:pt x="7" y="25"/>
                      <a:pt x="7" y="25"/>
                      <a:pt x="7" y="25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8" y="26"/>
                    </a:moveTo>
                    <a:cubicBezTo>
                      <a:pt x="9" y="26"/>
                      <a:pt x="9" y="26"/>
                      <a:pt x="9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lose/>
                    <a:moveTo>
                      <a:pt x="9" y="27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28"/>
                      <a:pt x="10" y="28"/>
                      <a:pt x="10" y="28"/>
                    </a:cubicBezTo>
                    <a:cubicBezTo>
                      <a:pt x="10" y="27"/>
                      <a:pt x="10" y="27"/>
                      <a:pt x="10" y="27"/>
                    </a:cubicBezTo>
                    <a:lnTo>
                      <a:pt x="9" y="2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" name="Freeform 10"/>
              <p:cNvSpPr>
                <a:spLocks noEditPoints="1"/>
              </p:cNvSpPr>
              <p:nvPr/>
            </p:nvSpPr>
            <p:spPr bwMode="auto">
              <a:xfrm>
                <a:off x="4760068" y="808568"/>
                <a:ext cx="2781696" cy="1523371"/>
              </a:xfrm>
              <a:custGeom>
                <a:avLst/>
                <a:gdLst>
                  <a:gd name="T0" fmla="*/ 447 w 584"/>
                  <a:gd name="T1" fmla="*/ 261 h 319"/>
                  <a:gd name="T2" fmla="*/ 408 w 584"/>
                  <a:gd name="T3" fmla="*/ 228 h 319"/>
                  <a:gd name="T4" fmla="*/ 364 w 584"/>
                  <a:gd name="T5" fmla="*/ 257 h 319"/>
                  <a:gd name="T6" fmla="*/ 283 w 584"/>
                  <a:gd name="T7" fmla="*/ 258 h 319"/>
                  <a:gd name="T8" fmla="*/ 199 w 584"/>
                  <a:gd name="T9" fmla="*/ 245 h 319"/>
                  <a:gd name="T10" fmla="*/ 147 w 584"/>
                  <a:gd name="T11" fmla="*/ 252 h 319"/>
                  <a:gd name="T12" fmla="*/ 99 w 584"/>
                  <a:gd name="T13" fmla="*/ 272 h 319"/>
                  <a:gd name="T14" fmla="*/ 84 w 584"/>
                  <a:gd name="T15" fmla="*/ 318 h 319"/>
                  <a:gd name="T16" fmla="*/ 49 w 584"/>
                  <a:gd name="T17" fmla="*/ 272 h 319"/>
                  <a:gd name="T18" fmla="*/ 8 w 584"/>
                  <a:gd name="T19" fmla="*/ 214 h 319"/>
                  <a:gd name="T20" fmla="*/ 16 w 584"/>
                  <a:gd name="T21" fmla="*/ 152 h 319"/>
                  <a:gd name="T22" fmla="*/ 21 w 584"/>
                  <a:gd name="T23" fmla="*/ 173 h 319"/>
                  <a:gd name="T24" fmla="*/ 59 w 584"/>
                  <a:gd name="T25" fmla="*/ 168 h 319"/>
                  <a:gd name="T26" fmla="*/ 91 w 584"/>
                  <a:gd name="T27" fmla="*/ 153 h 319"/>
                  <a:gd name="T28" fmla="*/ 144 w 584"/>
                  <a:gd name="T29" fmla="*/ 144 h 319"/>
                  <a:gd name="T30" fmla="*/ 160 w 584"/>
                  <a:gd name="T31" fmla="*/ 145 h 319"/>
                  <a:gd name="T32" fmla="*/ 174 w 584"/>
                  <a:gd name="T33" fmla="*/ 141 h 319"/>
                  <a:gd name="T34" fmla="*/ 168 w 584"/>
                  <a:gd name="T35" fmla="*/ 110 h 319"/>
                  <a:gd name="T36" fmla="*/ 175 w 584"/>
                  <a:gd name="T37" fmla="*/ 92 h 319"/>
                  <a:gd name="T38" fmla="*/ 193 w 584"/>
                  <a:gd name="T39" fmla="*/ 62 h 319"/>
                  <a:gd name="T40" fmla="*/ 220 w 584"/>
                  <a:gd name="T41" fmla="*/ 42 h 319"/>
                  <a:gd name="T42" fmla="*/ 257 w 584"/>
                  <a:gd name="T43" fmla="*/ 61 h 319"/>
                  <a:gd name="T44" fmla="*/ 272 w 584"/>
                  <a:gd name="T45" fmla="*/ 73 h 319"/>
                  <a:gd name="T46" fmla="*/ 329 w 584"/>
                  <a:gd name="T47" fmla="*/ 70 h 319"/>
                  <a:gd name="T48" fmla="*/ 371 w 584"/>
                  <a:gd name="T49" fmla="*/ 66 h 319"/>
                  <a:gd name="T50" fmla="*/ 410 w 584"/>
                  <a:gd name="T51" fmla="*/ 59 h 319"/>
                  <a:gd name="T52" fmla="*/ 497 w 584"/>
                  <a:gd name="T53" fmla="*/ 60 h 319"/>
                  <a:gd name="T54" fmla="*/ 553 w 584"/>
                  <a:gd name="T55" fmla="*/ 50 h 319"/>
                  <a:gd name="T56" fmla="*/ 578 w 584"/>
                  <a:gd name="T57" fmla="*/ 63 h 319"/>
                  <a:gd name="T58" fmla="*/ 562 w 584"/>
                  <a:gd name="T59" fmla="*/ 84 h 319"/>
                  <a:gd name="T60" fmla="*/ 565 w 584"/>
                  <a:gd name="T61" fmla="*/ 120 h 319"/>
                  <a:gd name="T62" fmla="*/ 535 w 584"/>
                  <a:gd name="T63" fmla="*/ 159 h 319"/>
                  <a:gd name="T64" fmla="*/ 545 w 584"/>
                  <a:gd name="T65" fmla="*/ 217 h 319"/>
                  <a:gd name="T66" fmla="*/ 523 w 584"/>
                  <a:gd name="T67" fmla="*/ 132 h 319"/>
                  <a:gd name="T68" fmla="*/ 498 w 584"/>
                  <a:gd name="T69" fmla="*/ 147 h 319"/>
                  <a:gd name="T70" fmla="*/ 467 w 584"/>
                  <a:gd name="T71" fmla="*/ 169 h 319"/>
                  <a:gd name="T72" fmla="*/ 460 w 584"/>
                  <a:gd name="T73" fmla="*/ 213 h 319"/>
                  <a:gd name="T74" fmla="*/ 463 w 584"/>
                  <a:gd name="T75" fmla="*/ 290 h 319"/>
                  <a:gd name="T76" fmla="*/ 39 w 584"/>
                  <a:gd name="T77" fmla="*/ 33 h 319"/>
                  <a:gd name="T78" fmla="*/ 54 w 584"/>
                  <a:gd name="T79" fmla="*/ 20 h 319"/>
                  <a:gd name="T80" fmla="*/ 50 w 584"/>
                  <a:gd name="T81" fmla="*/ 33 h 319"/>
                  <a:gd name="T82" fmla="*/ 52 w 584"/>
                  <a:gd name="T83" fmla="*/ 34 h 319"/>
                  <a:gd name="T84" fmla="*/ 65 w 584"/>
                  <a:gd name="T85" fmla="*/ 29 h 319"/>
                  <a:gd name="T86" fmla="*/ 84 w 584"/>
                  <a:gd name="T87" fmla="*/ 110 h 319"/>
                  <a:gd name="T88" fmla="*/ 102 w 584"/>
                  <a:gd name="T89" fmla="*/ 72 h 319"/>
                  <a:gd name="T90" fmla="*/ 80 w 584"/>
                  <a:gd name="T91" fmla="*/ 102 h 319"/>
                  <a:gd name="T92" fmla="*/ 76 w 584"/>
                  <a:gd name="T93" fmla="*/ 115 h 319"/>
                  <a:gd name="T94" fmla="*/ 96 w 584"/>
                  <a:gd name="T95" fmla="*/ 135 h 319"/>
                  <a:gd name="T96" fmla="*/ 187 w 584"/>
                  <a:gd name="T97" fmla="*/ 122 h 319"/>
                  <a:gd name="T98" fmla="*/ 146 w 584"/>
                  <a:gd name="T99" fmla="*/ 106 h 319"/>
                  <a:gd name="T100" fmla="*/ 158 w 584"/>
                  <a:gd name="T101" fmla="*/ 70 h 319"/>
                  <a:gd name="T102" fmla="*/ 190 w 584"/>
                  <a:gd name="T103" fmla="*/ 51 h 319"/>
                  <a:gd name="T104" fmla="*/ 145 w 584"/>
                  <a:gd name="T105" fmla="*/ 6 h 319"/>
                  <a:gd name="T106" fmla="*/ 166 w 584"/>
                  <a:gd name="T107" fmla="*/ 25 h 319"/>
                  <a:gd name="T108" fmla="*/ 360 w 584"/>
                  <a:gd name="T109" fmla="*/ 17 h 319"/>
                  <a:gd name="T110" fmla="*/ 326 w 584"/>
                  <a:gd name="T111" fmla="*/ 25 h 319"/>
                  <a:gd name="T112" fmla="*/ 195 w 584"/>
                  <a:gd name="T113" fmla="*/ 19 h 319"/>
                  <a:gd name="T114" fmla="*/ 265 w 584"/>
                  <a:gd name="T115" fmla="*/ 66 h 319"/>
                  <a:gd name="T116" fmla="*/ 461 w 584"/>
                  <a:gd name="T117" fmla="*/ 63 h 319"/>
                  <a:gd name="T118" fmla="*/ 494 w 584"/>
                  <a:gd name="T119" fmla="*/ 243 h 319"/>
                  <a:gd name="T120" fmla="*/ 490 w 584"/>
                  <a:gd name="T121" fmla="*/ 257 h 319"/>
                  <a:gd name="T122" fmla="*/ 540 w 584"/>
                  <a:gd name="T123" fmla="*/ 162 h 319"/>
                  <a:gd name="T124" fmla="*/ 537 w 584"/>
                  <a:gd name="T125" fmla="*/ 243 h 3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584" h="319">
                    <a:moveTo>
                      <a:pt x="453" y="293"/>
                    </a:move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3" y="290"/>
                      <a:pt x="453" y="290"/>
                      <a:pt x="453" y="290"/>
                    </a:cubicBezTo>
                    <a:cubicBezTo>
                      <a:pt x="454" y="290"/>
                      <a:pt x="454" y="290"/>
                      <a:pt x="454" y="290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7"/>
                      <a:pt x="454" y="287"/>
                      <a:pt x="454" y="287"/>
                    </a:cubicBezTo>
                    <a:cubicBezTo>
                      <a:pt x="454" y="286"/>
                      <a:pt x="454" y="286"/>
                      <a:pt x="454" y="286"/>
                    </a:cubicBezTo>
                    <a:cubicBezTo>
                      <a:pt x="453" y="286"/>
                      <a:pt x="453" y="286"/>
                      <a:pt x="453" y="286"/>
                    </a:cubicBezTo>
                    <a:cubicBezTo>
                      <a:pt x="453" y="285"/>
                      <a:pt x="453" y="285"/>
                      <a:pt x="453" y="285"/>
                    </a:cubicBezTo>
                    <a:cubicBezTo>
                      <a:pt x="453" y="284"/>
                      <a:pt x="453" y="284"/>
                      <a:pt x="453" y="284"/>
                    </a:cubicBezTo>
                    <a:cubicBezTo>
                      <a:pt x="453" y="283"/>
                      <a:pt x="453" y="283"/>
                      <a:pt x="453" y="283"/>
                    </a:cubicBezTo>
                    <a:cubicBezTo>
                      <a:pt x="453" y="282"/>
                      <a:pt x="453" y="282"/>
                      <a:pt x="453" y="282"/>
                    </a:cubicBezTo>
                    <a:cubicBezTo>
                      <a:pt x="452" y="282"/>
                      <a:pt x="452" y="282"/>
                      <a:pt x="452" y="282"/>
                    </a:cubicBezTo>
                    <a:cubicBezTo>
                      <a:pt x="452" y="281"/>
                      <a:pt x="452" y="281"/>
                      <a:pt x="452" y="281"/>
                    </a:cubicBezTo>
                    <a:cubicBezTo>
                      <a:pt x="452" y="280"/>
                      <a:pt x="452" y="280"/>
                      <a:pt x="452" y="280"/>
                    </a:cubicBezTo>
                    <a:cubicBezTo>
                      <a:pt x="451" y="279"/>
                      <a:pt x="451" y="279"/>
                      <a:pt x="451" y="279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2" y="278"/>
                      <a:pt x="452" y="278"/>
                      <a:pt x="452" y="278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3" y="275"/>
                      <a:pt x="453" y="275"/>
                      <a:pt x="453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5" y="276"/>
                      <a:pt x="455" y="276"/>
                      <a:pt x="455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8" y="273"/>
                      <a:pt x="458" y="273"/>
                      <a:pt x="458" y="273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7"/>
                      <a:pt x="459" y="267"/>
                      <a:pt x="459" y="267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8" y="264"/>
                      <a:pt x="458" y="264"/>
                      <a:pt x="458" y="264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60" y="261"/>
                      <a:pt x="460" y="261"/>
                      <a:pt x="460" y="261"/>
                    </a:cubicBezTo>
                    <a:cubicBezTo>
                      <a:pt x="460" y="260"/>
                      <a:pt x="460" y="260"/>
                      <a:pt x="460" y="260"/>
                    </a:cubicBezTo>
                    <a:cubicBezTo>
                      <a:pt x="460" y="259"/>
                      <a:pt x="460" y="259"/>
                      <a:pt x="460" y="259"/>
                    </a:cubicBezTo>
                    <a:cubicBezTo>
                      <a:pt x="459" y="259"/>
                      <a:pt x="459" y="259"/>
                      <a:pt x="459" y="259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5"/>
                      <a:pt x="458" y="255"/>
                      <a:pt x="458" y="255"/>
                    </a:cubicBezTo>
                    <a:cubicBezTo>
                      <a:pt x="457" y="255"/>
                      <a:pt x="457" y="255"/>
                      <a:pt x="457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5" y="255"/>
                      <a:pt x="455" y="255"/>
                      <a:pt x="455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6"/>
                      <a:pt x="454" y="256"/>
                      <a:pt x="454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7"/>
                      <a:pt x="453" y="257"/>
                      <a:pt x="453" y="257"/>
                    </a:cubicBezTo>
                    <a:cubicBezTo>
                      <a:pt x="452" y="257"/>
                      <a:pt x="452" y="257"/>
                      <a:pt x="452" y="257"/>
                    </a:cubicBezTo>
                    <a:cubicBezTo>
                      <a:pt x="451" y="257"/>
                      <a:pt x="451" y="257"/>
                      <a:pt x="451" y="257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49" y="260"/>
                      <a:pt x="449" y="260"/>
                      <a:pt x="449" y="260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4" y="261"/>
                      <a:pt x="444" y="261"/>
                      <a:pt x="444" y="261"/>
                    </a:cubicBezTo>
                    <a:cubicBezTo>
                      <a:pt x="443" y="261"/>
                      <a:pt x="443" y="261"/>
                      <a:pt x="443" y="261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2" y="259"/>
                      <a:pt x="442" y="259"/>
                      <a:pt x="442" y="259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2" y="258"/>
                      <a:pt x="442" y="258"/>
                      <a:pt x="442" y="258"/>
                    </a:cubicBezTo>
                    <a:cubicBezTo>
                      <a:pt x="442" y="257"/>
                      <a:pt x="442" y="257"/>
                      <a:pt x="442" y="257"/>
                    </a:cubicBezTo>
                    <a:cubicBezTo>
                      <a:pt x="441" y="256"/>
                      <a:pt x="441" y="256"/>
                      <a:pt x="441" y="256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0" y="255"/>
                      <a:pt x="440" y="255"/>
                      <a:pt x="440" y="255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41" y="254"/>
                      <a:pt x="441" y="254"/>
                      <a:pt x="441" y="254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0" y="253"/>
                      <a:pt x="440" y="253"/>
                      <a:pt x="440" y="253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8" y="254"/>
                      <a:pt x="438" y="254"/>
                      <a:pt x="438" y="254"/>
                    </a:cubicBezTo>
                    <a:cubicBezTo>
                      <a:pt x="438" y="253"/>
                      <a:pt x="438" y="253"/>
                      <a:pt x="438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6" y="253"/>
                      <a:pt x="436" y="253"/>
                      <a:pt x="436" y="253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1"/>
                      <a:pt x="435" y="251"/>
                      <a:pt x="435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0"/>
                      <a:pt x="434" y="250"/>
                      <a:pt x="434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1"/>
                      <a:pt x="433" y="251"/>
                      <a:pt x="433" y="251"/>
                    </a:cubicBezTo>
                    <a:cubicBezTo>
                      <a:pt x="432" y="250"/>
                      <a:pt x="432" y="250"/>
                      <a:pt x="432" y="250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1" y="251"/>
                      <a:pt x="431" y="251"/>
                      <a:pt x="431" y="251"/>
                    </a:cubicBezTo>
                    <a:cubicBezTo>
                      <a:pt x="431" y="250"/>
                      <a:pt x="431" y="250"/>
                      <a:pt x="431" y="250"/>
                    </a:cubicBezTo>
                    <a:cubicBezTo>
                      <a:pt x="430" y="250"/>
                      <a:pt x="430" y="250"/>
                      <a:pt x="430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8" y="250"/>
                      <a:pt x="428" y="250"/>
                      <a:pt x="428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7" y="250"/>
                      <a:pt x="427" y="250"/>
                      <a:pt x="427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6" y="250"/>
                      <a:pt x="426" y="250"/>
                      <a:pt x="426" y="250"/>
                    </a:cubicBezTo>
                    <a:cubicBezTo>
                      <a:pt x="426" y="249"/>
                      <a:pt x="426" y="249"/>
                      <a:pt x="426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4" y="248"/>
                      <a:pt x="424" y="248"/>
                      <a:pt x="424" y="248"/>
                    </a:cubicBezTo>
                    <a:cubicBezTo>
                      <a:pt x="423" y="247"/>
                      <a:pt x="423" y="247"/>
                      <a:pt x="423" y="247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2" y="246"/>
                      <a:pt x="422" y="246"/>
                      <a:pt x="422" y="246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4"/>
                      <a:pt x="422" y="244"/>
                      <a:pt x="422" y="244"/>
                    </a:cubicBezTo>
                    <a:cubicBezTo>
                      <a:pt x="421" y="244"/>
                      <a:pt x="421" y="244"/>
                      <a:pt x="421" y="244"/>
                    </a:cubicBezTo>
                    <a:cubicBezTo>
                      <a:pt x="421" y="243"/>
                      <a:pt x="421" y="243"/>
                      <a:pt x="421" y="243"/>
                    </a:cubicBezTo>
                    <a:cubicBezTo>
                      <a:pt x="420" y="242"/>
                      <a:pt x="420" y="242"/>
                      <a:pt x="420" y="242"/>
                    </a:cubicBezTo>
                    <a:cubicBezTo>
                      <a:pt x="419" y="241"/>
                      <a:pt x="419" y="241"/>
                      <a:pt x="419" y="241"/>
                    </a:cubicBezTo>
                    <a:cubicBezTo>
                      <a:pt x="419" y="240"/>
                      <a:pt x="419" y="240"/>
                      <a:pt x="419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7" y="240"/>
                      <a:pt x="417" y="240"/>
                      <a:pt x="417" y="240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7" y="239"/>
                      <a:pt x="417" y="239"/>
                      <a:pt x="417" y="239"/>
                    </a:cubicBezTo>
                    <a:cubicBezTo>
                      <a:pt x="417" y="238"/>
                      <a:pt x="417" y="238"/>
                      <a:pt x="417" y="238"/>
                    </a:cubicBezTo>
                    <a:cubicBezTo>
                      <a:pt x="416" y="238"/>
                      <a:pt x="416" y="238"/>
                      <a:pt x="416" y="238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5" y="236"/>
                      <a:pt x="415" y="236"/>
                      <a:pt x="415" y="236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2"/>
                      <a:pt x="413" y="232"/>
                      <a:pt x="413" y="232"/>
                    </a:cubicBezTo>
                    <a:cubicBezTo>
                      <a:pt x="412" y="232"/>
                      <a:pt x="412" y="232"/>
                      <a:pt x="412" y="232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1" y="231"/>
                      <a:pt x="411" y="231"/>
                      <a:pt x="411" y="231"/>
                    </a:cubicBezTo>
                    <a:cubicBezTo>
                      <a:pt x="410" y="231"/>
                      <a:pt x="410" y="231"/>
                      <a:pt x="410" y="231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29"/>
                      <a:pt x="410" y="229"/>
                      <a:pt x="410" y="229"/>
                    </a:cubicBezTo>
                    <a:cubicBezTo>
                      <a:pt x="409" y="230"/>
                      <a:pt x="409" y="230"/>
                      <a:pt x="409" y="230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9"/>
                      <a:pt x="408" y="229"/>
                      <a:pt x="408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9"/>
                      <a:pt x="405" y="229"/>
                      <a:pt x="405" y="229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3" y="228"/>
                      <a:pt x="403" y="228"/>
                      <a:pt x="403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1" y="227"/>
                      <a:pt x="401" y="227"/>
                      <a:pt x="401" y="227"/>
                    </a:cubicBezTo>
                    <a:cubicBezTo>
                      <a:pt x="400" y="227"/>
                      <a:pt x="400" y="227"/>
                      <a:pt x="400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7" y="227"/>
                      <a:pt x="397" y="227"/>
                      <a:pt x="397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8"/>
                      <a:pt x="396" y="228"/>
                      <a:pt x="396" y="228"/>
                    </a:cubicBezTo>
                    <a:cubicBezTo>
                      <a:pt x="395" y="228"/>
                      <a:pt x="395" y="228"/>
                      <a:pt x="395" y="228"/>
                    </a:cubicBezTo>
                    <a:cubicBezTo>
                      <a:pt x="394" y="228"/>
                      <a:pt x="394" y="228"/>
                      <a:pt x="394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2" y="228"/>
                      <a:pt x="392" y="228"/>
                      <a:pt x="392" y="228"/>
                    </a:cubicBezTo>
                    <a:cubicBezTo>
                      <a:pt x="392" y="229"/>
                      <a:pt x="392" y="229"/>
                      <a:pt x="392" y="229"/>
                    </a:cubicBezTo>
                    <a:cubicBezTo>
                      <a:pt x="391" y="229"/>
                      <a:pt x="391" y="229"/>
                      <a:pt x="391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89" y="229"/>
                      <a:pt x="389" y="229"/>
                      <a:pt x="389" y="229"/>
                    </a:cubicBezTo>
                    <a:cubicBezTo>
                      <a:pt x="388" y="230"/>
                      <a:pt x="388" y="230"/>
                      <a:pt x="388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1"/>
                      <a:pt x="387" y="231"/>
                      <a:pt x="387" y="231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7" y="234"/>
                      <a:pt x="387" y="234"/>
                      <a:pt x="387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9" y="234"/>
                      <a:pt x="389" y="234"/>
                      <a:pt x="389" y="234"/>
                    </a:cubicBezTo>
                    <a:cubicBezTo>
                      <a:pt x="389" y="235"/>
                      <a:pt x="389" y="235"/>
                      <a:pt x="389" y="235"/>
                    </a:cubicBezTo>
                    <a:cubicBezTo>
                      <a:pt x="390" y="235"/>
                      <a:pt x="390" y="235"/>
                      <a:pt x="390" y="235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1" y="237"/>
                      <a:pt x="391" y="237"/>
                      <a:pt x="391" y="237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89" y="239"/>
                      <a:pt x="389" y="239"/>
                      <a:pt x="389" y="239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8" y="241"/>
                      <a:pt x="388" y="241"/>
                      <a:pt x="388" y="241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3"/>
                      <a:pt x="388" y="243"/>
                      <a:pt x="388" y="243"/>
                    </a:cubicBezTo>
                    <a:cubicBezTo>
                      <a:pt x="388" y="244"/>
                      <a:pt x="388" y="244"/>
                      <a:pt x="388" y="244"/>
                    </a:cubicBezTo>
                    <a:cubicBezTo>
                      <a:pt x="389" y="244"/>
                      <a:pt x="389" y="244"/>
                      <a:pt x="389" y="244"/>
                    </a:cubicBezTo>
                    <a:cubicBezTo>
                      <a:pt x="389" y="245"/>
                      <a:pt x="389" y="245"/>
                      <a:pt x="389" y="245"/>
                    </a:cubicBezTo>
                    <a:cubicBezTo>
                      <a:pt x="388" y="245"/>
                      <a:pt x="388" y="245"/>
                      <a:pt x="388" y="245"/>
                    </a:cubicBezTo>
                    <a:cubicBezTo>
                      <a:pt x="388" y="246"/>
                      <a:pt x="388" y="246"/>
                      <a:pt x="388" y="246"/>
                    </a:cubicBezTo>
                    <a:cubicBezTo>
                      <a:pt x="389" y="246"/>
                      <a:pt x="389" y="246"/>
                      <a:pt x="389" y="246"/>
                    </a:cubicBezTo>
                    <a:cubicBezTo>
                      <a:pt x="389" y="248"/>
                      <a:pt x="389" y="248"/>
                      <a:pt x="389" y="248"/>
                    </a:cubicBezTo>
                    <a:cubicBezTo>
                      <a:pt x="388" y="248"/>
                      <a:pt x="388" y="248"/>
                      <a:pt x="388" y="248"/>
                    </a:cubicBezTo>
                    <a:cubicBezTo>
                      <a:pt x="388" y="249"/>
                      <a:pt x="388" y="249"/>
                      <a:pt x="388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90" y="249"/>
                      <a:pt x="390" y="249"/>
                      <a:pt x="390" y="249"/>
                    </a:cubicBezTo>
                    <a:cubicBezTo>
                      <a:pt x="390" y="250"/>
                      <a:pt x="390" y="250"/>
                      <a:pt x="390" y="250"/>
                    </a:cubicBezTo>
                    <a:cubicBezTo>
                      <a:pt x="390" y="251"/>
                      <a:pt x="390" y="251"/>
                      <a:pt x="390" y="251"/>
                    </a:cubicBezTo>
                    <a:cubicBezTo>
                      <a:pt x="389" y="252"/>
                      <a:pt x="389" y="252"/>
                      <a:pt x="389" y="252"/>
                    </a:cubicBezTo>
                    <a:cubicBezTo>
                      <a:pt x="387" y="252"/>
                      <a:pt x="387" y="252"/>
                      <a:pt x="387" y="252"/>
                    </a:cubicBezTo>
                    <a:cubicBezTo>
                      <a:pt x="386" y="252"/>
                      <a:pt x="386" y="252"/>
                      <a:pt x="386" y="252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3" y="254"/>
                      <a:pt x="383" y="254"/>
                      <a:pt x="383" y="254"/>
                    </a:cubicBezTo>
                    <a:cubicBezTo>
                      <a:pt x="382" y="254"/>
                      <a:pt x="382" y="254"/>
                      <a:pt x="382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0" y="253"/>
                      <a:pt x="380" y="253"/>
                      <a:pt x="380" y="253"/>
                    </a:cubicBezTo>
                    <a:cubicBezTo>
                      <a:pt x="380" y="254"/>
                      <a:pt x="380" y="254"/>
                      <a:pt x="380" y="254"/>
                    </a:cubicBezTo>
                    <a:cubicBezTo>
                      <a:pt x="379" y="253"/>
                      <a:pt x="379" y="253"/>
                      <a:pt x="379" y="253"/>
                    </a:cubicBezTo>
                    <a:cubicBezTo>
                      <a:pt x="378" y="253"/>
                      <a:pt x="378" y="253"/>
                      <a:pt x="378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5" y="254"/>
                      <a:pt x="375" y="254"/>
                      <a:pt x="375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2" y="253"/>
                      <a:pt x="372" y="253"/>
                      <a:pt x="372" y="253"/>
                    </a:cubicBezTo>
                    <a:cubicBezTo>
                      <a:pt x="371" y="252"/>
                      <a:pt x="371" y="252"/>
                      <a:pt x="371" y="252"/>
                    </a:cubicBezTo>
                    <a:cubicBezTo>
                      <a:pt x="370" y="252"/>
                      <a:pt x="370" y="252"/>
                      <a:pt x="370" y="252"/>
                    </a:cubicBezTo>
                    <a:cubicBezTo>
                      <a:pt x="369" y="253"/>
                      <a:pt x="369" y="253"/>
                      <a:pt x="369" y="253"/>
                    </a:cubicBezTo>
                    <a:cubicBezTo>
                      <a:pt x="369" y="252"/>
                      <a:pt x="369" y="252"/>
                      <a:pt x="369" y="252"/>
                    </a:cubicBezTo>
                    <a:cubicBezTo>
                      <a:pt x="368" y="252"/>
                      <a:pt x="368" y="252"/>
                      <a:pt x="368" y="252"/>
                    </a:cubicBezTo>
                    <a:cubicBezTo>
                      <a:pt x="367" y="253"/>
                      <a:pt x="367" y="253"/>
                      <a:pt x="367" y="253"/>
                    </a:cubicBezTo>
                    <a:cubicBezTo>
                      <a:pt x="367" y="254"/>
                      <a:pt x="367" y="254"/>
                      <a:pt x="367" y="254"/>
                    </a:cubicBezTo>
                    <a:cubicBezTo>
                      <a:pt x="366" y="254"/>
                      <a:pt x="366" y="254"/>
                      <a:pt x="366" y="254"/>
                    </a:cubicBezTo>
                    <a:cubicBezTo>
                      <a:pt x="365" y="255"/>
                      <a:pt x="365" y="255"/>
                      <a:pt x="365" y="255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4" y="257"/>
                      <a:pt x="364" y="257"/>
                      <a:pt x="364" y="257"/>
                    </a:cubicBezTo>
                    <a:cubicBezTo>
                      <a:pt x="363" y="257"/>
                      <a:pt x="363" y="257"/>
                      <a:pt x="363" y="257"/>
                    </a:cubicBezTo>
                    <a:cubicBezTo>
                      <a:pt x="361" y="257"/>
                      <a:pt x="361" y="257"/>
                      <a:pt x="361" y="257"/>
                    </a:cubicBezTo>
                    <a:cubicBezTo>
                      <a:pt x="361" y="258"/>
                      <a:pt x="361" y="258"/>
                      <a:pt x="361" y="258"/>
                    </a:cubicBezTo>
                    <a:cubicBezTo>
                      <a:pt x="360" y="258"/>
                      <a:pt x="360" y="258"/>
                      <a:pt x="360" y="258"/>
                    </a:cubicBezTo>
                    <a:cubicBezTo>
                      <a:pt x="359" y="258"/>
                      <a:pt x="359" y="258"/>
                      <a:pt x="359" y="258"/>
                    </a:cubicBezTo>
                    <a:cubicBezTo>
                      <a:pt x="357" y="259"/>
                      <a:pt x="357" y="259"/>
                      <a:pt x="357" y="259"/>
                    </a:cubicBezTo>
                    <a:cubicBezTo>
                      <a:pt x="357" y="260"/>
                      <a:pt x="357" y="260"/>
                      <a:pt x="357" y="260"/>
                    </a:cubicBezTo>
                    <a:cubicBezTo>
                      <a:pt x="356" y="260"/>
                      <a:pt x="356" y="260"/>
                      <a:pt x="356" y="260"/>
                    </a:cubicBezTo>
                    <a:cubicBezTo>
                      <a:pt x="355" y="260"/>
                      <a:pt x="355" y="260"/>
                      <a:pt x="355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3" y="260"/>
                      <a:pt x="353" y="260"/>
                      <a:pt x="353" y="260"/>
                    </a:cubicBezTo>
                    <a:cubicBezTo>
                      <a:pt x="350" y="260"/>
                      <a:pt x="350" y="260"/>
                      <a:pt x="350" y="260"/>
                    </a:cubicBezTo>
                    <a:cubicBezTo>
                      <a:pt x="348" y="260"/>
                      <a:pt x="348" y="260"/>
                      <a:pt x="348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5" y="259"/>
                      <a:pt x="345" y="259"/>
                      <a:pt x="345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3" y="258"/>
                      <a:pt x="343" y="258"/>
                      <a:pt x="343" y="258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1" y="257"/>
                      <a:pt x="341" y="257"/>
                      <a:pt x="341" y="257"/>
                    </a:cubicBezTo>
                    <a:cubicBezTo>
                      <a:pt x="340" y="257"/>
                      <a:pt x="340" y="257"/>
                      <a:pt x="340" y="257"/>
                    </a:cubicBezTo>
                    <a:cubicBezTo>
                      <a:pt x="338" y="256"/>
                      <a:pt x="338" y="256"/>
                      <a:pt x="338" y="256"/>
                    </a:cubicBezTo>
                    <a:cubicBezTo>
                      <a:pt x="337" y="255"/>
                      <a:pt x="337" y="255"/>
                      <a:pt x="337" y="255"/>
                    </a:cubicBezTo>
                    <a:cubicBezTo>
                      <a:pt x="336" y="255"/>
                      <a:pt x="336" y="255"/>
                      <a:pt x="336" y="255"/>
                    </a:cubicBezTo>
                    <a:cubicBezTo>
                      <a:pt x="334" y="255"/>
                      <a:pt x="334" y="255"/>
                      <a:pt x="334" y="255"/>
                    </a:cubicBezTo>
                    <a:cubicBezTo>
                      <a:pt x="333" y="255"/>
                      <a:pt x="333" y="255"/>
                      <a:pt x="333" y="255"/>
                    </a:cubicBezTo>
                    <a:cubicBezTo>
                      <a:pt x="332" y="255"/>
                      <a:pt x="332" y="255"/>
                      <a:pt x="332" y="255"/>
                    </a:cubicBezTo>
                    <a:cubicBezTo>
                      <a:pt x="331" y="255"/>
                      <a:pt x="331" y="255"/>
                      <a:pt x="331" y="255"/>
                    </a:cubicBezTo>
                    <a:cubicBezTo>
                      <a:pt x="330" y="255"/>
                      <a:pt x="330" y="255"/>
                      <a:pt x="330" y="255"/>
                    </a:cubicBezTo>
                    <a:cubicBezTo>
                      <a:pt x="328" y="255"/>
                      <a:pt x="328" y="255"/>
                      <a:pt x="328" y="255"/>
                    </a:cubicBezTo>
                    <a:cubicBezTo>
                      <a:pt x="327" y="256"/>
                      <a:pt x="327" y="256"/>
                      <a:pt x="327" y="256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5" y="257"/>
                      <a:pt x="325" y="257"/>
                      <a:pt x="325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3" y="257"/>
                      <a:pt x="323" y="257"/>
                      <a:pt x="323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0" y="256"/>
                      <a:pt x="320" y="256"/>
                      <a:pt x="320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8" y="255"/>
                      <a:pt x="318" y="255"/>
                      <a:pt x="318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4"/>
                      <a:pt x="317" y="254"/>
                      <a:pt x="317" y="254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2"/>
                      <a:pt x="316" y="252"/>
                      <a:pt x="316" y="252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0"/>
                      <a:pt x="315" y="250"/>
                      <a:pt x="315" y="250"/>
                    </a:cubicBezTo>
                    <a:cubicBezTo>
                      <a:pt x="314" y="250"/>
                      <a:pt x="314" y="250"/>
                      <a:pt x="314" y="250"/>
                    </a:cubicBezTo>
                    <a:cubicBezTo>
                      <a:pt x="313" y="250"/>
                      <a:pt x="313" y="250"/>
                      <a:pt x="313" y="250"/>
                    </a:cubicBezTo>
                    <a:cubicBezTo>
                      <a:pt x="312" y="250"/>
                      <a:pt x="312" y="250"/>
                      <a:pt x="312" y="250"/>
                    </a:cubicBezTo>
                    <a:cubicBezTo>
                      <a:pt x="311" y="250"/>
                      <a:pt x="311" y="250"/>
                      <a:pt x="311" y="250"/>
                    </a:cubicBezTo>
                    <a:cubicBezTo>
                      <a:pt x="310" y="250"/>
                      <a:pt x="310" y="250"/>
                      <a:pt x="310" y="250"/>
                    </a:cubicBezTo>
                    <a:cubicBezTo>
                      <a:pt x="310" y="249"/>
                      <a:pt x="310" y="249"/>
                      <a:pt x="310" y="249"/>
                    </a:cubicBezTo>
                    <a:cubicBezTo>
                      <a:pt x="309" y="249"/>
                      <a:pt x="309" y="249"/>
                      <a:pt x="309" y="249"/>
                    </a:cubicBezTo>
                    <a:cubicBezTo>
                      <a:pt x="307" y="249"/>
                      <a:pt x="307" y="249"/>
                      <a:pt x="307" y="249"/>
                    </a:cubicBezTo>
                    <a:cubicBezTo>
                      <a:pt x="306" y="249"/>
                      <a:pt x="306" y="249"/>
                      <a:pt x="306" y="249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4" y="248"/>
                      <a:pt x="304" y="248"/>
                      <a:pt x="304" y="248"/>
                    </a:cubicBezTo>
                    <a:cubicBezTo>
                      <a:pt x="303" y="247"/>
                      <a:pt x="303" y="247"/>
                      <a:pt x="303" y="247"/>
                    </a:cubicBezTo>
                    <a:cubicBezTo>
                      <a:pt x="302" y="247"/>
                      <a:pt x="302" y="247"/>
                      <a:pt x="302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299" y="250"/>
                      <a:pt x="299" y="250"/>
                      <a:pt x="299" y="250"/>
                    </a:cubicBezTo>
                    <a:cubicBezTo>
                      <a:pt x="299" y="251"/>
                      <a:pt x="299" y="251"/>
                      <a:pt x="299" y="251"/>
                    </a:cubicBezTo>
                    <a:cubicBezTo>
                      <a:pt x="298" y="252"/>
                      <a:pt x="298" y="252"/>
                      <a:pt x="298" y="252"/>
                    </a:cubicBezTo>
                    <a:cubicBezTo>
                      <a:pt x="298" y="254"/>
                      <a:pt x="298" y="254"/>
                      <a:pt x="298" y="254"/>
                    </a:cubicBezTo>
                    <a:cubicBezTo>
                      <a:pt x="298" y="255"/>
                      <a:pt x="298" y="255"/>
                      <a:pt x="298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8"/>
                      <a:pt x="301" y="258"/>
                      <a:pt x="301" y="258"/>
                    </a:cubicBezTo>
                    <a:cubicBezTo>
                      <a:pt x="301" y="259"/>
                      <a:pt x="301" y="259"/>
                      <a:pt x="301" y="259"/>
                    </a:cubicBezTo>
                    <a:cubicBezTo>
                      <a:pt x="302" y="259"/>
                      <a:pt x="302" y="259"/>
                      <a:pt x="302" y="259"/>
                    </a:cubicBezTo>
                    <a:cubicBezTo>
                      <a:pt x="302" y="260"/>
                      <a:pt x="302" y="260"/>
                      <a:pt x="302" y="260"/>
                    </a:cubicBezTo>
                    <a:cubicBezTo>
                      <a:pt x="301" y="261"/>
                      <a:pt x="301" y="261"/>
                      <a:pt x="301" y="261"/>
                    </a:cubicBezTo>
                    <a:cubicBezTo>
                      <a:pt x="300" y="261"/>
                      <a:pt x="300" y="261"/>
                      <a:pt x="300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8" y="261"/>
                      <a:pt x="298" y="261"/>
                      <a:pt x="298" y="261"/>
                    </a:cubicBezTo>
                    <a:cubicBezTo>
                      <a:pt x="297" y="261"/>
                      <a:pt x="297" y="261"/>
                      <a:pt x="297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4" y="261"/>
                      <a:pt x="294" y="261"/>
                      <a:pt x="294" y="261"/>
                    </a:cubicBezTo>
                    <a:cubicBezTo>
                      <a:pt x="293" y="261"/>
                      <a:pt x="293" y="261"/>
                      <a:pt x="293" y="261"/>
                    </a:cubicBezTo>
                    <a:cubicBezTo>
                      <a:pt x="292" y="261"/>
                      <a:pt x="292" y="261"/>
                      <a:pt x="292" y="261"/>
                    </a:cubicBezTo>
                    <a:cubicBezTo>
                      <a:pt x="291" y="261"/>
                      <a:pt x="291" y="261"/>
                      <a:pt x="291" y="261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88" y="261"/>
                      <a:pt x="288" y="261"/>
                      <a:pt x="288" y="261"/>
                    </a:cubicBezTo>
                    <a:cubicBezTo>
                      <a:pt x="287" y="261"/>
                      <a:pt x="287" y="261"/>
                      <a:pt x="287" y="261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2" y="258"/>
                      <a:pt x="282" y="258"/>
                      <a:pt x="282" y="258"/>
                    </a:cubicBezTo>
                    <a:cubicBezTo>
                      <a:pt x="281" y="258"/>
                      <a:pt x="281" y="258"/>
                      <a:pt x="281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7"/>
                      <a:pt x="280" y="257"/>
                      <a:pt x="280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8" y="257"/>
                      <a:pt x="278" y="257"/>
                      <a:pt x="278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6" y="257"/>
                      <a:pt x="276" y="257"/>
                      <a:pt x="276" y="257"/>
                    </a:cubicBezTo>
                    <a:cubicBezTo>
                      <a:pt x="274" y="257"/>
                      <a:pt x="274" y="257"/>
                      <a:pt x="274" y="257"/>
                    </a:cubicBezTo>
                    <a:cubicBezTo>
                      <a:pt x="273" y="258"/>
                      <a:pt x="273" y="258"/>
                      <a:pt x="273" y="258"/>
                    </a:cubicBezTo>
                    <a:cubicBezTo>
                      <a:pt x="273" y="259"/>
                      <a:pt x="273" y="259"/>
                      <a:pt x="273" y="259"/>
                    </a:cubicBezTo>
                    <a:cubicBezTo>
                      <a:pt x="272" y="259"/>
                      <a:pt x="272" y="259"/>
                      <a:pt x="272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0" y="261"/>
                      <a:pt x="270" y="261"/>
                      <a:pt x="270" y="261"/>
                    </a:cubicBezTo>
                    <a:cubicBezTo>
                      <a:pt x="269" y="261"/>
                      <a:pt x="269" y="261"/>
                      <a:pt x="269" y="261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7" y="263"/>
                      <a:pt x="267" y="263"/>
                      <a:pt x="267" y="263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6" y="265"/>
                      <a:pt x="266" y="265"/>
                      <a:pt x="266" y="265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3" y="266"/>
                      <a:pt x="263" y="266"/>
                      <a:pt x="263" y="266"/>
                    </a:cubicBezTo>
                    <a:cubicBezTo>
                      <a:pt x="262" y="266"/>
                      <a:pt x="262" y="266"/>
                      <a:pt x="262" y="266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0" y="268"/>
                      <a:pt x="260" y="268"/>
                      <a:pt x="260" y="268"/>
                    </a:cubicBezTo>
                    <a:cubicBezTo>
                      <a:pt x="259" y="268"/>
                      <a:pt x="259" y="268"/>
                      <a:pt x="259" y="268"/>
                    </a:cubicBezTo>
                    <a:cubicBezTo>
                      <a:pt x="259" y="267"/>
                      <a:pt x="259" y="267"/>
                      <a:pt x="259" y="267"/>
                    </a:cubicBezTo>
                    <a:cubicBezTo>
                      <a:pt x="258" y="267"/>
                      <a:pt x="258" y="267"/>
                      <a:pt x="258" y="267"/>
                    </a:cubicBezTo>
                    <a:cubicBezTo>
                      <a:pt x="257" y="266"/>
                      <a:pt x="257" y="266"/>
                      <a:pt x="257" y="266"/>
                    </a:cubicBezTo>
                    <a:cubicBezTo>
                      <a:pt x="256" y="266"/>
                      <a:pt x="256" y="266"/>
                      <a:pt x="256" y="266"/>
                    </a:cubicBezTo>
                    <a:cubicBezTo>
                      <a:pt x="256" y="265"/>
                      <a:pt x="256" y="265"/>
                      <a:pt x="256" y="265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5" y="265"/>
                      <a:pt x="255" y="265"/>
                      <a:pt x="255" y="265"/>
                    </a:cubicBezTo>
                    <a:cubicBezTo>
                      <a:pt x="254" y="265"/>
                      <a:pt x="254" y="265"/>
                      <a:pt x="254" y="265"/>
                    </a:cubicBezTo>
                    <a:cubicBezTo>
                      <a:pt x="253" y="265"/>
                      <a:pt x="253" y="265"/>
                      <a:pt x="253" y="265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49" y="266"/>
                      <a:pt x="249" y="266"/>
                      <a:pt x="249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3"/>
                      <a:pt x="248" y="263"/>
                      <a:pt x="248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6" y="262"/>
                      <a:pt x="246" y="262"/>
                      <a:pt x="246" y="262"/>
                    </a:cubicBezTo>
                    <a:cubicBezTo>
                      <a:pt x="245" y="262"/>
                      <a:pt x="245" y="262"/>
                      <a:pt x="245" y="262"/>
                    </a:cubicBezTo>
                    <a:cubicBezTo>
                      <a:pt x="244" y="262"/>
                      <a:pt x="244" y="262"/>
                      <a:pt x="244" y="262"/>
                    </a:cubicBezTo>
                    <a:cubicBezTo>
                      <a:pt x="244" y="261"/>
                      <a:pt x="244" y="261"/>
                      <a:pt x="244" y="261"/>
                    </a:cubicBezTo>
                    <a:cubicBezTo>
                      <a:pt x="243" y="260"/>
                      <a:pt x="243" y="260"/>
                      <a:pt x="243" y="260"/>
                    </a:cubicBezTo>
                    <a:cubicBezTo>
                      <a:pt x="242" y="259"/>
                      <a:pt x="242" y="259"/>
                      <a:pt x="242" y="259"/>
                    </a:cubicBezTo>
                    <a:cubicBezTo>
                      <a:pt x="240" y="259"/>
                      <a:pt x="240" y="259"/>
                      <a:pt x="240" y="259"/>
                    </a:cubicBezTo>
                    <a:cubicBezTo>
                      <a:pt x="239" y="259"/>
                      <a:pt x="239" y="259"/>
                      <a:pt x="239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8" y="260"/>
                      <a:pt x="238" y="260"/>
                      <a:pt x="238" y="260"/>
                    </a:cubicBezTo>
                    <a:cubicBezTo>
                      <a:pt x="237" y="260"/>
                      <a:pt x="237" y="260"/>
                      <a:pt x="237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5" y="261"/>
                      <a:pt x="235" y="261"/>
                      <a:pt x="235" y="261"/>
                    </a:cubicBezTo>
                    <a:cubicBezTo>
                      <a:pt x="234" y="260"/>
                      <a:pt x="234" y="260"/>
                      <a:pt x="234" y="260"/>
                    </a:cubicBezTo>
                    <a:cubicBezTo>
                      <a:pt x="233" y="260"/>
                      <a:pt x="233" y="260"/>
                      <a:pt x="233" y="260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1" y="260"/>
                      <a:pt x="231" y="260"/>
                      <a:pt x="231" y="260"/>
                    </a:cubicBezTo>
                    <a:cubicBezTo>
                      <a:pt x="230" y="260"/>
                      <a:pt x="230" y="260"/>
                      <a:pt x="230" y="260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29" y="258"/>
                      <a:pt x="229" y="258"/>
                      <a:pt x="229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60"/>
                      <a:pt x="228" y="260"/>
                      <a:pt x="228" y="260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6" y="260"/>
                      <a:pt x="226" y="260"/>
                      <a:pt x="226" y="260"/>
                    </a:cubicBezTo>
                    <a:cubicBezTo>
                      <a:pt x="215" y="248"/>
                      <a:pt x="215" y="248"/>
                      <a:pt x="215" y="248"/>
                    </a:cubicBezTo>
                    <a:cubicBezTo>
                      <a:pt x="207" y="243"/>
                      <a:pt x="207" y="243"/>
                      <a:pt x="207" y="243"/>
                    </a:cubicBezTo>
                    <a:cubicBezTo>
                      <a:pt x="207" y="242"/>
                      <a:pt x="207" y="242"/>
                      <a:pt x="207" y="242"/>
                    </a:cubicBezTo>
                    <a:cubicBezTo>
                      <a:pt x="208" y="242"/>
                      <a:pt x="208" y="242"/>
                      <a:pt x="208" y="242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0"/>
                      <a:pt x="208" y="240"/>
                      <a:pt x="208" y="240"/>
                    </a:cubicBezTo>
                    <a:cubicBezTo>
                      <a:pt x="207" y="241"/>
                      <a:pt x="207" y="241"/>
                      <a:pt x="207" y="241"/>
                    </a:cubicBezTo>
                    <a:cubicBezTo>
                      <a:pt x="206" y="241"/>
                      <a:pt x="206" y="241"/>
                      <a:pt x="206" y="241"/>
                    </a:cubicBezTo>
                    <a:cubicBezTo>
                      <a:pt x="205" y="241"/>
                      <a:pt x="205" y="241"/>
                      <a:pt x="205" y="241"/>
                    </a:cubicBezTo>
                    <a:cubicBezTo>
                      <a:pt x="205" y="242"/>
                      <a:pt x="205" y="242"/>
                      <a:pt x="205" y="242"/>
                    </a:cubicBezTo>
                    <a:cubicBezTo>
                      <a:pt x="204" y="243"/>
                      <a:pt x="204" y="243"/>
                      <a:pt x="204" y="243"/>
                    </a:cubicBezTo>
                    <a:cubicBezTo>
                      <a:pt x="203" y="243"/>
                      <a:pt x="203" y="243"/>
                      <a:pt x="203" y="243"/>
                    </a:cubicBezTo>
                    <a:cubicBezTo>
                      <a:pt x="203" y="244"/>
                      <a:pt x="203" y="244"/>
                      <a:pt x="203" y="244"/>
                    </a:cubicBezTo>
                    <a:cubicBezTo>
                      <a:pt x="202" y="244"/>
                      <a:pt x="202" y="244"/>
                      <a:pt x="202" y="244"/>
                    </a:cubicBezTo>
                    <a:cubicBezTo>
                      <a:pt x="202" y="245"/>
                      <a:pt x="202" y="245"/>
                      <a:pt x="202" y="245"/>
                    </a:cubicBezTo>
                    <a:cubicBezTo>
                      <a:pt x="200" y="245"/>
                      <a:pt x="200" y="245"/>
                      <a:pt x="200" y="245"/>
                    </a:cubicBezTo>
                    <a:cubicBezTo>
                      <a:pt x="199" y="245"/>
                      <a:pt x="199" y="245"/>
                      <a:pt x="199" y="245"/>
                    </a:cubicBezTo>
                    <a:cubicBezTo>
                      <a:pt x="200" y="246"/>
                      <a:pt x="200" y="246"/>
                      <a:pt x="200" y="246"/>
                    </a:cubicBezTo>
                    <a:cubicBezTo>
                      <a:pt x="199" y="247"/>
                      <a:pt x="199" y="247"/>
                      <a:pt x="199" y="247"/>
                    </a:cubicBezTo>
                    <a:cubicBezTo>
                      <a:pt x="199" y="246"/>
                      <a:pt x="199" y="246"/>
                      <a:pt x="199" y="246"/>
                    </a:cubicBezTo>
                    <a:cubicBezTo>
                      <a:pt x="197" y="246"/>
                      <a:pt x="197" y="246"/>
                      <a:pt x="197" y="246"/>
                    </a:cubicBezTo>
                    <a:cubicBezTo>
                      <a:pt x="196" y="246"/>
                      <a:pt x="196" y="246"/>
                      <a:pt x="196" y="246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4" y="246"/>
                      <a:pt x="194" y="246"/>
                      <a:pt x="194" y="246"/>
                    </a:cubicBezTo>
                    <a:cubicBezTo>
                      <a:pt x="194" y="245"/>
                      <a:pt x="194" y="245"/>
                      <a:pt x="194" y="245"/>
                    </a:cubicBezTo>
                    <a:cubicBezTo>
                      <a:pt x="195" y="245"/>
                      <a:pt x="195" y="245"/>
                      <a:pt x="195" y="245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4" y="244"/>
                      <a:pt x="194" y="244"/>
                      <a:pt x="194" y="244"/>
                    </a:cubicBezTo>
                    <a:cubicBezTo>
                      <a:pt x="193" y="244"/>
                      <a:pt x="193" y="244"/>
                      <a:pt x="193" y="244"/>
                    </a:cubicBezTo>
                    <a:cubicBezTo>
                      <a:pt x="192" y="243"/>
                      <a:pt x="192" y="243"/>
                      <a:pt x="192" y="243"/>
                    </a:cubicBezTo>
                    <a:cubicBezTo>
                      <a:pt x="191" y="243"/>
                      <a:pt x="191" y="243"/>
                      <a:pt x="191" y="243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5"/>
                      <a:pt x="191" y="245"/>
                      <a:pt x="191" y="245"/>
                    </a:cubicBezTo>
                    <a:cubicBezTo>
                      <a:pt x="190" y="245"/>
                      <a:pt x="190" y="245"/>
                      <a:pt x="190" y="245"/>
                    </a:cubicBezTo>
                    <a:cubicBezTo>
                      <a:pt x="190" y="244"/>
                      <a:pt x="190" y="244"/>
                      <a:pt x="190" y="244"/>
                    </a:cubicBezTo>
                    <a:cubicBezTo>
                      <a:pt x="190" y="243"/>
                      <a:pt x="190" y="243"/>
                      <a:pt x="190" y="243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7" y="242"/>
                      <a:pt x="187" y="242"/>
                      <a:pt x="187" y="242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5" y="243"/>
                      <a:pt x="185" y="243"/>
                      <a:pt x="185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3" y="242"/>
                      <a:pt x="183" y="242"/>
                      <a:pt x="183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1"/>
                      <a:pt x="184" y="241"/>
                      <a:pt x="184" y="241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3" y="240"/>
                      <a:pt x="183" y="240"/>
                      <a:pt x="183" y="240"/>
                    </a:cubicBezTo>
                    <a:cubicBezTo>
                      <a:pt x="183" y="239"/>
                      <a:pt x="183" y="239"/>
                      <a:pt x="183" y="239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7"/>
                      <a:pt x="182" y="237"/>
                      <a:pt x="182" y="237"/>
                    </a:cubicBezTo>
                    <a:cubicBezTo>
                      <a:pt x="181" y="237"/>
                      <a:pt x="181" y="237"/>
                      <a:pt x="181" y="237"/>
                    </a:cubicBezTo>
                    <a:cubicBezTo>
                      <a:pt x="180" y="237"/>
                      <a:pt x="180" y="237"/>
                      <a:pt x="180" y="237"/>
                    </a:cubicBezTo>
                    <a:cubicBezTo>
                      <a:pt x="179" y="237"/>
                      <a:pt x="179" y="237"/>
                      <a:pt x="179" y="237"/>
                    </a:cubicBezTo>
                    <a:cubicBezTo>
                      <a:pt x="178" y="237"/>
                      <a:pt x="178" y="237"/>
                      <a:pt x="178" y="237"/>
                    </a:cubicBezTo>
                    <a:cubicBezTo>
                      <a:pt x="177" y="237"/>
                      <a:pt x="177" y="237"/>
                      <a:pt x="177" y="237"/>
                    </a:cubicBezTo>
                    <a:cubicBezTo>
                      <a:pt x="175" y="236"/>
                      <a:pt x="175" y="236"/>
                      <a:pt x="175" y="236"/>
                    </a:cubicBezTo>
                    <a:cubicBezTo>
                      <a:pt x="175" y="237"/>
                      <a:pt x="175" y="237"/>
                      <a:pt x="175" y="237"/>
                    </a:cubicBezTo>
                    <a:cubicBezTo>
                      <a:pt x="174" y="236"/>
                      <a:pt x="174" y="236"/>
                      <a:pt x="174" y="236"/>
                    </a:cubicBezTo>
                    <a:cubicBezTo>
                      <a:pt x="173" y="237"/>
                      <a:pt x="173" y="237"/>
                      <a:pt x="173" y="237"/>
                    </a:cubicBezTo>
                    <a:cubicBezTo>
                      <a:pt x="173" y="238"/>
                      <a:pt x="173" y="238"/>
                      <a:pt x="173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1" y="239"/>
                      <a:pt x="171" y="239"/>
                      <a:pt x="171" y="239"/>
                    </a:cubicBezTo>
                    <a:cubicBezTo>
                      <a:pt x="170" y="239"/>
                      <a:pt x="170" y="239"/>
                      <a:pt x="170" y="239"/>
                    </a:cubicBezTo>
                    <a:cubicBezTo>
                      <a:pt x="170" y="240"/>
                      <a:pt x="170" y="240"/>
                      <a:pt x="170" y="240"/>
                    </a:cubicBezTo>
                    <a:cubicBezTo>
                      <a:pt x="169" y="240"/>
                      <a:pt x="169" y="240"/>
                      <a:pt x="169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6" y="242"/>
                      <a:pt x="166" y="242"/>
                      <a:pt x="166" y="242"/>
                    </a:cubicBezTo>
                    <a:cubicBezTo>
                      <a:pt x="165" y="242"/>
                      <a:pt x="165" y="242"/>
                      <a:pt x="165" y="242"/>
                    </a:cubicBezTo>
                    <a:cubicBezTo>
                      <a:pt x="164" y="242"/>
                      <a:pt x="164" y="242"/>
                      <a:pt x="164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2" y="242"/>
                      <a:pt x="162" y="242"/>
                      <a:pt x="162" y="242"/>
                    </a:cubicBezTo>
                    <a:cubicBezTo>
                      <a:pt x="162" y="243"/>
                      <a:pt x="162" y="243"/>
                      <a:pt x="162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4"/>
                      <a:pt x="161" y="244"/>
                      <a:pt x="161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59" y="244"/>
                      <a:pt x="159" y="244"/>
                      <a:pt x="159" y="244"/>
                    </a:cubicBezTo>
                    <a:cubicBezTo>
                      <a:pt x="158" y="244"/>
                      <a:pt x="158" y="244"/>
                      <a:pt x="158" y="244"/>
                    </a:cubicBezTo>
                    <a:cubicBezTo>
                      <a:pt x="157" y="245"/>
                      <a:pt x="157" y="245"/>
                      <a:pt x="157" y="245"/>
                    </a:cubicBezTo>
                    <a:cubicBezTo>
                      <a:pt x="156" y="245"/>
                      <a:pt x="156" y="245"/>
                      <a:pt x="156" y="245"/>
                    </a:cubicBezTo>
                    <a:cubicBezTo>
                      <a:pt x="156" y="246"/>
                      <a:pt x="156" y="246"/>
                      <a:pt x="156" y="246"/>
                    </a:cubicBezTo>
                    <a:cubicBezTo>
                      <a:pt x="155" y="246"/>
                      <a:pt x="155" y="246"/>
                      <a:pt x="155" y="246"/>
                    </a:cubicBezTo>
                    <a:cubicBezTo>
                      <a:pt x="154" y="246"/>
                      <a:pt x="154" y="246"/>
                      <a:pt x="154" y="246"/>
                    </a:cubicBezTo>
                    <a:cubicBezTo>
                      <a:pt x="153" y="246"/>
                      <a:pt x="153" y="246"/>
                      <a:pt x="153" y="246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8"/>
                      <a:pt x="151" y="248"/>
                      <a:pt x="151" y="248"/>
                    </a:cubicBezTo>
                    <a:cubicBezTo>
                      <a:pt x="150" y="247"/>
                      <a:pt x="150" y="247"/>
                      <a:pt x="150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8"/>
                      <a:pt x="149" y="248"/>
                      <a:pt x="149" y="248"/>
                    </a:cubicBezTo>
                    <a:cubicBezTo>
                      <a:pt x="148" y="248"/>
                      <a:pt x="148" y="248"/>
                      <a:pt x="148" y="248"/>
                    </a:cubicBezTo>
                    <a:cubicBezTo>
                      <a:pt x="147" y="248"/>
                      <a:pt x="147" y="248"/>
                      <a:pt x="147" y="248"/>
                    </a:cubicBezTo>
                    <a:cubicBezTo>
                      <a:pt x="146" y="248"/>
                      <a:pt x="146" y="248"/>
                      <a:pt x="146" y="248"/>
                    </a:cubicBezTo>
                    <a:cubicBezTo>
                      <a:pt x="146" y="247"/>
                      <a:pt x="146" y="247"/>
                      <a:pt x="146" y="247"/>
                    </a:cubicBezTo>
                    <a:cubicBezTo>
                      <a:pt x="145" y="247"/>
                      <a:pt x="145" y="247"/>
                      <a:pt x="145" y="247"/>
                    </a:cubicBezTo>
                    <a:cubicBezTo>
                      <a:pt x="145" y="248"/>
                      <a:pt x="145" y="248"/>
                      <a:pt x="145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9"/>
                      <a:pt x="144" y="249"/>
                      <a:pt x="144" y="249"/>
                    </a:cubicBezTo>
                    <a:cubicBezTo>
                      <a:pt x="144" y="250"/>
                      <a:pt x="144" y="250"/>
                      <a:pt x="144" y="250"/>
                    </a:cubicBezTo>
                    <a:cubicBezTo>
                      <a:pt x="145" y="250"/>
                      <a:pt x="145" y="250"/>
                      <a:pt x="145" y="250"/>
                    </a:cubicBezTo>
                    <a:cubicBezTo>
                      <a:pt x="146" y="250"/>
                      <a:pt x="146" y="250"/>
                      <a:pt x="146" y="250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4" y="251"/>
                      <a:pt x="144" y="251"/>
                      <a:pt x="144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7" y="252"/>
                      <a:pt x="147" y="252"/>
                      <a:pt x="147" y="252"/>
                    </a:cubicBezTo>
                    <a:cubicBezTo>
                      <a:pt x="147" y="251"/>
                      <a:pt x="147" y="251"/>
                      <a:pt x="147" y="251"/>
                    </a:cubicBezTo>
                    <a:cubicBezTo>
                      <a:pt x="148" y="251"/>
                      <a:pt x="148" y="251"/>
                      <a:pt x="148" y="251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8" y="253"/>
                      <a:pt x="148" y="253"/>
                      <a:pt x="148" y="253"/>
                    </a:cubicBezTo>
                    <a:cubicBezTo>
                      <a:pt x="146" y="253"/>
                      <a:pt x="146" y="253"/>
                      <a:pt x="146" y="253"/>
                    </a:cubicBezTo>
                    <a:cubicBezTo>
                      <a:pt x="145" y="254"/>
                      <a:pt x="145" y="254"/>
                      <a:pt x="145" y="254"/>
                    </a:cubicBezTo>
                    <a:cubicBezTo>
                      <a:pt x="144" y="255"/>
                      <a:pt x="144" y="255"/>
                      <a:pt x="144" y="255"/>
                    </a:cubicBezTo>
                    <a:cubicBezTo>
                      <a:pt x="144" y="256"/>
                      <a:pt x="144" y="256"/>
                      <a:pt x="144" y="256"/>
                    </a:cubicBezTo>
                    <a:cubicBezTo>
                      <a:pt x="145" y="256"/>
                      <a:pt x="145" y="256"/>
                      <a:pt x="145" y="256"/>
                    </a:cubicBezTo>
                    <a:cubicBezTo>
                      <a:pt x="145" y="257"/>
                      <a:pt x="145" y="257"/>
                      <a:pt x="145" y="257"/>
                    </a:cubicBezTo>
                    <a:cubicBezTo>
                      <a:pt x="145" y="258"/>
                      <a:pt x="145" y="258"/>
                      <a:pt x="145" y="258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3" y="259"/>
                      <a:pt x="143" y="259"/>
                      <a:pt x="143" y="259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5" y="260"/>
                      <a:pt x="145" y="260"/>
                      <a:pt x="145" y="260"/>
                    </a:cubicBezTo>
                    <a:cubicBezTo>
                      <a:pt x="145" y="261"/>
                      <a:pt x="145" y="261"/>
                      <a:pt x="145" y="261"/>
                    </a:cubicBezTo>
                    <a:cubicBezTo>
                      <a:pt x="146" y="261"/>
                      <a:pt x="146" y="261"/>
                      <a:pt x="146" y="261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7" y="267"/>
                      <a:pt x="147" y="267"/>
                      <a:pt x="147" y="267"/>
                    </a:cubicBezTo>
                    <a:cubicBezTo>
                      <a:pt x="146" y="267"/>
                      <a:pt x="146" y="267"/>
                      <a:pt x="146" y="267"/>
                    </a:cubicBezTo>
                    <a:cubicBezTo>
                      <a:pt x="145" y="266"/>
                      <a:pt x="145" y="266"/>
                      <a:pt x="145" y="266"/>
                    </a:cubicBezTo>
                    <a:cubicBezTo>
                      <a:pt x="144" y="266"/>
                      <a:pt x="144" y="266"/>
                      <a:pt x="144" y="266"/>
                    </a:cubicBezTo>
                    <a:cubicBezTo>
                      <a:pt x="144" y="267"/>
                      <a:pt x="144" y="267"/>
                      <a:pt x="144" y="267"/>
                    </a:cubicBezTo>
                    <a:cubicBezTo>
                      <a:pt x="144" y="268"/>
                      <a:pt x="144" y="268"/>
                      <a:pt x="144" y="268"/>
                    </a:cubicBezTo>
                    <a:cubicBezTo>
                      <a:pt x="143" y="268"/>
                      <a:pt x="143" y="268"/>
                      <a:pt x="143" y="268"/>
                    </a:cubicBezTo>
                    <a:cubicBezTo>
                      <a:pt x="141" y="267"/>
                      <a:pt x="141" y="267"/>
                      <a:pt x="141" y="267"/>
                    </a:cubicBezTo>
                    <a:cubicBezTo>
                      <a:pt x="140" y="267"/>
                      <a:pt x="140" y="267"/>
                      <a:pt x="140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8" y="267"/>
                      <a:pt x="138" y="267"/>
                      <a:pt x="138" y="267"/>
                    </a:cubicBezTo>
                    <a:cubicBezTo>
                      <a:pt x="137" y="266"/>
                      <a:pt x="137" y="266"/>
                      <a:pt x="137" y="266"/>
                    </a:cubicBezTo>
                    <a:cubicBezTo>
                      <a:pt x="138" y="266"/>
                      <a:pt x="138" y="266"/>
                      <a:pt x="138" y="266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7" y="264"/>
                      <a:pt x="137" y="264"/>
                      <a:pt x="137" y="264"/>
                    </a:cubicBezTo>
                    <a:cubicBezTo>
                      <a:pt x="136" y="265"/>
                      <a:pt x="136" y="265"/>
                      <a:pt x="136" y="265"/>
                    </a:cubicBezTo>
                    <a:cubicBezTo>
                      <a:pt x="135" y="265"/>
                      <a:pt x="135" y="265"/>
                      <a:pt x="135" y="265"/>
                    </a:cubicBezTo>
                    <a:cubicBezTo>
                      <a:pt x="134" y="265"/>
                      <a:pt x="134" y="265"/>
                      <a:pt x="134" y="265"/>
                    </a:cubicBezTo>
                    <a:cubicBezTo>
                      <a:pt x="135" y="266"/>
                      <a:pt x="135" y="266"/>
                      <a:pt x="135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2" y="265"/>
                      <a:pt x="132" y="265"/>
                      <a:pt x="132" y="265"/>
                    </a:cubicBezTo>
                    <a:cubicBezTo>
                      <a:pt x="131" y="265"/>
                      <a:pt x="131" y="265"/>
                      <a:pt x="131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29" y="265"/>
                      <a:pt x="129" y="265"/>
                      <a:pt x="129" y="265"/>
                    </a:cubicBezTo>
                    <a:cubicBezTo>
                      <a:pt x="129" y="266"/>
                      <a:pt x="129" y="266"/>
                      <a:pt x="129" y="266"/>
                    </a:cubicBezTo>
                    <a:cubicBezTo>
                      <a:pt x="128" y="266"/>
                      <a:pt x="128" y="266"/>
                      <a:pt x="128" y="266"/>
                    </a:cubicBezTo>
                    <a:cubicBezTo>
                      <a:pt x="128" y="267"/>
                      <a:pt x="128" y="267"/>
                      <a:pt x="128" y="267"/>
                    </a:cubicBezTo>
                    <a:cubicBezTo>
                      <a:pt x="127" y="268"/>
                      <a:pt x="127" y="268"/>
                      <a:pt x="127" y="268"/>
                    </a:cubicBezTo>
                    <a:cubicBezTo>
                      <a:pt x="126" y="268"/>
                      <a:pt x="126" y="268"/>
                      <a:pt x="126" y="268"/>
                    </a:cubicBezTo>
                    <a:cubicBezTo>
                      <a:pt x="126" y="267"/>
                      <a:pt x="126" y="267"/>
                      <a:pt x="126" y="267"/>
                    </a:cubicBezTo>
                    <a:cubicBezTo>
                      <a:pt x="124" y="267"/>
                      <a:pt x="124" y="267"/>
                      <a:pt x="124" y="267"/>
                    </a:cubicBezTo>
                    <a:cubicBezTo>
                      <a:pt x="124" y="266"/>
                      <a:pt x="124" y="266"/>
                      <a:pt x="124" y="266"/>
                    </a:cubicBezTo>
                    <a:cubicBezTo>
                      <a:pt x="123" y="267"/>
                      <a:pt x="123" y="267"/>
                      <a:pt x="123" y="267"/>
                    </a:cubicBezTo>
                    <a:cubicBezTo>
                      <a:pt x="123" y="268"/>
                      <a:pt x="123" y="268"/>
                      <a:pt x="123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7"/>
                      <a:pt x="122" y="267"/>
                      <a:pt x="122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19" y="266"/>
                      <a:pt x="119" y="266"/>
                      <a:pt x="119" y="266"/>
                    </a:cubicBezTo>
                    <a:cubicBezTo>
                      <a:pt x="119" y="265"/>
                      <a:pt x="119" y="265"/>
                      <a:pt x="119" y="265"/>
                    </a:cubicBezTo>
                    <a:cubicBezTo>
                      <a:pt x="118" y="265"/>
                      <a:pt x="118" y="265"/>
                      <a:pt x="118" y="265"/>
                    </a:cubicBezTo>
                    <a:cubicBezTo>
                      <a:pt x="117" y="264"/>
                      <a:pt x="117" y="264"/>
                      <a:pt x="117" y="264"/>
                    </a:cubicBezTo>
                    <a:cubicBezTo>
                      <a:pt x="116" y="264"/>
                      <a:pt x="116" y="264"/>
                      <a:pt x="116" y="264"/>
                    </a:cubicBezTo>
                    <a:cubicBezTo>
                      <a:pt x="116" y="263"/>
                      <a:pt x="116" y="263"/>
                      <a:pt x="116" y="263"/>
                    </a:cubicBezTo>
                    <a:cubicBezTo>
                      <a:pt x="115" y="263"/>
                      <a:pt x="115" y="263"/>
                      <a:pt x="115" y="263"/>
                    </a:cubicBezTo>
                    <a:cubicBezTo>
                      <a:pt x="113" y="264"/>
                      <a:pt x="113" y="264"/>
                      <a:pt x="113" y="264"/>
                    </a:cubicBezTo>
                    <a:cubicBezTo>
                      <a:pt x="112" y="263"/>
                      <a:pt x="112" y="263"/>
                      <a:pt x="112" y="263"/>
                    </a:cubicBezTo>
                    <a:cubicBezTo>
                      <a:pt x="112" y="262"/>
                      <a:pt x="112" y="262"/>
                      <a:pt x="112" y="262"/>
                    </a:cubicBezTo>
                    <a:cubicBezTo>
                      <a:pt x="111" y="262"/>
                      <a:pt x="111" y="262"/>
                      <a:pt x="111" y="262"/>
                    </a:cubicBezTo>
                    <a:cubicBezTo>
                      <a:pt x="110" y="263"/>
                      <a:pt x="110" y="263"/>
                      <a:pt x="110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4"/>
                      <a:pt x="109" y="264"/>
                      <a:pt x="109" y="264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8" y="263"/>
                      <a:pt x="108" y="263"/>
                      <a:pt x="108" y="263"/>
                    </a:cubicBezTo>
                    <a:cubicBezTo>
                      <a:pt x="108" y="264"/>
                      <a:pt x="108" y="264"/>
                      <a:pt x="108" y="264"/>
                    </a:cubicBezTo>
                    <a:cubicBezTo>
                      <a:pt x="107" y="265"/>
                      <a:pt x="107" y="265"/>
                      <a:pt x="107" y="265"/>
                    </a:cubicBezTo>
                    <a:cubicBezTo>
                      <a:pt x="107" y="264"/>
                      <a:pt x="107" y="264"/>
                      <a:pt x="107" y="264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6" y="263"/>
                      <a:pt x="106" y="263"/>
                      <a:pt x="106" y="263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3"/>
                      <a:pt x="105" y="263"/>
                      <a:pt x="105" y="263"/>
                    </a:cubicBezTo>
                    <a:cubicBezTo>
                      <a:pt x="105" y="264"/>
                      <a:pt x="105" y="264"/>
                      <a:pt x="105" y="264"/>
                    </a:cubicBezTo>
                    <a:cubicBezTo>
                      <a:pt x="104" y="264"/>
                      <a:pt x="104" y="264"/>
                      <a:pt x="104" y="264"/>
                    </a:cubicBezTo>
                    <a:cubicBezTo>
                      <a:pt x="103" y="264"/>
                      <a:pt x="103" y="264"/>
                      <a:pt x="103" y="264"/>
                    </a:cubicBezTo>
                    <a:cubicBezTo>
                      <a:pt x="103" y="265"/>
                      <a:pt x="103" y="265"/>
                      <a:pt x="103" y="265"/>
                    </a:cubicBezTo>
                    <a:cubicBezTo>
                      <a:pt x="102" y="265"/>
                      <a:pt x="102" y="265"/>
                      <a:pt x="102" y="265"/>
                    </a:cubicBezTo>
                    <a:cubicBezTo>
                      <a:pt x="101" y="266"/>
                      <a:pt x="101" y="266"/>
                      <a:pt x="101" y="266"/>
                    </a:cubicBezTo>
                    <a:cubicBezTo>
                      <a:pt x="101" y="267"/>
                      <a:pt x="101" y="267"/>
                      <a:pt x="101" y="267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0" y="268"/>
                      <a:pt x="100" y="268"/>
                      <a:pt x="100" y="268"/>
                    </a:cubicBezTo>
                    <a:cubicBezTo>
                      <a:pt x="98" y="269"/>
                      <a:pt x="98" y="269"/>
                      <a:pt x="98" y="269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3"/>
                      <a:pt x="99" y="273"/>
                      <a:pt x="99" y="273"/>
                    </a:cubicBezTo>
                    <a:cubicBezTo>
                      <a:pt x="98" y="274"/>
                      <a:pt x="98" y="274"/>
                      <a:pt x="98" y="274"/>
                    </a:cubicBezTo>
                    <a:cubicBezTo>
                      <a:pt x="96" y="273"/>
                      <a:pt x="96" y="273"/>
                      <a:pt x="96" y="273"/>
                    </a:cubicBezTo>
                    <a:cubicBezTo>
                      <a:pt x="96" y="272"/>
                      <a:pt x="96" y="272"/>
                      <a:pt x="96" y="272"/>
                    </a:cubicBezTo>
                    <a:cubicBezTo>
                      <a:pt x="94" y="270"/>
                      <a:pt x="94" y="270"/>
                      <a:pt x="94" y="270"/>
                    </a:cubicBezTo>
                    <a:cubicBezTo>
                      <a:pt x="93" y="271"/>
                      <a:pt x="93" y="271"/>
                      <a:pt x="93" y="271"/>
                    </a:cubicBezTo>
                    <a:cubicBezTo>
                      <a:pt x="93" y="272"/>
                      <a:pt x="93" y="272"/>
                      <a:pt x="93" y="272"/>
                    </a:cubicBezTo>
                    <a:cubicBezTo>
                      <a:pt x="92" y="273"/>
                      <a:pt x="92" y="273"/>
                      <a:pt x="92" y="273"/>
                    </a:cubicBezTo>
                    <a:cubicBezTo>
                      <a:pt x="91" y="274"/>
                      <a:pt x="91" y="274"/>
                      <a:pt x="91" y="274"/>
                    </a:cubicBezTo>
                    <a:cubicBezTo>
                      <a:pt x="91" y="276"/>
                      <a:pt x="91" y="276"/>
                      <a:pt x="91" y="276"/>
                    </a:cubicBezTo>
                    <a:cubicBezTo>
                      <a:pt x="92" y="276"/>
                      <a:pt x="92" y="276"/>
                      <a:pt x="92" y="276"/>
                    </a:cubicBezTo>
                    <a:cubicBezTo>
                      <a:pt x="91" y="279"/>
                      <a:pt x="91" y="279"/>
                      <a:pt x="91" y="279"/>
                    </a:cubicBezTo>
                    <a:cubicBezTo>
                      <a:pt x="91" y="280"/>
                      <a:pt x="91" y="280"/>
                      <a:pt x="91" y="280"/>
                    </a:cubicBezTo>
                    <a:cubicBezTo>
                      <a:pt x="93" y="281"/>
                      <a:pt x="93" y="281"/>
                      <a:pt x="93" y="281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5" y="284"/>
                      <a:pt x="95" y="284"/>
                      <a:pt x="95" y="284"/>
                    </a:cubicBezTo>
                    <a:cubicBezTo>
                      <a:pt x="95" y="283"/>
                      <a:pt x="95" y="283"/>
                      <a:pt x="95" y="283"/>
                    </a:cubicBezTo>
                    <a:cubicBezTo>
                      <a:pt x="98" y="284"/>
                      <a:pt x="98" y="284"/>
                      <a:pt x="98" y="284"/>
                    </a:cubicBezTo>
                    <a:cubicBezTo>
                      <a:pt x="100" y="285"/>
                      <a:pt x="100" y="285"/>
                      <a:pt x="100" y="285"/>
                    </a:cubicBezTo>
                    <a:cubicBezTo>
                      <a:pt x="102" y="288"/>
                      <a:pt x="102" y="288"/>
                      <a:pt x="102" y="288"/>
                    </a:cubicBezTo>
                    <a:cubicBezTo>
                      <a:pt x="100" y="288"/>
                      <a:pt x="100" y="288"/>
                      <a:pt x="100" y="288"/>
                    </a:cubicBezTo>
                    <a:cubicBezTo>
                      <a:pt x="100" y="289"/>
                      <a:pt x="100" y="289"/>
                      <a:pt x="100" y="289"/>
                    </a:cubicBezTo>
                    <a:cubicBezTo>
                      <a:pt x="101" y="290"/>
                      <a:pt x="101" y="290"/>
                      <a:pt x="101" y="290"/>
                    </a:cubicBezTo>
                    <a:cubicBezTo>
                      <a:pt x="103" y="289"/>
                      <a:pt x="103" y="289"/>
                      <a:pt x="103" y="289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1"/>
                      <a:pt x="104" y="291"/>
                      <a:pt x="104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2" y="292"/>
                      <a:pt x="102" y="292"/>
                      <a:pt x="102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4"/>
                      <a:pt x="102" y="294"/>
                      <a:pt x="102" y="294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1" y="293"/>
                      <a:pt x="101" y="293"/>
                    </a:cubicBezTo>
                    <a:cubicBezTo>
                      <a:pt x="101" y="293"/>
                      <a:pt x="100" y="293"/>
                      <a:pt x="100" y="293"/>
                    </a:cubicBezTo>
                    <a:cubicBezTo>
                      <a:pt x="100" y="293"/>
                      <a:pt x="100" y="293"/>
                      <a:pt x="100" y="293"/>
                    </a:cubicBezTo>
                    <a:cubicBezTo>
                      <a:pt x="101" y="293"/>
                      <a:pt x="101" y="293"/>
                      <a:pt x="101" y="293"/>
                    </a:cubicBezTo>
                    <a:cubicBezTo>
                      <a:pt x="101" y="294"/>
                      <a:pt x="101" y="294"/>
                      <a:pt x="101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9" y="294"/>
                      <a:pt x="99" y="294"/>
                      <a:pt x="99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7" y="294"/>
                      <a:pt x="97" y="294"/>
                      <a:pt x="97" y="294"/>
                    </a:cubicBezTo>
                    <a:cubicBezTo>
                      <a:pt x="97" y="295"/>
                      <a:pt x="97" y="295"/>
                      <a:pt x="97" y="295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6" y="297"/>
                      <a:pt x="96" y="297"/>
                      <a:pt x="96" y="297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300"/>
                      <a:pt x="96" y="300"/>
                      <a:pt x="96" y="300"/>
                    </a:cubicBezTo>
                    <a:cubicBezTo>
                      <a:pt x="95" y="300"/>
                      <a:pt x="95" y="300"/>
                      <a:pt x="95" y="300"/>
                    </a:cubicBezTo>
                    <a:cubicBezTo>
                      <a:pt x="95" y="301"/>
                      <a:pt x="95" y="301"/>
                      <a:pt x="95" y="301"/>
                    </a:cubicBezTo>
                    <a:cubicBezTo>
                      <a:pt x="95" y="302"/>
                      <a:pt x="95" y="302"/>
                      <a:pt x="95" y="302"/>
                    </a:cubicBezTo>
                    <a:cubicBezTo>
                      <a:pt x="96" y="302"/>
                      <a:pt x="96" y="302"/>
                      <a:pt x="96" y="302"/>
                    </a:cubicBezTo>
                    <a:cubicBezTo>
                      <a:pt x="97" y="302"/>
                      <a:pt x="97" y="302"/>
                      <a:pt x="97" y="302"/>
                    </a:cubicBezTo>
                    <a:cubicBezTo>
                      <a:pt x="97" y="303"/>
                      <a:pt x="97" y="303"/>
                      <a:pt x="97" y="303"/>
                    </a:cubicBezTo>
                    <a:cubicBezTo>
                      <a:pt x="98" y="303"/>
                      <a:pt x="98" y="303"/>
                      <a:pt x="98" y="303"/>
                    </a:cubicBezTo>
                    <a:cubicBezTo>
                      <a:pt x="98" y="304"/>
                      <a:pt x="98" y="304"/>
                      <a:pt x="98" y="304"/>
                    </a:cubicBezTo>
                    <a:cubicBezTo>
                      <a:pt x="99" y="305"/>
                      <a:pt x="99" y="305"/>
                      <a:pt x="99" y="305"/>
                    </a:cubicBezTo>
                    <a:cubicBezTo>
                      <a:pt x="99" y="304"/>
                      <a:pt x="99" y="304"/>
                      <a:pt x="99" y="304"/>
                    </a:cubicBezTo>
                    <a:cubicBezTo>
                      <a:pt x="100" y="304"/>
                      <a:pt x="100" y="304"/>
                      <a:pt x="100" y="304"/>
                    </a:cubicBezTo>
                    <a:cubicBezTo>
                      <a:pt x="100" y="305"/>
                      <a:pt x="100" y="305"/>
                      <a:pt x="100" y="305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8"/>
                      <a:pt x="100" y="308"/>
                      <a:pt x="100" y="308"/>
                    </a:cubicBezTo>
                    <a:cubicBezTo>
                      <a:pt x="101" y="309"/>
                      <a:pt x="101" y="309"/>
                      <a:pt x="101" y="309"/>
                    </a:cubicBezTo>
                    <a:cubicBezTo>
                      <a:pt x="101" y="310"/>
                      <a:pt x="101" y="310"/>
                      <a:pt x="101" y="310"/>
                    </a:cubicBezTo>
                    <a:cubicBezTo>
                      <a:pt x="103" y="312"/>
                      <a:pt x="103" y="312"/>
                      <a:pt x="103" y="312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4" y="316"/>
                      <a:pt x="104" y="316"/>
                      <a:pt x="104" y="316"/>
                    </a:cubicBezTo>
                    <a:cubicBezTo>
                      <a:pt x="102" y="316"/>
                      <a:pt x="102" y="316"/>
                      <a:pt x="102" y="316"/>
                    </a:cubicBezTo>
                    <a:cubicBezTo>
                      <a:pt x="102" y="317"/>
                      <a:pt x="102" y="317"/>
                      <a:pt x="102" y="317"/>
                    </a:cubicBezTo>
                    <a:cubicBezTo>
                      <a:pt x="100" y="317"/>
                      <a:pt x="100" y="317"/>
                      <a:pt x="100" y="317"/>
                    </a:cubicBezTo>
                    <a:cubicBezTo>
                      <a:pt x="99" y="316"/>
                      <a:pt x="99" y="316"/>
                      <a:pt x="99" y="316"/>
                    </a:cubicBezTo>
                    <a:cubicBezTo>
                      <a:pt x="97" y="315"/>
                      <a:pt x="97" y="315"/>
                      <a:pt x="97" y="315"/>
                    </a:cubicBezTo>
                    <a:cubicBezTo>
                      <a:pt x="96" y="314"/>
                      <a:pt x="96" y="314"/>
                      <a:pt x="96" y="314"/>
                    </a:cubicBezTo>
                    <a:cubicBezTo>
                      <a:pt x="96" y="316"/>
                      <a:pt x="96" y="316"/>
                      <a:pt x="96" y="316"/>
                    </a:cubicBezTo>
                    <a:cubicBezTo>
                      <a:pt x="97" y="316"/>
                      <a:pt x="97" y="316"/>
                      <a:pt x="97" y="316"/>
                    </a:cubicBezTo>
                    <a:cubicBezTo>
                      <a:pt x="97" y="317"/>
                      <a:pt x="97" y="317"/>
                      <a:pt x="97" y="317"/>
                    </a:cubicBezTo>
                    <a:cubicBezTo>
                      <a:pt x="97" y="319"/>
                      <a:pt x="97" y="319"/>
                      <a:pt x="97" y="319"/>
                    </a:cubicBezTo>
                    <a:cubicBezTo>
                      <a:pt x="96" y="318"/>
                      <a:pt x="96" y="318"/>
                      <a:pt x="96" y="318"/>
                    </a:cubicBezTo>
                    <a:cubicBezTo>
                      <a:pt x="94" y="318"/>
                      <a:pt x="94" y="318"/>
                      <a:pt x="94" y="318"/>
                    </a:cubicBezTo>
                    <a:cubicBezTo>
                      <a:pt x="91" y="317"/>
                      <a:pt x="91" y="317"/>
                      <a:pt x="91" y="317"/>
                    </a:cubicBezTo>
                    <a:cubicBezTo>
                      <a:pt x="90" y="317"/>
                      <a:pt x="90" y="317"/>
                      <a:pt x="90" y="317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91" y="319"/>
                      <a:pt x="91" y="319"/>
                      <a:pt x="91" y="319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87" y="318"/>
                      <a:pt x="87" y="318"/>
                      <a:pt x="87" y="318"/>
                    </a:cubicBezTo>
                    <a:cubicBezTo>
                      <a:pt x="86" y="318"/>
                      <a:pt x="86" y="318"/>
                      <a:pt x="86" y="318"/>
                    </a:cubicBezTo>
                    <a:cubicBezTo>
                      <a:pt x="84" y="318"/>
                      <a:pt x="84" y="318"/>
                      <a:pt x="84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2" y="318"/>
                      <a:pt x="82" y="318"/>
                      <a:pt x="82" y="318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79" y="317"/>
                      <a:pt x="79" y="317"/>
                      <a:pt x="79" y="317"/>
                    </a:cubicBezTo>
                    <a:cubicBezTo>
                      <a:pt x="78" y="317"/>
                      <a:pt x="78" y="317"/>
                      <a:pt x="78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6" y="317"/>
                      <a:pt x="76" y="317"/>
                      <a:pt x="76" y="317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5"/>
                      <a:pt x="76" y="315"/>
                      <a:pt x="76" y="315"/>
                    </a:cubicBezTo>
                    <a:cubicBezTo>
                      <a:pt x="75" y="314"/>
                      <a:pt x="75" y="314"/>
                      <a:pt x="75" y="314"/>
                    </a:cubicBezTo>
                    <a:cubicBezTo>
                      <a:pt x="75" y="312"/>
                      <a:pt x="75" y="312"/>
                      <a:pt x="75" y="312"/>
                    </a:cubicBezTo>
                    <a:cubicBezTo>
                      <a:pt x="74" y="312"/>
                      <a:pt x="74" y="312"/>
                      <a:pt x="74" y="312"/>
                    </a:cubicBezTo>
                    <a:cubicBezTo>
                      <a:pt x="73" y="310"/>
                      <a:pt x="73" y="310"/>
                      <a:pt x="73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0" y="309"/>
                      <a:pt x="70" y="309"/>
                      <a:pt x="70" y="309"/>
                    </a:cubicBezTo>
                    <a:cubicBezTo>
                      <a:pt x="69" y="309"/>
                      <a:pt x="69" y="309"/>
                      <a:pt x="69" y="309"/>
                    </a:cubicBezTo>
                    <a:cubicBezTo>
                      <a:pt x="69" y="308"/>
                      <a:pt x="69" y="308"/>
                      <a:pt x="69" y="308"/>
                    </a:cubicBezTo>
                    <a:cubicBezTo>
                      <a:pt x="68" y="308"/>
                      <a:pt x="68" y="308"/>
                      <a:pt x="68" y="308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6" y="307"/>
                      <a:pt x="66" y="307"/>
                      <a:pt x="66" y="307"/>
                    </a:cubicBezTo>
                    <a:cubicBezTo>
                      <a:pt x="66" y="306"/>
                      <a:pt x="66" y="306"/>
                      <a:pt x="66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4" y="305"/>
                      <a:pt x="64" y="305"/>
                      <a:pt x="64" y="305"/>
                    </a:cubicBezTo>
                    <a:cubicBezTo>
                      <a:pt x="61" y="303"/>
                      <a:pt x="61" y="303"/>
                      <a:pt x="61" y="303"/>
                    </a:cubicBezTo>
                    <a:cubicBezTo>
                      <a:pt x="60" y="302"/>
                      <a:pt x="60" y="302"/>
                      <a:pt x="60" y="302"/>
                    </a:cubicBezTo>
                    <a:cubicBezTo>
                      <a:pt x="58" y="301"/>
                      <a:pt x="58" y="301"/>
                      <a:pt x="58" y="301"/>
                    </a:cubicBezTo>
                    <a:cubicBezTo>
                      <a:pt x="57" y="302"/>
                      <a:pt x="57" y="302"/>
                      <a:pt x="57" y="302"/>
                    </a:cubicBezTo>
                    <a:cubicBezTo>
                      <a:pt x="56" y="301"/>
                      <a:pt x="56" y="301"/>
                      <a:pt x="56" y="301"/>
                    </a:cubicBezTo>
                    <a:cubicBezTo>
                      <a:pt x="56" y="300"/>
                      <a:pt x="56" y="300"/>
                      <a:pt x="56" y="300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7"/>
                      <a:pt x="54" y="297"/>
                      <a:pt x="54" y="297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6" y="298"/>
                      <a:pt x="56" y="298"/>
                      <a:pt x="56" y="298"/>
                    </a:cubicBezTo>
                    <a:cubicBezTo>
                      <a:pt x="57" y="298"/>
                      <a:pt x="57" y="298"/>
                      <a:pt x="57" y="298"/>
                    </a:cubicBezTo>
                    <a:cubicBezTo>
                      <a:pt x="57" y="297"/>
                      <a:pt x="57" y="297"/>
                      <a:pt x="57" y="297"/>
                    </a:cubicBezTo>
                    <a:cubicBezTo>
                      <a:pt x="56" y="297"/>
                      <a:pt x="56" y="297"/>
                      <a:pt x="56" y="297"/>
                    </a:cubicBezTo>
                    <a:cubicBezTo>
                      <a:pt x="56" y="296"/>
                      <a:pt x="56" y="296"/>
                      <a:pt x="56" y="296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7" y="293"/>
                      <a:pt x="57" y="293"/>
                      <a:pt x="57" y="293"/>
                    </a:cubicBezTo>
                    <a:cubicBezTo>
                      <a:pt x="56" y="291"/>
                      <a:pt x="56" y="291"/>
                      <a:pt x="56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0"/>
                      <a:pt x="59" y="290"/>
                      <a:pt x="59" y="290"/>
                    </a:cubicBezTo>
                    <a:cubicBezTo>
                      <a:pt x="62" y="289"/>
                      <a:pt x="62" y="289"/>
                      <a:pt x="62" y="289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1" y="288"/>
                      <a:pt x="61" y="288"/>
                      <a:pt x="61" y="288"/>
                    </a:cubicBezTo>
                    <a:cubicBezTo>
                      <a:pt x="60" y="288"/>
                      <a:pt x="60" y="288"/>
                      <a:pt x="60" y="288"/>
                    </a:cubicBezTo>
                    <a:cubicBezTo>
                      <a:pt x="59" y="288"/>
                      <a:pt x="59" y="288"/>
                      <a:pt x="59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9" y="287"/>
                      <a:pt x="59" y="287"/>
                      <a:pt x="59" y="287"/>
                    </a:cubicBezTo>
                    <a:cubicBezTo>
                      <a:pt x="59" y="286"/>
                      <a:pt x="59" y="286"/>
                      <a:pt x="59" y="286"/>
                    </a:cubicBezTo>
                    <a:cubicBezTo>
                      <a:pt x="60" y="285"/>
                      <a:pt x="60" y="285"/>
                      <a:pt x="60" y="285"/>
                    </a:cubicBezTo>
                    <a:cubicBezTo>
                      <a:pt x="62" y="285"/>
                      <a:pt x="62" y="285"/>
                      <a:pt x="62" y="285"/>
                    </a:cubicBezTo>
                    <a:cubicBezTo>
                      <a:pt x="63" y="284"/>
                      <a:pt x="63" y="284"/>
                      <a:pt x="63" y="284"/>
                    </a:cubicBezTo>
                    <a:cubicBezTo>
                      <a:pt x="63" y="283"/>
                      <a:pt x="63" y="283"/>
                      <a:pt x="63" y="283"/>
                    </a:cubicBezTo>
                    <a:cubicBezTo>
                      <a:pt x="64" y="282"/>
                      <a:pt x="64" y="282"/>
                      <a:pt x="64" y="282"/>
                    </a:cubicBezTo>
                    <a:cubicBezTo>
                      <a:pt x="63" y="281"/>
                      <a:pt x="63" y="281"/>
                      <a:pt x="63" y="281"/>
                    </a:cubicBezTo>
                    <a:cubicBezTo>
                      <a:pt x="62" y="280"/>
                      <a:pt x="62" y="280"/>
                      <a:pt x="62" y="280"/>
                    </a:cubicBezTo>
                    <a:cubicBezTo>
                      <a:pt x="62" y="278"/>
                      <a:pt x="62" y="278"/>
                      <a:pt x="62" y="278"/>
                    </a:cubicBezTo>
                    <a:cubicBezTo>
                      <a:pt x="63" y="278"/>
                      <a:pt x="63" y="278"/>
                      <a:pt x="63" y="278"/>
                    </a:cubicBezTo>
                    <a:cubicBezTo>
                      <a:pt x="64" y="277"/>
                      <a:pt x="64" y="277"/>
                      <a:pt x="64" y="277"/>
                    </a:cubicBezTo>
                    <a:cubicBezTo>
                      <a:pt x="64" y="276"/>
                      <a:pt x="64" y="276"/>
                      <a:pt x="64" y="276"/>
                    </a:cubicBezTo>
                    <a:cubicBezTo>
                      <a:pt x="63" y="276"/>
                      <a:pt x="63" y="276"/>
                      <a:pt x="63" y="276"/>
                    </a:cubicBezTo>
                    <a:cubicBezTo>
                      <a:pt x="63" y="275"/>
                      <a:pt x="63" y="275"/>
                      <a:pt x="63" y="275"/>
                    </a:cubicBezTo>
                    <a:cubicBezTo>
                      <a:pt x="62" y="275"/>
                      <a:pt x="62" y="275"/>
                      <a:pt x="62" y="275"/>
                    </a:cubicBezTo>
                    <a:cubicBezTo>
                      <a:pt x="61" y="275"/>
                      <a:pt x="61" y="275"/>
                      <a:pt x="61" y="275"/>
                    </a:cubicBezTo>
                    <a:cubicBezTo>
                      <a:pt x="60" y="274"/>
                      <a:pt x="60" y="274"/>
                      <a:pt x="60" y="274"/>
                    </a:cubicBezTo>
                    <a:cubicBezTo>
                      <a:pt x="59" y="275"/>
                      <a:pt x="59" y="275"/>
                      <a:pt x="59" y="275"/>
                    </a:cubicBezTo>
                    <a:cubicBezTo>
                      <a:pt x="58" y="274"/>
                      <a:pt x="58" y="274"/>
                      <a:pt x="58" y="274"/>
                    </a:cubicBezTo>
                    <a:cubicBezTo>
                      <a:pt x="57" y="274"/>
                      <a:pt x="57" y="274"/>
                      <a:pt x="57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4" y="274"/>
                      <a:pt x="54" y="274"/>
                      <a:pt x="54" y="274"/>
                    </a:cubicBezTo>
                    <a:cubicBezTo>
                      <a:pt x="53" y="273"/>
                      <a:pt x="53" y="273"/>
                      <a:pt x="53" y="273"/>
                    </a:cubicBezTo>
                    <a:cubicBezTo>
                      <a:pt x="52" y="271"/>
                      <a:pt x="52" y="271"/>
                      <a:pt x="52" y="271"/>
                    </a:cubicBezTo>
                    <a:cubicBezTo>
                      <a:pt x="51" y="271"/>
                      <a:pt x="51" y="271"/>
                      <a:pt x="51" y="271"/>
                    </a:cubicBezTo>
                    <a:cubicBezTo>
                      <a:pt x="50" y="272"/>
                      <a:pt x="50" y="272"/>
                      <a:pt x="50" y="272"/>
                    </a:cubicBezTo>
                    <a:cubicBezTo>
                      <a:pt x="49" y="272"/>
                      <a:pt x="49" y="272"/>
                      <a:pt x="49" y="272"/>
                    </a:cubicBezTo>
                    <a:cubicBezTo>
                      <a:pt x="48" y="272"/>
                      <a:pt x="48" y="272"/>
                      <a:pt x="48" y="272"/>
                    </a:cubicBezTo>
                    <a:cubicBezTo>
                      <a:pt x="46" y="271"/>
                      <a:pt x="46" y="271"/>
                      <a:pt x="46" y="271"/>
                    </a:cubicBezTo>
                    <a:cubicBezTo>
                      <a:pt x="46" y="272"/>
                      <a:pt x="46" y="272"/>
                      <a:pt x="46" y="272"/>
                    </a:cubicBezTo>
                    <a:cubicBezTo>
                      <a:pt x="44" y="270"/>
                      <a:pt x="44" y="270"/>
                      <a:pt x="44" y="270"/>
                    </a:cubicBezTo>
                    <a:cubicBezTo>
                      <a:pt x="43" y="269"/>
                      <a:pt x="43" y="269"/>
                      <a:pt x="43" y="269"/>
                    </a:cubicBezTo>
                    <a:cubicBezTo>
                      <a:pt x="43" y="268"/>
                      <a:pt x="43" y="268"/>
                      <a:pt x="43" y="268"/>
                    </a:cubicBezTo>
                    <a:cubicBezTo>
                      <a:pt x="42" y="268"/>
                      <a:pt x="42" y="268"/>
                      <a:pt x="42" y="268"/>
                    </a:cubicBezTo>
                    <a:cubicBezTo>
                      <a:pt x="42" y="267"/>
                      <a:pt x="42" y="267"/>
                      <a:pt x="42" y="267"/>
                    </a:cubicBezTo>
                    <a:cubicBezTo>
                      <a:pt x="41" y="266"/>
                      <a:pt x="41" y="266"/>
                      <a:pt x="41" y="266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5"/>
                      <a:pt x="38" y="265"/>
                      <a:pt x="38" y="265"/>
                    </a:cubicBezTo>
                    <a:cubicBezTo>
                      <a:pt x="38" y="264"/>
                      <a:pt x="38" y="264"/>
                      <a:pt x="38" y="264"/>
                    </a:cubicBezTo>
                    <a:cubicBezTo>
                      <a:pt x="37" y="264"/>
                      <a:pt x="37" y="264"/>
                      <a:pt x="37" y="264"/>
                    </a:cubicBezTo>
                    <a:cubicBezTo>
                      <a:pt x="37" y="262"/>
                      <a:pt x="37" y="262"/>
                      <a:pt x="37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2" y="262"/>
                      <a:pt x="32" y="262"/>
                      <a:pt x="32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9" y="262"/>
                      <a:pt x="29" y="262"/>
                      <a:pt x="29" y="262"/>
                    </a:cubicBezTo>
                    <a:cubicBezTo>
                      <a:pt x="29" y="263"/>
                      <a:pt x="29" y="263"/>
                      <a:pt x="29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2"/>
                      <a:pt x="28" y="262"/>
                      <a:pt x="28" y="262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0"/>
                      <a:pt x="27" y="260"/>
                      <a:pt x="27" y="260"/>
                    </a:cubicBezTo>
                    <a:cubicBezTo>
                      <a:pt x="26" y="259"/>
                      <a:pt x="26" y="259"/>
                      <a:pt x="26" y="259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6" y="257"/>
                      <a:pt x="26" y="257"/>
                      <a:pt x="26" y="257"/>
                    </a:cubicBezTo>
                    <a:cubicBezTo>
                      <a:pt x="27" y="258"/>
                      <a:pt x="27" y="258"/>
                      <a:pt x="27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30" y="256"/>
                      <a:pt x="30" y="256"/>
                      <a:pt x="30" y="256"/>
                    </a:cubicBezTo>
                    <a:cubicBezTo>
                      <a:pt x="31" y="256"/>
                      <a:pt x="31" y="256"/>
                      <a:pt x="31" y="256"/>
                    </a:cubicBezTo>
                    <a:cubicBezTo>
                      <a:pt x="30" y="255"/>
                      <a:pt x="30" y="255"/>
                      <a:pt x="30" y="255"/>
                    </a:cubicBezTo>
                    <a:cubicBezTo>
                      <a:pt x="30" y="254"/>
                      <a:pt x="30" y="254"/>
                      <a:pt x="30" y="254"/>
                    </a:cubicBezTo>
                    <a:cubicBezTo>
                      <a:pt x="28" y="253"/>
                      <a:pt x="28" y="253"/>
                      <a:pt x="28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1"/>
                      <a:pt x="26" y="251"/>
                      <a:pt x="26" y="251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4" y="249"/>
                      <a:pt x="24" y="249"/>
                      <a:pt x="24" y="249"/>
                    </a:cubicBezTo>
                    <a:cubicBezTo>
                      <a:pt x="23" y="248"/>
                      <a:pt x="23" y="248"/>
                      <a:pt x="23" y="248"/>
                    </a:cubicBezTo>
                    <a:cubicBezTo>
                      <a:pt x="22" y="247"/>
                      <a:pt x="22" y="247"/>
                      <a:pt x="22" y="247"/>
                    </a:cubicBezTo>
                    <a:cubicBezTo>
                      <a:pt x="22" y="246"/>
                      <a:pt x="22" y="246"/>
                      <a:pt x="22" y="246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0" y="243"/>
                      <a:pt x="20" y="243"/>
                      <a:pt x="20" y="243"/>
                    </a:cubicBezTo>
                    <a:cubicBezTo>
                      <a:pt x="19" y="243"/>
                      <a:pt x="19" y="243"/>
                      <a:pt x="19" y="243"/>
                    </a:cubicBezTo>
                    <a:cubicBezTo>
                      <a:pt x="19" y="242"/>
                      <a:pt x="19" y="242"/>
                      <a:pt x="19" y="242"/>
                    </a:cubicBezTo>
                    <a:cubicBezTo>
                      <a:pt x="17" y="242"/>
                      <a:pt x="17" y="242"/>
                      <a:pt x="17" y="242"/>
                    </a:cubicBezTo>
                    <a:cubicBezTo>
                      <a:pt x="16" y="243"/>
                      <a:pt x="16" y="243"/>
                      <a:pt x="16" y="243"/>
                    </a:cubicBezTo>
                    <a:cubicBezTo>
                      <a:pt x="15" y="242"/>
                      <a:pt x="15" y="242"/>
                      <a:pt x="15" y="242"/>
                    </a:cubicBezTo>
                    <a:cubicBezTo>
                      <a:pt x="14" y="242"/>
                      <a:pt x="14" y="242"/>
                      <a:pt x="14" y="242"/>
                    </a:cubicBezTo>
                    <a:cubicBezTo>
                      <a:pt x="13" y="242"/>
                      <a:pt x="13" y="242"/>
                      <a:pt x="13" y="242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8" y="237"/>
                      <a:pt x="8" y="237"/>
                      <a:pt x="8" y="237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4"/>
                      <a:pt x="8" y="234"/>
                      <a:pt x="8" y="234"/>
                    </a:cubicBezTo>
                    <a:cubicBezTo>
                      <a:pt x="7" y="234"/>
                      <a:pt x="7" y="234"/>
                      <a:pt x="7" y="234"/>
                    </a:cubicBezTo>
                    <a:cubicBezTo>
                      <a:pt x="8" y="233"/>
                      <a:pt x="8" y="233"/>
                      <a:pt x="8" y="233"/>
                    </a:cubicBezTo>
                    <a:cubicBezTo>
                      <a:pt x="7" y="232"/>
                      <a:pt x="7" y="232"/>
                      <a:pt x="7" y="232"/>
                    </a:cubicBezTo>
                    <a:cubicBezTo>
                      <a:pt x="8" y="232"/>
                      <a:pt x="8" y="232"/>
                      <a:pt x="8" y="232"/>
                    </a:cubicBezTo>
                    <a:cubicBezTo>
                      <a:pt x="8" y="231"/>
                      <a:pt x="8" y="231"/>
                      <a:pt x="8" y="231"/>
                    </a:cubicBezTo>
                    <a:cubicBezTo>
                      <a:pt x="6" y="228"/>
                      <a:pt x="6" y="228"/>
                      <a:pt x="6" y="228"/>
                    </a:cubicBezTo>
                    <a:cubicBezTo>
                      <a:pt x="6" y="225"/>
                      <a:pt x="6" y="225"/>
                      <a:pt x="6" y="225"/>
                    </a:cubicBezTo>
                    <a:cubicBezTo>
                      <a:pt x="7" y="224"/>
                      <a:pt x="7" y="224"/>
                      <a:pt x="7" y="224"/>
                    </a:cubicBezTo>
                    <a:cubicBezTo>
                      <a:pt x="7" y="223"/>
                      <a:pt x="7" y="223"/>
                      <a:pt x="7" y="223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7" y="220"/>
                      <a:pt x="7" y="220"/>
                      <a:pt x="7" y="220"/>
                    </a:cubicBezTo>
                    <a:cubicBezTo>
                      <a:pt x="7" y="219"/>
                      <a:pt x="7" y="219"/>
                      <a:pt x="7" y="219"/>
                    </a:cubicBezTo>
                    <a:cubicBezTo>
                      <a:pt x="8" y="219"/>
                      <a:pt x="8" y="219"/>
                      <a:pt x="8" y="219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9" y="220"/>
                      <a:pt x="9" y="220"/>
                      <a:pt x="9" y="220"/>
                    </a:cubicBezTo>
                    <a:cubicBezTo>
                      <a:pt x="9" y="219"/>
                      <a:pt x="9" y="219"/>
                      <a:pt x="9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1" y="218"/>
                      <a:pt x="11" y="218"/>
                      <a:pt x="11" y="218"/>
                    </a:cubicBezTo>
                    <a:cubicBezTo>
                      <a:pt x="12" y="218"/>
                      <a:pt x="12" y="218"/>
                      <a:pt x="12" y="218"/>
                    </a:cubicBezTo>
                    <a:cubicBezTo>
                      <a:pt x="12" y="217"/>
                      <a:pt x="12" y="217"/>
                      <a:pt x="12" y="217"/>
                    </a:cubicBezTo>
                    <a:cubicBezTo>
                      <a:pt x="14" y="218"/>
                      <a:pt x="14" y="218"/>
                      <a:pt x="14" y="218"/>
                    </a:cubicBezTo>
                    <a:cubicBezTo>
                      <a:pt x="14" y="217"/>
                      <a:pt x="14" y="217"/>
                      <a:pt x="14" y="217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2" y="216"/>
                      <a:pt x="12" y="216"/>
                      <a:pt x="12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0" y="216"/>
                      <a:pt x="10" y="216"/>
                      <a:pt x="10" y="216"/>
                    </a:cubicBezTo>
                    <a:cubicBezTo>
                      <a:pt x="9" y="215"/>
                      <a:pt x="9" y="215"/>
                      <a:pt x="9" y="215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5"/>
                      <a:pt x="10" y="215"/>
                      <a:pt x="10" y="215"/>
                    </a:cubicBezTo>
                    <a:cubicBezTo>
                      <a:pt x="10" y="214"/>
                      <a:pt x="10" y="214"/>
                      <a:pt x="10" y="214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3"/>
                      <a:pt x="10" y="213"/>
                      <a:pt x="10" y="213"/>
                    </a:cubicBezTo>
                    <a:cubicBezTo>
                      <a:pt x="9" y="213"/>
                      <a:pt x="9" y="213"/>
                      <a:pt x="9" y="213"/>
                    </a:cubicBezTo>
                    <a:cubicBezTo>
                      <a:pt x="9" y="213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7" y="213"/>
                      <a:pt x="7" y="213"/>
                      <a:pt x="7" y="213"/>
                    </a:cubicBezTo>
                    <a:cubicBezTo>
                      <a:pt x="9" y="211"/>
                      <a:pt x="9" y="211"/>
                      <a:pt x="9" y="211"/>
                    </a:cubicBezTo>
                    <a:cubicBezTo>
                      <a:pt x="11" y="211"/>
                      <a:pt x="11" y="211"/>
                      <a:pt x="11" y="211"/>
                    </a:cubicBezTo>
                    <a:cubicBezTo>
                      <a:pt x="12" y="209"/>
                      <a:pt x="12" y="209"/>
                      <a:pt x="12" y="209"/>
                    </a:cubicBezTo>
                    <a:cubicBezTo>
                      <a:pt x="13" y="207"/>
                      <a:pt x="13" y="207"/>
                      <a:pt x="13" y="207"/>
                    </a:cubicBezTo>
                    <a:cubicBezTo>
                      <a:pt x="14" y="205"/>
                      <a:pt x="14" y="205"/>
                      <a:pt x="14" y="205"/>
                    </a:cubicBezTo>
                    <a:cubicBezTo>
                      <a:pt x="16" y="202"/>
                      <a:pt x="16" y="202"/>
                      <a:pt x="16" y="202"/>
                    </a:cubicBezTo>
                    <a:cubicBezTo>
                      <a:pt x="17" y="200"/>
                      <a:pt x="17" y="200"/>
                      <a:pt x="17" y="200"/>
                    </a:cubicBezTo>
                    <a:cubicBezTo>
                      <a:pt x="17" y="198"/>
                      <a:pt x="17" y="198"/>
                      <a:pt x="17" y="198"/>
                    </a:cubicBezTo>
                    <a:cubicBezTo>
                      <a:pt x="15" y="196"/>
                      <a:pt x="15" y="196"/>
                      <a:pt x="15" y="196"/>
                    </a:cubicBezTo>
                    <a:cubicBezTo>
                      <a:pt x="14" y="196"/>
                      <a:pt x="14" y="196"/>
                      <a:pt x="14" y="196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2" y="192"/>
                      <a:pt x="12" y="192"/>
                      <a:pt x="12" y="192"/>
                    </a:cubicBezTo>
                    <a:cubicBezTo>
                      <a:pt x="13" y="191"/>
                      <a:pt x="13" y="191"/>
                      <a:pt x="13" y="191"/>
                    </a:cubicBezTo>
                    <a:cubicBezTo>
                      <a:pt x="13" y="190"/>
                      <a:pt x="13" y="190"/>
                      <a:pt x="13" y="190"/>
                    </a:cubicBezTo>
                    <a:cubicBezTo>
                      <a:pt x="11" y="189"/>
                      <a:pt x="11" y="189"/>
                      <a:pt x="11" y="189"/>
                    </a:cubicBezTo>
                    <a:cubicBezTo>
                      <a:pt x="11" y="188"/>
                      <a:pt x="11" y="188"/>
                      <a:pt x="11" y="188"/>
                    </a:cubicBezTo>
                    <a:cubicBezTo>
                      <a:pt x="11" y="187"/>
                      <a:pt x="11" y="187"/>
                      <a:pt x="11" y="187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0" y="185"/>
                      <a:pt x="10" y="185"/>
                      <a:pt x="10" y="185"/>
                    </a:cubicBezTo>
                    <a:cubicBezTo>
                      <a:pt x="9" y="185"/>
                      <a:pt x="9" y="185"/>
                      <a:pt x="9" y="185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10" y="183"/>
                      <a:pt x="10" y="183"/>
                      <a:pt x="10" y="183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9" y="182"/>
                      <a:pt x="9" y="182"/>
                      <a:pt x="9" y="182"/>
                    </a:cubicBezTo>
                    <a:cubicBezTo>
                      <a:pt x="9" y="179"/>
                      <a:pt x="9" y="179"/>
                      <a:pt x="9" y="179"/>
                    </a:cubicBezTo>
                    <a:cubicBezTo>
                      <a:pt x="10" y="179"/>
                      <a:pt x="10" y="179"/>
                      <a:pt x="10" y="179"/>
                    </a:cubicBezTo>
                    <a:cubicBezTo>
                      <a:pt x="8" y="175"/>
                      <a:pt x="8" y="175"/>
                      <a:pt x="8" y="175"/>
                    </a:cubicBezTo>
                    <a:cubicBezTo>
                      <a:pt x="6" y="172"/>
                      <a:pt x="6" y="172"/>
                      <a:pt x="6" y="172"/>
                    </a:cubicBezTo>
                    <a:cubicBezTo>
                      <a:pt x="6" y="171"/>
                      <a:pt x="6" y="171"/>
                      <a:pt x="6" y="171"/>
                    </a:cubicBezTo>
                    <a:cubicBezTo>
                      <a:pt x="5" y="170"/>
                      <a:pt x="5" y="170"/>
                      <a:pt x="5" y="170"/>
                    </a:cubicBezTo>
                    <a:cubicBezTo>
                      <a:pt x="5" y="168"/>
                      <a:pt x="5" y="168"/>
                      <a:pt x="5" y="168"/>
                    </a:cubicBezTo>
                    <a:cubicBezTo>
                      <a:pt x="6" y="166"/>
                      <a:pt x="6" y="166"/>
                      <a:pt x="6" y="166"/>
                    </a:cubicBezTo>
                    <a:cubicBezTo>
                      <a:pt x="7" y="165"/>
                      <a:pt x="7" y="165"/>
                      <a:pt x="7" y="165"/>
                    </a:cubicBezTo>
                    <a:cubicBezTo>
                      <a:pt x="6" y="165"/>
                      <a:pt x="6" y="165"/>
                      <a:pt x="6" y="165"/>
                    </a:cubicBezTo>
                    <a:cubicBezTo>
                      <a:pt x="4" y="164"/>
                      <a:pt x="4" y="164"/>
                      <a:pt x="4" y="164"/>
                    </a:cubicBezTo>
                    <a:cubicBezTo>
                      <a:pt x="4" y="163"/>
                      <a:pt x="4" y="163"/>
                      <a:pt x="4" y="163"/>
                    </a:cubicBezTo>
                    <a:cubicBezTo>
                      <a:pt x="3" y="162"/>
                      <a:pt x="3" y="162"/>
                      <a:pt x="3" y="162"/>
                    </a:cubicBezTo>
                    <a:cubicBezTo>
                      <a:pt x="2" y="161"/>
                      <a:pt x="2" y="161"/>
                      <a:pt x="2" y="161"/>
                    </a:cubicBezTo>
                    <a:cubicBezTo>
                      <a:pt x="1" y="161"/>
                      <a:pt x="1" y="161"/>
                      <a:pt x="1" y="161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7"/>
                      <a:pt x="0" y="157"/>
                      <a:pt x="0" y="157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2" y="155"/>
                      <a:pt x="2" y="155"/>
                      <a:pt x="2" y="155"/>
                    </a:cubicBezTo>
                    <a:cubicBezTo>
                      <a:pt x="2" y="154"/>
                      <a:pt x="2" y="154"/>
                      <a:pt x="2" y="154"/>
                    </a:cubicBezTo>
                    <a:cubicBezTo>
                      <a:pt x="3" y="153"/>
                      <a:pt x="3" y="153"/>
                      <a:pt x="3" y="153"/>
                    </a:cubicBezTo>
                    <a:cubicBezTo>
                      <a:pt x="4" y="153"/>
                      <a:pt x="4" y="153"/>
                      <a:pt x="4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1"/>
                      <a:pt x="8" y="151"/>
                      <a:pt x="8" y="151"/>
                    </a:cubicBezTo>
                    <a:cubicBezTo>
                      <a:pt x="9" y="151"/>
                      <a:pt x="9" y="151"/>
                      <a:pt x="9" y="151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2" y="148"/>
                      <a:pt x="12" y="148"/>
                      <a:pt x="12" y="148"/>
                    </a:cubicBezTo>
                    <a:cubicBezTo>
                      <a:pt x="12" y="149"/>
                      <a:pt x="12" y="149"/>
                      <a:pt x="12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3" y="150"/>
                      <a:pt x="13" y="150"/>
                      <a:pt x="13" y="150"/>
                    </a:cubicBezTo>
                    <a:cubicBezTo>
                      <a:pt x="12" y="150"/>
                      <a:pt x="12" y="150"/>
                      <a:pt x="12" y="150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49"/>
                      <a:pt x="11" y="149"/>
                      <a:pt x="11" y="149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1"/>
                      <a:pt x="13" y="151"/>
                      <a:pt x="13" y="151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6" y="151"/>
                      <a:pt x="16" y="151"/>
                      <a:pt x="16" y="151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6" y="153"/>
                      <a:pt x="16" y="153"/>
                      <a:pt x="16" y="153"/>
                    </a:cubicBezTo>
                    <a:cubicBezTo>
                      <a:pt x="16" y="154"/>
                      <a:pt x="16" y="154"/>
                      <a:pt x="16" y="154"/>
                    </a:cubicBezTo>
                    <a:cubicBezTo>
                      <a:pt x="17" y="154"/>
                      <a:pt x="17" y="154"/>
                      <a:pt x="17" y="154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8" y="152"/>
                      <a:pt x="18" y="152"/>
                      <a:pt x="18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9" y="151"/>
                      <a:pt x="19" y="151"/>
                      <a:pt x="19" y="151"/>
                    </a:cubicBezTo>
                    <a:cubicBezTo>
                      <a:pt x="20" y="152"/>
                      <a:pt x="20" y="152"/>
                      <a:pt x="20" y="152"/>
                    </a:cubicBezTo>
                    <a:cubicBezTo>
                      <a:pt x="21" y="152"/>
                      <a:pt x="21" y="152"/>
                      <a:pt x="21" y="152"/>
                    </a:cubicBezTo>
                    <a:cubicBezTo>
                      <a:pt x="22" y="152"/>
                      <a:pt x="22" y="152"/>
                      <a:pt x="22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4" y="152"/>
                      <a:pt x="24" y="152"/>
                      <a:pt x="24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6" y="152"/>
                      <a:pt x="26" y="152"/>
                      <a:pt x="26" y="152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9"/>
                      <a:pt x="36" y="159"/>
                      <a:pt x="36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3" y="161"/>
                      <a:pt x="43" y="161"/>
                      <a:pt x="43" y="161"/>
                    </a:cubicBezTo>
                    <a:cubicBezTo>
                      <a:pt x="43" y="162"/>
                      <a:pt x="43" y="162"/>
                      <a:pt x="43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5" y="162"/>
                      <a:pt x="45" y="162"/>
                      <a:pt x="45" y="162"/>
                    </a:cubicBezTo>
                    <a:cubicBezTo>
                      <a:pt x="46" y="163"/>
                      <a:pt x="46" y="163"/>
                      <a:pt x="46" y="163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8" y="165"/>
                      <a:pt x="48" y="165"/>
                      <a:pt x="48" y="165"/>
                    </a:cubicBezTo>
                    <a:cubicBezTo>
                      <a:pt x="48" y="166"/>
                      <a:pt x="48" y="166"/>
                      <a:pt x="48" y="166"/>
                    </a:cubicBezTo>
                    <a:cubicBezTo>
                      <a:pt x="48" y="167"/>
                      <a:pt x="48" y="167"/>
                      <a:pt x="48" y="167"/>
                    </a:cubicBezTo>
                    <a:cubicBezTo>
                      <a:pt x="48" y="169"/>
                      <a:pt x="48" y="169"/>
                      <a:pt x="48" y="169"/>
                    </a:cubicBezTo>
                    <a:cubicBezTo>
                      <a:pt x="47" y="169"/>
                      <a:pt x="47" y="169"/>
                      <a:pt x="47" y="169"/>
                    </a:cubicBezTo>
                    <a:cubicBezTo>
                      <a:pt x="47" y="170"/>
                      <a:pt x="47" y="170"/>
                      <a:pt x="47" y="170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5" y="173"/>
                      <a:pt x="45" y="173"/>
                      <a:pt x="45" y="173"/>
                    </a:cubicBezTo>
                    <a:cubicBezTo>
                      <a:pt x="43" y="174"/>
                      <a:pt x="43" y="174"/>
                      <a:pt x="43" y="174"/>
                    </a:cubicBezTo>
                    <a:cubicBezTo>
                      <a:pt x="42" y="174"/>
                      <a:pt x="42" y="174"/>
                      <a:pt x="42" y="174"/>
                    </a:cubicBezTo>
                    <a:cubicBezTo>
                      <a:pt x="41" y="175"/>
                      <a:pt x="41" y="175"/>
                      <a:pt x="41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38" y="175"/>
                      <a:pt x="38" y="175"/>
                      <a:pt x="38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3"/>
                      <a:pt x="24" y="173"/>
                      <a:pt x="24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18" y="170"/>
                      <a:pt x="18" y="170"/>
                      <a:pt x="18" y="170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3" y="175"/>
                      <a:pt x="23" y="175"/>
                      <a:pt x="23" y="175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6" y="181"/>
                      <a:pt x="26" y="181"/>
                      <a:pt x="26" y="181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3"/>
                      <a:pt x="27" y="183"/>
                      <a:pt x="27" y="183"/>
                    </a:cubicBezTo>
                    <a:cubicBezTo>
                      <a:pt x="27" y="184"/>
                      <a:pt x="27" y="184"/>
                      <a:pt x="27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5"/>
                      <a:pt x="28" y="185"/>
                      <a:pt x="28" y="185"/>
                    </a:cubicBezTo>
                    <a:cubicBezTo>
                      <a:pt x="28" y="186"/>
                      <a:pt x="28" y="186"/>
                      <a:pt x="28" y="186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9" y="188"/>
                      <a:pt x="29" y="188"/>
                      <a:pt x="29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5" y="190"/>
                      <a:pt x="35" y="190"/>
                      <a:pt x="35" y="190"/>
                    </a:cubicBezTo>
                    <a:cubicBezTo>
                      <a:pt x="35" y="191"/>
                      <a:pt x="35" y="191"/>
                      <a:pt x="35" y="191"/>
                    </a:cubicBezTo>
                    <a:cubicBezTo>
                      <a:pt x="37" y="191"/>
                      <a:pt x="37" y="191"/>
                      <a:pt x="37" y="191"/>
                    </a:cubicBezTo>
                    <a:cubicBezTo>
                      <a:pt x="38" y="191"/>
                      <a:pt x="38" y="191"/>
                      <a:pt x="38" y="191"/>
                    </a:cubicBezTo>
                    <a:cubicBezTo>
                      <a:pt x="38" y="192"/>
                      <a:pt x="38" y="192"/>
                      <a:pt x="38" y="192"/>
                    </a:cubicBezTo>
                    <a:cubicBezTo>
                      <a:pt x="39" y="191"/>
                      <a:pt x="39" y="191"/>
                      <a:pt x="39" y="191"/>
                    </a:cubicBezTo>
                    <a:cubicBezTo>
                      <a:pt x="40" y="191"/>
                      <a:pt x="40" y="191"/>
                      <a:pt x="40" y="191"/>
                    </a:cubicBezTo>
                    <a:cubicBezTo>
                      <a:pt x="40" y="190"/>
                      <a:pt x="40" y="190"/>
                      <a:pt x="40" y="190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6" y="187"/>
                      <a:pt x="36" y="187"/>
                      <a:pt x="36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1"/>
                      <a:pt x="34" y="181"/>
                      <a:pt x="34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7" y="182"/>
                      <a:pt x="37" y="182"/>
                      <a:pt x="37" y="182"/>
                    </a:cubicBezTo>
                    <a:cubicBezTo>
                      <a:pt x="38" y="183"/>
                      <a:pt x="38" y="183"/>
                      <a:pt x="38" y="183"/>
                    </a:cubicBezTo>
                    <a:cubicBezTo>
                      <a:pt x="39" y="184"/>
                      <a:pt x="39" y="184"/>
                      <a:pt x="39" y="184"/>
                    </a:cubicBezTo>
                    <a:cubicBezTo>
                      <a:pt x="40" y="184"/>
                      <a:pt x="40" y="184"/>
                      <a:pt x="40" y="184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7" y="185"/>
                      <a:pt x="47" y="185"/>
                      <a:pt x="47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4"/>
                      <a:pt x="48" y="184"/>
                      <a:pt x="48" y="184"/>
                    </a:cubicBezTo>
                    <a:cubicBezTo>
                      <a:pt x="47" y="182"/>
                      <a:pt x="47" y="182"/>
                      <a:pt x="47" y="182"/>
                    </a:cubicBezTo>
                    <a:cubicBezTo>
                      <a:pt x="45" y="180"/>
                      <a:pt x="45" y="180"/>
                      <a:pt x="45" y="180"/>
                    </a:cubicBezTo>
                    <a:cubicBezTo>
                      <a:pt x="45" y="179"/>
                      <a:pt x="45" y="179"/>
                      <a:pt x="45" y="179"/>
                    </a:cubicBezTo>
                    <a:cubicBezTo>
                      <a:pt x="45" y="178"/>
                      <a:pt x="45" y="178"/>
                      <a:pt x="45" y="178"/>
                    </a:cubicBezTo>
                    <a:cubicBezTo>
                      <a:pt x="46" y="178"/>
                      <a:pt x="46" y="178"/>
                      <a:pt x="46" y="178"/>
                    </a:cubicBezTo>
                    <a:cubicBezTo>
                      <a:pt x="47" y="176"/>
                      <a:pt x="47" y="176"/>
                      <a:pt x="47" y="176"/>
                    </a:cubicBezTo>
                    <a:cubicBezTo>
                      <a:pt x="47" y="175"/>
                      <a:pt x="47" y="175"/>
                      <a:pt x="47" y="175"/>
                    </a:cubicBezTo>
                    <a:cubicBezTo>
                      <a:pt x="48" y="175"/>
                      <a:pt x="48" y="175"/>
                      <a:pt x="48" y="175"/>
                    </a:cubicBezTo>
                    <a:cubicBezTo>
                      <a:pt x="49" y="174"/>
                      <a:pt x="49" y="174"/>
                      <a:pt x="49" y="174"/>
                    </a:cubicBezTo>
                    <a:cubicBezTo>
                      <a:pt x="50" y="173"/>
                      <a:pt x="50" y="173"/>
                      <a:pt x="50" y="173"/>
                    </a:cubicBezTo>
                    <a:cubicBezTo>
                      <a:pt x="51" y="171"/>
                      <a:pt x="51" y="171"/>
                      <a:pt x="51" y="171"/>
                    </a:cubicBezTo>
                    <a:cubicBezTo>
                      <a:pt x="52" y="171"/>
                      <a:pt x="52" y="171"/>
                      <a:pt x="52" y="171"/>
                    </a:cubicBezTo>
                    <a:cubicBezTo>
                      <a:pt x="53" y="171"/>
                      <a:pt x="53" y="171"/>
                      <a:pt x="53" y="171"/>
                    </a:cubicBezTo>
                    <a:cubicBezTo>
                      <a:pt x="54" y="172"/>
                      <a:pt x="54" y="172"/>
                      <a:pt x="54" y="172"/>
                    </a:cubicBezTo>
                    <a:cubicBezTo>
                      <a:pt x="55" y="172"/>
                      <a:pt x="55" y="172"/>
                      <a:pt x="55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3"/>
                      <a:pt x="57" y="173"/>
                      <a:pt x="57" y="173"/>
                    </a:cubicBezTo>
                    <a:cubicBezTo>
                      <a:pt x="58" y="172"/>
                      <a:pt x="58" y="172"/>
                      <a:pt x="58" y="172"/>
                    </a:cubicBezTo>
                    <a:cubicBezTo>
                      <a:pt x="59" y="173"/>
                      <a:pt x="59" y="173"/>
                      <a:pt x="59" y="173"/>
                    </a:cubicBezTo>
                    <a:cubicBezTo>
                      <a:pt x="59" y="174"/>
                      <a:pt x="59" y="174"/>
                      <a:pt x="59" y="174"/>
                    </a:cubicBezTo>
                    <a:cubicBezTo>
                      <a:pt x="60" y="175"/>
                      <a:pt x="60" y="175"/>
                      <a:pt x="60" y="175"/>
                    </a:cubicBezTo>
                    <a:cubicBezTo>
                      <a:pt x="60" y="173"/>
                      <a:pt x="60" y="173"/>
                      <a:pt x="60" y="173"/>
                    </a:cubicBezTo>
                    <a:cubicBezTo>
                      <a:pt x="59" y="172"/>
                      <a:pt x="59" y="172"/>
                      <a:pt x="59" y="172"/>
                    </a:cubicBezTo>
                    <a:cubicBezTo>
                      <a:pt x="60" y="172"/>
                      <a:pt x="60" y="172"/>
                      <a:pt x="60" y="172"/>
                    </a:cubicBezTo>
                    <a:cubicBezTo>
                      <a:pt x="60" y="170"/>
                      <a:pt x="60" y="170"/>
                      <a:pt x="60" y="170"/>
                    </a:cubicBezTo>
                    <a:cubicBezTo>
                      <a:pt x="60" y="169"/>
                      <a:pt x="60" y="169"/>
                      <a:pt x="60" y="169"/>
                    </a:cubicBezTo>
                    <a:cubicBezTo>
                      <a:pt x="59" y="169"/>
                      <a:pt x="59" y="169"/>
                      <a:pt x="59" y="169"/>
                    </a:cubicBezTo>
                    <a:cubicBezTo>
                      <a:pt x="59" y="168"/>
                      <a:pt x="59" y="168"/>
                      <a:pt x="59" y="168"/>
                    </a:cubicBezTo>
                    <a:cubicBezTo>
                      <a:pt x="60" y="168"/>
                      <a:pt x="60" y="168"/>
                      <a:pt x="60" y="168"/>
                    </a:cubicBezTo>
                    <a:cubicBezTo>
                      <a:pt x="59" y="167"/>
                      <a:pt x="59" y="167"/>
                      <a:pt x="59" y="167"/>
                    </a:cubicBezTo>
                    <a:cubicBezTo>
                      <a:pt x="60" y="167"/>
                      <a:pt x="60" y="167"/>
                      <a:pt x="60" y="167"/>
                    </a:cubicBezTo>
                    <a:cubicBezTo>
                      <a:pt x="59" y="166"/>
                      <a:pt x="59" y="166"/>
                      <a:pt x="59" y="166"/>
                    </a:cubicBezTo>
                    <a:cubicBezTo>
                      <a:pt x="58" y="166"/>
                      <a:pt x="58" y="166"/>
                      <a:pt x="58" y="166"/>
                    </a:cubicBezTo>
                    <a:cubicBezTo>
                      <a:pt x="57" y="166"/>
                      <a:pt x="57" y="166"/>
                      <a:pt x="57" y="166"/>
                    </a:cubicBezTo>
                    <a:cubicBezTo>
                      <a:pt x="56" y="165"/>
                      <a:pt x="56" y="165"/>
                      <a:pt x="56" y="165"/>
                    </a:cubicBezTo>
                    <a:cubicBezTo>
                      <a:pt x="57" y="164"/>
                      <a:pt x="57" y="164"/>
                      <a:pt x="57" y="164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59"/>
                      <a:pt x="57" y="159"/>
                      <a:pt x="57" y="159"/>
                    </a:cubicBezTo>
                    <a:cubicBezTo>
                      <a:pt x="56" y="157"/>
                      <a:pt x="56" y="157"/>
                      <a:pt x="56" y="157"/>
                    </a:cubicBezTo>
                    <a:cubicBezTo>
                      <a:pt x="55" y="156"/>
                      <a:pt x="55" y="156"/>
                      <a:pt x="55" y="156"/>
                    </a:cubicBezTo>
                    <a:cubicBezTo>
                      <a:pt x="53" y="155"/>
                      <a:pt x="53" y="155"/>
                      <a:pt x="53" y="155"/>
                    </a:cubicBezTo>
                    <a:cubicBezTo>
                      <a:pt x="53" y="154"/>
                      <a:pt x="53" y="154"/>
                      <a:pt x="53" y="154"/>
                    </a:cubicBezTo>
                    <a:cubicBezTo>
                      <a:pt x="54" y="154"/>
                      <a:pt x="54" y="154"/>
                      <a:pt x="54" y="154"/>
                    </a:cubicBezTo>
                    <a:cubicBezTo>
                      <a:pt x="55" y="155"/>
                      <a:pt x="55" y="155"/>
                      <a:pt x="55" y="155"/>
                    </a:cubicBezTo>
                    <a:cubicBezTo>
                      <a:pt x="56" y="155"/>
                      <a:pt x="56" y="155"/>
                      <a:pt x="56" y="155"/>
                    </a:cubicBezTo>
                    <a:cubicBezTo>
                      <a:pt x="57" y="155"/>
                      <a:pt x="57" y="155"/>
                      <a:pt x="57" y="155"/>
                    </a:cubicBezTo>
                    <a:cubicBezTo>
                      <a:pt x="59" y="155"/>
                      <a:pt x="59" y="155"/>
                      <a:pt x="59" y="155"/>
                    </a:cubicBezTo>
                    <a:cubicBezTo>
                      <a:pt x="61" y="155"/>
                      <a:pt x="61" y="155"/>
                      <a:pt x="61" y="155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3" y="157"/>
                      <a:pt x="63" y="157"/>
                      <a:pt x="63" y="157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6" y="160"/>
                      <a:pt x="66" y="160"/>
                      <a:pt x="66" y="160"/>
                    </a:cubicBezTo>
                    <a:cubicBezTo>
                      <a:pt x="65" y="160"/>
                      <a:pt x="65" y="160"/>
                      <a:pt x="65" y="160"/>
                    </a:cubicBezTo>
                    <a:cubicBezTo>
                      <a:pt x="64" y="160"/>
                      <a:pt x="64" y="160"/>
                      <a:pt x="64" y="160"/>
                    </a:cubicBezTo>
                    <a:cubicBezTo>
                      <a:pt x="63" y="161"/>
                      <a:pt x="63" y="161"/>
                      <a:pt x="63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2"/>
                      <a:pt x="62" y="162"/>
                      <a:pt x="62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3" y="165"/>
                      <a:pt x="63" y="165"/>
                      <a:pt x="63" y="165"/>
                    </a:cubicBezTo>
                    <a:cubicBezTo>
                      <a:pt x="65" y="167"/>
                      <a:pt x="65" y="167"/>
                      <a:pt x="65" y="167"/>
                    </a:cubicBezTo>
                    <a:cubicBezTo>
                      <a:pt x="66" y="167"/>
                      <a:pt x="66" y="167"/>
                      <a:pt x="66" y="167"/>
                    </a:cubicBezTo>
                    <a:cubicBezTo>
                      <a:pt x="67" y="167"/>
                      <a:pt x="67" y="167"/>
                      <a:pt x="67" y="167"/>
                    </a:cubicBezTo>
                    <a:cubicBezTo>
                      <a:pt x="67" y="168"/>
                      <a:pt x="67" y="168"/>
                      <a:pt x="67" y="168"/>
                    </a:cubicBezTo>
                    <a:cubicBezTo>
                      <a:pt x="68" y="167"/>
                      <a:pt x="68" y="167"/>
                      <a:pt x="68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71" y="166"/>
                      <a:pt x="71" y="166"/>
                      <a:pt x="71" y="166"/>
                    </a:cubicBezTo>
                    <a:cubicBezTo>
                      <a:pt x="71" y="165"/>
                      <a:pt x="71" y="165"/>
                      <a:pt x="71" y="165"/>
                    </a:cubicBezTo>
                    <a:cubicBezTo>
                      <a:pt x="70" y="164"/>
                      <a:pt x="70" y="164"/>
                      <a:pt x="70" y="164"/>
                    </a:cubicBezTo>
                    <a:cubicBezTo>
                      <a:pt x="71" y="163"/>
                      <a:pt x="71" y="163"/>
                      <a:pt x="71" y="163"/>
                    </a:cubicBezTo>
                    <a:cubicBezTo>
                      <a:pt x="71" y="162"/>
                      <a:pt x="71" y="162"/>
                      <a:pt x="71" y="162"/>
                    </a:cubicBezTo>
                    <a:cubicBezTo>
                      <a:pt x="70" y="162"/>
                      <a:pt x="70" y="162"/>
                      <a:pt x="70" y="162"/>
                    </a:cubicBezTo>
                    <a:cubicBezTo>
                      <a:pt x="71" y="161"/>
                      <a:pt x="71" y="161"/>
                      <a:pt x="71" y="161"/>
                    </a:cubicBezTo>
                    <a:cubicBezTo>
                      <a:pt x="73" y="161"/>
                      <a:pt x="73" y="161"/>
                      <a:pt x="73" y="161"/>
                    </a:cubicBezTo>
                    <a:cubicBezTo>
                      <a:pt x="74" y="161"/>
                      <a:pt x="74" y="161"/>
                      <a:pt x="74" y="161"/>
                    </a:cubicBezTo>
                    <a:cubicBezTo>
                      <a:pt x="75" y="161"/>
                      <a:pt x="75" y="161"/>
                      <a:pt x="75" y="161"/>
                    </a:cubicBezTo>
                    <a:cubicBezTo>
                      <a:pt x="75" y="160"/>
                      <a:pt x="75" y="160"/>
                      <a:pt x="75" y="160"/>
                    </a:cubicBezTo>
                    <a:cubicBezTo>
                      <a:pt x="74" y="160"/>
                      <a:pt x="74" y="160"/>
                      <a:pt x="74" y="160"/>
                    </a:cubicBezTo>
                    <a:cubicBezTo>
                      <a:pt x="73" y="159"/>
                      <a:pt x="73" y="159"/>
                      <a:pt x="73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5" y="159"/>
                      <a:pt x="75" y="159"/>
                      <a:pt x="75" y="159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5"/>
                      <a:pt x="81" y="155"/>
                      <a:pt x="81" y="155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5" y="154"/>
                      <a:pt x="85" y="154"/>
                      <a:pt x="85" y="154"/>
                    </a:cubicBezTo>
                    <a:cubicBezTo>
                      <a:pt x="86" y="154"/>
                      <a:pt x="86" y="154"/>
                      <a:pt x="86" y="154"/>
                    </a:cubicBezTo>
                    <a:cubicBezTo>
                      <a:pt x="85" y="153"/>
                      <a:pt x="85" y="153"/>
                      <a:pt x="85" y="153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2"/>
                      <a:pt x="84" y="152"/>
                      <a:pt x="84" y="152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7" y="152"/>
                      <a:pt x="87" y="152"/>
                      <a:pt x="87" y="152"/>
                    </a:cubicBezTo>
                    <a:cubicBezTo>
                      <a:pt x="87" y="151"/>
                      <a:pt x="87" y="151"/>
                      <a:pt x="87" y="151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90" y="149"/>
                      <a:pt x="90" y="149"/>
                      <a:pt x="90" y="149"/>
                    </a:cubicBezTo>
                    <a:cubicBezTo>
                      <a:pt x="91" y="149"/>
                      <a:pt x="91" y="149"/>
                      <a:pt x="91" y="149"/>
                    </a:cubicBezTo>
                    <a:cubicBezTo>
                      <a:pt x="92" y="149"/>
                      <a:pt x="92" y="149"/>
                      <a:pt x="92" y="149"/>
                    </a:cubicBezTo>
                    <a:cubicBezTo>
                      <a:pt x="91" y="150"/>
                      <a:pt x="91" y="150"/>
                      <a:pt x="91" y="150"/>
                    </a:cubicBezTo>
                    <a:cubicBezTo>
                      <a:pt x="90" y="150"/>
                      <a:pt x="90" y="150"/>
                      <a:pt x="90" y="150"/>
                    </a:cubicBezTo>
                    <a:cubicBezTo>
                      <a:pt x="88" y="150"/>
                      <a:pt x="88" y="150"/>
                      <a:pt x="88" y="150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90" y="151"/>
                      <a:pt x="90" y="151"/>
                      <a:pt x="90" y="151"/>
                    </a:cubicBezTo>
                    <a:cubicBezTo>
                      <a:pt x="91" y="151"/>
                      <a:pt x="91" y="151"/>
                      <a:pt x="91" y="151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3"/>
                      <a:pt x="90" y="153"/>
                      <a:pt x="90" y="153"/>
                    </a:cubicBezTo>
                    <a:cubicBezTo>
                      <a:pt x="89" y="153"/>
                      <a:pt x="89" y="153"/>
                      <a:pt x="89" y="153"/>
                    </a:cubicBezTo>
                    <a:cubicBezTo>
                      <a:pt x="88" y="154"/>
                      <a:pt x="88" y="154"/>
                      <a:pt x="88" y="154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90" y="155"/>
                      <a:pt x="90" y="155"/>
                      <a:pt x="90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2" y="156"/>
                      <a:pt x="92" y="156"/>
                      <a:pt x="92" y="156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3" y="154"/>
                      <a:pt x="93" y="154"/>
                      <a:pt x="93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2"/>
                      <a:pt x="95" y="152"/>
                      <a:pt x="95" y="152"/>
                    </a:cubicBezTo>
                    <a:cubicBezTo>
                      <a:pt x="96" y="152"/>
                      <a:pt x="96" y="152"/>
                      <a:pt x="96" y="152"/>
                    </a:cubicBezTo>
                    <a:cubicBezTo>
                      <a:pt x="97" y="151"/>
                      <a:pt x="97" y="151"/>
                      <a:pt x="97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100" y="151"/>
                      <a:pt x="100" y="151"/>
                      <a:pt x="100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50"/>
                      <a:pt x="103" y="150"/>
                      <a:pt x="103" y="150"/>
                    </a:cubicBezTo>
                    <a:cubicBezTo>
                      <a:pt x="104" y="150"/>
                      <a:pt x="104" y="150"/>
                      <a:pt x="104" y="150"/>
                    </a:cubicBezTo>
                    <a:cubicBezTo>
                      <a:pt x="104" y="149"/>
                      <a:pt x="104" y="149"/>
                      <a:pt x="104" y="149"/>
                    </a:cubicBezTo>
                    <a:cubicBezTo>
                      <a:pt x="105" y="149"/>
                      <a:pt x="105" y="149"/>
                      <a:pt x="105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8"/>
                      <a:pt x="108" y="148"/>
                      <a:pt x="108" y="148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0"/>
                      <a:pt x="108" y="150"/>
                      <a:pt x="108" y="150"/>
                    </a:cubicBezTo>
                    <a:cubicBezTo>
                      <a:pt x="109" y="151"/>
                      <a:pt x="109" y="151"/>
                      <a:pt x="109" y="151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11" y="152"/>
                      <a:pt x="111" y="152"/>
                      <a:pt x="111" y="152"/>
                    </a:cubicBezTo>
                    <a:cubicBezTo>
                      <a:pt x="112" y="152"/>
                      <a:pt x="112" y="152"/>
                      <a:pt x="112" y="152"/>
                    </a:cubicBezTo>
                    <a:cubicBezTo>
                      <a:pt x="112" y="151"/>
                      <a:pt x="112" y="151"/>
                      <a:pt x="112" y="151"/>
                    </a:cubicBezTo>
                    <a:cubicBezTo>
                      <a:pt x="111" y="151"/>
                      <a:pt x="111" y="151"/>
                      <a:pt x="111" y="151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50"/>
                      <a:pt x="111" y="150"/>
                      <a:pt x="111" y="150"/>
                    </a:cubicBezTo>
                    <a:cubicBezTo>
                      <a:pt x="111" y="149"/>
                      <a:pt x="111" y="149"/>
                      <a:pt x="111" y="149"/>
                    </a:cubicBezTo>
                    <a:cubicBezTo>
                      <a:pt x="112" y="150"/>
                      <a:pt x="112" y="150"/>
                      <a:pt x="112" y="150"/>
                    </a:cubicBezTo>
                    <a:cubicBezTo>
                      <a:pt x="113" y="149"/>
                      <a:pt x="113" y="149"/>
                      <a:pt x="113" y="149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5" y="148"/>
                      <a:pt x="115" y="148"/>
                      <a:pt x="115" y="148"/>
                    </a:cubicBezTo>
                    <a:cubicBezTo>
                      <a:pt x="116" y="148"/>
                      <a:pt x="116" y="148"/>
                      <a:pt x="116" y="148"/>
                    </a:cubicBezTo>
                    <a:cubicBezTo>
                      <a:pt x="115" y="147"/>
                      <a:pt x="115" y="147"/>
                      <a:pt x="115" y="147"/>
                    </a:cubicBezTo>
                    <a:cubicBezTo>
                      <a:pt x="114" y="147"/>
                      <a:pt x="114" y="147"/>
                      <a:pt x="114" y="147"/>
                    </a:cubicBezTo>
                    <a:cubicBezTo>
                      <a:pt x="114" y="146"/>
                      <a:pt x="114" y="146"/>
                      <a:pt x="114" y="146"/>
                    </a:cubicBezTo>
                    <a:cubicBezTo>
                      <a:pt x="113" y="145"/>
                      <a:pt x="113" y="145"/>
                      <a:pt x="113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0" y="140"/>
                      <a:pt x="110" y="140"/>
                      <a:pt x="110" y="140"/>
                    </a:cubicBezTo>
                    <a:cubicBezTo>
                      <a:pt x="111" y="139"/>
                      <a:pt x="111" y="139"/>
                      <a:pt x="111" y="139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4" y="140"/>
                      <a:pt x="114" y="140"/>
                      <a:pt x="114" y="140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8" y="140"/>
                      <a:pt x="118" y="140"/>
                      <a:pt x="118" y="140"/>
                    </a:cubicBezTo>
                    <a:cubicBezTo>
                      <a:pt x="122" y="140"/>
                      <a:pt x="122" y="140"/>
                      <a:pt x="122" y="140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9" y="143"/>
                      <a:pt x="129" y="143"/>
                      <a:pt x="129" y="143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7" y="145"/>
                      <a:pt x="137" y="145"/>
                      <a:pt x="137" y="145"/>
                    </a:cubicBezTo>
                    <a:cubicBezTo>
                      <a:pt x="137" y="146"/>
                      <a:pt x="137" y="146"/>
                      <a:pt x="137" y="146"/>
                    </a:cubicBezTo>
                    <a:cubicBezTo>
                      <a:pt x="138" y="147"/>
                      <a:pt x="138" y="147"/>
                      <a:pt x="138" y="147"/>
                    </a:cubicBezTo>
                    <a:cubicBezTo>
                      <a:pt x="139" y="147"/>
                      <a:pt x="139" y="147"/>
                      <a:pt x="139" y="147"/>
                    </a:cubicBezTo>
                    <a:cubicBezTo>
                      <a:pt x="141" y="148"/>
                      <a:pt x="141" y="148"/>
                      <a:pt x="141" y="148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4" y="144"/>
                      <a:pt x="144" y="144"/>
                      <a:pt x="144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1" y="144"/>
                      <a:pt x="141" y="144"/>
                      <a:pt x="141" y="144"/>
                    </a:cubicBezTo>
                    <a:cubicBezTo>
                      <a:pt x="140" y="144"/>
                      <a:pt x="140" y="144"/>
                      <a:pt x="140" y="144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7" y="139"/>
                      <a:pt x="137" y="139"/>
                      <a:pt x="137" y="139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5"/>
                      <a:pt x="132" y="135"/>
                      <a:pt x="132" y="135"/>
                    </a:cubicBezTo>
                    <a:cubicBezTo>
                      <a:pt x="132" y="134"/>
                      <a:pt x="132" y="134"/>
                      <a:pt x="132" y="134"/>
                    </a:cubicBezTo>
                    <a:cubicBezTo>
                      <a:pt x="131" y="134"/>
                      <a:pt x="131" y="134"/>
                      <a:pt x="131" y="134"/>
                    </a:cubicBezTo>
                    <a:cubicBezTo>
                      <a:pt x="131" y="133"/>
                      <a:pt x="131" y="133"/>
                      <a:pt x="131" y="133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1" y="131"/>
                      <a:pt x="131" y="131"/>
                      <a:pt x="131" y="131"/>
                    </a:cubicBezTo>
                    <a:cubicBezTo>
                      <a:pt x="130" y="131"/>
                      <a:pt x="130" y="131"/>
                      <a:pt x="130" y="131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0" y="121"/>
                      <a:pt x="130" y="121"/>
                      <a:pt x="130" y="121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8"/>
                      <a:pt x="130" y="118"/>
                      <a:pt x="130" y="118"/>
                    </a:cubicBezTo>
                    <a:cubicBezTo>
                      <a:pt x="130" y="117"/>
                      <a:pt x="130" y="117"/>
                      <a:pt x="130" y="117"/>
                    </a:cubicBezTo>
                    <a:cubicBezTo>
                      <a:pt x="130" y="116"/>
                      <a:pt x="130" y="116"/>
                      <a:pt x="130" y="116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4"/>
                      <a:pt x="130" y="114"/>
                      <a:pt x="130" y="114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1"/>
                      <a:pt x="130" y="111"/>
                      <a:pt x="130" y="111"/>
                    </a:cubicBezTo>
                    <a:cubicBezTo>
                      <a:pt x="130" y="110"/>
                      <a:pt x="130" y="110"/>
                      <a:pt x="130" y="110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1" y="108"/>
                      <a:pt x="131" y="108"/>
                      <a:pt x="131" y="108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2" y="109"/>
                      <a:pt x="132" y="109"/>
                      <a:pt x="132" y="109"/>
                    </a:cubicBezTo>
                    <a:cubicBezTo>
                      <a:pt x="133" y="109"/>
                      <a:pt x="133" y="109"/>
                      <a:pt x="133" y="109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6" y="109"/>
                      <a:pt x="136" y="109"/>
                      <a:pt x="136" y="109"/>
                    </a:cubicBezTo>
                    <a:cubicBezTo>
                      <a:pt x="137" y="108"/>
                      <a:pt x="137" y="108"/>
                      <a:pt x="137" y="108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40" y="109"/>
                      <a:pt x="140" y="109"/>
                      <a:pt x="140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3" y="110"/>
                      <a:pt x="143" y="110"/>
                      <a:pt x="143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3" y="114"/>
                      <a:pt x="143" y="114"/>
                      <a:pt x="143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4" y="118"/>
                      <a:pt x="144" y="118"/>
                      <a:pt x="144" y="118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20"/>
                      <a:pt x="144" y="120"/>
                      <a:pt x="144" y="120"/>
                    </a:cubicBezTo>
                    <a:cubicBezTo>
                      <a:pt x="143" y="120"/>
                      <a:pt x="143" y="120"/>
                      <a:pt x="143" y="120"/>
                    </a:cubicBezTo>
                    <a:cubicBezTo>
                      <a:pt x="144" y="121"/>
                      <a:pt x="144" y="121"/>
                      <a:pt x="144" y="121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5" y="123"/>
                      <a:pt x="145" y="123"/>
                      <a:pt x="145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4"/>
                      <a:pt x="146" y="124"/>
                      <a:pt x="146" y="124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7" y="124"/>
                      <a:pt x="147" y="124"/>
                      <a:pt x="147" y="124"/>
                    </a:cubicBezTo>
                    <a:cubicBezTo>
                      <a:pt x="148" y="125"/>
                      <a:pt x="148" y="125"/>
                      <a:pt x="148" y="125"/>
                    </a:cubicBezTo>
                    <a:cubicBezTo>
                      <a:pt x="149" y="126"/>
                      <a:pt x="149" y="126"/>
                      <a:pt x="149" y="126"/>
                    </a:cubicBezTo>
                    <a:cubicBezTo>
                      <a:pt x="149" y="127"/>
                      <a:pt x="149" y="127"/>
                      <a:pt x="149" y="127"/>
                    </a:cubicBezTo>
                    <a:cubicBezTo>
                      <a:pt x="150" y="129"/>
                      <a:pt x="150" y="129"/>
                      <a:pt x="150" y="129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1"/>
                      <a:pt x="150" y="131"/>
                      <a:pt x="150" y="131"/>
                    </a:cubicBezTo>
                    <a:cubicBezTo>
                      <a:pt x="151" y="132"/>
                      <a:pt x="151" y="132"/>
                      <a:pt x="151" y="132"/>
                    </a:cubicBezTo>
                    <a:cubicBezTo>
                      <a:pt x="151" y="133"/>
                      <a:pt x="151" y="133"/>
                      <a:pt x="151" y="133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6"/>
                      <a:pt x="152" y="136"/>
                      <a:pt x="152" y="136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8"/>
                      <a:pt x="153" y="138"/>
                      <a:pt x="153" y="138"/>
                    </a:cubicBezTo>
                    <a:cubicBezTo>
                      <a:pt x="154" y="139"/>
                      <a:pt x="154" y="139"/>
                      <a:pt x="154" y="139"/>
                    </a:cubicBezTo>
                    <a:cubicBezTo>
                      <a:pt x="154" y="140"/>
                      <a:pt x="154" y="140"/>
                      <a:pt x="154" y="140"/>
                    </a:cubicBezTo>
                    <a:cubicBezTo>
                      <a:pt x="156" y="142"/>
                      <a:pt x="156" y="142"/>
                      <a:pt x="156" y="142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8" y="144"/>
                      <a:pt x="158" y="144"/>
                      <a:pt x="158" y="144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59" y="145"/>
                      <a:pt x="159" y="145"/>
                      <a:pt x="159" y="145"/>
                    </a:cubicBezTo>
                    <a:cubicBezTo>
                      <a:pt x="159" y="146"/>
                      <a:pt x="159" y="146"/>
                      <a:pt x="159" y="146"/>
                    </a:cubicBezTo>
                    <a:cubicBezTo>
                      <a:pt x="159" y="147"/>
                      <a:pt x="159" y="147"/>
                      <a:pt x="159" y="147"/>
                    </a:cubicBezTo>
                    <a:cubicBezTo>
                      <a:pt x="160" y="149"/>
                      <a:pt x="160" y="149"/>
                      <a:pt x="160" y="149"/>
                    </a:cubicBezTo>
                    <a:cubicBezTo>
                      <a:pt x="161" y="150"/>
                      <a:pt x="161" y="150"/>
                      <a:pt x="161" y="150"/>
                    </a:cubicBezTo>
                    <a:cubicBezTo>
                      <a:pt x="161" y="151"/>
                      <a:pt x="161" y="151"/>
                      <a:pt x="161" y="151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59" y="153"/>
                      <a:pt x="159" y="153"/>
                      <a:pt x="159" y="153"/>
                    </a:cubicBezTo>
                    <a:cubicBezTo>
                      <a:pt x="160" y="153"/>
                      <a:pt x="160" y="153"/>
                      <a:pt x="160" y="153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59" y="155"/>
                      <a:pt x="159" y="155"/>
                      <a:pt x="159" y="155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60" y="156"/>
                      <a:pt x="160" y="156"/>
                      <a:pt x="160" y="156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59" y="158"/>
                      <a:pt x="159" y="158"/>
                      <a:pt x="159" y="158"/>
                    </a:cubicBezTo>
                    <a:cubicBezTo>
                      <a:pt x="158" y="159"/>
                      <a:pt x="158" y="159"/>
                      <a:pt x="158" y="159"/>
                    </a:cubicBezTo>
                    <a:cubicBezTo>
                      <a:pt x="157" y="158"/>
                      <a:pt x="157" y="158"/>
                      <a:pt x="157" y="158"/>
                    </a:cubicBezTo>
                    <a:cubicBezTo>
                      <a:pt x="157" y="159"/>
                      <a:pt x="157" y="159"/>
                      <a:pt x="157" y="159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7" y="161"/>
                      <a:pt x="157" y="161"/>
                      <a:pt x="157" y="161"/>
                    </a:cubicBezTo>
                    <a:cubicBezTo>
                      <a:pt x="156" y="161"/>
                      <a:pt x="156" y="161"/>
                      <a:pt x="156" y="161"/>
                    </a:cubicBezTo>
                    <a:cubicBezTo>
                      <a:pt x="155" y="161"/>
                      <a:pt x="155" y="161"/>
                      <a:pt x="155" y="161"/>
                    </a:cubicBezTo>
                    <a:cubicBezTo>
                      <a:pt x="154" y="161"/>
                      <a:pt x="154" y="161"/>
                      <a:pt x="154" y="161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2" y="159"/>
                      <a:pt x="152" y="159"/>
                      <a:pt x="152" y="159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47" y="160"/>
                      <a:pt x="147" y="160"/>
                      <a:pt x="147" y="160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2"/>
                      <a:pt x="151" y="162"/>
                      <a:pt x="151" y="162"/>
                    </a:cubicBezTo>
                    <a:cubicBezTo>
                      <a:pt x="154" y="163"/>
                      <a:pt x="154" y="163"/>
                      <a:pt x="154" y="163"/>
                    </a:cubicBezTo>
                    <a:cubicBezTo>
                      <a:pt x="156" y="163"/>
                      <a:pt x="156" y="163"/>
                      <a:pt x="156" y="163"/>
                    </a:cubicBezTo>
                    <a:cubicBezTo>
                      <a:pt x="157" y="163"/>
                      <a:pt x="157" y="163"/>
                      <a:pt x="157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61" y="164"/>
                      <a:pt x="161" y="164"/>
                      <a:pt x="161" y="164"/>
                    </a:cubicBezTo>
                    <a:cubicBezTo>
                      <a:pt x="162" y="163"/>
                      <a:pt x="162" y="163"/>
                      <a:pt x="162" y="163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1"/>
                      <a:pt x="162" y="161"/>
                      <a:pt x="162" y="161"/>
                    </a:cubicBezTo>
                    <a:cubicBezTo>
                      <a:pt x="162" y="160"/>
                      <a:pt x="162" y="160"/>
                      <a:pt x="162" y="160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4" y="158"/>
                      <a:pt x="164" y="158"/>
                      <a:pt x="164" y="158"/>
                    </a:cubicBezTo>
                    <a:cubicBezTo>
                      <a:pt x="164" y="157"/>
                      <a:pt x="164" y="157"/>
                      <a:pt x="164" y="157"/>
                    </a:cubicBezTo>
                    <a:cubicBezTo>
                      <a:pt x="165" y="155"/>
                      <a:pt x="165" y="155"/>
                      <a:pt x="165" y="155"/>
                    </a:cubicBezTo>
                    <a:cubicBezTo>
                      <a:pt x="164" y="154"/>
                      <a:pt x="164" y="154"/>
                      <a:pt x="164" y="154"/>
                    </a:cubicBezTo>
                    <a:cubicBezTo>
                      <a:pt x="165" y="153"/>
                      <a:pt x="165" y="153"/>
                      <a:pt x="165" y="153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5" y="147"/>
                      <a:pt x="165" y="147"/>
                      <a:pt x="165" y="147"/>
                    </a:cubicBezTo>
                    <a:cubicBezTo>
                      <a:pt x="163" y="146"/>
                      <a:pt x="163" y="146"/>
                      <a:pt x="163" y="146"/>
                    </a:cubicBezTo>
                    <a:cubicBezTo>
                      <a:pt x="163" y="145"/>
                      <a:pt x="163" y="145"/>
                      <a:pt x="163" y="145"/>
                    </a:cubicBezTo>
                    <a:cubicBezTo>
                      <a:pt x="162" y="143"/>
                      <a:pt x="162" y="143"/>
                      <a:pt x="162" y="143"/>
                    </a:cubicBezTo>
                    <a:cubicBezTo>
                      <a:pt x="164" y="142"/>
                      <a:pt x="164" y="142"/>
                      <a:pt x="164" y="142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6" y="141"/>
                      <a:pt x="166" y="141"/>
                      <a:pt x="166" y="141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1"/>
                      <a:pt x="170" y="141"/>
                      <a:pt x="170" y="141"/>
                    </a:cubicBezTo>
                    <a:cubicBezTo>
                      <a:pt x="171" y="142"/>
                      <a:pt x="171" y="142"/>
                      <a:pt x="171" y="142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4" y="146"/>
                      <a:pt x="174" y="146"/>
                      <a:pt x="174" y="146"/>
                    </a:cubicBezTo>
                    <a:cubicBezTo>
                      <a:pt x="175" y="147"/>
                      <a:pt x="175" y="147"/>
                      <a:pt x="175" y="147"/>
                    </a:cubicBezTo>
                    <a:cubicBezTo>
                      <a:pt x="175" y="148"/>
                      <a:pt x="175" y="148"/>
                      <a:pt x="175" y="148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7" y="150"/>
                      <a:pt x="177" y="150"/>
                      <a:pt x="177" y="150"/>
                    </a:cubicBezTo>
                    <a:cubicBezTo>
                      <a:pt x="178" y="150"/>
                      <a:pt x="178" y="150"/>
                      <a:pt x="178" y="150"/>
                    </a:cubicBezTo>
                    <a:cubicBezTo>
                      <a:pt x="179" y="150"/>
                      <a:pt x="179" y="150"/>
                      <a:pt x="179" y="150"/>
                    </a:cubicBezTo>
                    <a:cubicBezTo>
                      <a:pt x="180" y="150"/>
                      <a:pt x="180" y="150"/>
                      <a:pt x="180" y="150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0" y="148"/>
                      <a:pt x="180" y="148"/>
                      <a:pt x="180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7" y="149"/>
                      <a:pt x="177" y="149"/>
                      <a:pt x="177" y="149"/>
                    </a:cubicBezTo>
                    <a:cubicBezTo>
                      <a:pt x="176" y="149"/>
                      <a:pt x="176" y="149"/>
                      <a:pt x="176" y="149"/>
                    </a:cubicBezTo>
                    <a:cubicBezTo>
                      <a:pt x="176" y="148"/>
                      <a:pt x="176" y="148"/>
                      <a:pt x="176" y="148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5" y="146"/>
                      <a:pt x="175" y="146"/>
                      <a:pt x="175" y="146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4"/>
                      <a:pt x="176" y="144"/>
                      <a:pt x="176" y="144"/>
                    </a:cubicBezTo>
                    <a:cubicBezTo>
                      <a:pt x="177" y="144"/>
                      <a:pt x="177" y="144"/>
                      <a:pt x="177" y="144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5" y="142"/>
                      <a:pt x="175" y="142"/>
                      <a:pt x="175" y="142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3" y="139"/>
                      <a:pt x="173" y="139"/>
                      <a:pt x="173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68" y="138"/>
                      <a:pt x="168" y="138"/>
                      <a:pt x="168" y="138"/>
                    </a:cubicBezTo>
                    <a:cubicBezTo>
                      <a:pt x="166" y="137"/>
                      <a:pt x="166" y="137"/>
                      <a:pt x="166" y="137"/>
                    </a:cubicBezTo>
                    <a:cubicBezTo>
                      <a:pt x="165" y="137"/>
                      <a:pt x="165" y="137"/>
                      <a:pt x="165" y="137"/>
                    </a:cubicBezTo>
                    <a:cubicBezTo>
                      <a:pt x="164" y="137"/>
                      <a:pt x="164" y="137"/>
                      <a:pt x="164" y="137"/>
                    </a:cubicBezTo>
                    <a:cubicBezTo>
                      <a:pt x="163" y="138"/>
                      <a:pt x="163" y="138"/>
                      <a:pt x="163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40"/>
                      <a:pt x="162" y="140"/>
                      <a:pt x="162" y="140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59" y="140"/>
                      <a:pt x="159" y="140"/>
                      <a:pt x="159" y="140"/>
                    </a:cubicBezTo>
                    <a:cubicBezTo>
                      <a:pt x="158" y="140"/>
                      <a:pt x="158" y="140"/>
                      <a:pt x="158" y="140"/>
                    </a:cubicBezTo>
                    <a:cubicBezTo>
                      <a:pt x="158" y="139"/>
                      <a:pt x="158" y="139"/>
                      <a:pt x="158" y="139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6" y="136"/>
                      <a:pt x="156" y="136"/>
                      <a:pt x="156" y="136"/>
                    </a:cubicBezTo>
                    <a:cubicBezTo>
                      <a:pt x="156" y="135"/>
                      <a:pt x="156" y="135"/>
                      <a:pt x="156" y="135"/>
                    </a:cubicBezTo>
                    <a:cubicBezTo>
                      <a:pt x="156" y="133"/>
                      <a:pt x="156" y="133"/>
                      <a:pt x="156" y="133"/>
                    </a:cubicBezTo>
                    <a:cubicBezTo>
                      <a:pt x="155" y="131"/>
                      <a:pt x="155" y="131"/>
                      <a:pt x="155" y="131"/>
                    </a:cubicBezTo>
                    <a:cubicBezTo>
                      <a:pt x="155" y="130"/>
                      <a:pt x="155" y="130"/>
                      <a:pt x="155" y="130"/>
                    </a:cubicBezTo>
                    <a:cubicBezTo>
                      <a:pt x="155" y="128"/>
                      <a:pt x="155" y="128"/>
                      <a:pt x="155" y="128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3" y="125"/>
                      <a:pt x="153" y="125"/>
                      <a:pt x="153" y="125"/>
                    </a:cubicBezTo>
                    <a:cubicBezTo>
                      <a:pt x="152" y="125"/>
                      <a:pt x="152" y="125"/>
                      <a:pt x="152" y="125"/>
                    </a:cubicBezTo>
                    <a:cubicBezTo>
                      <a:pt x="152" y="124"/>
                      <a:pt x="152" y="124"/>
                      <a:pt x="152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9" y="119"/>
                      <a:pt x="149" y="119"/>
                      <a:pt x="149" y="119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3"/>
                      <a:pt x="151" y="113"/>
                      <a:pt x="151" y="113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8" y="107"/>
                      <a:pt x="148" y="107"/>
                      <a:pt x="148" y="107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8"/>
                      <a:pt x="150" y="108"/>
                      <a:pt x="150" y="108"/>
                    </a:cubicBezTo>
                    <a:cubicBezTo>
                      <a:pt x="150" y="109"/>
                      <a:pt x="150" y="109"/>
                      <a:pt x="150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6"/>
                      <a:pt x="153" y="116"/>
                      <a:pt x="153" y="116"/>
                    </a:cubicBezTo>
                    <a:cubicBezTo>
                      <a:pt x="154" y="117"/>
                      <a:pt x="154" y="117"/>
                      <a:pt x="154" y="117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4" y="120"/>
                      <a:pt x="154" y="120"/>
                      <a:pt x="154" y="120"/>
                    </a:cubicBezTo>
                    <a:cubicBezTo>
                      <a:pt x="155" y="120"/>
                      <a:pt x="155" y="120"/>
                      <a:pt x="155" y="120"/>
                    </a:cubicBezTo>
                    <a:cubicBezTo>
                      <a:pt x="156" y="120"/>
                      <a:pt x="156" y="120"/>
                      <a:pt x="156" y="120"/>
                    </a:cubicBezTo>
                    <a:cubicBezTo>
                      <a:pt x="157" y="121"/>
                      <a:pt x="157" y="121"/>
                      <a:pt x="157" y="121"/>
                    </a:cubicBezTo>
                    <a:cubicBezTo>
                      <a:pt x="159" y="121"/>
                      <a:pt x="159" y="121"/>
                      <a:pt x="159" y="121"/>
                    </a:cubicBezTo>
                    <a:cubicBezTo>
                      <a:pt x="160" y="120"/>
                      <a:pt x="160" y="120"/>
                      <a:pt x="160" y="120"/>
                    </a:cubicBezTo>
                    <a:cubicBezTo>
                      <a:pt x="160" y="121"/>
                      <a:pt x="160" y="121"/>
                      <a:pt x="160" y="121"/>
                    </a:cubicBezTo>
                    <a:cubicBezTo>
                      <a:pt x="161" y="122"/>
                      <a:pt x="161" y="122"/>
                      <a:pt x="161" y="122"/>
                    </a:cubicBezTo>
                    <a:cubicBezTo>
                      <a:pt x="161" y="121"/>
                      <a:pt x="161" y="121"/>
                      <a:pt x="161" y="121"/>
                    </a:cubicBezTo>
                    <a:cubicBezTo>
                      <a:pt x="162" y="121"/>
                      <a:pt x="162" y="121"/>
                      <a:pt x="162" y="121"/>
                    </a:cubicBezTo>
                    <a:cubicBezTo>
                      <a:pt x="163" y="120"/>
                      <a:pt x="163" y="120"/>
                      <a:pt x="163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5" y="122"/>
                      <a:pt x="165" y="122"/>
                      <a:pt x="165" y="122"/>
                    </a:cubicBezTo>
                    <a:cubicBezTo>
                      <a:pt x="166" y="122"/>
                      <a:pt x="166" y="122"/>
                      <a:pt x="166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7" y="121"/>
                      <a:pt x="167" y="121"/>
                      <a:pt x="167" y="121"/>
                    </a:cubicBezTo>
                    <a:cubicBezTo>
                      <a:pt x="166" y="121"/>
                      <a:pt x="166" y="121"/>
                      <a:pt x="166" y="121"/>
                    </a:cubicBezTo>
                    <a:cubicBezTo>
                      <a:pt x="166" y="120"/>
                      <a:pt x="166" y="120"/>
                      <a:pt x="166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1" y="119"/>
                      <a:pt x="161" y="119"/>
                      <a:pt x="161" y="119"/>
                    </a:cubicBezTo>
                    <a:cubicBezTo>
                      <a:pt x="160" y="119"/>
                      <a:pt x="160" y="119"/>
                      <a:pt x="160" y="119"/>
                    </a:cubicBezTo>
                    <a:cubicBezTo>
                      <a:pt x="159" y="119"/>
                      <a:pt x="159" y="119"/>
                      <a:pt x="159" y="119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7" y="116"/>
                      <a:pt x="157" y="116"/>
                      <a:pt x="157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3"/>
                      <a:pt x="158" y="113"/>
                      <a:pt x="158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1" y="111"/>
                      <a:pt x="161" y="111"/>
                      <a:pt x="161" y="111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0"/>
                      <a:pt x="160" y="110"/>
                      <a:pt x="160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2" y="108"/>
                      <a:pt x="162" y="108"/>
                      <a:pt x="162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6" y="108"/>
                      <a:pt x="166" y="108"/>
                      <a:pt x="166" y="108"/>
                    </a:cubicBezTo>
                    <a:cubicBezTo>
                      <a:pt x="167" y="109"/>
                      <a:pt x="167" y="109"/>
                      <a:pt x="167" y="109"/>
                    </a:cubicBezTo>
                    <a:cubicBezTo>
                      <a:pt x="168" y="110"/>
                      <a:pt x="168" y="110"/>
                      <a:pt x="168" y="110"/>
                    </a:cubicBezTo>
                    <a:cubicBezTo>
                      <a:pt x="171" y="110"/>
                      <a:pt x="171" y="110"/>
                      <a:pt x="171" y="110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8" y="113"/>
                      <a:pt x="178" y="113"/>
                      <a:pt x="178" y="113"/>
                    </a:cubicBezTo>
                    <a:cubicBezTo>
                      <a:pt x="180" y="112"/>
                      <a:pt x="180" y="112"/>
                      <a:pt x="180" y="112"/>
                    </a:cubicBezTo>
                    <a:cubicBezTo>
                      <a:pt x="180" y="113"/>
                      <a:pt x="180" y="113"/>
                      <a:pt x="180" y="113"/>
                    </a:cubicBezTo>
                    <a:cubicBezTo>
                      <a:pt x="181" y="113"/>
                      <a:pt x="181" y="113"/>
                      <a:pt x="181" y="113"/>
                    </a:cubicBezTo>
                    <a:cubicBezTo>
                      <a:pt x="182" y="113"/>
                      <a:pt x="182" y="113"/>
                      <a:pt x="182" y="113"/>
                    </a:cubicBezTo>
                    <a:cubicBezTo>
                      <a:pt x="181" y="114"/>
                      <a:pt x="181" y="114"/>
                      <a:pt x="181" y="114"/>
                    </a:cubicBezTo>
                    <a:cubicBezTo>
                      <a:pt x="182" y="115"/>
                      <a:pt x="182" y="115"/>
                      <a:pt x="182" y="115"/>
                    </a:cubicBezTo>
                    <a:cubicBezTo>
                      <a:pt x="181" y="115"/>
                      <a:pt x="181" y="115"/>
                      <a:pt x="181" y="115"/>
                    </a:cubicBezTo>
                    <a:cubicBezTo>
                      <a:pt x="180" y="116"/>
                      <a:pt x="180" y="116"/>
                      <a:pt x="180" y="116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8"/>
                      <a:pt x="181" y="118"/>
                      <a:pt x="181" y="118"/>
                    </a:cubicBezTo>
                    <a:cubicBezTo>
                      <a:pt x="181" y="119"/>
                      <a:pt x="181" y="119"/>
                      <a:pt x="181" y="119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2"/>
                      <a:pt x="182" y="122"/>
                      <a:pt x="182" y="122"/>
                    </a:cubicBezTo>
                    <a:cubicBezTo>
                      <a:pt x="182" y="125"/>
                      <a:pt x="182" y="125"/>
                      <a:pt x="182" y="125"/>
                    </a:cubicBezTo>
                    <a:cubicBezTo>
                      <a:pt x="183" y="125"/>
                      <a:pt x="183" y="125"/>
                      <a:pt x="183" y="125"/>
                    </a:cubicBezTo>
                    <a:cubicBezTo>
                      <a:pt x="183" y="124"/>
                      <a:pt x="183" y="124"/>
                      <a:pt x="183" y="124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2"/>
                      <a:pt x="183" y="122"/>
                      <a:pt x="183" y="122"/>
                    </a:cubicBezTo>
                    <a:cubicBezTo>
                      <a:pt x="184" y="121"/>
                      <a:pt x="184" y="121"/>
                      <a:pt x="184" y="121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5" y="121"/>
                      <a:pt x="185" y="121"/>
                      <a:pt x="185" y="121"/>
                    </a:cubicBezTo>
                    <a:cubicBezTo>
                      <a:pt x="185" y="122"/>
                      <a:pt x="185" y="122"/>
                      <a:pt x="185" y="122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5" y="125"/>
                      <a:pt x="185" y="125"/>
                      <a:pt x="185" y="125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6" y="127"/>
                      <a:pt x="186" y="127"/>
                      <a:pt x="186" y="127"/>
                    </a:cubicBezTo>
                    <a:cubicBezTo>
                      <a:pt x="188" y="127"/>
                      <a:pt x="188" y="127"/>
                      <a:pt x="188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90" y="128"/>
                      <a:pt x="190" y="128"/>
                      <a:pt x="190" y="128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1" y="130"/>
                      <a:pt x="191" y="130"/>
                      <a:pt x="191" y="130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5" y="131"/>
                      <a:pt x="195" y="131"/>
                      <a:pt x="195" y="131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200" y="130"/>
                      <a:pt x="200" y="130"/>
                      <a:pt x="200" y="130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5" y="128"/>
                      <a:pt x="195" y="128"/>
                      <a:pt x="195" y="128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1" y="129"/>
                      <a:pt x="191" y="129"/>
                      <a:pt x="191" y="129"/>
                    </a:cubicBezTo>
                    <a:cubicBezTo>
                      <a:pt x="190" y="127"/>
                      <a:pt x="190" y="127"/>
                      <a:pt x="190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87" y="126"/>
                      <a:pt x="187" y="126"/>
                      <a:pt x="187" y="126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8" y="125"/>
                      <a:pt x="188" y="125"/>
                      <a:pt x="188" y="125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7" y="120"/>
                      <a:pt x="187" y="120"/>
                      <a:pt x="187" y="120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4" y="118"/>
                      <a:pt x="184" y="118"/>
                      <a:pt x="184" y="118"/>
                    </a:cubicBezTo>
                    <a:cubicBezTo>
                      <a:pt x="183" y="117"/>
                      <a:pt x="183" y="117"/>
                      <a:pt x="183" y="117"/>
                    </a:cubicBezTo>
                    <a:cubicBezTo>
                      <a:pt x="184" y="116"/>
                      <a:pt x="184" y="116"/>
                      <a:pt x="184" y="116"/>
                    </a:cubicBezTo>
                    <a:cubicBezTo>
                      <a:pt x="183" y="115"/>
                      <a:pt x="183" y="115"/>
                      <a:pt x="183" y="115"/>
                    </a:cubicBezTo>
                    <a:cubicBezTo>
                      <a:pt x="183" y="113"/>
                      <a:pt x="183" y="113"/>
                      <a:pt x="183" y="113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0" y="111"/>
                      <a:pt x="180" y="111"/>
                      <a:pt x="180" y="111"/>
                    </a:cubicBezTo>
                    <a:cubicBezTo>
                      <a:pt x="178" y="111"/>
                      <a:pt x="178" y="111"/>
                      <a:pt x="178" y="111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4" y="107"/>
                      <a:pt x="174" y="107"/>
                      <a:pt x="174" y="107"/>
                    </a:cubicBezTo>
                    <a:cubicBezTo>
                      <a:pt x="171" y="107"/>
                      <a:pt x="171" y="107"/>
                      <a:pt x="171" y="107"/>
                    </a:cubicBezTo>
                    <a:cubicBezTo>
                      <a:pt x="170" y="107"/>
                      <a:pt x="170" y="107"/>
                      <a:pt x="170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5"/>
                      <a:pt x="169" y="105"/>
                      <a:pt x="169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3"/>
                      <a:pt x="168" y="103"/>
                      <a:pt x="168" y="103"/>
                    </a:cubicBezTo>
                    <a:cubicBezTo>
                      <a:pt x="167" y="102"/>
                      <a:pt x="167" y="102"/>
                      <a:pt x="167" y="102"/>
                    </a:cubicBezTo>
                    <a:cubicBezTo>
                      <a:pt x="165" y="101"/>
                      <a:pt x="165" y="101"/>
                      <a:pt x="165" y="101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5" y="100"/>
                      <a:pt x="165" y="100"/>
                      <a:pt x="165" y="100"/>
                    </a:cubicBezTo>
                    <a:cubicBezTo>
                      <a:pt x="164" y="99"/>
                      <a:pt x="164" y="99"/>
                      <a:pt x="164" y="99"/>
                    </a:cubicBezTo>
                    <a:cubicBezTo>
                      <a:pt x="165" y="98"/>
                      <a:pt x="165" y="98"/>
                      <a:pt x="165" y="98"/>
                    </a:cubicBezTo>
                    <a:cubicBezTo>
                      <a:pt x="165" y="97"/>
                      <a:pt x="165" y="97"/>
                      <a:pt x="165" y="97"/>
                    </a:cubicBezTo>
                    <a:cubicBezTo>
                      <a:pt x="164" y="97"/>
                      <a:pt x="164" y="97"/>
                      <a:pt x="164" y="97"/>
                    </a:cubicBezTo>
                    <a:cubicBezTo>
                      <a:pt x="164" y="96"/>
                      <a:pt x="164" y="96"/>
                      <a:pt x="164" y="96"/>
                    </a:cubicBezTo>
                    <a:cubicBezTo>
                      <a:pt x="165" y="96"/>
                      <a:pt x="165" y="96"/>
                      <a:pt x="165" y="96"/>
                    </a:cubicBezTo>
                    <a:cubicBezTo>
                      <a:pt x="167" y="95"/>
                      <a:pt x="167" y="95"/>
                      <a:pt x="167" y="95"/>
                    </a:cubicBezTo>
                    <a:cubicBezTo>
                      <a:pt x="168" y="95"/>
                      <a:pt x="168" y="95"/>
                      <a:pt x="168" y="95"/>
                    </a:cubicBezTo>
                    <a:cubicBezTo>
                      <a:pt x="170" y="95"/>
                      <a:pt x="170" y="95"/>
                      <a:pt x="170" y="95"/>
                    </a:cubicBezTo>
                    <a:cubicBezTo>
                      <a:pt x="173" y="93"/>
                      <a:pt x="173" y="93"/>
                      <a:pt x="173" y="93"/>
                    </a:cubicBezTo>
                    <a:cubicBezTo>
                      <a:pt x="175" y="92"/>
                      <a:pt x="175" y="92"/>
                      <a:pt x="175" y="92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3"/>
                      <a:pt x="177" y="93"/>
                      <a:pt x="177" y="93"/>
                    </a:cubicBezTo>
                    <a:cubicBezTo>
                      <a:pt x="178" y="92"/>
                      <a:pt x="178" y="92"/>
                      <a:pt x="178" y="92"/>
                    </a:cubicBezTo>
                    <a:cubicBezTo>
                      <a:pt x="178" y="91"/>
                      <a:pt x="178" y="91"/>
                      <a:pt x="178" y="91"/>
                    </a:cubicBezTo>
                    <a:cubicBezTo>
                      <a:pt x="180" y="91"/>
                      <a:pt x="180" y="91"/>
                      <a:pt x="180" y="91"/>
                    </a:cubicBezTo>
                    <a:cubicBezTo>
                      <a:pt x="183" y="89"/>
                      <a:pt x="183" y="89"/>
                      <a:pt x="183" y="89"/>
                    </a:cubicBezTo>
                    <a:cubicBezTo>
                      <a:pt x="183" y="90"/>
                      <a:pt x="183" y="90"/>
                      <a:pt x="183" y="90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2" y="92"/>
                      <a:pt x="182" y="92"/>
                      <a:pt x="182" y="92"/>
                    </a:cubicBezTo>
                    <a:cubicBezTo>
                      <a:pt x="181" y="93"/>
                      <a:pt x="181" y="93"/>
                      <a:pt x="181" y="93"/>
                    </a:cubicBezTo>
                    <a:cubicBezTo>
                      <a:pt x="181" y="94"/>
                      <a:pt x="181" y="94"/>
                      <a:pt x="181" y="94"/>
                    </a:cubicBezTo>
                    <a:cubicBezTo>
                      <a:pt x="183" y="96"/>
                      <a:pt x="183" y="96"/>
                      <a:pt x="183" y="96"/>
                    </a:cubicBezTo>
                    <a:cubicBezTo>
                      <a:pt x="185" y="96"/>
                      <a:pt x="185" y="96"/>
                      <a:pt x="185" y="96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2" y="94"/>
                      <a:pt x="182" y="94"/>
                      <a:pt x="182" y="94"/>
                    </a:cubicBezTo>
                    <a:cubicBezTo>
                      <a:pt x="182" y="93"/>
                      <a:pt x="182" y="93"/>
                      <a:pt x="182" y="93"/>
                    </a:cubicBezTo>
                    <a:cubicBezTo>
                      <a:pt x="183" y="92"/>
                      <a:pt x="183" y="92"/>
                      <a:pt x="183" y="92"/>
                    </a:cubicBezTo>
                    <a:cubicBezTo>
                      <a:pt x="185" y="91"/>
                      <a:pt x="185" y="91"/>
                      <a:pt x="185" y="91"/>
                    </a:cubicBezTo>
                    <a:cubicBezTo>
                      <a:pt x="185" y="90"/>
                      <a:pt x="185" y="90"/>
                      <a:pt x="185" y="90"/>
                    </a:cubicBezTo>
                    <a:cubicBezTo>
                      <a:pt x="185" y="89"/>
                      <a:pt x="185" y="89"/>
                      <a:pt x="185" y="89"/>
                    </a:cubicBezTo>
                    <a:cubicBezTo>
                      <a:pt x="184" y="89"/>
                      <a:pt x="184" y="89"/>
                      <a:pt x="184" y="89"/>
                    </a:cubicBezTo>
                    <a:cubicBezTo>
                      <a:pt x="182" y="88"/>
                      <a:pt x="182" y="88"/>
                      <a:pt x="182" y="88"/>
                    </a:cubicBezTo>
                    <a:cubicBezTo>
                      <a:pt x="183" y="87"/>
                      <a:pt x="183" y="87"/>
                      <a:pt x="183" y="87"/>
                    </a:cubicBezTo>
                    <a:cubicBezTo>
                      <a:pt x="181" y="87"/>
                      <a:pt x="181" y="87"/>
                      <a:pt x="181" y="87"/>
                    </a:cubicBezTo>
                    <a:cubicBezTo>
                      <a:pt x="181" y="88"/>
                      <a:pt x="181" y="88"/>
                      <a:pt x="181" y="88"/>
                    </a:cubicBezTo>
                    <a:cubicBezTo>
                      <a:pt x="180" y="87"/>
                      <a:pt x="180" y="87"/>
                      <a:pt x="180" y="87"/>
                    </a:cubicBezTo>
                    <a:cubicBezTo>
                      <a:pt x="180" y="86"/>
                      <a:pt x="180" y="86"/>
                      <a:pt x="180" y="86"/>
                    </a:cubicBezTo>
                    <a:cubicBezTo>
                      <a:pt x="178" y="86"/>
                      <a:pt x="178" y="86"/>
                      <a:pt x="178" y="86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9" y="85"/>
                      <a:pt x="179" y="85"/>
                      <a:pt x="179" y="85"/>
                    </a:cubicBezTo>
                    <a:cubicBezTo>
                      <a:pt x="180" y="85"/>
                      <a:pt x="180" y="85"/>
                      <a:pt x="180" y="85"/>
                    </a:cubicBezTo>
                    <a:cubicBezTo>
                      <a:pt x="181" y="84"/>
                      <a:pt x="181" y="84"/>
                      <a:pt x="181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79" y="84"/>
                      <a:pt x="179" y="84"/>
                      <a:pt x="179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4" y="82"/>
                      <a:pt x="174" y="82"/>
                      <a:pt x="174" y="82"/>
                    </a:cubicBezTo>
                    <a:cubicBezTo>
                      <a:pt x="175" y="82"/>
                      <a:pt x="175" y="82"/>
                      <a:pt x="175" y="82"/>
                    </a:cubicBezTo>
                    <a:cubicBezTo>
                      <a:pt x="174" y="81"/>
                      <a:pt x="174" y="81"/>
                      <a:pt x="174" y="81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7" y="82"/>
                      <a:pt x="177" y="82"/>
                      <a:pt x="177" y="82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8" y="81"/>
                      <a:pt x="178" y="81"/>
                      <a:pt x="178" y="81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7"/>
                      <a:pt x="176" y="77"/>
                      <a:pt x="176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9" y="76"/>
                      <a:pt x="179" y="76"/>
                      <a:pt x="179" y="76"/>
                    </a:cubicBezTo>
                    <a:cubicBezTo>
                      <a:pt x="180" y="76"/>
                      <a:pt x="180" y="76"/>
                      <a:pt x="180" y="76"/>
                    </a:cubicBezTo>
                    <a:cubicBezTo>
                      <a:pt x="179" y="75"/>
                      <a:pt x="179" y="75"/>
                      <a:pt x="179" y="75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3" y="72"/>
                      <a:pt x="183" y="72"/>
                      <a:pt x="183" y="72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6" y="69"/>
                      <a:pt x="186" y="69"/>
                      <a:pt x="186" y="69"/>
                    </a:cubicBezTo>
                    <a:cubicBezTo>
                      <a:pt x="188" y="69"/>
                      <a:pt x="188" y="69"/>
                      <a:pt x="188" y="69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9" y="67"/>
                      <a:pt x="189" y="67"/>
                      <a:pt x="189" y="67"/>
                    </a:cubicBezTo>
                    <a:cubicBezTo>
                      <a:pt x="190" y="67"/>
                      <a:pt x="190" y="67"/>
                      <a:pt x="190" y="67"/>
                    </a:cubicBezTo>
                    <a:cubicBezTo>
                      <a:pt x="191" y="66"/>
                      <a:pt x="191" y="66"/>
                      <a:pt x="191" y="66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4" y="64"/>
                      <a:pt x="194" y="64"/>
                      <a:pt x="194" y="64"/>
                    </a:cubicBezTo>
                    <a:cubicBezTo>
                      <a:pt x="193" y="64"/>
                      <a:pt x="193" y="64"/>
                      <a:pt x="193" y="64"/>
                    </a:cubicBezTo>
                    <a:cubicBezTo>
                      <a:pt x="192" y="65"/>
                      <a:pt x="192" y="65"/>
                      <a:pt x="192" y="65"/>
                    </a:cubicBezTo>
                    <a:cubicBezTo>
                      <a:pt x="191" y="65"/>
                      <a:pt x="191" y="65"/>
                      <a:pt x="191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1"/>
                      <a:pt x="191" y="61"/>
                      <a:pt x="191" y="61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3"/>
                      <a:pt x="198" y="63"/>
                      <a:pt x="198" y="63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4"/>
                      <a:pt x="199" y="64"/>
                      <a:pt x="199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0" y="61"/>
                      <a:pt x="200" y="61"/>
                      <a:pt x="200" y="61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3"/>
                      <a:pt x="202" y="63"/>
                      <a:pt x="202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2" y="61"/>
                      <a:pt x="202" y="61"/>
                      <a:pt x="202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2"/>
                      <a:pt x="203" y="62"/>
                      <a:pt x="203" y="62"/>
                    </a:cubicBezTo>
                    <a:cubicBezTo>
                      <a:pt x="205" y="61"/>
                      <a:pt x="205" y="61"/>
                      <a:pt x="205" y="61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4" y="60"/>
                      <a:pt x="204" y="60"/>
                      <a:pt x="204" y="60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6" y="59"/>
                      <a:pt x="206" y="59"/>
                      <a:pt x="206" y="59"/>
                    </a:cubicBezTo>
                    <a:cubicBezTo>
                      <a:pt x="205" y="59"/>
                      <a:pt x="205" y="59"/>
                      <a:pt x="205" y="59"/>
                    </a:cubicBezTo>
                    <a:cubicBezTo>
                      <a:pt x="206" y="58"/>
                      <a:pt x="206" y="58"/>
                      <a:pt x="206" y="58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9" y="58"/>
                      <a:pt x="209" y="58"/>
                      <a:pt x="209" y="58"/>
                    </a:cubicBezTo>
                    <a:cubicBezTo>
                      <a:pt x="210" y="58"/>
                      <a:pt x="210" y="58"/>
                      <a:pt x="210" y="58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2"/>
                      <a:pt x="210" y="62"/>
                      <a:pt x="210" y="62"/>
                    </a:cubicBezTo>
                    <a:cubicBezTo>
                      <a:pt x="211" y="61"/>
                      <a:pt x="211" y="61"/>
                      <a:pt x="211" y="61"/>
                    </a:cubicBezTo>
                    <a:cubicBezTo>
                      <a:pt x="212" y="60"/>
                      <a:pt x="212" y="60"/>
                      <a:pt x="212" y="60"/>
                    </a:cubicBezTo>
                    <a:cubicBezTo>
                      <a:pt x="211" y="58"/>
                      <a:pt x="211" y="58"/>
                      <a:pt x="211" y="58"/>
                    </a:cubicBezTo>
                    <a:cubicBezTo>
                      <a:pt x="210" y="57"/>
                      <a:pt x="210" y="57"/>
                      <a:pt x="210" y="57"/>
                    </a:cubicBezTo>
                    <a:cubicBezTo>
                      <a:pt x="209" y="56"/>
                      <a:pt x="209" y="56"/>
                      <a:pt x="209" y="56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6" y="57"/>
                      <a:pt x="206" y="57"/>
                      <a:pt x="206" y="57"/>
                    </a:cubicBezTo>
                    <a:cubicBezTo>
                      <a:pt x="206" y="56"/>
                      <a:pt x="206" y="56"/>
                      <a:pt x="206" y="56"/>
                    </a:cubicBezTo>
                    <a:cubicBezTo>
                      <a:pt x="205" y="56"/>
                      <a:pt x="205" y="56"/>
                      <a:pt x="205" y="56"/>
                    </a:cubicBezTo>
                    <a:cubicBezTo>
                      <a:pt x="205" y="55"/>
                      <a:pt x="205" y="55"/>
                      <a:pt x="205" y="55"/>
                    </a:cubicBezTo>
                    <a:cubicBezTo>
                      <a:pt x="206" y="55"/>
                      <a:pt x="206" y="55"/>
                      <a:pt x="206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4"/>
                      <a:pt x="208" y="54"/>
                      <a:pt x="208" y="54"/>
                    </a:cubicBezTo>
                    <a:cubicBezTo>
                      <a:pt x="209" y="54"/>
                      <a:pt x="209" y="54"/>
                      <a:pt x="209" y="54"/>
                    </a:cubicBezTo>
                    <a:cubicBezTo>
                      <a:pt x="210" y="54"/>
                      <a:pt x="210" y="54"/>
                      <a:pt x="210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3" y="54"/>
                      <a:pt x="213" y="54"/>
                      <a:pt x="213" y="54"/>
                    </a:cubicBezTo>
                    <a:cubicBezTo>
                      <a:pt x="214" y="54"/>
                      <a:pt x="214" y="54"/>
                      <a:pt x="214" y="54"/>
                    </a:cubicBezTo>
                    <a:cubicBezTo>
                      <a:pt x="215" y="54"/>
                      <a:pt x="215" y="54"/>
                      <a:pt x="215" y="54"/>
                    </a:cubicBezTo>
                    <a:cubicBezTo>
                      <a:pt x="216" y="54"/>
                      <a:pt x="216" y="54"/>
                      <a:pt x="216" y="54"/>
                    </a:cubicBezTo>
                    <a:cubicBezTo>
                      <a:pt x="217" y="54"/>
                      <a:pt x="217" y="54"/>
                      <a:pt x="217" y="54"/>
                    </a:cubicBezTo>
                    <a:cubicBezTo>
                      <a:pt x="216" y="53"/>
                      <a:pt x="216" y="53"/>
                      <a:pt x="216" y="53"/>
                    </a:cubicBezTo>
                    <a:cubicBezTo>
                      <a:pt x="215" y="53"/>
                      <a:pt x="215" y="53"/>
                      <a:pt x="215" y="53"/>
                    </a:cubicBezTo>
                    <a:cubicBezTo>
                      <a:pt x="213" y="53"/>
                      <a:pt x="213" y="53"/>
                      <a:pt x="213" y="53"/>
                    </a:cubicBezTo>
                    <a:cubicBezTo>
                      <a:pt x="212" y="53"/>
                      <a:pt x="212" y="53"/>
                      <a:pt x="212" y="53"/>
                    </a:cubicBezTo>
                    <a:cubicBezTo>
                      <a:pt x="211" y="53"/>
                      <a:pt x="211" y="53"/>
                      <a:pt x="211" y="53"/>
                    </a:cubicBezTo>
                    <a:cubicBezTo>
                      <a:pt x="211" y="52"/>
                      <a:pt x="211" y="52"/>
                      <a:pt x="211" y="52"/>
                    </a:cubicBezTo>
                    <a:cubicBezTo>
                      <a:pt x="210" y="51"/>
                      <a:pt x="210" y="51"/>
                      <a:pt x="210" y="51"/>
                    </a:cubicBezTo>
                    <a:cubicBezTo>
                      <a:pt x="212" y="51"/>
                      <a:pt x="212" y="51"/>
                      <a:pt x="212" y="51"/>
                    </a:cubicBezTo>
                    <a:cubicBezTo>
                      <a:pt x="210" y="50"/>
                      <a:pt x="210" y="50"/>
                      <a:pt x="210" y="50"/>
                    </a:cubicBezTo>
                    <a:cubicBezTo>
                      <a:pt x="209" y="49"/>
                      <a:pt x="209" y="49"/>
                      <a:pt x="209" y="49"/>
                    </a:cubicBezTo>
                    <a:cubicBezTo>
                      <a:pt x="208" y="49"/>
                      <a:pt x="208" y="49"/>
                      <a:pt x="208" y="49"/>
                    </a:cubicBezTo>
                    <a:cubicBezTo>
                      <a:pt x="208" y="48"/>
                      <a:pt x="208" y="48"/>
                      <a:pt x="208" y="48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6"/>
                      <a:pt x="208" y="46"/>
                      <a:pt x="208" y="46"/>
                    </a:cubicBezTo>
                    <a:cubicBezTo>
                      <a:pt x="207" y="45"/>
                      <a:pt x="207" y="45"/>
                      <a:pt x="207" y="45"/>
                    </a:cubicBezTo>
                    <a:cubicBezTo>
                      <a:pt x="207" y="42"/>
                      <a:pt x="207" y="42"/>
                      <a:pt x="207" y="42"/>
                    </a:cubicBezTo>
                    <a:cubicBezTo>
                      <a:pt x="208" y="41"/>
                      <a:pt x="208" y="41"/>
                      <a:pt x="208" y="41"/>
                    </a:cubicBezTo>
                    <a:cubicBezTo>
                      <a:pt x="208" y="40"/>
                      <a:pt x="208" y="40"/>
                      <a:pt x="208" y="40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08" y="37"/>
                      <a:pt x="208" y="37"/>
                      <a:pt x="208" y="37"/>
                    </a:cubicBezTo>
                    <a:cubicBezTo>
                      <a:pt x="209" y="37"/>
                      <a:pt x="209" y="37"/>
                      <a:pt x="209" y="37"/>
                    </a:cubicBezTo>
                    <a:cubicBezTo>
                      <a:pt x="209" y="36"/>
                      <a:pt x="209" y="36"/>
                      <a:pt x="209" y="36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2" y="36"/>
                      <a:pt x="212" y="36"/>
                      <a:pt x="212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5"/>
                      <a:pt x="214" y="35"/>
                      <a:pt x="214" y="35"/>
                    </a:cubicBezTo>
                    <a:cubicBezTo>
                      <a:pt x="214" y="37"/>
                      <a:pt x="214" y="37"/>
                      <a:pt x="214" y="37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7"/>
                      <a:pt x="217" y="37"/>
                      <a:pt x="217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40"/>
                      <a:pt x="218" y="40"/>
                      <a:pt x="218" y="40"/>
                    </a:cubicBezTo>
                    <a:cubicBezTo>
                      <a:pt x="218" y="41"/>
                      <a:pt x="218" y="41"/>
                      <a:pt x="218" y="41"/>
                    </a:cubicBezTo>
                    <a:cubicBezTo>
                      <a:pt x="217" y="42"/>
                      <a:pt x="217" y="42"/>
                      <a:pt x="217" y="42"/>
                    </a:cubicBezTo>
                    <a:cubicBezTo>
                      <a:pt x="216" y="42"/>
                      <a:pt x="216" y="42"/>
                      <a:pt x="216" y="42"/>
                    </a:cubicBezTo>
                    <a:cubicBezTo>
                      <a:pt x="215" y="43"/>
                      <a:pt x="215" y="43"/>
                      <a:pt x="215" y="43"/>
                    </a:cubicBezTo>
                    <a:cubicBezTo>
                      <a:pt x="216" y="43"/>
                      <a:pt x="216" y="43"/>
                      <a:pt x="216" y="43"/>
                    </a:cubicBezTo>
                    <a:cubicBezTo>
                      <a:pt x="218" y="43"/>
                      <a:pt x="218" y="43"/>
                      <a:pt x="218" y="43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2"/>
                      <a:pt x="220" y="42"/>
                      <a:pt x="220" y="42"/>
                    </a:cubicBezTo>
                    <a:cubicBezTo>
                      <a:pt x="220" y="43"/>
                      <a:pt x="220" y="43"/>
                      <a:pt x="220" y="43"/>
                    </a:cubicBezTo>
                    <a:cubicBezTo>
                      <a:pt x="221" y="43"/>
                      <a:pt x="221" y="43"/>
                      <a:pt x="221" y="43"/>
                    </a:cubicBezTo>
                    <a:cubicBezTo>
                      <a:pt x="221" y="42"/>
                      <a:pt x="221" y="42"/>
                      <a:pt x="221" y="42"/>
                    </a:cubicBezTo>
                    <a:cubicBezTo>
                      <a:pt x="222" y="41"/>
                      <a:pt x="222" y="41"/>
                      <a:pt x="222" y="41"/>
                    </a:cubicBezTo>
                    <a:cubicBezTo>
                      <a:pt x="223" y="42"/>
                      <a:pt x="223" y="42"/>
                      <a:pt x="223" y="42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0"/>
                      <a:pt x="224" y="40"/>
                      <a:pt x="224" y="40"/>
                    </a:cubicBezTo>
                    <a:cubicBezTo>
                      <a:pt x="225" y="41"/>
                      <a:pt x="225" y="41"/>
                      <a:pt x="225" y="41"/>
                    </a:cubicBezTo>
                    <a:cubicBezTo>
                      <a:pt x="226" y="40"/>
                      <a:pt x="226" y="40"/>
                      <a:pt x="226" y="40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5"/>
                      <a:pt x="227" y="45"/>
                      <a:pt x="227" y="45"/>
                    </a:cubicBezTo>
                    <a:cubicBezTo>
                      <a:pt x="226" y="46"/>
                      <a:pt x="226" y="46"/>
                      <a:pt x="226" y="46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7" y="48"/>
                      <a:pt x="227" y="48"/>
                      <a:pt x="227" y="48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9" y="48"/>
                      <a:pt x="229" y="48"/>
                      <a:pt x="229" y="48"/>
                    </a:cubicBezTo>
                    <a:cubicBezTo>
                      <a:pt x="231" y="48"/>
                      <a:pt x="231" y="48"/>
                      <a:pt x="231" y="48"/>
                    </a:cubicBezTo>
                    <a:cubicBezTo>
                      <a:pt x="231" y="47"/>
                      <a:pt x="231" y="47"/>
                      <a:pt x="231" y="47"/>
                    </a:cubicBezTo>
                    <a:cubicBezTo>
                      <a:pt x="231" y="45"/>
                      <a:pt x="231" y="45"/>
                      <a:pt x="231" y="45"/>
                    </a:cubicBezTo>
                    <a:cubicBezTo>
                      <a:pt x="231" y="44"/>
                      <a:pt x="231" y="44"/>
                      <a:pt x="231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2" y="43"/>
                      <a:pt x="232" y="43"/>
                      <a:pt x="232" y="43"/>
                    </a:cubicBezTo>
                    <a:cubicBezTo>
                      <a:pt x="233" y="43"/>
                      <a:pt x="233" y="43"/>
                      <a:pt x="233" y="43"/>
                    </a:cubicBezTo>
                    <a:cubicBezTo>
                      <a:pt x="234" y="42"/>
                      <a:pt x="234" y="42"/>
                      <a:pt x="234" y="42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2"/>
                      <a:pt x="236" y="42"/>
                      <a:pt x="236" y="42"/>
                    </a:cubicBezTo>
                    <a:cubicBezTo>
                      <a:pt x="236" y="41"/>
                      <a:pt x="236" y="41"/>
                      <a:pt x="236" y="41"/>
                    </a:cubicBezTo>
                    <a:cubicBezTo>
                      <a:pt x="237" y="40"/>
                      <a:pt x="237" y="40"/>
                      <a:pt x="237" y="40"/>
                    </a:cubicBezTo>
                    <a:cubicBezTo>
                      <a:pt x="237" y="41"/>
                      <a:pt x="237" y="41"/>
                      <a:pt x="237" y="41"/>
                    </a:cubicBezTo>
                    <a:cubicBezTo>
                      <a:pt x="238" y="40"/>
                      <a:pt x="238" y="40"/>
                      <a:pt x="238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1"/>
                      <a:pt x="240" y="41"/>
                      <a:pt x="240" y="41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7" y="44"/>
                      <a:pt x="247" y="44"/>
                      <a:pt x="247" y="44"/>
                    </a:cubicBezTo>
                    <a:cubicBezTo>
                      <a:pt x="248" y="44"/>
                      <a:pt x="248" y="44"/>
                      <a:pt x="248" y="44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9" y="47"/>
                      <a:pt x="249" y="47"/>
                      <a:pt x="249" y="47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1" y="45"/>
                      <a:pt x="251" y="45"/>
                      <a:pt x="251" y="45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49" y="45"/>
                      <a:pt x="249" y="45"/>
                      <a:pt x="249" y="45"/>
                    </a:cubicBezTo>
                    <a:cubicBezTo>
                      <a:pt x="249" y="44"/>
                      <a:pt x="249" y="44"/>
                      <a:pt x="249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5"/>
                      <a:pt x="252" y="45"/>
                      <a:pt x="252" y="45"/>
                    </a:cubicBezTo>
                    <a:cubicBezTo>
                      <a:pt x="252" y="46"/>
                      <a:pt x="252" y="46"/>
                      <a:pt x="252" y="46"/>
                    </a:cubicBezTo>
                    <a:cubicBezTo>
                      <a:pt x="253" y="47"/>
                      <a:pt x="253" y="47"/>
                      <a:pt x="253" y="47"/>
                    </a:cubicBezTo>
                    <a:cubicBezTo>
                      <a:pt x="253" y="48"/>
                      <a:pt x="253" y="48"/>
                      <a:pt x="253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3" y="49"/>
                      <a:pt x="253" y="49"/>
                      <a:pt x="253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2" y="50"/>
                      <a:pt x="252" y="50"/>
                      <a:pt x="252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5" y="52"/>
                      <a:pt x="255" y="52"/>
                      <a:pt x="255" y="52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2"/>
                      <a:pt x="256" y="52"/>
                      <a:pt x="256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8" y="52"/>
                      <a:pt x="258" y="52"/>
                      <a:pt x="258" y="52"/>
                    </a:cubicBezTo>
                    <a:cubicBezTo>
                      <a:pt x="257" y="53"/>
                      <a:pt x="257" y="53"/>
                      <a:pt x="257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8" y="55"/>
                      <a:pt x="258" y="55"/>
                      <a:pt x="258" y="55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8"/>
                      <a:pt x="258" y="58"/>
                      <a:pt x="258" y="58"/>
                    </a:cubicBezTo>
                    <a:cubicBezTo>
                      <a:pt x="257" y="58"/>
                      <a:pt x="257" y="58"/>
                      <a:pt x="257" y="58"/>
                    </a:cubicBezTo>
                    <a:cubicBezTo>
                      <a:pt x="257" y="59"/>
                      <a:pt x="257" y="59"/>
                      <a:pt x="257" y="59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6" y="63"/>
                      <a:pt x="256" y="63"/>
                      <a:pt x="256" y="63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7"/>
                      <a:pt x="255" y="67"/>
                      <a:pt x="255" y="67"/>
                    </a:cubicBezTo>
                    <a:cubicBezTo>
                      <a:pt x="254" y="67"/>
                      <a:pt x="254" y="67"/>
                      <a:pt x="254" y="67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2" y="68"/>
                      <a:pt x="252" y="68"/>
                      <a:pt x="252" y="68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5" y="69"/>
                      <a:pt x="255" y="69"/>
                      <a:pt x="255" y="69"/>
                    </a:cubicBezTo>
                    <a:cubicBezTo>
                      <a:pt x="254" y="70"/>
                      <a:pt x="254" y="70"/>
                      <a:pt x="254" y="70"/>
                    </a:cubicBezTo>
                    <a:cubicBezTo>
                      <a:pt x="253" y="71"/>
                      <a:pt x="253" y="71"/>
                      <a:pt x="253" y="71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5"/>
                      <a:pt x="253" y="75"/>
                      <a:pt x="253" y="75"/>
                    </a:cubicBezTo>
                    <a:cubicBezTo>
                      <a:pt x="253" y="76"/>
                      <a:pt x="253" y="76"/>
                      <a:pt x="253" y="76"/>
                    </a:cubicBezTo>
                    <a:cubicBezTo>
                      <a:pt x="252" y="77"/>
                      <a:pt x="252" y="77"/>
                      <a:pt x="252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0" y="77"/>
                      <a:pt x="250" y="77"/>
                      <a:pt x="250" y="77"/>
                    </a:cubicBezTo>
                    <a:cubicBezTo>
                      <a:pt x="251" y="78"/>
                      <a:pt x="251" y="78"/>
                      <a:pt x="251" y="78"/>
                    </a:cubicBezTo>
                    <a:cubicBezTo>
                      <a:pt x="251" y="79"/>
                      <a:pt x="251" y="79"/>
                      <a:pt x="251" y="79"/>
                    </a:cubicBezTo>
                    <a:cubicBezTo>
                      <a:pt x="251" y="80"/>
                      <a:pt x="251" y="80"/>
                      <a:pt x="251" y="80"/>
                    </a:cubicBezTo>
                    <a:cubicBezTo>
                      <a:pt x="250" y="80"/>
                      <a:pt x="250" y="80"/>
                      <a:pt x="250" y="80"/>
                    </a:cubicBezTo>
                    <a:cubicBezTo>
                      <a:pt x="249" y="82"/>
                      <a:pt x="249" y="82"/>
                      <a:pt x="249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7"/>
                      <a:pt x="250" y="87"/>
                      <a:pt x="250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50" y="88"/>
                      <a:pt x="250" y="88"/>
                      <a:pt x="250" y="88"/>
                    </a:cubicBezTo>
                    <a:cubicBezTo>
                      <a:pt x="251" y="87"/>
                      <a:pt x="251" y="87"/>
                      <a:pt x="251" y="87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3" y="85"/>
                      <a:pt x="253" y="85"/>
                      <a:pt x="253" y="85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5" y="80"/>
                      <a:pt x="255" y="80"/>
                      <a:pt x="255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79"/>
                      <a:pt x="256" y="79"/>
                      <a:pt x="256" y="79"/>
                    </a:cubicBezTo>
                    <a:cubicBezTo>
                      <a:pt x="257" y="78"/>
                      <a:pt x="257" y="78"/>
                      <a:pt x="257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7" y="77"/>
                      <a:pt x="257" y="77"/>
                      <a:pt x="257" y="77"/>
                    </a:cubicBezTo>
                    <a:cubicBezTo>
                      <a:pt x="257" y="76"/>
                      <a:pt x="257" y="76"/>
                      <a:pt x="257" y="76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0" y="75"/>
                      <a:pt x="260" y="75"/>
                      <a:pt x="260" y="75"/>
                    </a:cubicBezTo>
                    <a:cubicBezTo>
                      <a:pt x="261" y="74"/>
                      <a:pt x="261" y="74"/>
                      <a:pt x="261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59" y="73"/>
                      <a:pt x="259" y="73"/>
                      <a:pt x="259" y="73"/>
                    </a:cubicBezTo>
                    <a:cubicBezTo>
                      <a:pt x="259" y="74"/>
                      <a:pt x="259" y="74"/>
                      <a:pt x="259" y="74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7" y="74"/>
                      <a:pt x="257" y="74"/>
                      <a:pt x="257" y="74"/>
                    </a:cubicBezTo>
                    <a:cubicBezTo>
                      <a:pt x="256" y="73"/>
                      <a:pt x="256" y="73"/>
                      <a:pt x="256" y="73"/>
                    </a:cubicBezTo>
                    <a:cubicBezTo>
                      <a:pt x="257" y="72"/>
                      <a:pt x="257" y="72"/>
                      <a:pt x="257" y="72"/>
                    </a:cubicBezTo>
                    <a:cubicBezTo>
                      <a:pt x="257" y="71"/>
                      <a:pt x="257" y="71"/>
                      <a:pt x="257" y="71"/>
                    </a:cubicBezTo>
                    <a:cubicBezTo>
                      <a:pt x="258" y="70"/>
                      <a:pt x="258" y="70"/>
                      <a:pt x="258" y="70"/>
                    </a:cubicBezTo>
                    <a:cubicBezTo>
                      <a:pt x="259" y="70"/>
                      <a:pt x="259" y="70"/>
                      <a:pt x="259" y="70"/>
                    </a:cubicBezTo>
                    <a:cubicBezTo>
                      <a:pt x="260" y="71"/>
                      <a:pt x="260" y="71"/>
                      <a:pt x="260" y="71"/>
                    </a:cubicBezTo>
                    <a:cubicBezTo>
                      <a:pt x="261" y="71"/>
                      <a:pt x="261" y="71"/>
                      <a:pt x="261" y="71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2" y="69"/>
                      <a:pt x="262" y="69"/>
                      <a:pt x="262" y="69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1"/>
                      <a:pt x="262" y="71"/>
                      <a:pt x="262" y="71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0" y="71"/>
                      <a:pt x="270" y="71"/>
                      <a:pt x="270" y="71"/>
                    </a:cubicBezTo>
                    <a:cubicBezTo>
                      <a:pt x="271" y="71"/>
                      <a:pt x="271" y="71"/>
                      <a:pt x="271" y="71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1" y="72"/>
                      <a:pt x="271" y="72"/>
                      <a:pt x="271" y="72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3" y="73"/>
                      <a:pt x="273" y="73"/>
                      <a:pt x="273" y="73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2"/>
                      <a:pt x="272" y="72"/>
                      <a:pt x="272" y="72"/>
                    </a:cubicBezTo>
                    <a:cubicBezTo>
                      <a:pt x="273" y="71"/>
                      <a:pt x="273" y="71"/>
                      <a:pt x="273" y="71"/>
                    </a:cubicBezTo>
                    <a:cubicBezTo>
                      <a:pt x="274" y="71"/>
                      <a:pt x="274" y="71"/>
                      <a:pt x="274" y="71"/>
                    </a:cubicBezTo>
                    <a:cubicBezTo>
                      <a:pt x="274" y="70"/>
                      <a:pt x="274" y="70"/>
                      <a:pt x="274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3" y="68"/>
                      <a:pt x="283" y="68"/>
                      <a:pt x="283" y="68"/>
                    </a:cubicBezTo>
                    <a:cubicBezTo>
                      <a:pt x="286" y="67"/>
                      <a:pt x="286" y="67"/>
                      <a:pt x="286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71"/>
                      <a:pt x="288" y="71"/>
                      <a:pt x="288" y="71"/>
                    </a:cubicBezTo>
                    <a:cubicBezTo>
                      <a:pt x="289" y="72"/>
                      <a:pt x="289" y="72"/>
                      <a:pt x="289" y="72"/>
                    </a:cubicBezTo>
                    <a:cubicBezTo>
                      <a:pt x="293" y="72"/>
                      <a:pt x="293" y="72"/>
                      <a:pt x="293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3" y="71"/>
                      <a:pt x="303" y="71"/>
                      <a:pt x="303" y="71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3" y="70"/>
                      <a:pt x="303" y="70"/>
                      <a:pt x="303" y="70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5" y="70"/>
                      <a:pt x="305" y="70"/>
                      <a:pt x="305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7" y="70"/>
                      <a:pt x="307" y="70"/>
                      <a:pt x="307" y="70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6" y="68"/>
                      <a:pt x="306" y="68"/>
                      <a:pt x="306" y="68"/>
                    </a:cubicBezTo>
                    <a:cubicBezTo>
                      <a:pt x="307" y="67"/>
                      <a:pt x="307" y="67"/>
                      <a:pt x="307" y="67"/>
                    </a:cubicBezTo>
                    <a:cubicBezTo>
                      <a:pt x="306" y="67"/>
                      <a:pt x="306" y="67"/>
                      <a:pt x="306" y="67"/>
                    </a:cubicBezTo>
                    <a:cubicBezTo>
                      <a:pt x="305" y="67"/>
                      <a:pt x="305" y="67"/>
                      <a:pt x="305" y="67"/>
                    </a:cubicBezTo>
                    <a:cubicBezTo>
                      <a:pt x="305" y="66"/>
                      <a:pt x="305" y="66"/>
                      <a:pt x="305" y="66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4"/>
                      <a:pt x="304" y="64"/>
                      <a:pt x="304" y="64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4" y="62"/>
                      <a:pt x="304" y="62"/>
                      <a:pt x="304" y="62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5" y="63"/>
                      <a:pt x="305" y="63"/>
                      <a:pt x="305" y="63"/>
                    </a:cubicBezTo>
                    <a:cubicBezTo>
                      <a:pt x="306" y="62"/>
                      <a:pt x="306" y="62"/>
                      <a:pt x="306" y="62"/>
                    </a:cubicBezTo>
                    <a:cubicBezTo>
                      <a:pt x="305" y="62"/>
                      <a:pt x="305" y="62"/>
                      <a:pt x="305" y="62"/>
                    </a:cubicBezTo>
                    <a:cubicBezTo>
                      <a:pt x="305" y="61"/>
                      <a:pt x="305" y="61"/>
                      <a:pt x="305" y="61"/>
                    </a:cubicBezTo>
                    <a:cubicBezTo>
                      <a:pt x="306" y="61"/>
                      <a:pt x="306" y="61"/>
                      <a:pt x="306" y="61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9" y="61"/>
                      <a:pt x="309" y="61"/>
                      <a:pt x="309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1" y="61"/>
                      <a:pt x="311" y="61"/>
                      <a:pt x="311" y="61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3" y="62"/>
                      <a:pt x="313" y="62"/>
                      <a:pt x="313" y="62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4" y="62"/>
                      <a:pt x="314" y="62"/>
                      <a:pt x="314" y="62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4" y="63"/>
                      <a:pt x="314" y="63"/>
                      <a:pt x="314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1"/>
                      <a:pt x="315" y="61"/>
                      <a:pt x="315" y="61"/>
                    </a:cubicBezTo>
                    <a:cubicBezTo>
                      <a:pt x="316" y="61"/>
                      <a:pt x="316" y="61"/>
                      <a:pt x="316" y="61"/>
                    </a:cubicBezTo>
                    <a:cubicBezTo>
                      <a:pt x="317" y="61"/>
                      <a:pt x="317" y="61"/>
                      <a:pt x="317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2"/>
                      <a:pt x="319" y="62"/>
                      <a:pt x="319" y="62"/>
                    </a:cubicBezTo>
                    <a:cubicBezTo>
                      <a:pt x="320" y="63"/>
                      <a:pt x="320" y="63"/>
                      <a:pt x="320" y="63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2" y="63"/>
                      <a:pt x="322" y="63"/>
                      <a:pt x="322" y="63"/>
                    </a:cubicBezTo>
                    <a:cubicBezTo>
                      <a:pt x="323" y="62"/>
                      <a:pt x="323" y="62"/>
                      <a:pt x="323" y="62"/>
                    </a:cubicBezTo>
                    <a:cubicBezTo>
                      <a:pt x="323" y="63"/>
                      <a:pt x="323" y="63"/>
                      <a:pt x="323" y="63"/>
                    </a:cubicBezTo>
                    <a:cubicBezTo>
                      <a:pt x="324" y="64"/>
                      <a:pt x="324" y="64"/>
                      <a:pt x="324" y="64"/>
                    </a:cubicBezTo>
                    <a:cubicBezTo>
                      <a:pt x="324" y="63"/>
                      <a:pt x="324" y="63"/>
                      <a:pt x="324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4"/>
                      <a:pt x="325" y="64"/>
                      <a:pt x="325" y="64"/>
                    </a:cubicBezTo>
                    <a:cubicBezTo>
                      <a:pt x="325" y="65"/>
                      <a:pt x="325" y="65"/>
                      <a:pt x="325" y="65"/>
                    </a:cubicBezTo>
                    <a:cubicBezTo>
                      <a:pt x="326" y="65"/>
                      <a:pt x="326" y="65"/>
                      <a:pt x="326" y="65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7" y="66"/>
                      <a:pt x="327" y="66"/>
                      <a:pt x="327" y="66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8" y="65"/>
                      <a:pt x="328" y="65"/>
                      <a:pt x="328" y="65"/>
                    </a:cubicBezTo>
                    <a:cubicBezTo>
                      <a:pt x="328" y="66"/>
                      <a:pt x="328" y="66"/>
                      <a:pt x="328" y="66"/>
                    </a:cubicBezTo>
                    <a:cubicBezTo>
                      <a:pt x="327" y="67"/>
                      <a:pt x="327" y="67"/>
                      <a:pt x="327" y="67"/>
                    </a:cubicBezTo>
                    <a:cubicBezTo>
                      <a:pt x="327" y="68"/>
                      <a:pt x="327" y="68"/>
                      <a:pt x="327" y="68"/>
                    </a:cubicBezTo>
                    <a:cubicBezTo>
                      <a:pt x="328" y="67"/>
                      <a:pt x="328" y="67"/>
                      <a:pt x="328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8" y="69"/>
                      <a:pt x="328" y="69"/>
                      <a:pt x="328" y="69"/>
                    </a:cubicBezTo>
                    <a:cubicBezTo>
                      <a:pt x="328" y="70"/>
                      <a:pt x="328" y="70"/>
                      <a:pt x="328" y="70"/>
                    </a:cubicBezTo>
                    <a:cubicBezTo>
                      <a:pt x="329" y="70"/>
                      <a:pt x="329" y="70"/>
                      <a:pt x="329" y="70"/>
                    </a:cubicBezTo>
                    <a:cubicBezTo>
                      <a:pt x="330" y="70"/>
                      <a:pt x="330" y="70"/>
                      <a:pt x="330" y="70"/>
                    </a:cubicBezTo>
                    <a:cubicBezTo>
                      <a:pt x="330" y="69"/>
                      <a:pt x="330" y="69"/>
                      <a:pt x="330" y="69"/>
                    </a:cubicBezTo>
                    <a:cubicBezTo>
                      <a:pt x="331" y="69"/>
                      <a:pt x="331" y="69"/>
                      <a:pt x="331" y="69"/>
                    </a:cubicBezTo>
                    <a:cubicBezTo>
                      <a:pt x="331" y="70"/>
                      <a:pt x="331" y="70"/>
                      <a:pt x="331" y="70"/>
                    </a:cubicBezTo>
                    <a:cubicBezTo>
                      <a:pt x="332" y="70"/>
                      <a:pt x="332" y="70"/>
                      <a:pt x="332" y="70"/>
                    </a:cubicBezTo>
                    <a:cubicBezTo>
                      <a:pt x="332" y="71"/>
                      <a:pt x="332" y="71"/>
                      <a:pt x="332" y="71"/>
                    </a:cubicBezTo>
                    <a:cubicBezTo>
                      <a:pt x="332" y="72"/>
                      <a:pt x="332" y="72"/>
                      <a:pt x="332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4" y="72"/>
                      <a:pt x="334" y="72"/>
                      <a:pt x="334" y="72"/>
                    </a:cubicBezTo>
                    <a:cubicBezTo>
                      <a:pt x="334" y="73"/>
                      <a:pt x="334" y="73"/>
                      <a:pt x="334" y="73"/>
                    </a:cubicBezTo>
                    <a:cubicBezTo>
                      <a:pt x="333" y="74"/>
                      <a:pt x="333" y="74"/>
                      <a:pt x="333" y="74"/>
                    </a:cubicBezTo>
                    <a:cubicBezTo>
                      <a:pt x="332" y="74"/>
                      <a:pt x="332" y="74"/>
                      <a:pt x="332" y="74"/>
                    </a:cubicBezTo>
                    <a:cubicBezTo>
                      <a:pt x="331" y="74"/>
                      <a:pt x="331" y="74"/>
                      <a:pt x="331" y="74"/>
                    </a:cubicBezTo>
                    <a:cubicBezTo>
                      <a:pt x="330" y="73"/>
                      <a:pt x="330" y="73"/>
                      <a:pt x="330" y="73"/>
                    </a:cubicBezTo>
                    <a:cubicBezTo>
                      <a:pt x="328" y="73"/>
                      <a:pt x="328" y="73"/>
                      <a:pt x="328" y="73"/>
                    </a:cubicBezTo>
                    <a:cubicBezTo>
                      <a:pt x="329" y="74"/>
                      <a:pt x="329" y="74"/>
                      <a:pt x="329" y="74"/>
                    </a:cubicBezTo>
                    <a:cubicBezTo>
                      <a:pt x="329" y="75"/>
                      <a:pt x="329" y="75"/>
                      <a:pt x="329" y="75"/>
                    </a:cubicBezTo>
                    <a:cubicBezTo>
                      <a:pt x="331" y="75"/>
                      <a:pt x="331" y="75"/>
                      <a:pt x="331" y="75"/>
                    </a:cubicBezTo>
                    <a:cubicBezTo>
                      <a:pt x="331" y="76"/>
                      <a:pt x="331" y="76"/>
                      <a:pt x="331" y="76"/>
                    </a:cubicBezTo>
                    <a:cubicBezTo>
                      <a:pt x="333" y="77"/>
                      <a:pt x="333" y="77"/>
                      <a:pt x="333" y="77"/>
                    </a:cubicBezTo>
                    <a:cubicBezTo>
                      <a:pt x="334" y="77"/>
                      <a:pt x="334" y="77"/>
                      <a:pt x="334" y="77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5"/>
                      <a:pt x="335" y="75"/>
                      <a:pt x="335" y="75"/>
                    </a:cubicBezTo>
                    <a:cubicBezTo>
                      <a:pt x="334" y="74"/>
                      <a:pt x="334" y="74"/>
                      <a:pt x="334" y="74"/>
                    </a:cubicBezTo>
                    <a:cubicBezTo>
                      <a:pt x="335" y="74"/>
                      <a:pt x="335" y="74"/>
                      <a:pt x="335" y="74"/>
                    </a:cubicBezTo>
                    <a:cubicBezTo>
                      <a:pt x="336" y="75"/>
                      <a:pt x="336" y="75"/>
                      <a:pt x="336" y="75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6" y="76"/>
                      <a:pt x="336" y="76"/>
                      <a:pt x="336" y="76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7" y="78"/>
                      <a:pt x="337" y="78"/>
                      <a:pt x="337" y="78"/>
                    </a:cubicBezTo>
                    <a:cubicBezTo>
                      <a:pt x="340" y="80"/>
                      <a:pt x="340" y="80"/>
                      <a:pt x="340" y="80"/>
                    </a:cubicBezTo>
                    <a:cubicBezTo>
                      <a:pt x="341" y="80"/>
                      <a:pt x="341" y="80"/>
                      <a:pt x="341" y="80"/>
                    </a:cubicBezTo>
                    <a:cubicBezTo>
                      <a:pt x="341" y="81"/>
                      <a:pt x="341" y="81"/>
                      <a:pt x="341" y="81"/>
                    </a:cubicBezTo>
                    <a:cubicBezTo>
                      <a:pt x="344" y="82"/>
                      <a:pt x="344" y="82"/>
                      <a:pt x="344" y="82"/>
                    </a:cubicBezTo>
                    <a:cubicBezTo>
                      <a:pt x="345" y="83"/>
                      <a:pt x="345" y="83"/>
                      <a:pt x="345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2"/>
                      <a:pt x="346" y="82"/>
                      <a:pt x="346" y="82"/>
                    </a:cubicBezTo>
                    <a:cubicBezTo>
                      <a:pt x="347" y="82"/>
                      <a:pt x="347" y="82"/>
                      <a:pt x="347" y="82"/>
                    </a:cubicBezTo>
                    <a:cubicBezTo>
                      <a:pt x="347" y="83"/>
                      <a:pt x="347" y="83"/>
                      <a:pt x="347" y="83"/>
                    </a:cubicBezTo>
                    <a:cubicBezTo>
                      <a:pt x="348" y="83"/>
                      <a:pt x="348" y="83"/>
                      <a:pt x="348" y="83"/>
                    </a:cubicBezTo>
                    <a:cubicBezTo>
                      <a:pt x="348" y="84"/>
                      <a:pt x="348" y="84"/>
                      <a:pt x="348" y="84"/>
                    </a:cubicBezTo>
                    <a:cubicBezTo>
                      <a:pt x="349" y="84"/>
                      <a:pt x="349" y="84"/>
                      <a:pt x="349" y="84"/>
                    </a:cubicBezTo>
                    <a:cubicBezTo>
                      <a:pt x="349" y="83"/>
                      <a:pt x="349" y="83"/>
                      <a:pt x="349" y="83"/>
                    </a:cubicBezTo>
                    <a:cubicBezTo>
                      <a:pt x="348" y="79"/>
                      <a:pt x="348" y="79"/>
                      <a:pt x="348" y="79"/>
                    </a:cubicBezTo>
                    <a:cubicBezTo>
                      <a:pt x="347" y="77"/>
                      <a:pt x="347" y="77"/>
                      <a:pt x="347" y="77"/>
                    </a:cubicBezTo>
                    <a:cubicBezTo>
                      <a:pt x="346" y="74"/>
                      <a:pt x="346" y="74"/>
                      <a:pt x="346" y="74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5" y="71"/>
                      <a:pt x="345" y="71"/>
                      <a:pt x="345" y="71"/>
                    </a:cubicBezTo>
                    <a:cubicBezTo>
                      <a:pt x="345" y="70"/>
                      <a:pt x="345" y="70"/>
                      <a:pt x="345" y="70"/>
                    </a:cubicBezTo>
                    <a:cubicBezTo>
                      <a:pt x="346" y="71"/>
                      <a:pt x="346" y="71"/>
                      <a:pt x="346" y="71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7" y="73"/>
                      <a:pt x="347" y="73"/>
                      <a:pt x="347" y="73"/>
                    </a:cubicBezTo>
                    <a:cubicBezTo>
                      <a:pt x="348" y="73"/>
                      <a:pt x="348" y="73"/>
                      <a:pt x="348" y="73"/>
                    </a:cubicBezTo>
                    <a:cubicBezTo>
                      <a:pt x="349" y="74"/>
                      <a:pt x="349" y="74"/>
                      <a:pt x="349" y="74"/>
                    </a:cubicBezTo>
                    <a:cubicBezTo>
                      <a:pt x="351" y="74"/>
                      <a:pt x="351" y="74"/>
                      <a:pt x="351" y="74"/>
                    </a:cubicBezTo>
                    <a:cubicBezTo>
                      <a:pt x="354" y="74"/>
                      <a:pt x="354" y="74"/>
                      <a:pt x="354" y="74"/>
                    </a:cubicBezTo>
                    <a:cubicBezTo>
                      <a:pt x="355" y="74"/>
                      <a:pt x="355" y="74"/>
                      <a:pt x="355" y="74"/>
                    </a:cubicBezTo>
                    <a:cubicBezTo>
                      <a:pt x="356" y="74"/>
                      <a:pt x="356" y="74"/>
                      <a:pt x="356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1"/>
                      <a:pt x="356" y="71"/>
                      <a:pt x="356" y="71"/>
                    </a:cubicBezTo>
                    <a:cubicBezTo>
                      <a:pt x="359" y="70"/>
                      <a:pt x="359" y="70"/>
                      <a:pt x="359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1" y="70"/>
                      <a:pt x="361" y="70"/>
                      <a:pt x="361" y="70"/>
                    </a:cubicBezTo>
                    <a:cubicBezTo>
                      <a:pt x="363" y="70"/>
                      <a:pt x="363" y="70"/>
                      <a:pt x="363" y="70"/>
                    </a:cubicBez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68" y="73"/>
                      <a:pt x="368" y="73"/>
                      <a:pt x="368" y="73"/>
                    </a:cubicBezTo>
                    <a:cubicBezTo>
                      <a:pt x="368" y="72"/>
                      <a:pt x="368" y="72"/>
                      <a:pt x="368" y="72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70" y="72"/>
                      <a:pt x="370" y="72"/>
                      <a:pt x="370" y="72"/>
                    </a:cubicBezTo>
                    <a:cubicBezTo>
                      <a:pt x="369" y="72"/>
                      <a:pt x="369" y="72"/>
                      <a:pt x="369" y="72"/>
                    </a:cubicBezTo>
                    <a:cubicBezTo>
                      <a:pt x="370" y="71"/>
                      <a:pt x="370" y="71"/>
                      <a:pt x="370" y="71"/>
                    </a:cubicBezTo>
                    <a:cubicBezTo>
                      <a:pt x="369" y="70"/>
                      <a:pt x="369" y="70"/>
                      <a:pt x="369" y="70"/>
                    </a:cubicBezTo>
                    <a:cubicBezTo>
                      <a:pt x="368" y="71"/>
                      <a:pt x="368" y="71"/>
                      <a:pt x="368" y="71"/>
                    </a:cubicBezTo>
                    <a:cubicBezTo>
                      <a:pt x="367" y="71"/>
                      <a:pt x="367" y="71"/>
                      <a:pt x="367" y="71"/>
                    </a:cubicBezTo>
                    <a:cubicBezTo>
                      <a:pt x="367" y="69"/>
                      <a:pt x="367" y="69"/>
                      <a:pt x="367" y="69"/>
                    </a:cubicBezTo>
                    <a:cubicBezTo>
                      <a:pt x="366" y="68"/>
                      <a:pt x="366" y="68"/>
                      <a:pt x="366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8" y="68"/>
                      <a:pt x="368" y="68"/>
                      <a:pt x="368" y="68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70" y="68"/>
                      <a:pt x="370" y="68"/>
                      <a:pt x="370" y="68"/>
                    </a:cubicBezTo>
                    <a:cubicBezTo>
                      <a:pt x="370" y="69"/>
                      <a:pt x="370" y="69"/>
                      <a:pt x="370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2" y="69"/>
                      <a:pt x="372" y="69"/>
                      <a:pt x="372" y="69"/>
                    </a:cubicBezTo>
                    <a:cubicBezTo>
                      <a:pt x="371" y="68"/>
                      <a:pt x="371" y="68"/>
                      <a:pt x="371" y="68"/>
                    </a:cubicBezTo>
                    <a:cubicBezTo>
                      <a:pt x="372" y="68"/>
                      <a:pt x="372" y="68"/>
                      <a:pt x="372" y="68"/>
                    </a:cubicBezTo>
                    <a:cubicBezTo>
                      <a:pt x="373" y="68"/>
                      <a:pt x="373" y="68"/>
                      <a:pt x="373" y="68"/>
                    </a:cubicBezTo>
                    <a:cubicBezTo>
                      <a:pt x="373" y="67"/>
                      <a:pt x="373" y="67"/>
                      <a:pt x="373" y="67"/>
                    </a:cubicBezTo>
                    <a:cubicBezTo>
                      <a:pt x="372" y="66"/>
                      <a:pt x="372" y="66"/>
                      <a:pt x="372" y="66"/>
                    </a:cubicBezTo>
                    <a:cubicBezTo>
                      <a:pt x="371" y="66"/>
                      <a:pt x="371" y="66"/>
                      <a:pt x="371" y="66"/>
                    </a:cubicBezTo>
                    <a:cubicBezTo>
                      <a:pt x="370" y="65"/>
                      <a:pt x="370" y="65"/>
                      <a:pt x="370" y="65"/>
                    </a:cubicBezTo>
                    <a:cubicBezTo>
                      <a:pt x="370" y="64"/>
                      <a:pt x="370" y="64"/>
                      <a:pt x="370" y="64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4"/>
                      <a:pt x="368" y="64"/>
                      <a:pt x="368" y="64"/>
                    </a:cubicBezTo>
                    <a:cubicBezTo>
                      <a:pt x="367" y="63"/>
                      <a:pt x="367" y="63"/>
                      <a:pt x="367" y="63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1"/>
                      <a:pt x="368" y="61"/>
                      <a:pt x="368" y="61"/>
                    </a:cubicBezTo>
                    <a:cubicBezTo>
                      <a:pt x="369" y="61"/>
                      <a:pt x="369" y="61"/>
                      <a:pt x="369" y="61"/>
                    </a:cubicBezTo>
                    <a:cubicBezTo>
                      <a:pt x="369" y="59"/>
                      <a:pt x="369" y="59"/>
                      <a:pt x="369" y="59"/>
                    </a:cubicBezTo>
                    <a:cubicBezTo>
                      <a:pt x="368" y="60"/>
                      <a:pt x="368" y="60"/>
                      <a:pt x="368" y="60"/>
                    </a:cubicBezTo>
                    <a:cubicBezTo>
                      <a:pt x="367" y="61"/>
                      <a:pt x="367" y="61"/>
                      <a:pt x="367" y="61"/>
                    </a:cubicBezTo>
                    <a:cubicBezTo>
                      <a:pt x="367" y="62"/>
                      <a:pt x="367" y="62"/>
                      <a:pt x="367" y="62"/>
                    </a:cubicBezTo>
                    <a:cubicBezTo>
                      <a:pt x="365" y="61"/>
                      <a:pt x="365" y="61"/>
                      <a:pt x="365" y="61"/>
                    </a:cubicBezTo>
                    <a:cubicBezTo>
                      <a:pt x="364" y="60"/>
                      <a:pt x="364" y="60"/>
                      <a:pt x="364" y="60"/>
                    </a:cubicBezTo>
                    <a:cubicBezTo>
                      <a:pt x="365" y="59"/>
                      <a:pt x="365" y="59"/>
                      <a:pt x="365" y="59"/>
                    </a:cubicBezTo>
                    <a:cubicBezTo>
                      <a:pt x="365" y="58"/>
                      <a:pt x="365" y="58"/>
                      <a:pt x="365" y="58"/>
                    </a:cubicBezTo>
                    <a:cubicBezTo>
                      <a:pt x="366" y="57"/>
                      <a:pt x="366" y="57"/>
                      <a:pt x="366" y="57"/>
                    </a:cubicBezTo>
                    <a:cubicBezTo>
                      <a:pt x="367" y="57"/>
                      <a:pt x="367" y="57"/>
                      <a:pt x="367" y="57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8" y="55"/>
                      <a:pt x="368" y="55"/>
                      <a:pt x="368" y="55"/>
                    </a:cubicBezTo>
                    <a:cubicBezTo>
                      <a:pt x="367" y="55"/>
                      <a:pt x="367" y="55"/>
                      <a:pt x="367" y="55"/>
                    </a:cubicBezTo>
                    <a:cubicBezTo>
                      <a:pt x="366" y="54"/>
                      <a:pt x="366" y="54"/>
                      <a:pt x="366" y="54"/>
                    </a:cubicBezTo>
                    <a:cubicBezTo>
                      <a:pt x="365" y="54"/>
                      <a:pt x="365" y="54"/>
                      <a:pt x="365" y="54"/>
                    </a:cubicBezTo>
                    <a:cubicBezTo>
                      <a:pt x="364" y="53"/>
                      <a:pt x="364" y="53"/>
                      <a:pt x="364" y="53"/>
                    </a:cubicBezTo>
                    <a:cubicBezTo>
                      <a:pt x="365" y="53"/>
                      <a:pt x="365" y="53"/>
                      <a:pt x="365" y="53"/>
                    </a:cubicBezTo>
                    <a:cubicBezTo>
                      <a:pt x="367" y="53"/>
                      <a:pt x="367" y="53"/>
                      <a:pt x="367" y="53"/>
                    </a:cubicBezTo>
                    <a:cubicBezTo>
                      <a:pt x="369" y="53"/>
                      <a:pt x="369" y="53"/>
                      <a:pt x="369" y="53"/>
                    </a:cubicBezTo>
                    <a:cubicBezTo>
                      <a:pt x="371" y="53"/>
                      <a:pt x="371" y="53"/>
                      <a:pt x="371" y="53"/>
                    </a:cubicBezTo>
                    <a:cubicBezTo>
                      <a:pt x="374" y="53"/>
                      <a:pt x="374" y="53"/>
                      <a:pt x="374" y="53"/>
                    </a:cubicBezTo>
                    <a:cubicBezTo>
                      <a:pt x="379" y="53"/>
                      <a:pt x="379" y="53"/>
                      <a:pt x="379" y="53"/>
                    </a:cubicBezTo>
                    <a:cubicBezTo>
                      <a:pt x="380" y="52"/>
                      <a:pt x="380" y="52"/>
                      <a:pt x="380" y="52"/>
                    </a:cubicBezTo>
                    <a:cubicBezTo>
                      <a:pt x="383" y="52"/>
                      <a:pt x="383" y="52"/>
                      <a:pt x="383" y="52"/>
                    </a:cubicBezTo>
                    <a:cubicBezTo>
                      <a:pt x="385" y="52"/>
                      <a:pt x="385" y="52"/>
                      <a:pt x="385" y="52"/>
                    </a:cubicBezTo>
                    <a:cubicBezTo>
                      <a:pt x="386" y="52"/>
                      <a:pt x="386" y="52"/>
                      <a:pt x="386" y="52"/>
                    </a:cubicBezTo>
                    <a:cubicBezTo>
                      <a:pt x="389" y="52"/>
                      <a:pt x="389" y="52"/>
                      <a:pt x="389" y="52"/>
                    </a:cubicBezTo>
                    <a:cubicBezTo>
                      <a:pt x="387" y="53"/>
                      <a:pt x="387" y="53"/>
                      <a:pt x="387" y="53"/>
                    </a:cubicBezTo>
                    <a:cubicBezTo>
                      <a:pt x="385" y="54"/>
                      <a:pt x="385" y="54"/>
                      <a:pt x="385" y="54"/>
                    </a:cubicBezTo>
                    <a:cubicBezTo>
                      <a:pt x="384" y="53"/>
                      <a:pt x="384" y="53"/>
                      <a:pt x="384" y="53"/>
                    </a:cubicBezTo>
                    <a:cubicBezTo>
                      <a:pt x="383" y="53"/>
                      <a:pt x="383" y="53"/>
                      <a:pt x="383" y="53"/>
                    </a:cubicBezTo>
                    <a:cubicBezTo>
                      <a:pt x="382" y="53"/>
                      <a:pt x="382" y="53"/>
                      <a:pt x="382" y="53"/>
                    </a:cubicBezTo>
                    <a:cubicBezTo>
                      <a:pt x="382" y="55"/>
                      <a:pt x="382" y="55"/>
                      <a:pt x="382" y="55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4" y="56"/>
                      <a:pt x="384" y="56"/>
                      <a:pt x="384" y="56"/>
                    </a:cubicBezTo>
                    <a:cubicBezTo>
                      <a:pt x="384" y="55"/>
                      <a:pt x="384" y="55"/>
                      <a:pt x="384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9" y="53"/>
                      <a:pt x="389" y="53"/>
                      <a:pt x="389" y="53"/>
                    </a:cubicBezTo>
                    <a:cubicBezTo>
                      <a:pt x="390" y="54"/>
                      <a:pt x="390" y="54"/>
                      <a:pt x="390" y="54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89" y="57"/>
                      <a:pt x="389" y="57"/>
                      <a:pt x="389" y="57"/>
                    </a:cubicBezTo>
                    <a:cubicBezTo>
                      <a:pt x="389" y="56"/>
                      <a:pt x="389" y="56"/>
                      <a:pt x="389" y="56"/>
                    </a:cubicBezTo>
                    <a:cubicBezTo>
                      <a:pt x="388" y="55"/>
                      <a:pt x="388" y="55"/>
                      <a:pt x="388" y="55"/>
                    </a:cubicBezTo>
                    <a:cubicBezTo>
                      <a:pt x="388" y="54"/>
                      <a:pt x="388" y="54"/>
                      <a:pt x="388" y="54"/>
                    </a:cubicBezTo>
                    <a:cubicBezTo>
                      <a:pt x="387" y="55"/>
                      <a:pt x="387" y="55"/>
                      <a:pt x="387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7" y="56"/>
                      <a:pt x="387" y="56"/>
                      <a:pt x="387" y="56"/>
                    </a:cubicBezTo>
                    <a:cubicBezTo>
                      <a:pt x="388" y="56"/>
                      <a:pt x="388" y="56"/>
                      <a:pt x="388" y="56"/>
                    </a:cubicBezTo>
                    <a:cubicBezTo>
                      <a:pt x="388" y="58"/>
                      <a:pt x="388" y="58"/>
                      <a:pt x="388" y="58"/>
                    </a:cubicBezTo>
                    <a:cubicBezTo>
                      <a:pt x="388" y="59"/>
                      <a:pt x="388" y="59"/>
                      <a:pt x="388" y="59"/>
                    </a:cubicBezTo>
                    <a:cubicBezTo>
                      <a:pt x="387" y="59"/>
                      <a:pt x="387" y="59"/>
                      <a:pt x="387" y="59"/>
                    </a:cubicBezTo>
                    <a:cubicBezTo>
                      <a:pt x="386" y="59"/>
                      <a:pt x="386" y="59"/>
                      <a:pt x="386" y="59"/>
                    </a:cubicBezTo>
                    <a:cubicBezTo>
                      <a:pt x="387" y="60"/>
                      <a:pt x="387" y="60"/>
                      <a:pt x="387" y="60"/>
                    </a:cubicBezTo>
                    <a:cubicBezTo>
                      <a:pt x="387" y="61"/>
                      <a:pt x="387" y="61"/>
                      <a:pt x="387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90" y="60"/>
                      <a:pt x="390" y="60"/>
                      <a:pt x="390" y="60"/>
                    </a:cubicBezTo>
                    <a:cubicBezTo>
                      <a:pt x="390" y="59"/>
                      <a:pt x="390" y="59"/>
                      <a:pt x="390" y="59"/>
                    </a:cubicBezTo>
                    <a:cubicBezTo>
                      <a:pt x="390" y="58"/>
                      <a:pt x="390" y="58"/>
                      <a:pt x="390" y="58"/>
                    </a:cubicBezTo>
                    <a:cubicBezTo>
                      <a:pt x="390" y="57"/>
                      <a:pt x="390" y="57"/>
                      <a:pt x="390" y="57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90" y="52"/>
                      <a:pt x="390" y="52"/>
                      <a:pt x="390" y="52"/>
                    </a:cubicBezTo>
                    <a:cubicBezTo>
                      <a:pt x="391" y="51"/>
                      <a:pt x="391" y="51"/>
                      <a:pt x="391" y="51"/>
                    </a:cubicBezTo>
                    <a:cubicBezTo>
                      <a:pt x="394" y="50"/>
                      <a:pt x="394" y="50"/>
                      <a:pt x="394" y="50"/>
                    </a:cubicBezTo>
                    <a:cubicBezTo>
                      <a:pt x="396" y="50"/>
                      <a:pt x="396" y="50"/>
                      <a:pt x="396" y="50"/>
                    </a:cubicBezTo>
                    <a:cubicBezTo>
                      <a:pt x="399" y="50"/>
                      <a:pt x="399" y="50"/>
                      <a:pt x="399" y="50"/>
                    </a:cubicBezTo>
                    <a:cubicBezTo>
                      <a:pt x="402" y="51"/>
                      <a:pt x="402" y="51"/>
                      <a:pt x="402" y="51"/>
                    </a:cubicBezTo>
                    <a:cubicBezTo>
                      <a:pt x="403" y="53"/>
                      <a:pt x="403" y="53"/>
                      <a:pt x="403" y="53"/>
                    </a:cubicBezTo>
                    <a:cubicBezTo>
                      <a:pt x="403" y="54"/>
                      <a:pt x="403" y="54"/>
                      <a:pt x="403" y="54"/>
                    </a:cubicBezTo>
                    <a:cubicBezTo>
                      <a:pt x="402" y="54"/>
                      <a:pt x="402" y="54"/>
                      <a:pt x="402" y="54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4"/>
                      <a:pt x="401" y="54"/>
                      <a:pt x="401" y="54"/>
                    </a:cubicBezTo>
                    <a:cubicBezTo>
                      <a:pt x="401" y="55"/>
                      <a:pt x="401" y="55"/>
                      <a:pt x="401" y="55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0" y="56"/>
                      <a:pt x="400" y="56"/>
                      <a:pt x="400" y="56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2" y="56"/>
                      <a:pt x="402" y="56"/>
                      <a:pt x="402" y="56"/>
                    </a:cubicBezTo>
                    <a:cubicBezTo>
                      <a:pt x="403" y="56"/>
                      <a:pt x="403" y="56"/>
                      <a:pt x="403" y="56"/>
                    </a:cubicBezTo>
                    <a:cubicBezTo>
                      <a:pt x="404" y="55"/>
                      <a:pt x="404" y="55"/>
                      <a:pt x="404" y="55"/>
                    </a:cubicBezTo>
                    <a:cubicBezTo>
                      <a:pt x="405" y="56"/>
                      <a:pt x="405" y="56"/>
                      <a:pt x="405" y="56"/>
                    </a:cubicBezTo>
                    <a:cubicBezTo>
                      <a:pt x="405" y="57"/>
                      <a:pt x="405" y="57"/>
                      <a:pt x="405" y="57"/>
                    </a:cubicBezTo>
                    <a:cubicBezTo>
                      <a:pt x="405" y="58"/>
                      <a:pt x="405" y="58"/>
                      <a:pt x="405" y="58"/>
                    </a:cubicBezTo>
                    <a:cubicBezTo>
                      <a:pt x="406" y="59"/>
                      <a:pt x="406" y="59"/>
                      <a:pt x="406" y="59"/>
                    </a:cubicBezTo>
                    <a:cubicBezTo>
                      <a:pt x="406" y="58"/>
                      <a:pt x="406" y="58"/>
                      <a:pt x="406" y="58"/>
                    </a:cubicBezTo>
                    <a:cubicBezTo>
                      <a:pt x="406" y="57"/>
                      <a:pt x="406" y="57"/>
                      <a:pt x="406" y="57"/>
                    </a:cubicBezTo>
                    <a:cubicBezTo>
                      <a:pt x="407" y="56"/>
                      <a:pt x="407" y="56"/>
                      <a:pt x="407" y="56"/>
                    </a:cubicBezTo>
                    <a:cubicBezTo>
                      <a:pt x="408" y="57"/>
                      <a:pt x="408" y="57"/>
                      <a:pt x="408" y="57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08" y="58"/>
                      <a:pt x="408" y="58"/>
                      <a:pt x="408" y="58"/>
                    </a:cubicBezTo>
                    <a:cubicBezTo>
                      <a:pt x="408" y="59"/>
                      <a:pt x="408" y="59"/>
                      <a:pt x="408" y="59"/>
                    </a:cubicBezTo>
                    <a:cubicBezTo>
                      <a:pt x="408" y="60"/>
                      <a:pt x="408" y="60"/>
                      <a:pt x="408" y="60"/>
                    </a:cubicBezTo>
                    <a:cubicBezTo>
                      <a:pt x="409" y="59"/>
                      <a:pt x="409" y="59"/>
                      <a:pt x="409" y="59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0" y="59"/>
                      <a:pt x="410" y="59"/>
                      <a:pt x="410" y="59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2" y="56"/>
                      <a:pt x="412" y="56"/>
                      <a:pt x="412" y="56"/>
                    </a:cubicBezTo>
                    <a:cubicBezTo>
                      <a:pt x="414" y="58"/>
                      <a:pt x="414" y="58"/>
                      <a:pt x="414" y="58"/>
                    </a:cubicBezTo>
                    <a:cubicBezTo>
                      <a:pt x="416" y="58"/>
                      <a:pt x="416" y="58"/>
                      <a:pt x="416" y="58"/>
                    </a:cubicBezTo>
                    <a:cubicBezTo>
                      <a:pt x="418" y="59"/>
                      <a:pt x="418" y="59"/>
                      <a:pt x="418" y="59"/>
                    </a:cubicBezTo>
                    <a:cubicBezTo>
                      <a:pt x="417" y="60"/>
                      <a:pt x="417" y="60"/>
                      <a:pt x="417" y="60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5" y="62"/>
                      <a:pt x="415" y="62"/>
                      <a:pt x="415" y="62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8" y="61"/>
                      <a:pt x="418" y="61"/>
                      <a:pt x="418" y="61"/>
                    </a:cubicBezTo>
                    <a:cubicBezTo>
                      <a:pt x="419" y="61"/>
                      <a:pt x="419" y="61"/>
                      <a:pt x="419" y="61"/>
                    </a:cubicBezTo>
                    <a:cubicBezTo>
                      <a:pt x="421" y="61"/>
                      <a:pt x="421" y="61"/>
                      <a:pt x="421" y="61"/>
                    </a:cubicBezTo>
                    <a:cubicBezTo>
                      <a:pt x="422" y="60"/>
                      <a:pt x="422" y="60"/>
                      <a:pt x="422" y="60"/>
                    </a:cubicBezTo>
                    <a:cubicBezTo>
                      <a:pt x="423" y="60"/>
                      <a:pt x="423" y="60"/>
                      <a:pt x="423" y="60"/>
                    </a:cubicBezTo>
                    <a:cubicBezTo>
                      <a:pt x="425" y="58"/>
                      <a:pt x="425" y="58"/>
                      <a:pt x="425" y="58"/>
                    </a:cubicBezTo>
                    <a:cubicBezTo>
                      <a:pt x="426" y="58"/>
                      <a:pt x="426" y="58"/>
                      <a:pt x="426" y="58"/>
                    </a:cubicBezTo>
                    <a:cubicBezTo>
                      <a:pt x="427" y="57"/>
                      <a:pt x="427" y="57"/>
                      <a:pt x="427" y="57"/>
                    </a:cubicBezTo>
                    <a:cubicBezTo>
                      <a:pt x="428" y="56"/>
                      <a:pt x="428" y="56"/>
                      <a:pt x="428" y="56"/>
                    </a:cubicBezTo>
                    <a:cubicBezTo>
                      <a:pt x="432" y="55"/>
                      <a:pt x="432" y="55"/>
                      <a:pt x="432" y="55"/>
                    </a:cubicBezTo>
                    <a:cubicBezTo>
                      <a:pt x="433" y="54"/>
                      <a:pt x="433" y="54"/>
                      <a:pt x="433" y="54"/>
                    </a:cubicBezTo>
                    <a:cubicBezTo>
                      <a:pt x="434" y="55"/>
                      <a:pt x="434" y="55"/>
                      <a:pt x="434" y="55"/>
                    </a:cubicBezTo>
                    <a:cubicBezTo>
                      <a:pt x="434" y="54"/>
                      <a:pt x="434" y="54"/>
                      <a:pt x="434" y="54"/>
                    </a:cubicBezTo>
                    <a:cubicBezTo>
                      <a:pt x="436" y="53"/>
                      <a:pt x="436" y="53"/>
                      <a:pt x="436" y="53"/>
                    </a:cubicBezTo>
                    <a:cubicBezTo>
                      <a:pt x="437" y="53"/>
                      <a:pt x="437" y="53"/>
                      <a:pt x="437" y="53"/>
                    </a:cubicBezTo>
                    <a:cubicBezTo>
                      <a:pt x="440" y="53"/>
                      <a:pt x="440" y="53"/>
                      <a:pt x="440" y="53"/>
                    </a:cubicBezTo>
                    <a:cubicBezTo>
                      <a:pt x="444" y="54"/>
                      <a:pt x="444" y="54"/>
                      <a:pt x="444" y="54"/>
                    </a:cubicBezTo>
                    <a:cubicBezTo>
                      <a:pt x="446" y="56"/>
                      <a:pt x="446" y="56"/>
                      <a:pt x="446" y="56"/>
                    </a:cubicBezTo>
                    <a:cubicBezTo>
                      <a:pt x="448" y="57"/>
                      <a:pt x="448" y="57"/>
                      <a:pt x="448" y="57"/>
                    </a:cubicBezTo>
                    <a:cubicBezTo>
                      <a:pt x="449" y="59"/>
                      <a:pt x="449" y="59"/>
                      <a:pt x="449" y="59"/>
                    </a:cubicBezTo>
                    <a:cubicBezTo>
                      <a:pt x="450" y="60"/>
                      <a:pt x="450" y="60"/>
                      <a:pt x="450" y="60"/>
                    </a:cubicBezTo>
                    <a:cubicBezTo>
                      <a:pt x="450" y="61"/>
                      <a:pt x="450" y="61"/>
                      <a:pt x="450" y="61"/>
                    </a:cubicBezTo>
                    <a:cubicBezTo>
                      <a:pt x="451" y="61"/>
                      <a:pt x="451" y="61"/>
                      <a:pt x="451" y="61"/>
                    </a:cubicBezTo>
                    <a:cubicBezTo>
                      <a:pt x="450" y="62"/>
                      <a:pt x="450" y="62"/>
                      <a:pt x="450" y="62"/>
                    </a:cubicBezTo>
                    <a:cubicBezTo>
                      <a:pt x="451" y="64"/>
                      <a:pt x="451" y="64"/>
                      <a:pt x="451" y="64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2" y="65"/>
                      <a:pt x="452" y="65"/>
                      <a:pt x="452" y="65"/>
                    </a:cubicBezTo>
                    <a:cubicBezTo>
                      <a:pt x="453" y="64"/>
                      <a:pt x="453" y="64"/>
                      <a:pt x="453" y="64"/>
                    </a:cubicBezTo>
                    <a:cubicBezTo>
                      <a:pt x="454" y="64"/>
                      <a:pt x="454" y="64"/>
                      <a:pt x="454" y="64"/>
                    </a:cubicBezTo>
                    <a:cubicBezTo>
                      <a:pt x="455" y="65"/>
                      <a:pt x="455" y="65"/>
                      <a:pt x="455" y="65"/>
                    </a:cubicBezTo>
                    <a:cubicBezTo>
                      <a:pt x="455" y="64"/>
                      <a:pt x="455" y="64"/>
                      <a:pt x="455" y="64"/>
                    </a:cubicBezTo>
                    <a:cubicBezTo>
                      <a:pt x="456" y="64"/>
                      <a:pt x="456" y="64"/>
                      <a:pt x="456" y="64"/>
                    </a:cubicBezTo>
                    <a:cubicBezTo>
                      <a:pt x="457" y="64"/>
                      <a:pt x="457" y="64"/>
                      <a:pt x="457" y="64"/>
                    </a:cubicBezTo>
                    <a:cubicBezTo>
                      <a:pt x="457" y="65"/>
                      <a:pt x="457" y="65"/>
                      <a:pt x="457" y="65"/>
                    </a:cubicBezTo>
                    <a:cubicBezTo>
                      <a:pt x="458" y="65"/>
                      <a:pt x="458" y="65"/>
                      <a:pt x="458" y="65"/>
                    </a:cubicBezTo>
                    <a:cubicBezTo>
                      <a:pt x="457" y="63"/>
                      <a:pt x="457" y="63"/>
                      <a:pt x="457" y="63"/>
                    </a:cubicBezTo>
                    <a:cubicBezTo>
                      <a:pt x="458" y="63"/>
                      <a:pt x="458" y="63"/>
                      <a:pt x="458" y="63"/>
                    </a:cubicBez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6"/>
                      <a:pt x="460" y="66"/>
                      <a:pt x="460" y="66"/>
                    </a:cubicBezTo>
                    <a:cubicBezTo>
                      <a:pt x="460" y="67"/>
                      <a:pt x="460" y="67"/>
                      <a:pt x="460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2" y="69"/>
                      <a:pt x="462" y="69"/>
                      <a:pt x="462" y="69"/>
                    </a:cubicBezTo>
                    <a:cubicBezTo>
                      <a:pt x="462" y="68"/>
                      <a:pt x="462" y="68"/>
                      <a:pt x="462" y="68"/>
                    </a:cubicBezTo>
                    <a:cubicBezTo>
                      <a:pt x="462" y="67"/>
                      <a:pt x="462" y="67"/>
                      <a:pt x="462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1" y="66"/>
                      <a:pt x="461" y="66"/>
                      <a:pt x="461" y="66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3" y="66"/>
                      <a:pt x="463" y="66"/>
                      <a:pt x="463" y="66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5" y="69"/>
                      <a:pt x="465" y="69"/>
                      <a:pt x="465" y="69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3" y="65"/>
                      <a:pt x="463" y="65"/>
                      <a:pt x="463" y="65"/>
                    </a:cubicBezTo>
                    <a:cubicBezTo>
                      <a:pt x="463" y="63"/>
                      <a:pt x="463" y="63"/>
                      <a:pt x="463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4" y="61"/>
                      <a:pt x="464" y="61"/>
                      <a:pt x="464" y="61"/>
                    </a:cubicBezTo>
                    <a:cubicBezTo>
                      <a:pt x="466" y="61"/>
                      <a:pt x="466" y="61"/>
                      <a:pt x="466" y="61"/>
                    </a:cubicBezTo>
                    <a:cubicBezTo>
                      <a:pt x="467" y="60"/>
                      <a:pt x="467" y="60"/>
                      <a:pt x="467" y="60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8"/>
                      <a:pt x="468" y="58"/>
                      <a:pt x="468" y="58"/>
                    </a:cubicBezTo>
                    <a:cubicBezTo>
                      <a:pt x="469" y="58"/>
                      <a:pt x="469" y="58"/>
                      <a:pt x="469" y="58"/>
                    </a:cubicBezTo>
                    <a:cubicBezTo>
                      <a:pt x="470" y="59"/>
                      <a:pt x="470" y="59"/>
                      <a:pt x="470" y="59"/>
                    </a:cubicBezTo>
                    <a:cubicBezTo>
                      <a:pt x="471" y="59"/>
                      <a:pt x="471" y="59"/>
                      <a:pt x="471" y="59"/>
                    </a:cubicBezTo>
                    <a:cubicBezTo>
                      <a:pt x="472" y="59"/>
                      <a:pt x="472" y="59"/>
                      <a:pt x="472" y="59"/>
                    </a:cubicBezTo>
                    <a:cubicBezTo>
                      <a:pt x="473" y="58"/>
                      <a:pt x="473" y="58"/>
                      <a:pt x="473" y="58"/>
                    </a:cubicBezTo>
                    <a:cubicBezTo>
                      <a:pt x="474" y="59"/>
                      <a:pt x="474" y="59"/>
                      <a:pt x="474" y="59"/>
                    </a:cubicBezTo>
                    <a:cubicBezTo>
                      <a:pt x="475" y="58"/>
                      <a:pt x="475" y="58"/>
                      <a:pt x="475" y="58"/>
                    </a:cubicBezTo>
                    <a:cubicBezTo>
                      <a:pt x="477" y="58"/>
                      <a:pt x="477" y="58"/>
                      <a:pt x="477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9" y="59"/>
                      <a:pt x="479" y="59"/>
                      <a:pt x="479" y="59"/>
                    </a:cubicBezTo>
                    <a:cubicBezTo>
                      <a:pt x="479" y="58"/>
                      <a:pt x="479" y="58"/>
                      <a:pt x="479" y="58"/>
                    </a:cubicBezTo>
                    <a:cubicBezTo>
                      <a:pt x="480" y="57"/>
                      <a:pt x="480" y="57"/>
                      <a:pt x="480" y="57"/>
                    </a:cubicBezTo>
                    <a:cubicBezTo>
                      <a:pt x="480" y="56"/>
                      <a:pt x="480" y="56"/>
                      <a:pt x="480" y="56"/>
                    </a:cubicBezTo>
                    <a:cubicBezTo>
                      <a:pt x="480" y="55"/>
                      <a:pt x="480" y="55"/>
                      <a:pt x="480" y="55"/>
                    </a:cubicBezTo>
                    <a:cubicBezTo>
                      <a:pt x="480" y="54"/>
                      <a:pt x="480" y="54"/>
                      <a:pt x="480" y="54"/>
                    </a:cubicBezTo>
                    <a:cubicBezTo>
                      <a:pt x="481" y="54"/>
                      <a:pt x="481" y="54"/>
                      <a:pt x="481" y="54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6"/>
                      <a:pt x="485" y="56"/>
                      <a:pt x="485" y="56"/>
                    </a:cubicBezTo>
                    <a:cubicBezTo>
                      <a:pt x="485" y="57"/>
                      <a:pt x="485" y="57"/>
                      <a:pt x="485" y="57"/>
                    </a:cubicBezTo>
                    <a:cubicBezTo>
                      <a:pt x="486" y="58"/>
                      <a:pt x="486" y="58"/>
                      <a:pt x="486" y="58"/>
                    </a:cubicBezTo>
                    <a:cubicBezTo>
                      <a:pt x="487" y="59"/>
                      <a:pt x="487" y="59"/>
                      <a:pt x="487" y="59"/>
                    </a:cubicBezTo>
                    <a:cubicBezTo>
                      <a:pt x="488" y="58"/>
                      <a:pt x="488" y="58"/>
                      <a:pt x="488" y="58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1" y="59"/>
                      <a:pt x="491" y="59"/>
                      <a:pt x="491" y="59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2"/>
                      <a:pt x="493" y="62"/>
                      <a:pt x="493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6" y="62"/>
                      <a:pt x="496" y="62"/>
                      <a:pt x="496" y="62"/>
                    </a:cubicBezTo>
                    <a:cubicBezTo>
                      <a:pt x="496" y="61"/>
                      <a:pt x="496" y="61"/>
                      <a:pt x="496" y="61"/>
                    </a:cubicBezTo>
                    <a:cubicBezTo>
                      <a:pt x="497" y="60"/>
                      <a:pt x="497" y="60"/>
                      <a:pt x="497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8"/>
                      <a:pt x="498" y="58"/>
                      <a:pt x="498" y="58"/>
                    </a:cubicBezTo>
                    <a:cubicBezTo>
                      <a:pt x="497" y="57"/>
                      <a:pt x="497" y="57"/>
                      <a:pt x="497" y="57"/>
                    </a:cubicBezTo>
                    <a:cubicBezTo>
                      <a:pt x="496" y="57"/>
                      <a:pt x="496" y="57"/>
                      <a:pt x="496" y="57"/>
                    </a:cubicBezTo>
                    <a:cubicBezTo>
                      <a:pt x="496" y="55"/>
                      <a:pt x="496" y="55"/>
                      <a:pt x="496" y="55"/>
                    </a:cubicBezTo>
                    <a:cubicBezTo>
                      <a:pt x="494" y="54"/>
                      <a:pt x="494" y="54"/>
                      <a:pt x="494" y="54"/>
                    </a:cubicBezTo>
                    <a:cubicBezTo>
                      <a:pt x="493" y="54"/>
                      <a:pt x="493" y="54"/>
                      <a:pt x="493" y="54"/>
                    </a:cubicBezTo>
                    <a:cubicBezTo>
                      <a:pt x="493" y="53"/>
                      <a:pt x="493" y="53"/>
                      <a:pt x="493" y="53"/>
                    </a:cubicBezTo>
                    <a:cubicBezTo>
                      <a:pt x="491" y="52"/>
                      <a:pt x="491" y="52"/>
                      <a:pt x="491" y="52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0"/>
                      <a:pt x="490" y="50"/>
                      <a:pt x="490" y="50"/>
                    </a:cubicBezTo>
                    <a:cubicBezTo>
                      <a:pt x="489" y="50"/>
                      <a:pt x="489" y="50"/>
                      <a:pt x="489" y="50"/>
                    </a:cubicBezTo>
                    <a:cubicBezTo>
                      <a:pt x="489" y="49"/>
                      <a:pt x="489" y="49"/>
                      <a:pt x="489" y="49"/>
                    </a:cubicBezTo>
                    <a:cubicBezTo>
                      <a:pt x="488" y="48"/>
                      <a:pt x="488" y="48"/>
                      <a:pt x="488" y="48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9" y="47"/>
                      <a:pt x="489" y="47"/>
                      <a:pt x="489" y="47"/>
                    </a:cubicBezTo>
                    <a:cubicBezTo>
                      <a:pt x="490" y="47"/>
                      <a:pt x="490" y="47"/>
                      <a:pt x="490" y="47"/>
                    </a:cubicBezTo>
                    <a:cubicBezTo>
                      <a:pt x="492" y="47"/>
                      <a:pt x="492" y="47"/>
                      <a:pt x="492" y="47"/>
                    </a:cubicBezTo>
                    <a:cubicBezTo>
                      <a:pt x="494" y="47"/>
                      <a:pt x="494" y="47"/>
                      <a:pt x="494" y="47"/>
                    </a:cubicBezTo>
                    <a:cubicBezTo>
                      <a:pt x="494" y="46"/>
                      <a:pt x="494" y="46"/>
                      <a:pt x="494" y="46"/>
                    </a:cubicBezTo>
                    <a:cubicBezTo>
                      <a:pt x="495" y="46"/>
                      <a:pt x="495" y="46"/>
                      <a:pt x="495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8" y="46"/>
                      <a:pt x="498" y="46"/>
                      <a:pt x="498" y="46"/>
                    </a:cubicBezTo>
                    <a:cubicBezTo>
                      <a:pt x="498" y="45"/>
                      <a:pt x="498" y="45"/>
                      <a:pt x="498" y="45"/>
                    </a:cubicBezTo>
                    <a:cubicBezTo>
                      <a:pt x="499" y="45"/>
                      <a:pt x="499" y="45"/>
                      <a:pt x="499" y="45"/>
                    </a:cubicBezTo>
                    <a:cubicBezTo>
                      <a:pt x="499" y="46"/>
                      <a:pt x="499" y="46"/>
                      <a:pt x="499" y="46"/>
                    </a:cubicBezTo>
                    <a:cubicBezTo>
                      <a:pt x="500" y="46"/>
                      <a:pt x="500" y="46"/>
                      <a:pt x="500" y="46"/>
                    </a:cubicBezTo>
                    <a:cubicBezTo>
                      <a:pt x="500" y="45"/>
                      <a:pt x="500" y="45"/>
                      <a:pt x="500" y="45"/>
                    </a:cubicBezTo>
                    <a:cubicBezTo>
                      <a:pt x="501" y="45"/>
                      <a:pt x="501" y="45"/>
                      <a:pt x="501" y="45"/>
                    </a:cubicBezTo>
                    <a:cubicBezTo>
                      <a:pt x="501" y="44"/>
                      <a:pt x="501" y="44"/>
                      <a:pt x="501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7" y="43"/>
                      <a:pt x="507" y="43"/>
                      <a:pt x="507" y="43"/>
                    </a:cubicBezTo>
                    <a:cubicBezTo>
                      <a:pt x="508" y="43"/>
                      <a:pt x="508" y="43"/>
                      <a:pt x="508" y="43"/>
                    </a:cubicBezTo>
                    <a:cubicBezTo>
                      <a:pt x="509" y="44"/>
                      <a:pt x="509" y="44"/>
                      <a:pt x="509" y="44"/>
                    </a:cubicBezTo>
                    <a:cubicBezTo>
                      <a:pt x="510" y="44"/>
                      <a:pt x="510" y="44"/>
                      <a:pt x="510" y="44"/>
                    </a:cubicBezTo>
                    <a:cubicBezTo>
                      <a:pt x="511" y="43"/>
                      <a:pt x="511" y="43"/>
                      <a:pt x="511" y="43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3" y="44"/>
                      <a:pt x="513" y="44"/>
                      <a:pt x="513" y="44"/>
                    </a:cubicBezTo>
                    <a:cubicBezTo>
                      <a:pt x="514" y="43"/>
                      <a:pt x="514" y="43"/>
                      <a:pt x="514" y="43"/>
                    </a:cubicBezTo>
                    <a:cubicBezTo>
                      <a:pt x="517" y="44"/>
                      <a:pt x="517" y="44"/>
                      <a:pt x="517" y="44"/>
                    </a:cubicBezTo>
                    <a:cubicBezTo>
                      <a:pt x="518" y="45"/>
                      <a:pt x="518" y="45"/>
                      <a:pt x="518" y="45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18" y="44"/>
                      <a:pt x="518" y="44"/>
                      <a:pt x="518" y="44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20" y="44"/>
                      <a:pt x="520" y="44"/>
                      <a:pt x="520" y="44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1" y="45"/>
                      <a:pt x="521" y="45"/>
                      <a:pt x="521" y="45"/>
                    </a:cubicBezTo>
                    <a:cubicBezTo>
                      <a:pt x="524" y="45"/>
                      <a:pt x="524" y="45"/>
                      <a:pt x="524" y="45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6" y="47"/>
                      <a:pt x="526" y="47"/>
                      <a:pt x="526" y="47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8" y="47"/>
                      <a:pt x="528" y="47"/>
                      <a:pt x="528" y="47"/>
                    </a:cubicBezTo>
                    <a:cubicBezTo>
                      <a:pt x="529" y="47"/>
                      <a:pt x="529" y="47"/>
                      <a:pt x="529" y="47"/>
                    </a:cubicBezTo>
                    <a:cubicBezTo>
                      <a:pt x="530" y="47"/>
                      <a:pt x="530" y="47"/>
                      <a:pt x="530" y="47"/>
                    </a:cubicBezTo>
                    <a:cubicBezTo>
                      <a:pt x="531" y="47"/>
                      <a:pt x="531" y="47"/>
                      <a:pt x="531" y="47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2" y="46"/>
                      <a:pt x="532" y="46"/>
                      <a:pt x="532" y="46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6" y="48"/>
                      <a:pt x="536" y="48"/>
                      <a:pt x="536" y="48"/>
                    </a:cubicBezTo>
                    <a:cubicBezTo>
                      <a:pt x="537" y="47"/>
                      <a:pt x="537" y="47"/>
                      <a:pt x="537" y="47"/>
                    </a:cubicBezTo>
                    <a:cubicBezTo>
                      <a:pt x="541" y="48"/>
                      <a:pt x="541" y="48"/>
                      <a:pt x="541" y="48"/>
                    </a:cubicBezTo>
                    <a:cubicBezTo>
                      <a:pt x="541" y="47"/>
                      <a:pt x="541" y="47"/>
                      <a:pt x="541" y="47"/>
                    </a:cubicBezTo>
                    <a:cubicBezTo>
                      <a:pt x="542" y="47"/>
                      <a:pt x="542" y="47"/>
                      <a:pt x="542" y="47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5" y="47"/>
                      <a:pt x="545" y="47"/>
                      <a:pt x="545" y="47"/>
                    </a:cubicBezTo>
                    <a:cubicBezTo>
                      <a:pt x="545" y="48"/>
                      <a:pt x="545" y="48"/>
                      <a:pt x="545" y="48"/>
                    </a:cubicBezTo>
                    <a:cubicBezTo>
                      <a:pt x="545" y="49"/>
                      <a:pt x="545" y="49"/>
                      <a:pt x="545" y="49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6" y="48"/>
                      <a:pt x="546" y="48"/>
                      <a:pt x="546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8" y="48"/>
                      <a:pt x="548" y="48"/>
                      <a:pt x="548" y="48"/>
                    </a:cubicBezTo>
                    <a:cubicBezTo>
                      <a:pt x="548" y="49"/>
                      <a:pt x="548" y="49"/>
                      <a:pt x="548" y="49"/>
                    </a:cubicBezTo>
                    <a:cubicBezTo>
                      <a:pt x="549" y="49"/>
                      <a:pt x="549" y="49"/>
                      <a:pt x="549" y="49"/>
                    </a:cubicBezTo>
                    <a:cubicBezTo>
                      <a:pt x="550" y="50"/>
                      <a:pt x="550" y="50"/>
                      <a:pt x="550" y="50"/>
                    </a:cubicBezTo>
                    <a:cubicBezTo>
                      <a:pt x="551" y="49"/>
                      <a:pt x="551" y="49"/>
                      <a:pt x="551" y="49"/>
                    </a:cubicBezTo>
                    <a:cubicBezTo>
                      <a:pt x="550" y="49"/>
                      <a:pt x="550" y="49"/>
                      <a:pt x="550" y="49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50" y="48"/>
                      <a:pt x="550" y="48"/>
                      <a:pt x="550" y="48"/>
                    </a:cubicBezTo>
                    <a:cubicBezTo>
                      <a:pt x="551" y="48"/>
                      <a:pt x="551" y="48"/>
                      <a:pt x="551" y="48"/>
                    </a:cubicBezTo>
                    <a:cubicBezTo>
                      <a:pt x="552" y="49"/>
                      <a:pt x="552" y="49"/>
                      <a:pt x="552" y="49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50"/>
                      <a:pt x="554" y="50"/>
                      <a:pt x="554" y="50"/>
                    </a:cubicBezTo>
                    <a:cubicBezTo>
                      <a:pt x="555" y="51"/>
                      <a:pt x="555" y="51"/>
                      <a:pt x="555" y="51"/>
                    </a:cubicBezTo>
                    <a:cubicBezTo>
                      <a:pt x="557" y="53"/>
                      <a:pt x="557" y="53"/>
                      <a:pt x="557" y="53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9" y="55"/>
                      <a:pt x="559" y="55"/>
                      <a:pt x="559" y="55"/>
                    </a:cubicBezTo>
                    <a:cubicBezTo>
                      <a:pt x="560" y="56"/>
                      <a:pt x="560" y="56"/>
                      <a:pt x="560" y="56"/>
                    </a:cubicBezTo>
                    <a:cubicBezTo>
                      <a:pt x="559" y="56"/>
                      <a:pt x="559" y="56"/>
                      <a:pt x="559" y="56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1" y="57"/>
                      <a:pt x="561" y="57"/>
                      <a:pt x="561" y="57"/>
                    </a:cubicBezTo>
                    <a:cubicBezTo>
                      <a:pt x="562" y="57"/>
                      <a:pt x="562" y="57"/>
                      <a:pt x="562" y="57"/>
                    </a:cubicBezTo>
                    <a:cubicBezTo>
                      <a:pt x="563" y="58"/>
                      <a:pt x="563" y="58"/>
                      <a:pt x="563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3" y="57"/>
                      <a:pt x="563" y="57"/>
                      <a:pt x="563" y="57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5" y="56"/>
                      <a:pt x="565" y="56"/>
                      <a:pt x="565" y="56"/>
                    </a:cubicBezTo>
                    <a:cubicBezTo>
                      <a:pt x="564" y="55"/>
                      <a:pt x="564" y="55"/>
                      <a:pt x="564" y="55"/>
                    </a:cubicBezTo>
                    <a:cubicBezTo>
                      <a:pt x="563" y="56"/>
                      <a:pt x="563" y="56"/>
                      <a:pt x="563" y="56"/>
                    </a:cubicBezTo>
                    <a:cubicBezTo>
                      <a:pt x="562" y="56"/>
                      <a:pt x="562" y="56"/>
                      <a:pt x="562" y="56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4"/>
                      <a:pt x="562" y="54"/>
                      <a:pt x="562" y="54"/>
                    </a:cubicBezTo>
                    <a:cubicBezTo>
                      <a:pt x="561" y="53"/>
                      <a:pt x="561" y="53"/>
                      <a:pt x="561" y="53"/>
                    </a:cubicBezTo>
                    <a:cubicBezTo>
                      <a:pt x="560" y="52"/>
                      <a:pt x="560" y="52"/>
                      <a:pt x="560" y="52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1"/>
                      <a:pt x="558" y="51"/>
                      <a:pt x="558" y="51"/>
                    </a:cubicBezTo>
                    <a:cubicBezTo>
                      <a:pt x="559" y="50"/>
                      <a:pt x="559" y="50"/>
                      <a:pt x="559" y="50"/>
                    </a:cubicBezTo>
                    <a:cubicBezTo>
                      <a:pt x="560" y="48"/>
                      <a:pt x="560" y="48"/>
                      <a:pt x="560" y="48"/>
                    </a:cubicBezTo>
                    <a:cubicBezTo>
                      <a:pt x="561" y="48"/>
                      <a:pt x="561" y="48"/>
                      <a:pt x="561" y="48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1" y="50"/>
                      <a:pt x="561" y="50"/>
                      <a:pt x="561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3" y="48"/>
                      <a:pt x="563" y="48"/>
                      <a:pt x="563" y="48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2" y="47"/>
                      <a:pt x="562" y="47"/>
                      <a:pt x="562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4" y="47"/>
                      <a:pt x="564" y="47"/>
                      <a:pt x="564" y="47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7" y="46"/>
                      <a:pt x="567" y="46"/>
                      <a:pt x="567" y="46"/>
                    </a:cubicBezTo>
                    <a:cubicBezTo>
                      <a:pt x="567" y="47"/>
                      <a:pt x="567" y="47"/>
                      <a:pt x="567" y="47"/>
                    </a:cubicBezTo>
                    <a:cubicBezTo>
                      <a:pt x="568" y="47"/>
                      <a:pt x="568" y="47"/>
                      <a:pt x="568" y="47"/>
                    </a:cubicBezTo>
                    <a:cubicBezTo>
                      <a:pt x="569" y="47"/>
                      <a:pt x="569" y="47"/>
                      <a:pt x="569" y="47"/>
                    </a:cubicBezTo>
                    <a:cubicBezTo>
                      <a:pt x="570" y="47"/>
                      <a:pt x="570" y="47"/>
                      <a:pt x="570" y="47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9"/>
                      <a:pt x="572" y="49"/>
                      <a:pt x="572" y="49"/>
                    </a:cubicBezTo>
                    <a:cubicBezTo>
                      <a:pt x="573" y="49"/>
                      <a:pt x="573" y="49"/>
                      <a:pt x="573" y="49"/>
                    </a:cubicBezTo>
                    <a:cubicBezTo>
                      <a:pt x="573" y="48"/>
                      <a:pt x="573" y="48"/>
                      <a:pt x="573" y="48"/>
                    </a:cubicBezTo>
                    <a:cubicBezTo>
                      <a:pt x="574" y="48"/>
                      <a:pt x="574" y="48"/>
                      <a:pt x="574" y="48"/>
                    </a:cubicBezTo>
                    <a:cubicBezTo>
                      <a:pt x="574" y="49"/>
                      <a:pt x="574" y="49"/>
                      <a:pt x="574" y="49"/>
                    </a:cubicBezTo>
                    <a:cubicBezTo>
                      <a:pt x="575" y="49"/>
                      <a:pt x="575" y="49"/>
                      <a:pt x="575" y="49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50"/>
                      <a:pt x="576" y="50"/>
                      <a:pt x="576" y="50"/>
                    </a:cubicBezTo>
                    <a:cubicBezTo>
                      <a:pt x="576" y="52"/>
                      <a:pt x="576" y="52"/>
                      <a:pt x="576" y="52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7" y="53"/>
                      <a:pt x="577" y="53"/>
                      <a:pt x="577" y="53"/>
                    </a:cubicBezTo>
                    <a:cubicBezTo>
                      <a:pt x="578" y="54"/>
                      <a:pt x="578" y="54"/>
                      <a:pt x="578" y="54"/>
                    </a:cubicBezTo>
                    <a:cubicBezTo>
                      <a:pt x="579" y="54"/>
                      <a:pt x="579" y="54"/>
                      <a:pt x="579" y="54"/>
                    </a:cubicBezTo>
                    <a:cubicBezTo>
                      <a:pt x="579" y="55"/>
                      <a:pt x="579" y="55"/>
                      <a:pt x="579" y="55"/>
                    </a:cubicBezTo>
                    <a:cubicBezTo>
                      <a:pt x="578" y="56"/>
                      <a:pt x="578" y="56"/>
                      <a:pt x="578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6" y="56"/>
                      <a:pt x="576" y="56"/>
                      <a:pt x="576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8" y="57"/>
                      <a:pt x="578" y="57"/>
                      <a:pt x="578" y="57"/>
                    </a:cubicBezTo>
                    <a:cubicBezTo>
                      <a:pt x="578" y="58"/>
                      <a:pt x="578" y="58"/>
                      <a:pt x="578" y="58"/>
                    </a:cubicBezTo>
                    <a:cubicBezTo>
                      <a:pt x="577" y="58"/>
                      <a:pt x="577" y="58"/>
                      <a:pt x="577" y="58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5" y="60"/>
                      <a:pt x="575" y="60"/>
                      <a:pt x="575" y="60"/>
                    </a:cubicBezTo>
                    <a:cubicBezTo>
                      <a:pt x="573" y="60"/>
                      <a:pt x="573" y="60"/>
                      <a:pt x="573" y="60"/>
                    </a:cubicBezTo>
                    <a:cubicBezTo>
                      <a:pt x="572" y="60"/>
                      <a:pt x="572" y="60"/>
                      <a:pt x="572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5" y="61"/>
                      <a:pt x="575" y="61"/>
                      <a:pt x="575" y="61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1"/>
                      <a:pt x="576" y="61"/>
                      <a:pt x="576" y="61"/>
                    </a:cubicBezTo>
                    <a:cubicBezTo>
                      <a:pt x="577" y="62"/>
                      <a:pt x="577" y="62"/>
                      <a:pt x="577" y="62"/>
                    </a:cubicBezTo>
                    <a:cubicBezTo>
                      <a:pt x="576" y="63"/>
                      <a:pt x="576" y="63"/>
                      <a:pt x="576" y="63"/>
                    </a:cubicBezTo>
                    <a:cubicBezTo>
                      <a:pt x="576" y="64"/>
                      <a:pt x="576" y="64"/>
                      <a:pt x="576" y="64"/>
                    </a:cubicBezTo>
                    <a:cubicBezTo>
                      <a:pt x="577" y="63"/>
                      <a:pt x="577" y="63"/>
                      <a:pt x="577" y="63"/>
                    </a:cubicBezTo>
                    <a:cubicBezTo>
                      <a:pt x="578" y="63"/>
                      <a:pt x="578" y="63"/>
                      <a:pt x="578" y="63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80" y="65"/>
                      <a:pt x="580" y="65"/>
                      <a:pt x="580" y="65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80" y="67"/>
                      <a:pt x="580" y="67"/>
                      <a:pt x="580" y="67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78" y="68"/>
                      <a:pt x="578" y="68"/>
                      <a:pt x="578" y="68"/>
                    </a:cubicBezTo>
                    <a:cubicBezTo>
                      <a:pt x="579" y="69"/>
                      <a:pt x="579" y="69"/>
                      <a:pt x="579" y="69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80" y="68"/>
                      <a:pt x="580" y="68"/>
                      <a:pt x="580" y="68"/>
                    </a:cubicBezTo>
                    <a:cubicBezTo>
                      <a:pt x="580" y="69"/>
                      <a:pt x="580" y="69"/>
                      <a:pt x="580" y="69"/>
                    </a:cubicBezTo>
                    <a:cubicBezTo>
                      <a:pt x="580" y="70"/>
                      <a:pt x="580" y="70"/>
                      <a:pt x="580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1" y="70"/>
                      <a:pt x="581" y="70"/>
                      <a:pt x="581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2" y="69"/>
                      <a:pt x="582" y="69"/>
                      <a:pt x="582" y="69"/>
                    </a:cubicBezTo>
                    <a:cubicBezTo>
                      <a:pt x="583" y="69"/>
                      <a:pt x="583" y="69"/>
                      <a:pt x="583" y="69"/>
                    </a:cubicBezTo>
                    <a:cubicBezTo>
                      <a:pt x="584" y="69"/>
                      <a:pt x="584" y="69"/>
                      <a:pt x="584" y="69"/>
                    </a:cubicBezTo>
                    <a:cubicBezTo>
                      <a:pt x="584" y="70"/>
                      <a:pt x="584" y="70"/>
                      <a:pt x="584" y="70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2" y="70"/>
                      <a:pt x="582" y="70"/>
                      <a:pt x="582" y="70"/>
                    </a:cubicBezTo>
                    <a:cubicBezTo>
                      <a:pt x="582" y="71"/>
                      <a:pt x="582" y="71"/>
                      <a:pt x="582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4" y="72"/>
                      <a:pt x="584" y="72"/>
                      <a:pt x="584" y="72"/>
                    </a:cubicBezTo>
                    <a:cubicBezTo>
                      <a:pt x="584" y="73"/>
                      <a:pt x="584" y="73"/>
                      <a:pt x="584" y="73"/>
                    </a:cubicBezTo>
                    <a:cubicBezTo>
                      <a:pt x="583" y="73"/>
                      <a:pt x="583" y="73"/>
                      <a:pt x="583" y="73"/>
                    </a:cubicBezTo>
                    <a:cubicBezTo>
                      <a:pt x="582" y="72"/>
                      <a:pt x="582" y="72"/>
                      <a:pt x="582" y="72"/>
                    </a:cubicBezTo>
                    <a:cubicBezTo>
                      <a:pt x="581" y="72"/>
                      <a:pt x="581" y="72"/>
                      <a:pt x="581" y="72"/>
                    </a:cubicBezTo>
                    <a:cubicBezTo>
                      <a:pt x="582" y="73"/>
                      <a:pt x="582" y="73"/>
                      <a:pt x="582" y="73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79" y="73"/>
                      <a:pt x="579" y="73"/>
                      <a:pt x="579" y="73"/>
                    </a:cubicBezTo>
                    <a:cubicBezTo>
                      <a:pt x="577" y="73"/>
                      <a:pt x="577" y="73"/>
                      <a:pt x="577" y="73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3"/>
                      <a:pt x="576" y="73"/>
                      <a:pt x="576" y="73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3"/>
                      <a:pt x="575" y="73"/>
                      <a:pt x="575" y="73"/>
                    </a:cubicBezTo>
                    <a:cubicBezTo>
                      <a:pt x="574" y="73"/>
                      <a:pt x="574" y="73"/>
                      <a:pt x="574" y="73"/>
                    </a:cubicBezTo>
                    <a:cubicBezTo>
                      <a:pt x="574" y="74"/>
                      <a:pt x="574" y="74"/>
                      <a:pt x="574" y="74"/>
                    </a:cubicBezTo>
                    <a:cubicBezTo>
                      <a:pt x="575" y="74"/>
                      <a:pt x="575" y="74"/>
                      <a:pt x="575" y="74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3" y="74"/>
                      <a:pt x="573" y="74"/>
                      <a:pt x="573" y="74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4"/>
                      <a:pt x="571" y="74"/>
                      <a:pt x="571" y="74"/>
                    </a:cubicBezTo>
                    <a:cubicBezTo>
                      <a:pt x="571" y="73"/>
                      <a:pt x="571" y="73"/>
                      <a:pt x="571" y="73"/>
                    </a:cubicBezTo>
                    <a:cubicBezTo>
                      <a:pt x="570" y="73"/>
                      <a:pt x="570" y="73"/>
                      <a:pt x="570" y="73"/>
                    </a:cubicBezTo>
                    <a:cubicBezTo>
                      <a:pt x="568" y="72"/>
                      <a:pt x="568" y="72"/>
                      <a:pt x="568" y="72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7" y="70"/>
                      <a:pt x="567" y="70"/>
                      <a:pt x="567" y="70"/>
                    </a:cubicBezTo>
                    <a:cubicBezTo>
                      <a:pt x="566" y="71"/>
                      <a:pt x="566" y="71"/>
                      <a:pt x="566" y="71"/>
                    </a:cubicBezTo>
                    <a:cubicBezTo>
                      <a:pt x="565" y="72"/>
                      <a:pt x="565" y="72"/>
                      <a:pt x="565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1"/>
                      <a:pt x="564" y="71"/>
                      <a:pt x="564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3"/>
                      <a:pt x="563" y="73"/>
                      <a:pt x="563" y="73"/>
                    </a:cubicBezTo>
                    <a:cubicBezTo>
                      <a:pt x="564" y="74"/>
                      <a:pt x="564" y="74"/>
                      <a:pt x="564" y="74"/>
                    </a:cubicBezTo>
                    <a:cubicBezTo>
                      <a:pt x="563" y="75"/>
                      <a:pt x="563" y="75"/>
                      <a:pt x="563" y="75"/>
                    </a:cubicBezTo>
                    <a:cubicBezTo>
                      <a:pt x="562" y="77"/>
                      <a:pt x="562" y="77"/>
                      <a:pt x="562" y="77"/>
                    </a:cubicBezTo>
                    <a:cubicBezTo>
                      <a:pt x="561" y="77"/>
                      <a:pt x="561" y="77"/>
                      <a:pt x="561" y="77"/>
                    </a:cubicBezTo>
                    <a:cubicBezTo>
                      <a:pt x="561" y="75"/>
                      <a:pt x="561" y="75"/>
                      <a:pt x="561" y="75"/>
                    </a:cubicBezTo>
                    <a:cubicBezTo>
                      <a:pt x="560" y="75"/>
                      <a:pt x="560" y="75"/>
                      <a:pt x="560" y="75"/>
                    </a:cubicBezTo>
                    <a:cubicBezTo>
                      <a:pt x="559" y="76"/>
                      <a:pt x="559" y="76"/>
                      <a:pt x="559" y="76"/>
                    </a:cubicBezTo>
                    <a:cubicBezTo>
                      <a:pt x="557" y="74"/>
                      <a:pt x="557" y="74"/>
                      <a:pt x="557" y="74"/>
                    </a:cubicBezTo>
                    <a:cubicBezTo>
                      <a:pt x="557" y="73"/>
                      <a:pt x="557" y="73"/>
                      <a:pt x="557" y="73"/>
                    </a:cubicBezTo>
                    <a:cubicBezTo>
                      <a:pt x="557" y="71"/>
                      <a:pt x="557" y="71"/>
                      <a:pt x="557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5" y="70"/>
                      <a:pt x="555" y="70"/>
                      <a:pt x="555" y="70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3"/>
                      <a:pt x="555" y="73"/>
                      <a:pt x="555" y="73"/>
                    </a:cubicBezTo>
                    <a:cubicBezTo>
                      <a:pt x="554" y="72"/>
                      <a:pt x="554" y="72"/>
                      <a:pt x="554" y="72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2"/>
                      <a:pt x="553" y="72"/>
                      <a:pt x="553" y="72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4" y="73"/>
                      <a:pt x="554" y="73"/>
                      <a:pt x="554" y="73"/>
                    </a:cubicBezTo>
                    <a:cubicBezTo>
                      <a:pt x="555" y="74"/>
                      <a:pt x="555" y="74"/>
                      <a:pt x="555" y="74"/>
                    </a:cubicBezTo>
                    <a:cubicBezTo>
                      <a:pt x="554" y="75"/>
                      <a:pt x="554" y="75"/>
                      <a:pt x="554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6" y="78"/>
                      <a:pt x="556" y="78"/>
                      <a:pt x="556" y="78"/>
                    </a:cubicBezTo>
                    <a:cubicBezTo>
                      <a:pt x="558" y="78"/>
                      <a:pt x="558" y="78"/>
                      <a:pt x="558" y="78"/>
                    </a:cubicBezTo>
                    <a:cubicBezTo>
                      <a:pt x="559" y="78"/>
                      <a:pt x="559" y="78"/>
                      <a:pt x="559" y="78"/>
                    </a:cubicBezTo>
                    <a:cubicBezTo>
                      <a:pt x="560" y="79"/>
                      <a:pt x="560" y="79"/>
                      <a:pt x="560" y="79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80"/>
                      <a:pt x="559" y="80"/>
                      <a:pt x="559" y="80"/>
                    </a:cubicBezTo>
                    <a:cubicBezTo>
                      <a:pt x="560" y="81"/>
                      <a:pt x="560" y="81"/>
                      <a:pt x="560" y="81"/>
                    </a:cubicBezTo>
                    <a:cubicBezTo>
                      <a:pt x="561" y="82"/>
                      <a:pt x="561" y="82"/>
                      <a:pt x="561" y="82"/>
                    </a:cubicBezTo>
                    <a:cubicBezTo>
                      <a:pt x="562" y="83"/>
                      <a:pt x="562" y="83"/>
                      <a:pt x="562" y="83"/>
                    </a:cubicBezTo>
                    <a:cubicBezTo>
                      <a:pt x="562" y="84"/>
                      <a:pt x="562" y="84"/>
                      <a:pt x="562" y="84"/>
                    </a:cubicBezTo>
                    <a:cubicBezTo>
                      <a:pt x="561" y="87"/>
                      <a:pt x="561" y="87"/>
                      <a:pt x="561" y="87"/>
                    </a:cubicBezTo>
                    <a:cubicBezTo>
                      <a:pt x="561" y="89"/>
                      <a:pt x="561" y="89"/>
                      <a:pt x="561" y="89"/>
                    </a:cubicBezTo>
                    <a:cubicBezTo>
                      <a:pt x="561" y="90"/>
                      <a:pt x="561" y="90"/>
                      <a:pt x="561" y="90"/>
                    </a:cubicBezTo>
                    <a:cubicBezTo>
                      <a:pt x="562" y="90"/>
                      <a:pt x="562" y="90"/>
                      <a:pt x="562" y="90"/>
                    </a:cubicBezTo>
                    <a:cubicBezTo>
                      <a:pt x="561" y="92"/>
                      <a:pt x="561" y="92"/>
                      <a:pt x="561" y="92"/>
                    </a:cubicBezTo>
                    <a:cubicBezTo>
                      <a:pt x="561" y="93"/>
                      <a:pt x="561" y="93"/>
                      <a:pt x="561" y="93"/>
                    </a:cubicBezTo>
                    <a:cubicBezTo>
                      <a:pt x="560" y="93"/>
                      <a:pt x="560" y="93"/>
                      <a:pt x="560" y="93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58" y="94"/>
                      <a:pt x="558" y="94"/>
                      <a:pt x="558" y="94"/>
                    </a:cubicBezTo>
                    <a:cubicBezTo>
                      <a:pt x="557" y="93"/>
                      <a:pt x="557" y="93"/>
                      <a:pt x="557" y="93"/>
                    </a:cubicBezTo>
                    <a:cubicBezTo>
                      <a:pt x="556" y="94"/>
                      <a:pt x="556" y="94"/>
                      <a:pt x="556" y="94"/>
                    </a:cubicBezTo>
                    <a:cubicBezTo>
                      <a:pt x="556" y="93"/>
                      <a:pt x="556" y="93"/>
                      <a:pt x="556" y="93"/>
                    </a:cubicBezTo>
                    <a:cubicBezTo>
                      <a:pt x="555" y="93"/>
                      <a:pt x="555" y="93"/>
                      <a:pt x="555" y="93"/>
                    </a:cubicBezTo>
                    <a:cubicBezTo>
                      <a:pt x="554" y="93"/>
                      <a:pt x="554" y="93"/>
                      <a:pt x="554" y="93"/>
                    </a:cubicBezTo>
                    <a:cubicBezTo>
                      <a:pt x="553" y="91"/>
                      <a:pt x="553" y="91"/>
                      <a:pt x="553" y="91"/>
                    </a:cubicBezTo>
                    <a:cubicBezTo>
                      <a:pt x="552" y="91"/>
                      <a:pt x="552" y="91"/>
                      <a:pt x="552" y="91"/>
                    </a:cubicBezTo>
                    <a:cubicBezTo>
                      <a:pt x="551" y="91"/>
                      <a:pt x="551" y="91"/>
                      <a:pt x="551" y="91"/>
                    </a:cubicBezTo>
                    <a:cubicBezTo>
                      <a:pt x="550" y="90"/>
                      <a:pt x="550" y="90"/>
                      <a:pt x="550" y="90"/>
                    </a:cubicBezTo>
                    <a:cubicBezTo>
                      <a:pt x="549" y="90"/>
                      <a:pt x="549" y="90"/>
                      <a:pt x="549" y="90"/>
                    </a:cubicBezTo>
                    <a:cubicBezTo>
                      <a:pt x="548" y="91"/>
                      <a:pt x="548" y="91"/>
                      <a:pt x="548" y="91"/>
                    </a:cubicBezTo>
                    <a:cubicBezTo>
                      <a:pt x="547" y="91"/>
                      <a:pt x="547" y="91"/>
                      <a:pt x="547" y="91"/>
                    </a:cubicBezTo>
                    <a:cubicBezTo>
                      <a:pt x="548" y="92"/>
                      <a:pt x="548" y="92"/>
                      <a:pt x="548" y="92"/>
                    </a:cubicBezTo>
                    <a:cubicBezTo>
                      <a:pt x="550" y="92"/>
                      <a:pt x="550" y="92"/>
                      <a:pt x="550" y="92"/>
                    </a:cubicBezTo>
                    <a:cubicBezTo>
                      <a:pt x="550" y="91"/>
                      <a:pt x="550" y="91"/>
                      <a:pt x="550" y="91"/>
                    </a:cubicBezTo>
                    <a:cubicBezTo>
                      <a:pt x="553" y="92"/>
                      <a:pt x="553" y="92"/>
                      <a:pt x="553" y="92"/>
                    </a:cubicBezTo>
                    <a:cubicBezTo>
                      <a:pt x="553" y="93"/>
                      <a:pt x="553" y="93"/>
                      <a:pt x="553" y="93"/>
                    </a:cubicBezTo>
                    <a:cubicBezTo>
                      <a:pt x="552" y="93"/>
                      <a:pt x="552" y="93"/>
                      <a:pt x="552" y="93"/>
                    </a:cubicBezTo>
                    <a:cubicBezTo>
                      <a:pt x="551" y="93"/>
                      <a:pt x="551" y="93"/>
                      <a:pt x="551" y="93"/>
                    </a:cubicBezTo>
                    <a:cubicBezTo>
                      <a:pt x="550" y="93"/>
                      <a:pt x="550" y="93"/>
                      <a:pt x="550" y="93"/>
                    </a:cubicBezTo>
                    <a:cubicBezTo>
                      <a:pt x="550" y="94"/>
                      <a:pt x="550" y="94"/>
                      <a:pt x="550" y="94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8" y="93"/>
                      <a:pt x="548" y="93"/>
                      <a:pt x="548" y="93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9" y="94"/>
                      <a:pt x="549" y="94"/>
                      <a:pt x="549" y="94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0" y="96"/>
                      <a:pt x="550" y="96"/>
                      <a:pt x="550" y="96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2" y="98"/>
                      <a:pt x="552" y="98"/>
                      <a:pt x="552" y="98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2" y="95"/>
                      <a:pt x="552" y="95"/>
                      <a:pt x="552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4" y="94"/>
                      <a:pt x="554" y="94"/>
                      <a:pt x="554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5"/>
                      <a:pt x="555" y="95"/>
                      <a:pt x="555" y="95"/>
                    </a:cubicBezTo>
                    <a:cubicBezTo>
                      <a:pt x="556" y="96"/>
                      <a:pt x="556" y="96"/>
                      <a:pt x="556" y="96"/>
                    </a:cubicBezTo>
                    <a:cubicBezTo>
                      <a:pt x="558" y="96"/>
                      <a:pt x="558" y="96"/>
                      <a:pt x="558" y="96"/>
                    </a:cubicBezTo>
                    <a:cubicBezTo>
                      <a:pt x="559" y="97"/>
                      <a:pt x="559" y="97"/>
                      <a:pt x="559" y="97"/>
                    </a:cubicBezTo>
                    <a:cubicBezTo>
                      <a:pt x="560" y="97"/>
                      <a:pt x="560" y="97"/>
                      <a:pt x="560" y="97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2" y="98"/>
                      <a:pt x="562" y="98"/>
                      <a:pt x="562" y="98"/>
                    </a:cubicBezTo>
                    <a:cubicBezTo>
                      <a:pt x="562" y="99"/>
                      <a:pt x="562" y="99"/>
                      <a:pt x="562" y="99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99"/>
                      <a:pt x="564" y="99"/>
                      <a:pt x="564" y="99"/>
                    </a:cubicBezTo>
                    <a:cubicBezTo>
                      <a:pt x="566" y="100"/>
                      <a:pt x="566" y="100"/>
                      <a:pt x="566" y="100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6" y="103"/>
                      <a:pt x="566" y="103"/>
                      <a:pt x="566" y="103"/>
                    </a:cubicBezTo>
                    <a:cubicBezTo>
                      <a:pt x="566" y="104"/>
                      <a:pt x="566" y="104"/>
                      <a:pt x="566" y="104"/>
                    </a:cubicBezTo>
                    <a:cubicBezTo>
                      <a:pt x="566" y="105"/>
                      <a:pt x="566" y="105"/>
                      <a:pt x="566" y="105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8" y="104"/>
                      <a:pt x="568" y="104"/>
                      <a:pt x="568" y="104"/>
                    </a:cubicBezTo>
                    <a:cubicBezTo>
                      <a:pt x="568" y="103"/>
                      <a:pt x="568" y="103"/>
                      <a:pt x="568" y="103"/>
                    </a:cubicBezTo>
                    <a:cubicBezTo>
                      <a:pt x="569" y="104"/>
                      <a:pt x="569" y="104"/>
                      <a:pt x="569" y="104"/>
                    </a:cubicBezTo>
                    <a:cubicBezTo>
                      <a:pt x="571" y="105"/>
                      <a:pt x="571" y="105"/>
                      <a:pt x="571" y="105"/>
                    </a:cubicBezTo>
                    <a:cubicBezTo>
                      <a:pt x="573" y="106"/>
                      <a:pt x="573" y="106"/>
                      <a:pt x="573" y="106"/>
                    </a:cubicBezTo>
                    <a:cubicBezTo>
                      <a:pt x="574" y="107"/>
                      <a:pt x="574" y="107"/>
                      <a:pt x="574" y="107"/>
                    </a:cubicBezTo>
                    <a:cubicBezTo>
                      <a:pt x="573" y="107"/>
                      <a:pt x="573" y="107"/>
                      <a:pt x="573" y="107"/>
                    </a:cubicBezTo>
                    <a:cubicBezTo>
                      <a:pt x="575" y="109"/>
                      <a:pt x="575" y="109"/>
                      <a:pt x="575" y="109"/>
                    </a:cubicBezTo>
                    <a:cubicBezTo>
                      <a:pt x="576" y="109"/>
                      <a:pt x="576" y="109"/>
                      <a:pt x="576" y="109"/>
                    </a:cubicBezTo>
                    <a:cubicBezTo>
                      <a:pt x="577" y="110"/>
                      <a:pt x="577" y="110"/>
                      <a:pt x="577" y="110"/>
                    </a:cubicBezTo>
                    <a:cubicBezTo>
                      <a:pt x="577" y="113"/>
                      <a:pt x="577" y="113"/>
                      <a:pt x="577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7" y="114"/>
                      <a:pt x="577" y="114"/>
                      <a:pt x="577" y="114"/>
                    </a:cubicBezTo>
                    <a:cubicBezTo>
                      <a:pt x="578" y="115"/>
                      <a:pt x="578" y="115"/>
                      <a:pt x="578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3" y="115"/>
                      <a:pt x="573" y="115"/>
                      <a:pt x="573" y="115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1" y="114"/>
                      <a:pt x="571" y="114"/>
                      <a:pt x="571" y="114"/>
                    </a:cubicBezTo>
                    <a:cubicBezTo>
                      <a:pt x="571" y="113"/>
                      <a:pt x="571" y="113"/>
                      <a:pt x="571" y="113"/>
                    </a:cubicBezTo>
                    <a:cubicBezTo>
                      <a:pt x="570" y="113"/>
                      <a:pt x="570" y="113"/>
                      <a:pt x="570" y="113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69" y="115"/>
                      <a:pt x="569" y="115"/>
                      <a:pt x="569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6"/>
                      <a:pt x="568" y="116"/>
                      <a:pt x="568" y="116"/>
                    </a:cubicBezTo>
                    <a:cubicBezTo>
                      <a:pt x="567" y="117"/>
                      <a:pt x="567" y="117"/>
                      <a:pt x="567" y="117"/>
                    </a:cubicBezTo>
                    <a:cubicBezTo>
                      <a:pt x="566" y="117"/>
                      <a:pt x="566" y="117"/>
                      <a:pt x="566" y="117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5" y="119"/>
                      <a:pt x="565" y="119"/>
                      <a:pt x="565" y="119"/>
                    </a:cubicBezTo>
                    <a:cubicBezTo>
                      <a:pt x="565" y="120"/>
                      <a:pt x="565" y="120"/>
                      <a:pt x="565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1"/>
                      <a:pt x="564" y="121"/>
                      <a:pt x="564" y="121"/>
                    </a:cubicBezTo>
                    <a:cubicBezTo>
                      <a:pt x="564" y="122"/>
                      <a:pt x="564" y="122"/>
                      <a:pt x="564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2"/>
                      <a:pt x="563" y="122"/>
                      <a:pt x="563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4"/>
                      <a:pt x="563" y="124"/>
                      <a:pt x="563" y="124"/>
                    </a:cubicBezTo>
                    <a:cubicBezTo>
                      <a:pt x="562" y="124"/>
                      <a:pt x="562" y="124"/>
                      <a:pt x="562" y="124"/>
                    </a:cubicBezTo>
                    <a:cubicBezTo>
                      <a:pt x="561" y="125"/>
                      <a:pt x="561" y="125"/>
                      <a:pt x="561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0" y="126"/>
                      <a:pt x="560" y="126"/>
                      <a:pt x="560" y="126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0" y="128"/>
                      <a:pt x="560" y="128"/>
                      <a:pt x="560" y="128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8" y="129"/>
                      <a:pt x="558" y="129"/>
                      <a:pt x="558" y="129"/>
                    </a:cubicBezTo>
                    <a:cubicBezTo>
                      <a:pt x="559" y="130"/>
                      <a:pt x="559" y="130"/>
                      <a:pt x="559" y="130"/>
                    </a:cubicBezTo>
                    <a:cubicBezTo>
                      <a:pt x="560" y="130"/>
                      <a:pt x="560" y="130"/>
                      <a:pt x="560" y="130"/>
                    </a:cubicBezTo>
                    <a:cubicBezTo>
                      <a:pt x="560" y="131"/>
                      <a:pt x="560" y="131"/>
                      <a:pt x="560" y="131"/>
                    </a:cubicBezTo>
                    <a:cubicBezTo>
                      <a:pt x="558" y="131"/>
                      <a:pt x="558" y="131"/>
                      <a:pt x="558" y="131"/>
                    </a:cubicBezTo>
                    <a:cubicBezTo>
                      <a:pt x="558" y="132"/>
                      <a:pt x="558" y="132"/>
                      <a:pt x="558" y="132"/>
                    </a:cubicBezTo>
                    <a:cubicBezTo>
                      <a:pt x="559" y="132"/>
                      <a:pt x="559" y="132"/>
                      <a:pt x="559" y="132"/>
                    </a:cubicBezTo>
                    <a:cubicBezTo>
                      <a:pt x="560" y="133"/>
                      <a:pt x="560" y="133"/>
                      <a:pt x="560" y="133"/>
                    </a:cubicBezTo>
                    <a:cubicBezTo>
                      <a:pt x="559" y="134"/>
                      <a:pt x="559" y="134"/>
                      <a:pt x="559" y="134"/>
                    </a:cubicBezTo>
                    <a:cubicBezTo>
                      <a:pt x="560" y="134"/>
                      <a:pt x="560" y="134"/>
                      <a:pt x="560" y="134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8" y="138"/>
                      <a:pt x="558" y="138"/>
                      <a:pt x="558" y="138"/>
                    </a:cubicBezTo>
                    <a:cubicBezTo>
                      <a:pt x="558" y="139"/>
                      <a:pt x="558" y="139"/>
                      <a:pt x="558" y="139"/>
                    </a:cubicBezTo>
                    <a:cubicBezTo>
                      <a:pt x="557" y="140"/>
                      <a:pt x="557" y="140"/>
                      <a:pt x="557" y="140"/>
                    </a:cubicBezTo>
                    <a:cubicBezTo>
                      <a:pt x="557" y="141"/>
                      <a:pt x="557" y="141"/>
                      <a:pt x="557" y="141"/>
                    </a:cubicBezTo>
                    <a:cubicBezTo>
                      <a:pt x="558" y="141"/>
                      <a:pt x="558" y="141"/>
                      <a:pt x="558" y="141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8" y="144"/>
                      <a:pt x="558" y="144"/>
                      <a:pt x="558" y="144"/>
                    </a:cubicBezTo>
                    <a:cubicBezTo>
                      <a:pt x="557" y="144"/>
                      <a:pt x="557" y="144"/>
                      <a:pt x="557" y="144"/>
                    </a:cubicBezTo>
                    <a:cubicBezTo>
                      <a:pt x="557" y="143"/>
                      <a:pt x="557" y="143"/>
                      <a:pt x="557" y="143"/>
                    </a:cubicBezTo>
                    <a:cubicBezTo>
                      <a:pt x="556" y="144"/>
                      <a:pt x="556" y="144"/>
                      <a:pt x="556" y="144"/>
                    </a:cubicBezTo>
                    <a:cubicBezTo>
                      <a:pt x="555" y="143"/>
                      <a:pt x="555" y="143"/>
                      <a:pt x="555" y="143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4" y="142"/>
                      <a:pt x="554" y="142"/>
                      <a:pt x="554" y="142"/>
                    </a:cubicBezTo>
                    <a:cubicBezTo>
                      <a:pt x="553" y="142"/>
                      <a:pt x="553" y="142"/>
                      <a:pt x="553" y="142"/>
                    </a:cubicBezTo>
                    <a:cubicBezTo>
                      <a:pt x="553" y="141"/>
                      <a:pt x="553" y="141"/>
                      <a:pt x="553" y="141"/>
                    </a:cubicBezTo>
                    <a:cubicBezTo>
                      <a:pt x="551" y="140"/>
                      <a:pt x="551" y="140"/>
                      <a:pt x="551" y="140"/>
                    </a:cubicBezTo>
                    <a:cubicBezTo>
                      <a:pt x="550" y="140"/>
                      <a:pt x="550" y="140"/>
                      <a:pt x="550" y="140"/>
                    </a:cubicBezTo>
                    <a:cubicBezTo>
                      <a:pt x="548" y="141"/>
                      <a:pt x="548" y="141"/>
                      <a:pt x="548" y="141"/>
                    </a:cubicBezTo>
                    <a:cubicBezTo>
                      <a:pt x="548" y="140"/>
                      <a:pt x="548" y="140"/>
                      <a:pt x="548" y="140"/>
                    </a:cubicBezTo>
                    <a:cubicBezTo>
                      <a:pt x="547" y="141"/>
                      <a:pt x="547" y="141"/>
                      <a:pt x="547" y="141"/>
                    </a:cubicBezTo>
                    <a:cubicBezTo>
                      <a:pt x="546" y="142"/>
                      <a:pt x="546" y="142"/>
                      <a:pt x="546" y="142"/>
                    </a:cubicBezTo>
                    <a:cubicBezTo>
                      <a:pt x="545" y="142"/>
                      <a:pt x="545" y="142"/>
                      <a:pt x="545" y="142"/>
                    </a:cubicBezTo>
                    <a:cubicBezTo>
                      <a:pt x="544" y="143"/>
                      <a:pt x="544" y="143"/>
                      <a:pt x="544" y="143"/>
                    </a:cubicBezTo>
                    <a:cubicBezTo>
                      <a:pt x="544" y="144"/>
                      <a:pt x="544" y="144"/>
                      <a:pt x="544" y="144"/>
                    </a:cubicBezTo>
                    <a:cubicBezTo>
                      <a:pt x="543" y="143"/>
                      <a:pt x="543" y="143"/>
                      <a:pt x="543" y="143"/>
                    </a:cubicBezTo>
                    <a:cubicBezTo>
                      <a:pt x="544" y="145"/>
                      <a:pt x="544" y="145"/>
                      <a:pt x="544" y="145"/>
                    </a:cubicBezTo>
                    <a:cubicBezTo>
                      <a:pt x="543" y="145"/>
                      <a:pt x="543" y="145"/>
                      <a:pt x="543" y="145"/>
                    </a:cubicBezTo>
                    <a:cubicBezTo>
                      <a:pt x="543" y="146"/>
                      <a:pt x="543" y="146"/>
                      <a:pt x="543" y="146"/>
                    </a:cubicBezTo>
                    <a:cubicBezTo>
                      <a:pt x="543" y="147"/>
                      <a:pt x="543" y="147"/>
                      <a:pt x="543" y="147"/>
                    </a:cubicBezTo>
                    <a:cubicBezTo>
                      <a:pt x="543" y="149"/>
                      <a:pt x="543" y="149"/>
                      <a:pt x="543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1" y="146"/>
                      <a:pt x="541" y="146"/>
                      <a:pt x="541" y="146"/>
                    </a:cubicBezTo>
                    <a:cubicBezTo>
                      <a:pt x="541" y="145"/>
                      <a:pt x="541" y="145"/>
                      <a:pt x="541" y="145"/>
                    </a:cubicBezTo>
                    <a:cubicBezTo>
                      <a:pt x="540" y="145"/>
                      <a:pt x="540" y="145"/>
                      <a:pt x="540" y="145"/>
                    </a:cubicBezTo>
                    <a:cubicBezTo>
                      <a:pt x="539" y="144"/>
                      <a:pt x="539" y="144"/>
                      <a:pt x="539" y="144"/>
                    </a:cubicBezTo>
                    <a:cubicBezTo>
                      <a:pt x="539" y="145"/>
                      <a:pt x="539" y="145"/>
                      <a:pt x="539" y="145"/>
                    </a:cubicBezTo>
                    <a:cubicBezTo>
                      <a:pt x="538" y="147"/>
                      <a:pt x="538" y="147"/>
                      <a:pt x="538" y="147"/>
                    </a:cubicBezTo>
                    <a:cubicBezTo>
                      <a:pt x="537" y="147"/>
                      <a:pt x="537" y="147"/>
                      <a:pt x="537" y="147"/>
                    </a:cubicBezTo>
                    <a:cubicBezTo>
                      <a:pt x="537" y="148"/>
                      <a:pt x="537" y="148"/>
                      <a:pt x="537" y="148"/>
                    </a:cubicBezTo>
                    <a:cubicBezTo>
                      <a:pt x="538" y="148"/>
                      <a:pt x="538" y="148"/>
                      <a:pt x="538" y="148"/>
                    </a:cubicBezTo>
                    <a:cubicBezTo>
                      <a:pt x="537" y="150"/>
                      <a:pt x="537" y="150"/>
                      <a:pt x="537" y="150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8"/>
                      <a:pt x="536" y="148"/>
                      <a:pt x="536" y="148"/>
                    </a:cubicBezTo>
                    <a:cubicBezTo>
                      <a:pt x="535" y="148"/>
                      <a:pt x="535" y="148"/>
                      <a:pt x="535" y="148"/>
                    </a:cubicBezTo>
                    <a:cubicBezTo>
                      <a:pt x="535" y="150"/>
                      <a:pt x="535" y="150"/>
                      <a:pt x="535" y="150"/>
                    </a:cubicBezTo>
                    <a:cubicBezTo>
                      <a:pt x="534" y="150"/>
                      <a:pt x="534" y="150"/>
                      <a:pt x="534" y="150"/>
                    </a:cubicBezTo>
                    <a:cubicBezTo>
                      <a:pt x="533" y="149"/>
                      <a:pt x="533" y="149"/>
                      <a:pt x="533" y="149"/>
                    </a:cubicBezTo>
                    <a:cubicBezTo>
                      <a:pt x="532" y="149"/>
                      <a:pt x="532" y="149"/>
                      <a:pt x="532" y="149"/>
                    </a:cubicBezTo>
                    <a:cubicBezTo>
                      <a:pt x="532" y="150"/>
                      <a:pt x="532" y="150"/>
                      <a:pt x="532" y="150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3" y="153"/>
                      <a:pt x="533" y="153"/>
                      <a:pt x="533" y="153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5"/>
                      <a:pt x="533" y="155"/>
                      <a:pt x="533" y="155"/>
                    </a:cubicBezTo>
                    <a:cubicBezTo>
                      <a:pt x="534" y="155"/>
                      <a:pt x="534" y="155"/>
                      <a:pt x="534" y="155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4" y="156"/>
                      <a:pt x="534" y="156"/>
                      <a:pt x="534" y="156"/>
                    </a:cubicBezTo>
                    <a:cubicBezTo>
                      <a:pt x="534" y="157"/>
                      <a:pt x="534" y="157"/>
                      <a:pt x="534" y="157"/>
                    </a:cubicBezTo>
                    <a:cubicBezTo>
                      <a:pt x="535" y="157"/>
                      <a:pt x="535" y="157"/>
                      <a:pt x="535" y="157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60"/>
                      <a:pt x="535" y="160"/>
                      <a:pt x="535" y="160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4" y="162"/>
                      <a:pt x="534" y="162"/>
                      <a:pt x="534" y="162"/>
                    </a:cubicBezTo>
                    <a:cubicBezTo>
                      <a:pt x="535" y="163"/>
                      <a:pt x="535" y="163"/>
                      <a:pt x="535" y="163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5"/>
                      <a:pt x="535" y="165"/>
                      <a:pt x="535" y="165"/>
                    </a:cubicBezTo>
                    <a:cubicBezTo>
                      <a:pt x="535" y="166"/>
                      <a:pt x="535" y="166"/>
                      <a:pt x="535" y="166"/>
                    </a:cubicBezTo>
                    <a:cubicBezTo>
                      <a:pt x="536" y="167"/>
                      <a:pt x="536" y="167"/>
                      <a:pt x="536" y="167"/>
                    </a:cubicBezTo>
                    <a:cubicBezTo>
                      <a:pt x="535" y="168"/>
                      <a:pt x="535" y="168"/>
                      <a:pt x="535" y="168"/>
                    </a:cubicBezTo>
                    <a:cubicBezTo>
                      <a:pt x="536" y="168"/>
                      <a:pt x="536" y="168"/>
                      <a:pt x="536" y="168"/>
                    </a:cubicBezTo>
                    <a:cubicBezTo>
                      <a:pt x="537" y="169"/>
                      <a:pt x="537" y="169"/>
                      <a:pt x="537" y="169"/>
                    </a:cubicBezTo>
                    <a:cubicBezTo>
                      <a:pt x="538" y="170"/>
                      <a:pt x="538" y="170"/>
                      <a:pt x="538" y="170"/>
                    </a:cubicBezTo>
                    <a:cubicBezTo>
                      <a:pt x="539" y="171"/>
                      <a:pt x="539" y="171"/>
                      <a:pt x="539" y="171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39" y="169"/>
                      <a:pt x="539" y="169"/>
                      <a:pt x="539" y="169"/>
                    </a:cubicBezTo>
                    <a:cubicBezTo>
                      <a:pt x="538" y="168"/>
                      <a:pt x="538" y="168"/>
                      <a:pt x="538" y="168"/>
                    </a:cubicBezTo>
                    <a:cubicBezTo>
                      <a:pt x="539" y="168"/>
                      <a:pt x="539" y="168"/>
                      <a:pt x="539" y="168"/>
                    </a:cubicBezTo>
                    <a:cubicBezTo>
                      <a:pt x="540" y="168"/>
                      <a:pt x="540" y="168"/>
                      <a:pt x="540" y="168"/>
                    </a:cubicBezTo>
                    <a:cubicBezTo>
                      <a:pt x="542" y="169"/>
                      <a:pt x="542" y="169"/>
                      <a:pt x="542" y="169"/>
                    </a:cubicBezTo>
                    <a:cubicBezTo>
                      <a:pt x="542" y="168"/>
                      <a:pt x="542" y="168"/>
                      <a:pt x="542" y="168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70"/>
                      <a:pt x="543" y="170"/>
                      <a:pt x="543" y="170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2" y="173"/>
                      <a:pt x="542" y="173"/>
                      <a:pt x="542" y="173"/>
                    </a:cubicBezTo>
                    <a:cubicBezTo>
                      <a:pt x="543" y="174"/>
                      <a:pt x="543" y="174"/>
                      <a:pt x="543" y="174"/>
                    </a:cubicBezTo>
                    <a:cubicBezTo>
                      <a:pt x="543" y="175"/>
                      <a:pt x="543" y="175"/>
                      <a:pt x="543" y="175"/>
                    </a:cubicBezTo>
                    <a:cubicBezTo>
                      <a:pt x="543" y="177"/>
                      <a:pt x="543" y="177"/>
                      <a:pt x="543" y="177"/>
                    </a:cubicBezTo>
                    <a:cubicBezTo>
                      <a:pt x="544" y="177"/>
                      <a:pt x="544" y="177"/>
                      <a:pt x="544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7" y="176"/>
                      <a:pt x="547" y="176"/>
                      <a:pt x="547" y="176"/>
                    </a:cubicBezTo>
                    <a:cubicBezTo>
                      <a:pt x="547" y="178"/>
                      <a:pt x="547" y="178"/>
                      <a:pt x="547" y="178"/>
                    </a:cubicBezTo>
                    <a:cubicBezTo>
                      <a:pt x="549" y="180"/>
                      <a:pt x="549" y="180"/>
                      <a:pt x="549" y="180"/>
                    </a:cubicBezTo>
                    <a:cubicBezTo>
                      <a:pt x="550" y="181"/>
                      <a:pt x="550" y="181"/>
                      <a:pt x="550" y="181"/>
                    </a:cubicBezTo>
                    <a:cubicBezTo>
                      <a:pt x="549" y="182"/>
                      <a:pt x="549" y="182"/>
                      <a:pt x="549" y="182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7" y="182"/>
                      <a:pt x="547" y="182"/>
                      <a:pt x="547" y="182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0"/>
                      <a:pt x="546" y="180"/>
                      <a:pt x="546" y="180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5" y="179"/>
                      <a:pt x="545" y="179"/>
                      <a:pt x="545" y="179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5" y="183"/>
                      <a:pt x="545" y="183"/>
                      <a:pt x="545" y="183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7"/>
                      <a:pt x="545" y="187"/>
                      <a:pt x="545" y="187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8" y="191"/>
                      <a:pt x="548" y="191"/>
                      <a:pt x="548" y="191"/>
                    </a:cubicBezTo>
                    <a:cubicBezTo>
                      <a:pt x="549" y="191"/>
                      <a:pt x="549" y="191"/>
                      <a:pt x="549" y="191"/>
                    </a:cubicBezTo>
                    <a:cubicBezTo>
                      <a:pt x="550" y="193"/>
                      <a:pt x="550" y="193"/>
                      <a:pt x="550" y="193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5"/>
                      <a:pt x="551" y="195"/>
                      <a:pt x="551" y="195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5" y="199"/>
                      <a:pt x="545" y="199"/>
                      <a:pt x="545" y="199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1"/>
                      <a:pt x="545" y="201"/>
                      <a:pt x="545" y="201"/>
                    </a:cubicBezTo>
                    <a:cubicBezTo>
                      <a:pt x="545" y="203"/>
                      <a:pt x="545" y="203"/>
                      <a:pt x="545" y="203"/>
                    </a:cubicBezTo>
                    <a:cubicBezTo>
                      <a:pt x="546" y="205"/>
                      <a:pt x="546" y="205"/>
                      <a:pt x="546" y="205"/>
                    </a:cubicBezTo>
                    <a:cubicBezTo>
                      <a:pt x="547" y="206"/>
                      <a:pt x="547" y="206"/>
                      <a:pt x="547" y="206"/>
                    </a:cubicBezTo>
                    <a:cubicBezTo>
                      <a:pt x="547" y="207"/>
                      <a:pt x="547" y="207"/>
                      <a:pt x="547" y="207"/>
                    </a:cubicBezTo>
                    <a:cubicBezTo>
                      <a:pt x="548" y="207"/>
                      <a:pt x="548" y="207"/>
                      <a:pt x="548" y="207"/>
                    </a:cubicBezTo>
                    <a:cubicBezTo>
                      <a:pt x="549" y="208"/>
                      <a:pt x="549" y="208"/>
                      <a:pt x="549" y="208"/>
                    </a:cubicBezTo>
                    <a:cubicBezTo>
                      <a:pt x="548" y="208"/>
                      <a:pt x="548" y="208"/>
                      <a:pt x="548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6" y="209"/>
                      <a:pt x="546" y="209"/>
                      <a:pt x="546" y="209"/>
                    </a:cubicBezTo>
                    <a:cubicBezTo>
                      <a:pt x="545" y="209"/>
                      <a:pt x="545" y="209"/>
                      <a:pt x="545" y="209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3" y="209"/>
                      <a:pt x="543" y="209"/>
                      <a:pt x="543" y="209"/>
                    </a:cubicBezTo>
                    <a:cubicBezTo>
                      <a:pt x="542" y="210"/>
                      <a:pt x="542" y="210"/>
                      <a:pt x="542" y="210"/>
                    </a:cubicBezTo>
                    <a:cubicBezTo>
                      <a:pt x="543" y="210"/>
                      <a:pt x="543" y="210"/>
                      <a:pt x="543" y="210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4" y="211"/>
                      <a:pt x="544" y="211"/>
                      <a:pt x="544" y="211"/>
                    </a:cubicBezTo>
                    <a:cubicBezTo>
                      <a:pt x="543" y="212"/>
                      <a:pt x="543" y="212"/>
                      <a:pt x="543" y="212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4"/>
                      <a:pt x="544" y="214"/>
                      <a:pt x="544" y="214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5" y="214"/>
                      <a:pt x="545" y="214"/>
                      <a:pt x="545" y="214"/>
                    </a:cubicBezTo>
                    <a:cubicBezTo>
                      <a:pt x="546" y="215"/>
                      <a:pt x="546" y="215"/>
                      <a:pt x="546" y="215"/>
                    </a:cubicBezTo>
                    <a:cubicBezTo>
                      <a:pt x="545" y="216"/>
                      <a:pt x="545" y="216"/>
                      <a:pt x="545" y="216"/>
                    </a:cubicBezTo>
                    <a:cubicBezTo>
                      <a:pt x="545" y="217"/>
                      <a:pt x="545" y="217"/>
                      <a:pt x="545" y="217"/>
                    </a:cubicBezTo>
                    <a:cubicBezTo>
                      <a:pt x="545" y="218"/>
                      <a:pt x="545" y="218"/>
                      <a:pt x="545" y="218"/>
                    </a:cubicBezTo>
                    <a:cubicBezTo>
                      <a:pt x="545" y="219"/>
                      <a:pt x="545" y="219"/>
                      <a:pt x="545" y="219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1"/>
                      <a:pt x="545" y="221"/>
                      <a:pt x="545" y="221"/>
                    </a:cubicBezTo>
                    <a:cubicBezTo>
                      <a:pt x="544" y="222"/>
                      <a:pt x="544" y="222"/>
                      <a:pt x="544" y="222"/>
                    </a:cubicBezTo>
                    <a:cubicBezTo>
                      <a:pt x="544" y="223"/>
                      <a:pt x="544" y="223"/>
                      <a:pt x="544" y="223"/>
                    </a:cubicBezTo>
                    <a:cubicBezTo>
                      <a:pt x="543" y="223"/>
                      <a:pt x="543" y="223"/>
                      <a:pt x="543" y="223"/>
                    </a:cubicBezTo>
                    <a:cubicBezTo>
                      <a:pt x="543" y="225"/>
                      <a:pt x="543" y="225"/>
                      <a:pt x="543" y="225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2" y="226"/>
                      <a:pt x="542" y="226"/>
                      <a:pt x="542" y="226"/>
                    </a:cubicBezTo>
                    <a:cubicBezTo>
                      <a:pt x="542" y="225"/>
                      <a:pt x="542" y="225"/>
                      <a:pt x="542" y="225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0" y="224"/>
                      <a:pt x="540" y="224"/>
                      <a:pt x="540" y="224"/>
                    </a:cubicBezTo>
                    <a:cubicBezTo>
                      <a:pt x="539" y="222"/>
                      <a:pt x="539" y="222"/>
                      <a:pt x="539" y="222"/>
                    </a:cubicBezTo>
                    <a:cubicBezTo>
                      <a:pt x="539" y="221"/>
                      <a:pt x="539" y="221"/>
                      <a:pt x="539" y="221"/>
                    </a:cubicBezTo>
                    <a:cubicBezTo>
                      <a:pt x="537" y="217"/>
                      <a:pt x="537" y="217"/>
                      <a:pt x="537" y="217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7" y="216"/>
                      <a:pt x="537" y="216"/>
                      <a:pt x="537" y="216"/>
                    </a:cubicBezTo>
                    <a:cubicBezTo>
                      <a:pt x="538" y="215"/>
                      <a:pt x="538" y="215"/>
                      <a:pt x="538" y="215"/>
                    </a:cubicBezTo>
                    <a:cubicBezTo>
                      <a:pt x="537" y="215"/>
                      <a:pt x="537" y="215"/>
                      <a:pt x="537" y="215"/>
                    </a:cubicBezTo>
                    <a:cubicBezTo>
                      <a:pt x="536" y="215"/>
                      <a:pt x="536" y="215"/>
                      <a:pt x="536" y="215"/>
                    </a:cubicBezTo>
                    <a:cubicBezTo>
                      <a:pt x="534" y="214"/>
                      <a:pt x="534" y="214"/>
                      <a:pt x="534" y="214"/>
                    </a:cubicBezTo>
                    <a:cubicBezTo>
                      <a:pt x="531" y="209"/>
                      <a:pt x="531" y="209"/>
                      <a:pt x="531" y="209"/>
                    </a:cubicBezTo>
                    <a:cubicBezTo>
                      <a:pt x="528" y="206"/>
                      <a:pt x="528" y="206"/>
                      <a:pt x="528" y="206"/>
                    </a:cubicBezTo>
                    <a:cubicBezTo>
                      <a:pt x="527" y="204"/>
                      <a:pt x="527" y="204"/>
                      <a:pt x="527" y="204"/>
                    </a:cubicBezTo>
                    <a:cubicBezTo>
                      <a:pt x="526" y="203"/>
                      <a:pt x="526" y="203"/>
                      <a:pt x="526" y="203"/>
                    </a:cubicBezTo>
                    <a:cubicBezTo>
                      <a:pt x="524" y="200"/>
                      <a:pt x="524" y="200"/>
                      <a:pt x="524" y="200"/>
                    </a:cubicBezTo>
                    <a:cubicBezTo>
                      <a:pt x="522" y="195"/>
                      <a:pt x="522" y="195"/>
                      <a:pt x="522" y="195"/>
                    </a:cubicBezTo>
                    <a:cubicBezTo>
                      <a:pt x="520" y="191"/>
                      <a:pt x="520" y="191"/>
                      <a:pt x="520" y="191"/>
                    </a:cubicBezTo>
                    <a:cubicBezTo>
                      <a:pt x="520" y="190"/>
                      <a:pt x="520" y="190"/>
                      <a:pt x="520" y="190"/>
                    </a:cubicBezTo>
                    <a:cubicBezTo>
                      <a:pt x="518" y="188"/>
                      <a:pt x="518" y="188"/>
                      <a:pt x="518" y="188"/>
                    </a:cubicBezTo>
                    <a:cubicBezTo>
                      <a:pt x="518" y="185"/>
                      <a:pt x="518" y="185"/>
                      <a:pt x="518" y="185"/>
                    </a:cubicBezTo>
                    <a:cubicBezTo>
                      <a:pt x="517" y="184"/>
                      <a:pt x="517" y="184"/>
                      <a:pt x="517" y="184"/>
                    </a:cubicBezTo>
                    <a:cubicBezTo>
                      <a:pt x="517" y="182"/>
                      <a:pt x="517" y="182"/>
                      <a:pt x="517" y="182"/>
                    </a:cubicBezTo>
                    <a:cubicBezTo>
                      <a:pt x="518" y="181"/>
                      <a:pt x="518" y="181"/>
                      <a:pt x="518" y="181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7"/>
                      <a:pt x="519" y="177"/>
                      <a:pt x="519" y="177"/>
                    </a:cubicBezTo>
                    <a:cubicBezTo>
                      <a:pt x="518" y="175"/>
                      <a:pt x="518" y="175"/>
                      <a:pt x="518" y="175"/>
                    </a:cubicBezTo>
                    <a:cubicBezTo>
                      <a:pt x="516" y="175"/>
                      <a:pt x="516" y="175"/>
                      <a:pt x="516" y="175"/>
                    </a:cubicBezTo>
                    <a:cubicBezTo>
                      <a:pt x="516" y="174"/>
                      <a:pt x="516" y="174"/>
                      <a:pt x="516" y="174"/>
                    </a:cubicBezTo>
                    <a:cubicBezTo>
                      <a:pt x="517" y="173"/>
                      <a:pt x="517" y="173"/>
                      <a:pt x="517" y="173"/>
                    </a:cubicBezTo>
                    <a:cubicBezTo>
                      <a:pt x="519" y="174"/>
                      <a:pt x="519" y="174"/>
                      <a:pt x="519" y="174"/>
                    </a:cubicBezTo>
                    <a:cubicBezTo>
                      <a:pt x="520" y="173"/>
                      <a:pt x="520" y="173"/>
                      <a:pt x="520" y="173"/>
                    </a:cubicBezTo>
                    <a:cubicBezTo>
                      <a:pt x="520" y="172"/>
                      <a:pt x="520" y="172"/>
                      <a:pt x="520" y="172"/>
                    </a:cubicBezTo>
                    <a:cubicBezTo>
                      <a:pt x="520" y="171"/>
                      <a:pt x="520" y="171"/>
                      <a:pt x="520" y="171"/>
                    </a:cubicBezTo>
                    <a:cubicBezTo>
                      <a:pt x="521" y="171"/>
                      <a:pt x="521" y="171"/>
                      <a:pt x="521" y="171"/>
                    </a:cubicBezTo>
                    <a:cubicBezTo>
                      <a:pt x="522" y="171"/>
                      <a:pt x="522" y="171"/>
                      <a:pt x="522" y="171"/>
                    </a:cubicBezTo>
                    <a:cubicBezTo>
                      <a:pt x="521" y="170"/>
                      <a:pt x="521" y="170"/>
                      <a:pt x="521" y="170"/>
                    </a:cubicBezTo>
                    <a:cubicBezTo>
                      <a:pt x="523" y="168"/>
                      <a:pt x="523" y="168"/>
                      <a:pt x="523" y="168"/>
                    </a:cubicBezTo>
                    <a:cubicBezTo>
                      <a:pt x="522" y="166"/>
                      <a:pt x="522" y="166"/>
                      <a:pt x="522" y="166"/>
                    </a:cubicBezTo>
                    <a:cubicBezTo>
                      <a:pt x="522" y="165"/>
                      <a:pt x="522" y="165"/>
                      <a:pt x="522" y="165"/>
                    </a:cubicBezTo>
                    <a:cubicBezTo>
                      <a:pt x="522" y="164"/>
                      <a:pt x="522" y="164"/>
                      <a:pt x="522" y="164"/>
                    </a:cubicBezTo>
                    <a:cubicBezTo>
                      <a:pt x="522" y="163"/>
                      <a:pt x="522" y="163"/>
                      <a:pt x="522" y="163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0"/>
                      <a:pt x="522" y="160"/>
                      <a:pt x="522" y="160"/>
                    </a:cubicBezTo>
                    <a:cubicBezTo>
                      <a:pt x="523" y="160"/>
                      <a:pt x="523" y="160"/>
                      <a:pt x="523" y="160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8"/>
                      <a:pt x="522" y="158"/>
                      <a:pt x="522" y="158"/>
                    </a:cubicBezTo>
                    <a:cubicBezTo>
                      <a:pt x="523" y="157"/>
                      <a:pt x="523" y="157"/>
                      <a:pt x="523" y="157"/>
                    </a:cubicBezTo>
                    <a:cubicBezTo>
                      <a:pt x="522" y="157"/>
                      <a:pt x="522" y="157"/>
                      <a:pt x="522" y="157"/>
                    </a:cubicBezTo>
                    <a:cubicBezTo>
                      <a:pt x="522" y="156"/>
                      <a:pt x="522" y="156"/>
                      <a:pt x="522" y="156"/>
                    </a:cubicBezTo>
                    <a:cubicBezTo>
                      <a:pt x="523" y="155"/>
                      <a:pt x="523" y="155"/>
                      <a:pt x="523" y="155"/>
                    </a:cubicBezTo>
                    <a:cubicBezTo>
                      <a:pt x="524" y="155"/>
                      <a:pt x="524" y="155"/>
                      <a:pt x="524" y="155"/>
                    </a:cubicBezTo>
                    <a:cubicBezTo>
                      <a:pt x="523" y="154"/>
                      <a:pt x="523" y="154"/>
                      <a:pt x="523" y="154"/>
                    </a:cubicBezTo>
                    <a:cubicBezTo>
                      <a:pt x="524" y="152"/>
                      <a:pt x="524" y="152"/>
                      <a:pt x="524" y="152"/>
                    </a:cubicBezTo>
                    <a:cubicBezTo>
                      <a:pt x="523" y="152"/>
                      <a:pt x="523" y="152"/>
                      <a:pt x="523" y="152"/>
                    </a:cubicBezTo>
                    <a:cubicBezTo>
                      <a:pt x="523" y="151"/>
                      <a:pt x="523" y="151"/>
                      <a:pt x="523" y="151"/>
                    </a:cubicBezTo>
                    <a:cubicBezTo>
                      <a:pt x="524" y="150"/>
                      <a:pt x="524" y="150"/>
                      <a:pt x="524" y="150"/>
                    </a:cubicBezTo>
                    <a:cubicBezTo>
                      <a:pt x="524" y="149"/>
                      <a:pt x="524" y="149"/>
                      <a:pt x="524" y="149"/>
                    </a:cubicBezTo>
                    <a:cubicBezTo>
                      <a:pt x="523" y="149"/>
                      <a:pt x="523" y="149"/>
                      <a:pt x="523" y="149"/>
                    </a:cubicBezTo>
                    <a:cubicBezTo>
                      <a:pt x="523" y="148"/>
                      <a:pt x="523" y="148"/>
                      <a:pt x="523" y="148"/>
                    </a:cubicBezTo>
                    <a:cubicBezTo>
                      <a:pt x="523" y="147"/>
                      <a:pt x="523" y="147"/>
                      <a:pt x="523" y="147"/>
                    </a:cubicBezTo>
                    <a:cubicBezTo>
                      <a:pt x="524" y="147"/>
                      <a:pt x="524" y="147"/>
                      <a:pt x="524" y="147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5" y="145"/>
                      <a:pt x="525" y="145"/>
                      <a:pt x="525" y="145"/>
                    </a:cubicBezTo>
                    <a:cubicBezTo>
                      <a:pt x="526" y="145"/>
                      <a:pt x="526" y="145"/>
                      <a:pt x="526" y="145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2"/>
                      <a:pt x="528" y="142"/>
                      <a:pt x="528" y="142"/>
                    </a:cubicBezTo>
                    <a:cubicBezTo>
                      <a:pt x="527" y="142"/>
                      <a:pt x="527" y="142"/>
                      <a:pt x="527" y="142"/>
                    </a:cubicBezTo>
                    <a:cubicBezTo>
                      <a:pt x="527" y="143"/>
                      <a:pt x="527" y="143"/>
                      <a:pt x="527" y="143"/>
                    </a:cubicBezTo>
                    <a:cubicBezTo>
                      <a:pt x="526" y="142"/>
                      <a:pt x="526" y="142"/>
                      <a:pt x="526" y="142"/>
                    </a:cubicBezTo>
                    <a:cubicBezTo>
                      <a:pt x="526" y="141"/>
                      <a:pt x="526" y="141"/>
                      <a:pt x="526" y="141"/>
                    </a:cubicBezTo>
                    <a:cubicBezTo>
                      <a:pt x="527" y="139"/>
                      <a:pt x="527" y="139"/>
                      <a:pt x="527" y="139"/>
                    </a:cubicBezTo>
                    <a:cubicBezTo>
                      <a:pt x="526" y="139"/>
                      <a:pt x="526" y="139"/>
                      <a:pt x="526" y="139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5"/>
                      <a:pt x="525" y="135"/>
                      <a:pt x="525" y="135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3"/>
                      <a:pt x="524" y="133"/>
                      <a:pt x="524" y="133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0"/>
                      <a:pt x="522" y="130"/>
                      <a:pt x="522" y="130"/>
                    </a:cubicBezTo>
                    <a:cubicBezTo>
                      <a:pt x="522" y="129"/>
                      <a:pt x="522" y="129"/>
                      <a:pt x="522" y="129"/>
                    </a:cubicBezTo>
                    <a:cubicBezTo>
                      <a:pt x="523" y="128"/>
                      <a:pt x="523" y="128"/>
                      <a:pt x="523" y="128"/>
                    </a:cubicBezTo>
                    <a:cubicBezTo>
                      <a:pt x="524" y="128"/>
                      <a:pt x="524" y="128"/>
                      <a:pt x="524" y="128"/>
                    </a:cubicBezTo>
                    <a:cubicBezTo>
                      <a:pt x="525" y="128"/>
                      <a:pt x="525" y="128"/>
                      <a:pt x="525" y="128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6" y="127"/>
                      <a:pt x="526" y="127"/>
                      <a:pt x="526" y="127"/>
                    </a:cubicBezTo>
                    <a:cubicBezTo>
                      <a:pt x="525" y="127"/>
                      <a:pt x="525" y="127"/>
                      <a:pt x="525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2" y="127"/>
                      <a:pt x="522" y="127"/>
                      <a:pt x="522" y="127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0" y="126"/>
                      <a:pt x="520" y="126"/>
                      <a:pt x="520" y="126"/>
                    </a:cubicBezTo>
                    <a:cubicBezTo>
                      <a:pt x="519" y="127"/>
                      <a:pt x="519" y="127"/>
                      <a:pt x="519" y="127"/>
                    </a:cubicBezTo>
                    <a:cubicBezTo>
                      <a:pt x="518" y="127"/>
                      <a:pt x="518" y="127"/>
                      <a:pt x="518" y="127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9"/>
                      <a:pt x="517" y="129"/>
                      <a:pt x="517" y="129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1"/>
                      <a:pt x="518" y="131"/>
                      <a:pt x="518" y="131"/>
                    </a:cubicBezTo>
                    <a:cubicBezTo>
                      <a:pt x="518" y="132"/>
                      <a:pt x="518" y="132"/>
                      <a:pt x="518" y="132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20" y="133"/>
                      <a:pt x="520" y="133"/>
                      <a:pt x="520" y="133"/>
                    </a:cubicBezTo>
                    <a:cubicBezTo>
                      <a:pt x="520" y="135"/>
                      <a:pt x="520" y="135"/>
                      <a:pt x="520" y="135"/>
                    </a:cubicBezTo>
                    <a:cubicBezTo>
                      <a:pt x="521" y="135"/>
                      <a:pt x="521" y="135"/>
                      <a:pt x="521" y="135"/>
                    </a:cubicBezTo>
                    <a:cubicBezTo>
                      <a:pt x="521" y="136"/>
                      <a:pt x="521" y="136"/>
                      <a:pt x="521" y="136"/>
                    </a:cubicBezTo>
                    <a:cubicBezTo>
                      <a:pt x="522" y="137"/>
                      <a:pt x="522" y="137"/>
                      <a:pt x="522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0" y="136"/>
                      <a:pt x="520" y="136"/>
                      <a:pt x="520" y="136"/>
                    </a:cubicBezTo>
                    <a:cubicBezTo>
                      <a:pt x="519" y="136"/>
                      <a:pt x="519" y="136"/>
                      <a:pt x="519" y="136"/>
                    </a:cubicBezTo>
                    <a:cubicBezTo>
                      <a:pt x="519" y="137"/>
                      <a:pt x="519" y="137"/>
                      <a:pt x="519" y="137"/>
                    </a:cubicBezTo>
                    <a:cubicBezTo>
                      <a:pt x="518" y="138"/>
                      <a:pt x="518" y="138"/>
                      <a:pt x="518" y="138"/>
                    </a:cubicBezTo>
                    <a:cubicBezTo>
                      <a:pt x="519" y="139"/>
                      <a:pt x="519" y="139"/>
                      <a:pt x="519" y="139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3"/>
                      <a:pt x="518" y="143"/>
                      <a:pt x="518" y="143"/>
                    </a:cubicBezTo>
                    <a:cubicBezTo>
                      <a:pt x="518" y="145"/>
                      <a:pt x="518" y="145"/>
                      <a:pt x="518" y="145"/>
                    </a:cubicBezTo>
                    <a:cubicBezTo>
                      <a:pt x="517" y="145"/>
                      <a:pt x="517" y="145"/>
                      <a:pt x="517" y="145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5" y="146"/>
                      <a:pt x="515" y="146"/>
                      <a:pt x="515" y="146"/>
                    </a:cubicBezTo>
                    <a:cubicBezTo>
                      <a:pt x="516" y="145"/>
                      <a:pt x="516" y="145"/>
                      <a:pt x="516" y="145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3" y="146"/>
                      <a:pt x="513" y="146"/>
                      <a:pt x="513" y="146"/>
                    </a:cubicBezTo>
                    <a:cubicBezTo>
                      <a:pt x="513" y="144"/>
                      <a:pt x="513" y="144"/>
                      <a:pt x="513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2" y="143"/>
                      <a:pt x="512" y="143"/>
                      <a:pt x="512" y="143"/>
                    </a:cubicBezTo>
                    <a:cubicBezTo>
                      <a:pt x="511" y="143"/>
                      <a:pt x="511" y="143"/>
                      <a:pt x="511" y="143"/>
                    </a:cubicBezTo>
                    <a:cubicBezTo>
                      <a:pt x="511" y="142"/>
                      <a:pt x="511" y="142"/>
                      <a:pt x="511" y="142"/>
                    </a:cubicBezTo>
                    <a:cubicBezTo>
                      <a:pt x="512" y="142"/>
                      <a:pt x="512" y="142"/>
                      <a:pt x="512" y="142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2" y="140"/>
                      <a:pt x="512" y="140"/>
                      <a:pt x="512" y="140"/>
                    </a:cubicBezTo>
                    <a:cubicBezTo>
                      <a:pt x="511" y="140"/>
                      <a:pt x="511" y="140"/>
                      <a:pt x="511" y="140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8"/>
                      <a:pt x="511" y="138"/>
                      <a:pt x="511" y="138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9"/>
                      <a:pt x="509" y="139"/>
                      <a:pt x="509" y="139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6" y="138"/>
                      <a:pt x="506" y="138"/>
                      <a:pt x="506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9"/>
                      <a:pt x="505" y="139"/>
                      <a:pt x="505" y="139"/>
                    </a:cubicBezTo>
                    <a:cubicBezTo>
                      <a:pt x="504" y="139"/>
                      <a:pt x="504" y="139"/>
                      <a:pt x="504" y="139"/>
                    </a:cubicBezTo>
                    <a:cubicBezTo>
                      <a:pt x="504" y="140"/>
                      <a:pt x="504" y="140"/>
                      <a:pt x="504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1" y="140"/>
                      <a:pt x="501" y="140"/>
                      <a:pt x="501" y="140"/>
                    </a:cubicBezTo>
                    <a:cubicBezTo>
                      <a:pt x="501" y="141"/>
                      <a:pt x="501" y="141"/>
                      <a:pt x="501" y="141"/>
                    </a:cubicBezTo>
                    <a:cubicBezTo>
                      <a:pt x="499" y="140"/>
                      <a:pt x="499" y="140"/>
                      <a:pt x="499" y="140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3"/>
                      <a:pt x="498" y="143"/>
                      <a:pt x="498" y="143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8" y="145"/>
                      <a:pt x="498" y="145"/>
                      <a:pt x="498" y="145"/>
                    </a:cubicBezTo>
                    <a:cubicBezTo>
                      <a:pt x="498" y="146"/>
                      <a:pt x="498" y="146"/>
                      <a:pt x="498" y="146"/>
                    </a:cubicBezTo>
                    <a:cubicBezTo>
                      <a:pt x="499" y="147"/>
                      <a:pt x="499" y="147"/>
                      <a:pt x="499" y="147"/>
                    </a:cubicBezTo>
                    <a:cubicBezTo>
                      <a:pt x="498" y="147"/>
                      <a:pt x="498" y="147"/>
                      <a:pt x="498" y="147"/>
                    </a:cubicBezTo>
                    <a:cubicBezTo>
                      <a:pt x="498" y="150"/>
                      <a:pt x="498" y="150"/>
                      <a:pt x="498" y="150"/>
                    </a:cubicBezTo>
                    <a:cubicBezTo>
                      <a:pt x="499" y="151"/>
                      <a:pt x="499" y="151"/>
                      <a:pt x="499" y="151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3"/>
                      <a:pt x="498" y="153"/>
                      <a:pt x="498" y="153"/>
                    </a:cubicBezTo>
                    <a:cubicBezTo>
                      <a:pt x="497" y="153"/>
                      <a:pt x="497" y="153"/>
                      <a:pt x="497" y="153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6"/>
                      <a:pt x="497" y="156"/>
                      <a:pt x="497" y="156"/>
                    </a:cubicBezTo>
                    <a:cubicBezTo>
                      <a:pt x="496" y="158"/>
                      <a:pt x="496" y="158"/>
                      <a:pt x="496" y="158"/>
                    </a:cubicBezTo>
                    <a:cubicBezTo>
                      <a:pt x="497" y="159"/>
                      <a:pt x="497" y="159"/>
                      <a:pt x="497" y="159"/>
                    </a:cubicBezTo>
                    <a:cubicBezTo>
                      <a:pt x="496" y="159"/>
                      <a:pt x="496" y="159"/>
                      <a:pt x="496" y="159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8" y="162"/>
                      <a:pt x="498" y="162"/>
                      <a:pt x="498" y="162"/>
                    </a:cubicBezTo>
                    <a:cubicBezTo>
                      <a:pt x="499" y="162"/>
                      <a:pt x="499" y="162"/>
                      <a:pt x="499" y="162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1" y="161"/>
                      <a:pt x="501" y="161"/>
                      <a:pt x="501" y="161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1" y="162"/>
                      <a:pt x="501" y="162"/>
                      <a:pt x="501" y="162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1" y="163"/>
                      <a:pt x="501" y="163"/>
                      <a:pt x="501" y="163"/>
                    </a:cubicBezTo>
                    <a:cubicBezTo>
                      <a:pt x="501" y="164"/>
                      <a:pt x="501" y="164"/>
                      <a:pt x="501" y="164"/>
                    </a:cubicBezTo>
                    <a:cubicBezTo>
                      <a:pt x="500" y="163"/>
                      <a:pt x="500" y="163"/>
                      <a:pt x="500" y="163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5"/>
                      <a:pt x="500" y="165"/>
                      <a:pt x="500" y="165"/>
                    </a:cubicBezTo>
                    <a:cubicBezTo>
                      <a:pt x="499" y="166"/>
                      <a:pt x="499" y="166"/>
                      <a:pt x="499" y="166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4"/>
                      <a:pt x="498" y="164"/>
                      <a:pt x="498" y="164"/>
                    </a:cubicBezTo>
                    <a:cubicBezTo>
                      <a:pt x="497" y="165"/>
                      <a:pt x="497" y="165"/>
                      <a:pt x="497" y="165"/>
                    </a:cubicBezTo>
                    <a:cubicBezTo>
                      <a:pt x="497" y="164"/>
                      <a:pt x="497" y="164"/>
                      <a:pt x="497" y="164"/>
                    </a:cubicBezTo>
                    <a:cubicBezTo>
                      <a:pt x="496" y="164"/>
                      <a:pt x="496" y="164"/>
                      <a:pt x="496" y="164"/>
                    </a:cubicBezTo>
                    <a:cubicBezTo>
                      <a:pt x="496" y="165"/>
                      <a:pt x="496" y="165"/>
                      <a:pt x="496" y="165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5" y="166"/>
                      <a:pt x="495" y="166"/>
                      <a:pt x="495" y="166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8"/>
                      <a:pt x="495" y="168"/>
                      <a:pt x="495" y="168"/>
                    </a:cubicBezTo>
                    <a:cubicBezTo>
                      <a:pt x="494" y="167"/>
                      <a:pt x="494" y="167"/>
                      <a:pt x="494" y="167"/>
                    </a:cubicBezTo>
                    <a:cubicBezTo>
                      <a:pt x="493" y="166"/>
                      <a:pt x="493" y="166"/>
                      <a:pt x="493" y="166"/>
                    </a:cubicBezTo>
                    <a:cubicBezTo>
                      <a:pt x="492" y="166"/>
                      <a:pt x="492" y="166"/>
                      <a:pt x="492" y="166"/>
                    </a:cubicBezTo>
                    <a:cubicBezTo>
                      <a:pt x="493" y="167"/>
                      <a:pt x="493" y="167"/>
                      <a:pt x="493" y="167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9"/>
                      <a:pt x="492" y="169"/>
                      <a:pt x="492" y="169"/>
                    </a:cubicBezTo>
                    <a:cubicBezTo>
                      <a:pt x="491" y="169"/>
                      <a:pt x="491" y="169"/>
                      <a:pt x="491" y="169"/>
                    </a:cubicBezTo>
                    <a:cubicBezTo>
                      <a:pt x="490" y="169"/>
                      <a:pt x="490" y="169"/>
                      <a:pt x="490" y="169"/>
                    </a:cubicBezTo>
                    <a:cubicBezTo>
                      <a:pt x="489" y="168"/>
                      <a:pt x="489" y="168"/>
                      <a:pt x="489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7"/>
                      <a:pt x="488" y="167"/>
                      <a:pt x="488" y="167"/>
                    </a:cubicBezTo>
                    <a:cubicBezTo>
                      <a:pt x="489" y="167"/>
                      <a:pt x="489" y="167"/>
                      <a:pt x="489" y="167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91" y="166"/>
                      <a:pt x="491" y="166"/>
                      <a:pt x="491" y="166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1" y="164"/>
                      <a:pt x="491" y="164"/>
                      <a:pt x="491" y="164"/>
                    </a:cubicBezTo>
                    <a:cubicBezTo>
                      <a:pt x="490" y="165"/>
                      <a:pt x="490" y="165"/>
                      <a:pt x="490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6" y="164"/>
                      <a:pt x="486" y="164"/>
                      <a:pt x="486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3" y="164"/>
                      <a:pt x="483" y="164"/>
                      <a:pt x="483" y="164"/>
                    </a:cubicBezTo>
                    <a:cubicBezTo>
                      <a:pt x="482" y="163"/>
                      <a:pt x="482" y="163"/>
                      <a:pt x="482" y="163"/>
                    </a:cubicBezTo>
                    <a:cubicBezTo>
                      <a:pt x="481" y="164"/>
                      <a:pt x="481" y="164"/>
                      <a:pt x="481" y="164"/>
                    </a:cubicBezTo>
                    <a:cubicBezTo>
                      <a:pt x="480" y="163"/>
                      <a:pt x="480" y="163"/>
                      <a:pt x="480" y="163"/>
                    </a:cubicBezTo>
                    <a:cubicBezTo>
                      <a:pt x="479" y="163"/>
                      <a:pt x="479" y="163"/>
                      <a:pt x="479" y="163"/>
                    </a:cubicBezTo>
                    <a:cubicBezTo>
                      <a:pt x="478" y="164"/>
                      <a:pt x="478" y="164"/>
                      <a:pt x="478" y="164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8" y="166"/>
                      <a:pt x="478" y="166"/>
                      <a:pt x="478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6" y="167"/>
                      <a:pt x="476" y="167"/>
                      <a:pt x="476" y="167"/>
                    </a:cubicBezTo>
                    <a:cubicBezTo>
                      <a:pt x="477" y="167"/>
                      <a:pt x="477" y="167"/>
                      <a:pt x="477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8"/>
                      <a:pt x="478" y="168"/>
                      <a:pt x="478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9"/>
                      <a:pt x="474" y="169"/>
                      <a:pt x="474" y="169"/>
                    </a:cubicBezTo>
                    <a:cubicBezTo>
                      <a:pt x="473" y="168"/>
                      <a:pt x="473" y="168"/>
                      <a:pt x="473" y="168"/>
                    </a:cubicBezTo>
                    <a:cubicBezTo>
                      <a:pt x="473" y="169"/>
                      <a:pt x="473" y="169"/>
                      <a:pt x="473" y="169"/>
                    </a:cubicBezTo>
                    <a:cubicBezTo>
                      <a:pt x="472" y="169"/>
                      <a:pt x="472" y="169"/>
                      <a:pt x="472" y="169"/>
                    </a:cubicBezTo>
                    <a:cubicBezTo>
                      <a:pt x="472" y="168"/>
                      <a:pt x="472" y="168"/>
                      <a:pt x="472" y="168"/>
                    </a:cubicBezTo>
                    <a:cubicBezTo>
                      <a:pt x="470" y="168"/>
                      <a:pt x="470" y="168"/>
                      <a:pt x="470" y="168"/>
                    </a:cubicBezTo>
                    <a:cubicBezTo>
                      <a:pt x="470" y="169"/>
                      <a:pt x="470" y="169"/>
                      <a:pt x="470" y="169"/>
                    </a:cubicBezTo>
                    <a:cubicBezTo>
                      <a:pt x="468" y="168"/>
                      <a:pt x="468" y="168"/>
                      <a:pt x="468" y="168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8" y="170"/>
                      <a:pt x="468" y="170"/>
                      <a:pt x="468" y="170"/>
                    </a:cubicBezTo>
                    <a:cubicBezTo>
                      <a:pt x="467" y="171"/>
                      <a:pt x="467" y="171"/>
                      <a:pt x="467" y="171"/>
                    </a:cubicBezTo>
                    <a:cubicBezTo>
                      <a:pt x="467" y="172"/>
                      <a:pt x="467" y="172"/>
                      <a:pt x="467" y="172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0"/>
                      <a:pt x="466" y="170"/>
                      <a:pt x="466" y="170"/>
                    </a:cubicBezTo>
                    <a:cubicBezTo>
                      <a:pt x="465" y="169"/>
                      <a:pt x="465" y="169"/>
                      <a:pt x="465" y="169"/>
                    </a:cubicBezTo>
                    <a:cubicBezTo>
                      <a:pt x="465" y="170"/>
                      <a:pt x="465" y="170"/>
                      <a:pt x="465" y="170"/>
                    </a:cubicBezTo>
                    <a:cubicBezTo>
                      <a:pt x="464" y="170"/>
                      <a:pt x="464" y="170"/>
                      <a:pt x="464" y="170"/>
                    </a:cubicBezTo>
                    <a:cubicBezTo>
                      <a:pt x="463" y="170"/>
                      <a:pt x="463" y="170"/>
                      <a:pt x="463" y="170"/>
                    </a:cubicBezTo>
                    <a:cubicBezTo>
                      <a:pt x="462" y="171"/>
                      <a:pt x="462" y="171"/>
                      <a:pt x="462" y="171"/>
                    </a:cubicBezTo>
                    <a:cubicBezTo>
                      <a:pt x="461" y="170"/>
                      <a:pt x="461" y="170"/>
                      <a:pt x="461" y="170"/>
                    </a:cubicBezTo>
                    <a:cubicBezTo>
                      <a:pt x="460" y="171"/>
                      <a:pt x="460" y="171"/>
                      <a:pt x="460" y="171"/>
                    </a:cubicBezTo>
                    <a:cubicBezTo>
                      <a:pt x="459" y="171"/>
                      <a:pt x="459" y="171"/>
                      <a:pt x="459" y="171"/>
                    </a:cubicBezTo>
                    <a:cubicBezTo>
                      <a:pt x="457" y="172"/>
                      <a:pt x="457" y="172"/>
                      <a:pt x="457" y="172"/>
                    </a:cubicBezTo>
                    <a:cubicBezTo>
                      <a:pt x="456" y="173"/>
                      <a:pt x="456" y="173"/>
                      <a:pt x="456" y="173"/>
                    </a:cubicBezTo>
                    <a:cubicBezTo>
                      <a:pt x="456" y="172"/>
                      <a:pt x="456" y="172"/>
                      <a:pt x="456" y="172"/>
                    </a:cubicBezTo>
                    <a:cubicBezTo>
                      <a:pt x="455" y="172"/>
                      <a:pt x="455" y="172"/>
                      <a:pt x="455" y="172"/>
                    </a:cubicBezTo>
                    <a:cubicBezTo>
                      <a:pt x="455" y="173"/>
                      <a:pt x="455" y="173"/>
                      <a:pt x="455" y="173"/>
                    </a:cubicBezTo>
                    <a:cubicBezTo>
                      <a:pt x="453" y="174"/>
                      <a:pt x="453" y="174"/>
                      <a:pt x="453" y="174"/>
                    </a:cubicBezTo>
                    <a:cubicBezTo>
                      <a:pt x="453" y="175"/>
                      <a:pt x="453" y="175"/>
                      <a:pt x="453" y="175"/>
                    </a:cubicBezTo>
                    <a:cubicBezTo>
                      <a:pt x="452" y="175"/>
                      <a:pt x="452" y="175"/>
                      <a:pt x="452" y="175"/>
                    </a:cubicBezTo>
                    <a:cubicBezTo>
                      <a:pt x="452" y="176"/>
                      <a:pt x="452" y="176"/>
                      <a:pt x="452" y="176"/>
                    </a:cubicBezTo>
                    <a:cubicBezTo>
                      <a:pt x="453" y="178"/>
                      <a:pt x="453" y="178"/>
                      <a:pt x="453" y="178"/>
                    </a:cubicBezTo>
                    <a:cubicBezTo>
                      <a:pt x="453" y="180"/>
                      <a:pt x="453" y="180"/>
                      <a:pt x="453" y="180"/>
                    </a:cubicBezTo>
                    <a:cubicBezTo>
                      <a:pt x="452" y="181"/>
                      <a:pt x="452" y="181"/>
                      <a:pt x="452" y="181"/>
                    </a:cubicBezTo>
                    <a:cubicBezTo>
                      <a:pt x="451" y="182"/>
                      <a:pt x="451" y="182"/>
                      <a:pt x="451" y="182"/>
                    </a:cubicBezTo>
                    <a:cubicBezTo>
                      <a:pt x="451" y="183"/>
                      <a:pt x="451" y="183"/>
                      <a:pt x="451" y="183"/>
                    </a:cubicBezTo>
                    <a:cubicBezTo>
                      <a:pt x="451" y="185"/>
                      <a:pt x="451" y="185"/>
                      <a:pt x="451" y="185"/>
                    </a:cubicBezTo>
                    <a:cubicBezTo>
                      <a:pt x="452" y="185"/>
                      <a:pt x="452" y="185"/>
                      <a:pt x="452" y="185"/>
                    </a:cubicBezTo>
                    <a:cubicBezTo>
                      <a:pt x="452" y="186"/>
                      <a:pt x="452" y="186"/>
                      <a:pt x="452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7"/>
                      <a:pt x="451" y="187"/>
                      <a:pt x="451" y="187"/>
                    </a:cubicBezTo>
                    <a:cubicBezTo>
                      <a:pt x="450" y="188"/>
                      <a:pt x="450" y="188"/>
                      <a:pt x="450" y="188"/>
                    </a:cubicBezTo>
                    <a:cubicBezTo>
                      <a:pt x="451" y="189"/>
                      <a:pt x="451" y="189"/>
                      <a:pt x="451" y="189"/>
                    </a:cubicBezTo>
                    <a:cubicBezTo>
                      <a:pt x="450" y="190"/>
                      <a:pt x="450" y="190"/>
                      <a:pt x="450" y="190"/>
                    </a:cubicBezTo>
                    <a:cubicBezTo>
                      <a:pt x="450" y="191"/>
                      <a:pt x="450" y="191"/>
                      <a:pt x="450" y="191"/>
                    </a:cubicBezTo>
                    <a:cubicBezTo>
                      <a:pt x="448" y="192"/>
                      <a:pt x="448" y="192"/>
                      <a:pt x="448" y="192"/>
                    </a:cubicBezTo>
                    <a:cubicBezTo>
                      <a:pt x="449" y="193"/>
                      <a:pt x="449" y="193"/>
                      <a:pt x="449" y="193"/>
                    </a:cubicBezTo>
                    <a:cubicBezTo>
                      <a:pt x="448" y="193"/>
                      <a:pt x="448" y="193"/>
                      <a:pt x="448" y="193"/>
                    </a:cubicBezTo>
                    <a:cubicBezTo>
                      <a:pt x="448" y="195"/>
                      <a:pt x="448" y="195"/>
                      <a:pt x="448" y="195"/>
                    </a:cubicBezTo>
                    <a:cubicBezTo>
                      <a:pt x="447" y="195"/>
                      <a:pt x="447" y="195"/>
                      <a:pt x="447" y="195"/>
                    </a:cubicBezTo>
                    <a:cubicBezTo>
                      <a:pt x="447" y="197"/>
                      <a:pt x="447" y="197"/>
                      <a:pt x="447" y="197"/>
                    </a:cubicBezTo>
                    <a:cubicBezTo>
                      <a:pt x="447" y="198"/>
                      <a:pt x="447" y="198"/>
                      <a:pt x="447" y="198"/>
                    </a:cubicBezTo>
                    <a:cubicBezTo>
                      <a:pt x="447" y="199"/>
                      <a:pt x="447" y="199"/>
                      <a:pt x="447" y="199"/>
                    </a:cubicBezTo>
                    <a:cubicBezTo>
                      <a:pt x="447" y="200"/>
                      <a:pt x="447" y="200"/>
                      <a:pt x="447" y="200"/>
                    </a:cubicBezTo>
                    <a:cubicBezTo>
                      <a:pt x="446" y="200"/>
                      <a:pt x="446" y="200"/>
                      <a:pt x="446" y="200"/>
                    </a:cubicBezTo>
                    <a:cubicBezTo>
                      <a:pt x="446" y="201"/>
                      <a:pt x="446" y="201"/>
                      <a:pt x="446" y="201"/>
                    </a:cubicBezTo>
                    <a:cubicBezTo>
                      <a:pt x="445" y="202"/>
                      <a:pt x="445" y="202"/>
                      <a:pt x="445" y="202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4"/>
                      <a:pt x="445" y="204"/>
                      <a:pt x="445" y="204"/>
                    </a:cubicBezTo>
                    <a:cubicBezTo>
                      <a:pt x="444" y="205"/>
                      <a:pt x="444" y="205"/>
                      <a:pt x="444" y="205"/>
                    </a:cubicBezTo>
                    <a:cubicBezTo>
                      <a:pt x="444" y="206"/>
                      <a:pt x="444" y="206"/>
                      <a:pt x="444" y="206"/>
                    </a:cubicBezTo>
                    <a:cubicBezTo>
                      <a:pt x="442" y="207"/>
                      <a:pt x="442" y="207"/>
                      <a:pt x="442" y="207"/>
                    </a:cubicBezTo>
                    <a:cubicBezTo>
                      <a:pt x="442" y="208"/>
                      <a:pt x="442" y="208"/>
                      <a:pt x="442" y="208"/>
                    </a:cubicBezTo>
                    <a:cubicBezTo>
                      <a:pt x="441" y="209"/>
                      <a:pt x="441" y="209"/>
                      <a:pt x="441" y="209"/>
                    </a:cubicBezTo>
                    <a:cubicBezTo>
                      <a:pt x="441" y="210"/>
                      <a:pt x="441" y="210"/>
                      <a:pt x="441" y="210"/>
                    </a:cubicBezTo>
                    <a:cubicBezTo>
                      <a:pt x="441" y="211"/>
                      <a:pt x="441" y="211"/>
                      <a:pt x="441" y="211"/>
                    </a:cubicBezTo>
                    <a:cubicBezTo>
                      <a:pt x="441" y="212"/>
                      <a:pt x="441" y="212"/>
                      <a:pt x="441" y="212"/>
                    </a:cubicBezTo>
                    <a:cubicBezTo>
                      <a:pt x="442" y="212"/>
                      <a:pt x="442" y="212"/>
                      <a:pt x="442" y="212"/>
                    </a:cubicBezTo>
                    <a:cubicBezTo>
                      <a:pt x="443" y="212"/>
                      <a:pt x="443" y="212"/>
                      <a:pt x="443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8" y="211"/>
                      <a:pt x="448" y="211"/>
                      <a:pt x="448" y="211"/>
                    </a:cubicBezTo>
                    <a:cubicBezTo>
                      <a:pt x="448" y="213"/>
                      <a:pt x="448" y="213"/>
                      <a:pt x="448" y="213"/>
                    </a:cubicBezTo>
                    <a:cubicBezTo>
                      <a:pt x="449" y="214"/>
                      <a:pt x="449" y="214"/>
                      <a:pt x="449" y="214"/>
                    </a:cubicBezTo>
                    <a:cubicBezTo>
                      <a:pt x="450" y="215"/>
                      <a:pt x="450" y="215"/>
                      <a:pt x="450" y="215"/>
                    </a:cubicBezTo>
                    <a:cubicBezTo>
                      <a:pt x="450" y="216"/>
                      <a:pt x="450" y="216"/>
                      <a:pt x="450" y="216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2" y="217"/>
                      <a:pt x="452" y="217"/>
                      <a:pt x="452" y="217"/>
                    </a:cubicBezTo>
                    <a:cubicBezTo>
                      <a:pt x="452" y="216"/>
                      <a:pt x="452" y="216"/>
                      <a:pt x="452" y="216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4" y="215"/>
                      <a:pt x="454" y="215"/>
                      <a:pt x="454" y="215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4" y="216"/>
                      <a:pt x="454" y="216"/>
                      <a:pt x="454" y="216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3" y="218"/>
                      <a:pt x="453" y="218"/>
                      <a:pt x="453" y="218"/>
                    </a:cubicBezTo>
                    <a:cubicBezTo>
                      <a:pt x="453" y="219"/>
                      <a:pt x="453" y="219"/>
                      <a:pt x="453" y="219"/>
                    </a:cubicBezTo>
                    <a:cubicBezTo>
                      <a:pt x="455" y="218"/>
                      <a:pt x="455" y="218"/>
                      <a:pt x="455" y="218"/>
                    </a:cubicBezTo>
                    <a:cubicBezTo>
                      <a:pt x="456" y="218"/>
                      <a:pt x="456" y="218"/>
                      <a:pt x="456" y="218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5"/>
                      <a:pt x="457" y="215"/>
                      <a:pt x="457" y="215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8"/>
                      <a:pt x="457" y="218"/>
                      <a:pt x="457" y="218"/>
                    </a:cubicBezTo>
                    <a:cubicBezTo>
                      <a:pt x="458" y="218"/>
                      <a:pt x="458" y="218"/>
                      <a:pt x="458" y="218"/>
                    </a:cubicBezTo>
                    <a:cubicBezTo>
                      <a:pt x="458" y="217"/>
                      <a:pt x="458" y="217"/>
                      <a:pt x="458" y="217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7" y="214"/>
                      <a:pt x="457" y="214"/>
                      <a:pt x="457" y="214"/>
                    </a:cubicBezTo>
                    <a:cubicBezTo>
                      <a:pt x="457" y="213"/>
                      <a:pt x="457" y="213"/>
                      <a:pt x="457" y="213"/>
                    </a:cubicBezTo>
                    <a:cubicBezTo>
                      <a:pt x="458" y="213"/>
                      <a:pt x="458" y="213"/>
                      <a:pt x="458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60" y="213"/>
                      <a:pt x="460" y="213"/>
                      <a:pt x="460" y="213"/>
                    </a:cubicBezTo>
                    <a:cubicBezTo>
                      <a:pt x="461" y="213"/>
                      <a:pt x="461" y="213"/>
                      <a:pt x="461" y="213"/>
                    </a:cubicBezTo>
                    <a:cubicBezTo>
                      <a:pt x="462" y="213"/>
                      <a:pt x="462" y="213"/>
                      <a:pt x="462" y="213"/>
                    </a:cubicBezTo>
                    <a:cubicBezTo>
                      <a:pt x="463" y="213"/>
                      <a:pt x="463" y="213"/>
                      <a:pt x="463" y="213"/>
                    </a:cubicBezTo>
                    <a:cubicBezTo>
                      <a:pt x="464" y="213"/>
                      <a:pt x="464" y="213"/>
                      <a:pt x="464" y="213"/>
                    </a:cubicBezTo>
                    <a:cubicBezTo>
                      <a:pt x="464" y="214"/>
                      <a:pt x="464" y="214"/>
                      <a:pt x="464" y="214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7" y="215"/>
                      <a:pt x="467" y="215"/>
                      <a:pt x="467" y="215"/>
                    </a:cubicBezTo>
                    <a:cubicBezTo>
                      <a:pt x="467" y="216"/>
                      <a:pt x="467" y="216"/>
                      <a:pt x="467" y="216"/>
                    </a:cubicBezTo>
                    <a:cubicBezTo>
                      <a:pt x="469" y="216"/>
                      <a:pt x="469" y="216"/>
                      <a:pt x="469" y="216"/>
                    </a:cubicBezTo>
                    <a:cubicBezTo>
                      <a:pt x="469" y="217"/>
                      <a:pt x="469" y="217"/>
                      <a:pt x="469" y="217"/>
                    </a:cubicBezTo>
                    <a:cubicBezTo>
                      <a:pt x="470" y="217"/>
                      <a:pt x="470" y="217"/>
                      <a:pt x="470" y="217"/>
                    </a:cubicBezTo>
                    <a:cubicBezTo>
                      <a:pt x="470" y="218"/>
                      <a:pt x="470" y="218"/>
                      <a:pt x="470" y="218"/>
                    </a:cubicBezTo>
                    <a:cubicBezTo>
                      <a:pt x="471" y="218"/>
                      <a:pt x="471" y="218"/>
                      <a:pt x="471" y="218"/>
                    </a:cubicBezTo>
                    <a:cubicBezTo>
                      <a:pt x="472" y="219"/>
                      <a:pt x="472" y="219"/>
                      <a:pt x="472" y="219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1"/>
                      <a:pt x="471" y="221"/>
                      <a:pt x="471" y="221"/>
                    </a:cubicBezTo>
                    <a:cubicBezTo>
                      <a:pt x="471" y="222"/>
                      <a:pt x="471" y="222"/>
                      <a:pt x="471" y="222"/>
                    </a:cubicBezTo>
                    <a:cubicBezTo>
                      <a:pt x="472" y="222"/>
                      <a:pt x="472" y="222"/>
                      <a:pt x="472" y="222"/>
                    </a:cubicBezTo>
                    <a:cubicBezTo>
                      <a:pt x="473" y="223"/>
                      <a:pt x="473" y="223"/>
                      <a:pt x="473" y="223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5"/>
                      <a:pt x="473" y="225"/>
                      <a:pt x="473" y="225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5" y="225"/>
                      <a:pt x="475" y="225"/>
                      <a:pt x="475" y="225"/>
                    </a:cubicBezTo>
                    <a:cubicBezTo>
                      <a:pt x="475" y="226"/>
                      <a:pt x="475" y="226"/>
                      <a:pt x="475" y="226"/>
                    </a:cubicBezTo>
                    <a:cubicBezTo>
                      <a:pt x="475" y="227"/>
                      <a:pt x="475" y="227"/>
                      <a:pt x="475" y="227"/>
                    </a:cubicBezTo>
                    <a:cubicBezTo>
                      <a:pt x="475" y="228"/>
                      <a:pt x="475" y="228"/>
                      <a:pt x="475" y="228"/>
                    </a:cubicBezTo>
                    <a:cubicBezTo>
                      <a:pt x="476" y="228"/>
                      <a:pt x="476" y="228"/>
                      <a:pt x="476" y="228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30"/>
                      <a:pt x="475" y="230"/>
                      <a:pt x="475" y="230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3"/>
                      <a:pt x="475" y="233"/>
                      <a:pt x="475" y="233"/>
                    </a:cubicBezTo>
                    <a:cubicBezTo>
                      <a:pt x="476" y="235"/>
                      <a:pt x="476" y="235"/>
                      <a:pt x="476" y="235"/>
                    </a:cubicBezTo>
                    <a:cubicBezTo>
                      <a:pt x="475" y="235"/>
                      <a:pt x="475" y="235"/>
                      <a:pt x="475" y="235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8"/>
                      <a:pt x="476" y="238"/>
                      <a:pt x="476" y="238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8" y="240"/>
                      <a:pt x="478" y="240"/>
                      <a:pt x="478" y="240"/>
                    </a:cubicBezTo>
                    <a:cubicBezTo>
                      <a:pt x="478" y="241"/>
                      <a:pt x="478" y="241"/>
                      <a:pt x="478" y="241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9" y="244"/>
                      <a:pt x="479" y="244"/>
                      <a:pt x="479" y="244"/>
                    </a:cubicBezTo>
                    <a:cubicBezTo>
                      <a:pt x="479" y="245"/>
                      <a:pt x="479" y="245"/>
                      <a:pt x="479" y="245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9"/>
                      <a:pt x="480" y="249"/>
                      <a:pt x="480" y="249"/>
                    </a:cubicBezTo>
                    <a:cubicBezTo>
                      <a:pt x="480" y="250"/>
                      <a:pt x="480" y="250"/>
                      <a:pt x="480" y="250"/>
                    </a:cubicBezTo>
                    <a:cubicBezTo>
                      <a:pt x="480" y="251"/>
                      <a:pt x="480" y="251"/>
                      <a:pt x="480" y="251"/>
                    </a:cubicBezTo>
                    <a:cubicBezTo>
                      <a:pt x="480" y="252"/>
                      <a:pt x="480" y="252"/>
                      <a:pt x="480" y="252"/>
                    </a:cubicBezTo>
                    <a:cubicBezTo>
                      <a:pt x="480" y="253"/>
                      <a:pt x="480" y="253"/>
                      <a:pt x="480" y="253"/>
                    </a:cubicBezTo>
                    <a:cubicBezTo>
                      <a:pt x="479" y="254"/>
                      <a:pt x="479" y="254"/>
                      <a:pt x="479" y="254"/>
                    </a:cubicBezTo>
                    <a:cubicBezTo>
                      <a:pt x="479" y="255"/>
                      <a:pt x="479" y="255"/>
                      <a:pt x="479" y="255"/>
                    </a:cubicBezTo>
                    <a:cubicBezTo>
                      <a:pt x="479" y="256"/>
                      <a:pt x="479" y="256"/>
                      <a:pt x="479" y="256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9"/>
                      <a:pt x="479" y="259"/>
                      <a:pt x="479" y="259"/>
                    </a:cubicBezTo>
                    <a:cubicBezTo>
                      <a:pt x="478" y="260"/>
                      <a:pt x="478" y="260"/>
                      <a:pt x="478" y="260"/>
                    </a:cubicBezTo>
                    <a:cubicBezTo>
                      <a:pt x="478" y="261"/>
                      <a:pt x="478" y="261"/>
                      <a:pt x="478" y="261"/>
                    </a:cubicBezTo>
                    <a:cubicBezTo>
                      <a:pt x="477" y="262"/>
                      <a:pt x="477" y="262"/>
                      <a:pt x="477" y="262"/>
                    </a:cubicBezTo>
                    <a:cubicBezTo>
                      <a:pt x="478" y="262"/>
                      <a:pt x="478" y="262"/>
                      <a:pt x="478" y="262"/>
                    </a:cubicBezTo>
                    <a:cubicBezTo>
                      <a:pt x="478" y="263"/>
                      <a:pt x="478" y="263"/>
                      <a:pt x="478" y="263"/>
                    </a:cubicBezTo>
                    <a:cubicBezTo>
                      <a:pt x="477" y="263"/>
                      <a:pt x="477" y="263"/>
                      <a:pt x="477" y="263"/>
                    </a:cubicBezTo>
                    <a:cubicBezTo>
                      <a:pt x="478" y="265"/>
                      <a:pt x="478" y="265"/>
                      <a:pt x="478" y="265"/>
                    </a:cubicBezTo>
                    <a:cubicBezTo>
                      <a:pt x="477" y="266"/>
                      <a:pt x="477" y="266"/>
                      <a:pt x="477" y="266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8"/>
                      <a:pt x="477" y="268"/>
                      <a:pt x="477" y="268"/>
                    </a:cubicBezTo>
                    <a:cubicBezTo>
                      <a:pt x="476" y="269"/>
                      <a:pt x="476" y="269"/>
                      <a:pt x="476" y="269"/>
                    </a:cubicBezTo>
                    <a:cubicBezTo>
                      <a:pt x="476" y="270"/>
                      <a:pt x="476" y="270"/>
                      <a:pt x="476" y="270"/>
                    </a:cubicBezTo>
                    <a:cubicBezTo>
                      <a:pt x="475" y="271"/>
                      <a:pt x="475" y="271"/>
                      <a:pt x="475" y="271"/>
                    </a:cubicBezTo>
                    <a:cubicBezTo>
                      <a:pt x="475" y="272"/>
                      <a:pt x="475" y="272"/>
                      <a:pt x="475" y="272"/>
                    </a:cubicBezTo>
                    <a:cubicBezTo>
                      <a:pt x="474" y="273"/>
                      <a:pt x="474" y="273"/>
                      <a:pt x="474" y="273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7"/>
                      <a:pt x="473" y="277"/>
                      <a:pt x="473" y="277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2" y="279"/>
                      <a:pt x="472" y="279"/>
                      <a:pt x="472" y="279"/>
                    </a:cubicBezTo>
                    <a:cubicBezTo>
                      <a:pt x="472" y="280"/>
                      <a:pt x="472" y="280"/>
                      <a:pt x="472" y="280"/>
                    </a:cubicBezTo>
                    <a:cubicBezTo>
                      <a:pt x="471" y="280"/>
                      <a:pt x="471" y="280"/>
                      <a:pt x="471" y="280"/>
                    </a:cubicBezTo>
                    <a:cubicBezTo>
                      <a:pt x="471" y="281"/>
                      <a:pt x="471" y="281"/>
                      <a:pt x="471" y="281"/>
                    </a:cubicBezTo>
                    <a:cubicBezTo>
                      <a:pt x="470" y="281"/>
                      <a:pt x="470" y="281"/>
                      <a:pt x="470" y="281"/>
                    </a:cubicBezTo>
                    <a:cubicBezTo>
                      <a:pt x="471" y="282"/>
                      <a:pt x="471" y="282"/>
                      <a:pt x="471" y="282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69" y="283"/>
                      <a:pt x="469" y="283"/>
                      <a:pt x="469" y="283"/>
                    </a:cubicBezTo>
                    <a:cubicBezTo>
                      <a:pt x="469" y="284"/>
                      <a:pt x="469" y="284"/>
                      <a:pt x="469" y="284"/>
                    </a:cubicBezTo>
                    <a:cubicBezTo>
                      <a:pt x="469" y="285"/>
                      <a:pt x="469" y="285"/>
                      <a:pt x="469" y="285"/>
                    </a:cubicBezTo>
                    <a:cubicBezTo>
                      <a:pt x="468" y="285"/>
                      <a:pt x="468" y="285"/>
                      <a:pt x="468" y="285"/>
                    </a:cubicBezTo>
                    <a:cubicBezTo>
                      <a:pt x="469" y="286"/>
                      <a:pt x="469" y="286"/>
                      <a:pt x="469" y="286"/>
                    </a:cubicBezTo>
                    <a:cubicBezTo>
                      <a:pt x="467" y="287"/>
                      <a:pt x="467" y="287"/>
                      <a:pt x="467" y="287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9"/>
                      <a:pt x="466" y="289"/>
                      <a:pt x="466" y="289"/>
                    </a:cubicBezTo>
                    <a:cubicBezTo>
                      <a:pt x="464" y="289"/>
                      <a:pt x="464" y="289"/>
                      <a:pt x="464" y="289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2" y="290"/>
                      <a:pt x="462" y="290"/>
                      <a:pt x="462" y="290"/>
                    </a:cubicBezTo>
                    <a:cubicBezTo>
                      <a:pt x="461" y="289"/>
                      <a:pt x="461" y="289"/>
                      <a:pt x="461" y="289"/>
                    </a:cubicBezTo>
                    <a:cubicBezTo>
                      <a:pt x="460" y="289"/>
                      <a:pt x="460" y="289"/>
                      <a:pt x="460" y="289"/>
                    </a:cubicBezTo>
                    <a:cubicBezTo>
                      <a:pt x="460" y="287"/>
                      <a:pt x="460" y="287"/>
                      <a:pt x="460" y="287"/>
                    </a:cubicBezTo>
                    <a:cubicBezTo>
                      <a:pt x="459" y="287"/>
                      <a:pt x="459" y="287"/>
                      <a:pt x="459" y="287"/>
                    </a:cubicBezTo>
                    <a:cubicBezTo>
                      <a:pt x="458" y="287"/>
                      <a:pt x="458" y="287"/>
                      <a:pt x="458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8"/>
                      <a:pt x="457" y="288"/>
                      <a:pt x="457" y="288"/>
                    </a:cubicBezTo>
                    <a:cubicBezTo>
                      <a:pt x="456" y="289"/>
                      <a:pt x="456" y="289"/>
                      <a:pt x="456" y="289"/>
                    </a:cubicBezTo>
                    <a:cubicBezTo>
                      <a:pt x="456" y="290"/>
                      <a:pt x="456" y="290"/>
                      <a:pt x="456" y="290"/>
                    </a:cubicBezTo>
                    <a:cubicBezTo>
                      <a:pt x="455" y="290"/>
                      <a:pt x="455" y="290"/>
                      <a:pt x="455" y="290"/>
                    </a:cubicBezTo>
                    <a:cubicBezTo>
                      <a:pt x="455" y="292"/>
                      <a:pt x="455" y="292"/>
                      <a:pt x="455" y="292"/>
                    </a:cubicBezTo>
                    <a:cubicBezTo>
                      <a:pt x="455" y="291"/>
                      <a:pt x="455" y="291"/>
                      <a:pt x="455" y="291"/>
                    </a:cubicBezTo>
                    <a:cubicBezTo>
                      <a:pt x="453" y="292"/>
                      <a:pt x="453" y="292"/>
                      <a:pt x="453" y="292"/>
                    </a:cubicBez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3" y="293"/>
                      <a:pt x="453" y="293"/>
                      <a:pt x="453" y="293"/>
                    </a:cubicBezTo>
                    <a:close/>
                    <a:moveTo>
                      <a:pt x="147" y="296"/>
                    </a:moveTo>
                    <a:cubicBezTo>
                      <a:pt x="146" y="295"/>
                      <a:pt x="146" y="295"/>
                      <a:pt x="146" y="295"/>
                    </a:cubicBezTo>
                    <a:cubicBezTo>
                      <a:pt x="140" y="296"/>
                      <a:pt x="140" y="296"/>
                      <a:pt x="140" y="296"/>
                    </a:cubicBezTo>
                    <a:cubicBezTo>
                      <a:pt x="147" y="296"/>
                      <a:pt x="147" y="296"/>
                      <a:pt x="147" y="296"/>
                    </a:cubicBezTo>
                    <a:close/>
                    <a:moveTo>
                      <a:pt x="518" y="279"/>
                    </a:moveTo>
                    <a:cubicBezTo>
                      <a:pt x="519" y="279"/>
                      <a:pt x="519" y="279"/>
                      <a:pt x="519" y="279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20" y="278"/>
                      <a:pt x="520" y="278"/>
                      <a:pt x="520" y="278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18" y="279"/>
                      <a:pt x="518" y="279"/>
                      <a:pt x="518" y="279"/>
                    </a:cubicBezTo>
                    <a:close/>
                    <a:moveTo>
                      <a:pt x="29" y="41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8" y="36"/>
                      <a:pt x="28" y="36"/>
                      <a:pt x="28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6"/>
                      <a:pt x="34" y="36"/>
                      <a:pt x="34" y="36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2" y="40"/>
                      <a:pt x="22" y="40"/>
                      <a:pt x="22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5" y="40"/>
                      <a:pt x="25" y="40"/>
                      <a:pt x="25" y="40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1"/>
                      <a:pt x="29" y="41"/>
                      <a:pt x="29" y="41"/>
                    </a:cubicBezTo>
                    <a:close/>
                    <a:moveTo>
                      <a:pt x="36" y="29"/>
                    </a:move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29"/>
                      <a:pt x="36" y="29"/>
                    </a:cubicBezTo>
                    <a:close/>
                    <a:moveTo>
                      <a:pt x="34" y="45"/>
                    </a:moveTo>
                    <a:cubicBezTo>
                      <a:pt x="34" y="45"/>
                      <a:pt x="34" y="45"/>
                      <a:pt x="34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3"/>
                      <a:pt x="36" y="43"/>
                      <a:pt x="36" y="43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3"/>
                      <a:pt x="38" y="33"/>
                      <a:pt x="38" y="33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8"/>
                      <a:pt x="34" y="38"/>
                      <a:pt x="34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1" y="41"/>
                      <a:pt x="31" y="41"/>
                      <a:pt x="31" y="41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4" y="45"/>
                      <a:pt x="34" y="45"/>
                      <a:pt x="34" y="45"/>
                    </a:cubicBezTo>
                    <a:close/>
                    <a:moveTo>
                      <a:pt x="40" y="44"/>
                    </a:move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2"/>
                      <a:pt x="40" y="42"/>
                      <a:pt x="40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40" y="44"/>
                      <a:pt x="40" y="44"/>
                      <a:pt x="40" y="44"/>
                    </a:cubicBezTo>
                    <a:close/>
                    <a:moveTo>
                      <a:pt x="41" y="46"/>
                    </a:moveTo>
                    <a:cubicBezTo>
                      <a:pt x="41" y="46"/>
                      <a:pt x="42" y="46"/>
                      <a:pt x="42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4" y="46"/>
                      <a:pt x="44" y="46"/>
                      <a:pt x="44" y="46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3"/>
                      <a:pt x="42" y="43"/>
                      <a:pt x="42" y="43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1" y="46"/>
                      <a:pt x="41" y="46"/>
                      <a:pt x="41" y="46"/>
                    </a:cubicBezTo>
                    <a:close/>
                    <a:moveTo>
                      <a:pt x="52" y="18"/>
                    </a:moveTo>
                    <a:cubicBezTo>
                      <a:pt x="53" y="17"/>
                      <a:pt x="53" y="17"/>
                      <a:pt x="53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8"/>
                      <a:pt x="52" y="18"/>
                    </a:cubicBezTo>
                    <a:close/>
                    <a:moveTo>
                      <a:pt x="53" y="19"/>
                    </a:moveTo>
                    <a:cubicBezTo>
                      <a:pt x="53" y="19"/>
                      <a:pt x="53" y="19"/>
                      <a:pt x="53" y="19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lose/>
                    <a:moveTo>
                      <a:pt x="54" y="22"/>
                    </a:move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2"/>
                      <a:pt x="50" y="22"/>
                      <a:pt x="50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4" y="22"/>
                      <a:pt x="54" y="22"/>
                      <a:pt x="54" y="22"/>
                    </a:cubicBezTo>
                    <a:close/>
                    <a:moveTo>
                      <a:pt x="56" y="22"/>
                    </a:move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2"/>
                      <a:pt x="56" y="22"/>
                      <a:pt x="56" y="22"/>
                    </a:cubicBezTo>
                    <a:close/>
                    <a:moveTo>
                      <a:pt x="52" y="26"/>
                    </a:moveTo>
                    <a:cubicBezTo>
                      <a:pt x="53" y="25"/>
                      <a:pt x="53" y="25"/>
                      <a:pt x="53" y="25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2"/>
                      <a:pt x="54" y="22"/>
                      <a:pt x="54" y="22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1" y="24"/>
                      <a:pt x="51" y="24"/>
                      <a:pt x="51" y="24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0" y="25"/>
                      <a:pt x="50" y="25"/>
                      <a:pt x="50" y="25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2" y="26"/>
                      <a:pt x="52" y="26"/>
                    </a:cubicBezTo>
                    <a:close/>
                    <a:moveTo>
                      <a:pt x="55" y="26"/>
                    </a:move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5"/>
                      <a:pt x="53" y="25"/>
                      <a:pt x="53" y="25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6"/>
                      <a:pt x="55" y="26"/>
                      <a:pt x="55" y="26"/>
                    </a:cubicBezTo>
                    <a:close/>
                    <a:moveTo>
                      <a:pt x="57" y="28"/>
                    </a:move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8"/>
                      <a:pt x="57" y="28"/>
                      <a:pt x="57" y="28"/>
                    </a:cubicBezTo>
                    <a:close/>
                    <a:moveTo>
                      <a:pt x="56" y="30"/>
                    </a:move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8"/>
                      <a:pt x="54" y="28"/>
                      <a:pt x="54" y="28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9"/>
                      <a:pt x="57" y="29"/>
                      <a:pt x="57" y="29"/>
                    </a:cubicBezTo>
                    <a:cubicBezTo>
                      <a:pt x="57" y="30"/>
                      <a:pt x="57" y="30"/>
                      <a:pt x="57" y="30"/>
                    </a:cubicBezTo>
                    <a:cubicBezTo>
                      <a:pt x="56" y="30"/>
                      <a:pt x="56" y="30"/>
                      <a:pt x="56" y="30"/>
                    </a:cubicBezTo>
                    <a:close/>
                    <a:moveTo>
                      <a:pt x="57" y="32"/>
                    </a:moveTo>
                    <a:cubicBezTo>
                      <a:pt x="57" y="31"/>
                      <a:pt x="57" y="31"/>
                      <a:pt x="57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5" y="30"/>
                      <a:pt x="55" y="30"/>
                      <a:pt x="55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3" y="29"/>
                      <a:pt x="53" y="29"/>
                      <a:pt x="53" y="29"/>
                    </a:cubicBezTo>
                    <a:cubicBezTo>
                      <a:pt x="52" y="29"/>
                      <a:pt x="52" y="29"/>
                      <a:pt x="52" y="29"/>
                    </a:cubicBezTo>
                    <a:cubicBezTo>
                      <a:pt x="52" y="28"/>
                      <a:pt x="52" y="28"/>
                      <a:pt x="52" y="28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48" y="28"/>
                      <a:pt x="48" y="28"/>
                      <a:pt x="48" y="28"/>
                    </a:cubicBezTo>
                    <a:cubicBezTo>
                      <a:pt x="47" y="28"/>
                      <a:pt x="47" y="28"/>
                      <a:pt x="47" y="28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7" y="32"/>
                      <a:pt x="57" y="32"/>
                      <a:pt x="57" y="32"/>
                    </a:cubicBezTo>
                    <a:close/>
                    <a:moveTo>
                      <a:pt x="50" y="33"/>
                    </a:moveTo>
                    <a:cubicBezTo>
                      <a:pt x="50" y="33"/>
                      <a:pt x="50" y="33"/>
                      <a:pt x="50" y="33"/>
                    </a:cubicBezTo>
                    <a:cubicBezTo>
                      <a:pt x="49" y="33"/>
                      <a:pt x="49" y="33"/>
                      <a:pt x="49" y="33"/>
                    </a:cubicBezTo>
                    <a:cubicBezTo>
                      <a:pt x="48" y="33"/>
                      <a:pt x="48" y="33"/>
                      <a:pt x="48" y="33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7" y="32"/>
                      <a:pt x="47" y="32"/>
                      <a:pt x="47" y="32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9" y="31"/>
                      <a:pt x="49" y="31"/>
                      <a:pt x="49" y="31"/>
                    </a:cubicBezTo>
                    <a:cubicBezTo>
                      <a:pt x="50" y="32"/>
                      <a:pt x="50" y="32"/>
                      <a:pt x="50" y="32"/>
                    </a:cubicBezTo>
                    <a:cubicBezTo>
                      <a:pt x="50" y="31"/>
                      <a:pt x="50" y="31"/>
                      <a:pt x="50" y="31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0" y="33"/>
                      <a:pt x="50" y="33"/>
                      <a:pt x="50" y="33"/>
                    </a:cubicBezTo>
                    <a:close/>
                    <a:moveTo>
                      <a:pt x="48" y="38"/>
                    </a:moveTo>
                    <a:cubicBezTo>
                      <a:pt x="48" y="37"/>
                      <a:pt x="48" y="37"/>
                      <a:pt x="48" y="37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7" y="36"/>
                      <a:pt x="47" y="36"/>
                      <a:pt x="47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8"/>
                      <a:pt x="48" y="38"/>
                      <a:pt x="48" y="38"/>
                    </a:cubicBezTo>
                    <a:close/>
                    <a:moveTo>
                      <a:pt x="49" y="37"/>
                    </a:moveTo>
                    <a:cubicBezTo>
                      <a:pt x="49" y="37"/>
                      <a:pt x="49" y="37"/>
                      <a:pt x="49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49" y="36"/>
                      <a:pt x="49" y="36"/>
                      <a:pt x="49" y="36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9" y="37"/>
                      <a:pt x="49" y="37"/>
                      <a:pt x="49" y="37"/>
                    </a:cubicBezTo>
                    <a:close/>
                    <a:moveTo>
                      <a:pt x="51" y="37"/>
                    </a:moveTo>
                    <a:cubicBezTo>
                      <a:pt x="51" y="37"/>
                      <a:pt x="52" y="37"/>
                      <a:pt x="52" y="37"/>
                    </a:cubicBezTo>
                    <a:cubicBezTo>
                      <a:pt x="52" y="36"/>
                      <a:pt x="52" y="36"/>
                      <a:pt x="52" y="36"/>
                    </a:cubicBezTo>
                    <a:cubicBezTo>
                      <a:pt x="51" y="36"/>
                      <a:pt x="51" y="36"/>
                      <a:pt x="51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1" y="37"/>
                      <a:pt x="51" y="37"/>
                      <a:pt x="51" y="37"/>
                    </a:cubicBezTo>
                    <a:close/>
                    <a:moveTo>
                      <a:pt x="51" y="39"/>
                    </a:move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7"/>
                      <a:pt x="51" y="37"/>
                      <a:pt x="51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1" y="39"/>
                      <a:pt x="51" y="39"/>
                      <a:pt x="51" y="39"/>
                    </a:cubicBezTo>
                    <a:close/>
                    <a:moveTo>
                      <a:pt x="49" y="41"/>
                    </a:moveTo>
                    <a:cubicBezTo>
                      <a:pt x="49" y="40"/>
                      <a:pt x="49" y="40"/>
                      <a:pt x="49" y="40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1"/>
                      <a:pt x="47" y="41"/>
                      <a:pt x="47" y="41"/>
                    </a:cubicBezTo>
                    <a:cubicBezTo>
                      <a:pt x="46" y="41"/>
                      <a:pt x="46" y="41"/>
                      <a:pt x="46" y="41"/>
                    </a:cubicBezTo>
                    <a:cubicBezTo>
                      <a:pt x="47" y="42"/>
                      <a:pt x="47" y="42"/>
                      <a:pt x="47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2"/>
                      <a:pt x="49" y="42"/>
                      <a:pt x="49" y="42"/>
                    </a:cubicBezTo>
                    <a:cubicBezTo>
                      <a:pt x="49" y="41"/>
                      <a:pt x="49" y="41"/>
                      <a:pt x="49" y="41"/>
                    </a:cubicBezTo>
                    <a:close/>
                    <a:moveTo>
                      <a:pt x="50" y="39"/>
                    </a:move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1"/>
                      <a:pt x="50" y="41"/>
                      <a:pt x="50" y="41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0" y="39"/>
                      <a:pt x="50" y="39"/>
                      <a:pt x="50" y="39"/>
                    </a:cubicBezTo>
                    <a:close/>
                    <a:moveTo>
                      <a:pt x="57" y="30"/>
                    </a:moveTo>
                    <a:cubicBezTo>
                      <a:pt x="57" y="30"/>
                      <a:pt x="57" y="30"/>
                      <a:pt x="57" y="30"/>
                    </a:cubicBezTo>
                    <a:cubicBezTo>
                      <a:pt x="58" y="30"/>
                      <a:pt x="58" y="30"/>
                      <a:pt x="58" y="30"/>
                    </a:cubicBezTo>
                    <a:cubicBezTo>
                      <a:pt x="58" y="29"/>
                      <a:pt x="58" y="29"/>
                      <a:pt x="58" y="29"/>
                    </a:cubicBezTo>
                    <a:cubicBezTo>
                      <a:pt x="58" y="28"/>
                      <a:pt x="58" y="28"/>
                      <a:pt x="58" y="28"/>
                    </a:cubicBezTo>
                    <a:cubicBezTo>
                      <a:pt x="59" y="28"/>
                      <a:pt x="59" y="28"/>
                      <a:pt x="59" y="28"/>
                    </a:cubicBezTo>
                    <a:cubicBezTo>
                      <a:pt x="59" y="29"/>
                      <a:pt x="59" y="29"/>
                      <a:pt x="59" y="29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7" y="31"/>
                      <a:pt x="57" y="31"/>
                      <a:pt x="57" y="31"/>
                    </a:cubicBezTo>
                    <a:cubicBezTo>
                      <a:pt x="57" y="30"/>
                      <a:pt x="57" y="30"/>
                      <a:pt x="57" y="30"/>
                    </a:cubicBezTo>
                    <a:close/>
                    <a:moveTo>
                      <a:pt x="52" y="39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3" y="40"/>
                      <a:pt x="53" y="40"/>
                      <a:pt x="53" y="40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2" y="39"/>
                      <a:pt x="52" y="39"/>
                      <a:pt x="52" y="39"/>
                    </a:cubicBezTo>
                    <a:cubicBezTo>
                      <a:pt x="52" y="39"/>
                      <a:pt x="52" y="39"/>
                      <a:pt x="52" y="39"/>
                    </a:cubicBezTo>
                    <a:close/>
                    <a:moveTo>
                      <a:pt x="52" y="38"/>
                    </a:move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2" y="38"/>
                      <a:pt x="52" y="38"/>
                      <a:pt x="52" y="38"/>
                    </a:cubicBezTo>
                    <a:close/>
                    <a:moveTo>
                      <a:pt x="54" y="37"/>
                    </a:move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lose/>
                    <a:moveTo>
                      <a:pt x="54" y="34"/>
                    </a:moveTo>
                    <a:cubicBezTo>
                      <a:pt x="53" y="34"/>
                      <a:pt x="53" y="34"/>
                      <a:pt x="53" y="34"/>
                    </a:cubicBezTo>
                    <a:cubicBezTo>
                      <a:pt x="53" y="34"/>
                      <a:pt x="53" y="34"/>
                      <a:pt x="53" y="34"/>
                    </a:cubicBezTo>
                    <a:cubicBezTo>
                      <a:pt x="52" y="34"/>
                      <a:pt x="52" y="34"/>
                      <a:pt x="52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5" y="33"/>
                      <a:pt x="55" y="33"/>
                      <a:pt x="55" y="33"/>
                    </a:cubicBezTo>
                    <a:cubicBezTo>
                      <a:pt x="56" y="33"/>
                      <a:pt x="56" y="33"/>
                      <a:pt x="56" y="33"/>
                    </a:cubicBezTo>
                    <a:cubicBezTo>
                      <a:pt x="56" y="34"/>
                      <a:pt x="56" y="34"/>
                      <a:pt x="56" y="34"/>
                    </a:cubicBezTo>
                    <a:cubicBezTo>
                      <a:pt x="55" y="34"/>
                      <a:pt x="55" y="34"/>
                      <a:pt x="55" y="34"/>
                    </a:cubicBezTo>
                    <a:cubicBezTo>
                      <a:pt x="54" y="34"/>
                      <a:pt x="54" y="34"/>
                      <a:pt x="54" y="34"/>
                    </a:cubicBezTo>
                    <a:cubicBezTo>
                      <a:pt x="54" y="34"/>
                      <a:pt x="54" y="34"/>
                      <a:pt x="54" y="34"/>
                    </a:cubicBezTo>
                    <a:close/>
                    <a:moveTo>
                      <a:pt x="57" y="33"/>
                    </a:moveTo>
                    <a:cubicBezTo>
                      <a:pt x="58" y="34"/>
                      <a:pt x="58" y="34"/>
                      <a:pt x="58" y="34"/>
                    </a:cubicBezTo>
                    <a:cubicBezTo>
                      <a:pt x="58" y="34"/>
                      <a:pt x="58" y="34"/>
                      <a:pt x="58" y="34"/>
                    </a:cubicBezTo>
                    <a:cubicBezTo>
                      <a:pt x="59" y="34"/>
                      <a:pt x="59" y="34"/>
                      <a:pt x="59" y="34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7" y="33"/>
                      <a:pt x="57" y="33"/>
                      <a:pt x="57" y="33"/>
                    </a:cubicBezTo>
                    <a:close/>
                    <a:moveTo>
                      <a:pt x="59" y="41"/>
                    </a:moveTo>
                    <a:cubicBezTo>
                      <a:pt x="59" y="41"/>
                      <a:pt x="59" y="41"/>
                      <a:pt x="59" y="41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59" y="38"/>
                      <a:pt x="59" y="38"/>
                      <a:pt x="59" y="38"/>
                    </a:cubicBezTo>
                    <a:cubicBezTo>
                      <a:pt x="58" y="37"/>
                      <a:pt x="58" y="37"/>
                      <a:pt x="58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6" y="37"/>
                      <a:pt x="56" y="37"/>
                      <a:pt x="56" y="37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9" y="41"/>
                      <a:pt x="59" y="41"/>
                      <a:pt x="59" y="41"/>
                    </a:cubicBezTo>
                    <a:close/>
                    <a:moveTo>
                      <a:pt x="61" y="40"/>
                    </a:move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2" y="38"/>
                      <a:pt x="62" y="38"/>
                      <a:pt x="62" y="38"/>
                    </a:cubicBezTo>
                    <a:cubicBezTo>
                      <a:pt x="62" y="37"/>
                      <a:pt x="62" y="37"/>
                      <a:pt x="62" y="37"/>
                    </a:cubicBezTo>
                    <a:cubicBezTo>
                      <a:pt x="63" y="37"/>
                      <a:pt x="63" y="37"/>
                      <a:pt x="63" y="37"/>
                    </a:cubicBezTo>
                    <a:cubicBezTo>
                      <a:pt x="64" y="37"/>
                      <a:pt x="64" y="37"/>
                      <a:pt x="64" y="37"/>
                    </a:cubicBezTo>
                    <a:cubicBezTo>
                      <a:pt x="64" y="36"/>
                      <a:pt x="64" y="36"/>
                      <a:pt x="64" y="36"/>
                    </a:cubicBezTo>
                    <a:cubicBezTo>
                      <a:pt x="63" y="36"/>
                      <a:pt x="63" y="36"/>
                      <a:pt x="63" y="36"/>
                    </a:cubicBezTo>
                    <a:cubicBezTo>
                      <a:pt x="62" y="36"/>
                      <a:pt x="62" y="36"/>
                      <a:pt x="62" y="36"/>
                    </a:cubicBezTo>
                    <a:cubicBezTo>
                      <a:pt x="61" y="36"/>
                      <a:pt x="61" y="36"/>
                      <a:pt x="61" y="36"/>
                    </a:cubicBezTo>
                    <a:cubicBezTo>
                      <a:pt x="60" y="35"/>
                      <a:pt x="60" y="35"/>
                      <a:pt x="60" y="35"/>
                    </a:cubicBezTo>
                    <a:cubicBezTo>
                      <a:pt x="59" y="35"/>
                      <a:pt x="59" y="35"/>
                      <a:pt x="59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6"/>
                      <a:pt x="58" y="36"/>
                      <a:pt x="58" y="36"/>
                    </a:cubicBezTo>
                    <a:cubicBezTo>
                      <a:pt x="59" y="37"/>
                      <a:pt x="59" y="37"/>
                      <a:pt x="59" y="37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60" y="40"/>
                      <a:pt x="60" y="40"/>
                      <a:pt x="60" y="40"/>
                    </a:cubicBez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40"/>
                      <a:pt x="61" y="40"/>
                      <a:pt x="61" y="40"/>
                    </a:cubicBezTo>
                    <a:close/>
                    <a:moveTo>
                      <a:pt x="64" y="40"/>
                    </a:moveTo>
                    <a:cubicBezTo>
                      <a:pt x="64" y="41"/>
                      <a:pt x="64" y="41"/>
                      <a:pt x="64" y="41"/>
                    </a:cubicBezTo>
                    <a:cubicBezTo>
                      <a:pt x="65" y="41"/>
                      <a:pt x="65" y="41"/>
                      <a:pt x="65" y="41"/>
                    </a:cubicBezTo>
                    <a:cubicBezTo>
                      <a:pt x="66" y="42"/>
                      <a:pt x="66" y="42"/>
                      <a:pt x="66" y="42"/>
                    </a:cubicBezTo>
                    <a:cubicBezTo>
                      <a:pt x="67" y="42"/>
                      <a:pt x="67" y="42"/>
                      <a:pt x="67" y="42"/>
                    </a:cubicBezTo>
                    <a:cubicBezTo>
                      <a:pt x="68" y="41"/>
                      <a:pt x="68" y="41"/>
                      <a:pt x="68" y="41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5" y="40"/>
                      <a:pt x="65" y="40"/>
                      <a:pt x="65" y="40"/>
                    </a:cubicBezTo>
                    <a:cubicBezTo>
                      <a:pt x="64" y="40"/>
                      <a:pt x="64" y="40"/>
                      <a:pt x="64" y="40"/>
                    </a:cubicBezTo>
                    <a:close/>
                    <a:moveTo>
                      <a:pt x="64" y="42"/>
                    </a:moveTo>
                    <a:cubicBezTo>
                      <a:pt x="64" y="43"/>
                      <a:pt x="64" y="43"/>
                      <a:pt x="64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6" y="43"/>
                      <a:pt x="66" y="43"/>
                      <a:pt x="66" y="43"/>
                    </a:cubicBezTo>
                    <a:cubicBezTo>
                      <a:pt x="65" y="42"/>
                      <a:pt x="65" y="42"/>
                      <a:pt x="65" y="42"/>
                    </a:cubicBezTo>
                    <a:cubicBezTo>
                      <a:pt x="64" y="42"/>
                      <a:pt x="64" y="42"/>
                      <a:pt x="64" y="42"/>
                    </a:cubicBezTo>
                    <a:close/>
                    <a:moveTo>
                      <a:pt x="64" y="16"/>
                    </a:move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6" y="15"/>
                      <a:pt x="66" y="15"/>
                      <a:pt x="66" y="15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7"/>
                      <a:pt x="64" y="17"/>
                      <a:pt x="64" y="17"/>
                    </a:cubicBezTo>
                    <a:cubicBezTo>
                      <a:pt x="64" y="16"/>
                      <a:pt x="64" y="16"/>
                      <a:pt x="64" y="16"/>
                    </a:cubicBezTo>
                    <a:close/>
                    <a:moveTo>
                      <a:pt x="66" y="28"/>
                    </a:moveTo>
                    <a:cubicBezTo>
                      <a:pt x="66" y="27"/>
                      <a:pt x="66" y="27"/>
                      <a:pt x="66" y="27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5" y="25"/>
                      <a:pt x="65" y="25"/>
                      <a:pt x="65" y="25"/>
                    </a:cubicBezTo>
                    <a:cubicBezTo>
                      <a:pt x="64" y="25"/>
                      <a:pt x="64" y="25"/>
                      <a:pt x="64" y="25"/>
                    </a:cubicBezTo>
                    <a:cubicBezTo>
                      <a:pt x="63" y="26"/>
                      <a:pt x="63" y="26"/>
                      <a:pt x="63" y="26"/>
                    </a:cubicBezTo>
                    <a:cubicBezTo>
                      <a:pt x="62" y="26"/>
                      <a:pt x="62" y="26"/>
                      <a:pt x="62" y="26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4" y="28"/>
                      <a:pt x="64" y="28"/>
                      <a:pt x="64" y="28"/>
                    </a:cubicBezTo>
                    <a:cubicBezTo>
                      <a:pt x="65" y="28"/>
                      <a:pt x="65" y="28"/>
                      <a:pt x="65" y="28"/>
                    </a:cubicBezTo>
                    <a:cubicBezTo>
                      <a:pt x="66" y="28"/>
                      <a:pt x="66" y="28"/>
                      <a:pt x="66" y="28"/>
                    </a:cubicBezTo>
                    <a:close/>
                    <a:moveTo>
                      <a:pt x="68" y="26"/>
                    </a:move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8"/>
                      <a:pt x="68" y="28"/>
                      <a:pt x="68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6" y="28"/>
                      <a:pt x="66" y="28"/>
                      <a:pt x="66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3"/>
                      <a:pt x="63" y="33"/>
                      <a:pt x="63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7" y="35"/>
                      <a:pt x="67" y="35"/>
                      <a:pt x="67" y="35"/>
                    </a:cubicBezTo>
                    <a:cubicBezTo>
                      <a:pt x="68" y="35"/>
                      <a:pt x="68" y="35"/>
                      <a:pt x="68" y="35"/>
                    </a:cubicBezTo>
                    <a:cubicBezTo>
                      <a:pt x="69" y="34"/>
                      <a:pt x="69" y="34"/>
                      <a:pt x="69" y="34"/>
                    </a:cubicBezTo>
                    <a:cubicBezTo>
                      <a:pt x="70" y="34"/>
                      <a:pt x="70" y="34"/>
                      <a:pt x="70" y="34"/>
                    </a:cubicBezTo>
                    <a:cubicBezTo>
                      <a:pt x="70" y="33"/>
                      <a:pt x="70" y="33"/>
                      <a:pt x="70" y="33"/>
                    </a:cubicBezTo>
                    <a:cubicBezTo>
                      <a:pt x="69" y="33"/>
                      <a:pt x="69" y="33"/>
                      <a:pt x="69" y="33"/>
                    </a:cubicBezTo>
                    <a:cubicBezTo>
                      <a:pt x="69" y="32"/>
                      <a:pt x="69" y="32"/>
                      <a:pt x="69" y="32"/>
                    </a:cubicBezTo>
                    <a:cubicBezTo>
                      <a:pt x="68" y="32"/>
                      <a:pt x="68" y="32"/>
                      <a:pt x="68" y="32"/>
                    </a:cubicBezTo>
                    <a:cubicBezTo>
                      <a:pt x="67" y="31"/>
                      <a:pt x="67" y="31"/>
                      <a:pt x="67" y="31"/>
                    </a:cubicBezTo>
                    <a:cubicBezTo>
                      <a:pt x="67" y="30"/>
                      <a:pt x="67" y="30"/>
                      <a:pt x="67" y="30"/>
                    </a:cubicBezTo>
                    <a:cubicBezTo>
                      <a:pt x="68" y="30"/>
                      <a:pt x="68" y="30"/>
                      <a:pt x="68" y="30"/>
                    </a:cubicBezTo>
                    <a:cubicBezTo>
                      <a:pt x="69" y="30"/>
                      <a:pt x="69" y="30"/>
                      <a:pt x="69" y="30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69" y="28"/>
                      <a:pt x="69" y="28"/>
                      <a:pt x="69" y="28"/>
                    </a:cubicBez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6"/>
                      <a:pt x="68" y="26"/>
                      <a:pt x="68" y="26"/>
                    </a:cubicBezTo>
                    <a:close/>
                    <a:moveTo>
                      <a:pt x="72" y="28"/>
                    </a:move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6"/>
                      <a:pt x="71" y="26"/>
                      <a:pt x="71" y="26"/>
                    </a:cubicBezTo>
                    <a:cubicBezTo>
                      <a:pt x="70" y="26"/>
                      <a:pt x="70" y="26"/>
                      <a:pt x="70" y="26"/>
                    </a:cubicBezTo>
                    <a:cubicBezTo>
                      <a:pt x="69" y="26"/>
                      <a:pt x="69" y="26"/>
                      <a:pt x="69" y="26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1"/>
                      <a:pt x="69" y="21"/>
                      <a:pt x="69" y="21"/>
                    </a:cubicBezTo>
                    <a:cubicBezTo>
                      <a:pt x="70" y="21"/>
                      <a:pt x="70" y="21"/>
                      <a:pt x="70" y="21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9"/>
                      <a:pt x="72" y="19"/>
                      <a:pt x="72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3" y="20"/>
                      <a:pt x="73" y="20"/>
                      <a:pt x="73" y="20"/>
                    </a:cubicBezTo>
                    <a:cubicBezTo>
                      <a:pt x="73" y="21"/>
                      <a:pt x="73" y="21"/>
                      <a:pt x="73" y="21"/>
                    </a:cubicBezTo>
                    <a:cubicBezTo>
                      <a:pt x="73" y="22"/>
                      <a:pt x="73" y="22"/>
                      <a:pt x="73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4" y="24"/>
                      <a:pt x="74" y="24"/>
                      <a:pt x="74" y="24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6"/>
                      <a:pt x="73" y="26"/>
                      <a:pt x="73" y="26"/>
                    </a:cubicBezTo>
                    <a:cubicBezTo>
                      <a:pt x="73" y="27"/>
                      <a:pt x="73" y="27"/>
                      <a:pt x="73" y="27"/>
                    </a:cubicBezTo>
                    <a:cubicBezTo>
                      <a:pt x="72" y="28"/>
                      <a:pt x="72" y="28"/>
                      <a:pt x="72" y="28"/>
                    </a:cubicBezTo>
                    <a:close/>
                    <a:moveTo>
                      <a:pt x="453" y="50"/>
                    </a:move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2" y="50"/>
                      <a:pt x="452" y="50"/>
                      <a:pt x="452" y="50"/>
                    </a:cubicBezTo>
                    <a:cubicBezTo>
                      <a:pt x="453" y="50"/>
                      <a:pt x="453" y="50"/>
                      <a:pt x="453" y="50"/>
                    </a:cubicBezTo>
                    <a:close/>
                    <a:moveTo>
                      <a:pt x="449" y="50"/>
                    </a:moveTo>
                    <a:cubicBezTo>
                      <a:pt x="450" y="50"/>
                      <a:pt x="450" y="50"/>
                      <a:pt x="450" y="50"/>
                    </a:cubicBezTo>
                    <a:cubicBezTo>
                      <a:pt x="450" y="49"/>
                      <a:pt x="450" y="49"/>
                      <a:pt x="450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50"/>
                      <a:pt x="449" y="50"/>
                      <a:pt x="449" y="50"/>
                    </a:cubicBezTo>
                    <a:close/>
                    <a:moveTo>
                      <a:pt x="446" y="51"/>
                    </a:move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5" y="50"/>
                      <a:pt x="445" y="50"/>
                      <a:pt x="445" y="50"/>
                    </a:cubicBezTo>
                    <a:cubicBezTo>
                      <a:pt x="446" y="51"/>
                      <a:pt x="446" y="51"/>
                      <a:pt x="446" y="51"/>
                    </a:cubicBezTo>
                    <a:close/>
                    <a:moveTo>
                      <a:pt x="523" y="136"/>
                    </a:moveTo>
                    <a:cubicBezTo>
                      <a:pt x="522" y="136"/>
                      <a:pt x="522" y="136"/>
                      <a:pt x="522" y="136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lose/>
                    <a:moveTo>
                      <a:pt x="522" y="134"/>
                    </a:moveTo>
                    <a:cubicBezTo>
                      <a:pt x="522" y="135"/>
                      <a:pt x="522" y="135"/>
                      <a:pt x="522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lose/>
                    <a:moveTo>
                      <a:pt x="83" y="86"/>
                    </a:move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4"/>
                      <a:pt x="85" y="84"/>
                      <a:pt x="85" y="84"/>
                    </a:cubicBezTo>
                    <a:cubicBezTo>
                      <a:pt x="84" y="84"/>
                      <a:pt x="84" y="84"/>
                      <a:pt x="84" y="84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2" y="85"/>
                      <a:pt x="82" y="85"/>
                      <a:pt x="82" y="85"/>
                    </a:cubicBezTo>
                    <a:cubicBezTo>
                      <a:pt x="83" y="86"/>
                      <a:pt x="83" y="86"/>
                      <a:pt x="83" y="86"/>
                    </a:cubicBezTo>
                    <a:close/>
                    <a:moveTo>
                      <a:pt x="77" y="111"/>
                    </a:moveTo>
                    <a:cubicBezTo>
                      <a:pt x="79" y="112"/>
                      <a:pt x="79" y="112"/>
                      <a:pt x="79" y="112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3" y="111"/>
                      <a:pt x="83" y="111"/>
                      <a:pt x="83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88" y="109"/>
                      <a:pt x="88" y="109"/>
                      <a:pt x="88" y="109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7" y="106"/>
                      <a:pt x="87" y="106"/>
                      <a:pt x="87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9" y="106"/>
                      <a:pt x="89" y="106"/>
                      <a:pt x="89" y="106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8" y="103"/>
                      <a:pt x="88" y="103"/>
                      <a:pt x="88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1"/>
                      <a:pt x="89" y="101"/>
                      <a:pt x="89" y="101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8" y="99"/>
                      <a:pt x="88" y="99"/>
                      <a:pt x="88" y="99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9" y="99"/>
                      <a:pt x="89" y="99"/>
                      <a:pt x="89" y="99"/>
                    </a:cubicBezTo>
                    <a:cubicBezTo>
                      <a:pt x="90" y="99"/>
                      <a:pt x="90" y="99"/>
                      <a:pt x="90" y="99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7"/>
                      <a:pt x="89" y="97"/>
                      <a:pt x="89" y="97"/>
                    </a:cubicBezTo>
                    <a:cubicBezTo>
                      <a:pt x="90" y="97"/>
                      <a:pt x="90" y="97"/>
                      <a:pt x="90" y="97"/>
                    </a:cubicBezTo>
                    <a:cubicBezTo>
                      <a:pt x="91" y="97"/>
                      <a:pt x="91" y="97"/>
                      <a:pt x="91" y="97"/>
                    </a:cubicBezTo>
                    <a:cubicBezTo>
                      <a:pt x="92" y="98"/>
                      <a:pt x="92" y="98"/>
                      <a:pt x="92" y="98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6"/>
                      <a:pt x="91" y="96"/>
                      <a:pt x="91" y="96"/>
                    </a:cubicBezTo>
                    <a:cubicBezTo>
                      <a:pt x="92" y="96"/>
                      <a:pt x="92" y="96"/>
                      <a:pt x="92" y="96"/>
                    </a:cubicBezTo>
                    <a:cubicBezTo>
                      <a:pt x="93" y="97"/>
                      <a:pt x="93" y="97"/>
                      <a:pt x="93" y="97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4" y="94"/>
                      <a:pt x="94" y="94"/>
                      <a:pt x="94" y="94"/>
                    </a:cubicBezTo>
                    <a:cubicBezTo>
                      <a:pt x="95" y="94"/>
                      <a:pt x="95" y="94"/>
                      <a:pt x="95" y="94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2"/>
                      <a:pt x="94" y="92"/>
                      <a:pt x="94" y="92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5" y="92"/>
                      <a:pt x="95" y="92"/>
                      <a:pt x="95" y="92"/>
                    </a:cubicBezTo>
                    <a:cubicBezTo>
                      <a:pt x="96" y="91"/>
                      <a:pt x="96" y="91"/>
                      <a:pt x="96" y="91"/>
                    </a:cubicBezTo>
                    <a:cubicBezTo>
                      <a:pt x="96" y="90"/>
                      <a:pt x="96" y="90"/>
                      <a:pt x="96" y="90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9" y="87"/>
                      <a:pt x="99" y="87"/>
                      <a:pt x="99" y="87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2" y="84"/>
                      <a:pt x="102" y="84"/>
                      <a:pt x="102" y="84"/>
                    </a:cubicBezTo>
                    <a:cubicBezTo>
                      <a:pt x="104" y="82"/>
                      <a:pt x="104" y="82"/>
                      <a:pt x="104" y="82"/>
                    </a:cubicBezTo>
                    <a:cubicBezTo>
                      <a:pt x="105" y="81"/>
                      <a:pt x="105" y="81"/>
                      <a:pt x="105" y="81"/>
                    </a:cubicBezTo>
                    <a:cubicBezTo>
                      <a:pt x="106" y="81"/>
                      <a:pt x="106" y="81"/>
                      <a:pt x="106" y="81"/>
                    </a:cubicBezTo>
                    <a:cubicBezTo>
                      <a:pt x="107" y="80"/>
                      <a:pt x="107" y="80"/>
                      <a:pt x="107" y="80"/>
                    </a:cubicBezTo>
                    <a:cubicBezTo>
                      <a:pt x="108" y="80"/>
                      <a:pt x="108" y="80"/>
                      <a:pt x="108" y="80"/>
                    </a:cubicBezTo>
                    <a:cubicBezTo>
                      <a:pt x="109" y="79"/>
                      <a:pt x="109" y="79"/>
                      <a:pt x="109" y="79"/>
                    </a:cubicBezTo>
                    <a:cubicBezTo>
                      <a:pt x="110" y="78"/>
                      <a:pt x="110" y="78"/>
                      <a:pt x="110" y="78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6"/>
                      <a:pt x="112" y="76"/>
                      <a:pt x="112" y="76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3"/>
                      <a:pt x="112" y="73"/>
                      <a:pt x="112" y="73"/>
                    </a:cubicBezTo>
                    <a:cubicBezTo>
                      <a:pt x="111" y="73"/>
                      <a:pt x="111" y="73"/>
                      <a:pt x="111" y="73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1" y="71"/>
                      <a:pt x="111" y="71"/>
                      <a:pt x="111" y="71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69"/>
                      <a:pt x="109" y="69"/>
                      <a:pt x="109" y="69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6" y="69"/>
                      <a:pt x="106" y="69"/>
                      <a:pt x="106" y="69"/>
                    </a:cubicBezTo>
                    <a:cubicBezTo>
                      <a:pt x="105" y="69"/>
                      <a:pt x="105" y="69"/>
                      <a:pt x="105" y="69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4" y="71"/>
                      <a:pt x="104" y="71"/>
                      <a:pt x="104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3"/>
                      <a:pt x="102" y="73"/>
                      <a:pt x="102" y="73"/>
                    </a:cubicBezTo>
                    <a:cubicBezTo>
                      <a:pt x="101" y="73"/>
                      <a:pt x="101" y="73"/>
                      <a:pt x="101" y="73"/>
                    </a:cubicBezTo>
                    <a:cubicBezTo>
                      <a:pt x="102" y="74"/>
                      <a:pt x="102" y="74"/>
                      <a:pt x="102" y="74"/>
                    </a:cubicBezTo>
                    <a:cubicBezTo>
                      <a:pt x="102" y="75"/>
                      <a:pt x="102" y="75"/>
                      <a:pt x="102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6"/>
                      <a:pt x="101" y="76"/>
                      <a:pt x="101" y="76"/>
                    </a:cubicBezTo>
                    <a:cubicBezTo>
                      <a:pt x="100" y="76"/>
                      <a:pt x="100" y="76"/>
                      <a:pt x="100" y="76"/>
                    </a:cubicBezTo>
                    <a:cubicBezTo>
                      <a:pt x="100" y="77"/>
                      <a:pt x="100" y="77"/>
                      <a:pt x="100" y="77"/>
                    </a:cubicBezTo>
                    <a:cubicBezTo>
                      <a:pt x="98" y="77"/>
                      <a:pt x="98" y="77"/>
                      <a:pt x="98" y="77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7" y="78"/>
                      <a:pt x="97" y="78"/>
                      <a:pt x="97" y="78"/>
                    </a:cubicBezTo>
                    <a:cubicBezTo>
                      <a:pt x="96" y="78"/>
                      <a:pt x="96" y="78"/>
                      <a:pt x="96" y="78"/>
                    </a:cubicBezTo>
                    <a:cubicBezTo>
                      <a:pt x="95" y="79"/>
                      <a:pt x="95" y="79"/>
                      <a:pt x="95" y="79"/>
                    </a:cubicBezTo>
                    <a:cubicBezTo>
                      <a:pt x="95" y="80"/>
                      <a:pt x="95" y="80"/>
                      <a:pt x="95" y="80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79"/>
                      <a:pt x="93" y="79"/>
                      <a:pt x="93" y="79"/>
                    </a:cubicBezTo>
                    <a:cubicBezTo>
                      <a:pt x="91" y="79"/>
                      <a:pt x="91" y="79"/>
                      <a:pt x="91" y="79"/>
                    </a:cubicBezTo>
                    <a:cubicBezTo>
                      <a:pt x="90" y="80"/>
                      <a:pt x="90" y="80"/>
                      <a:pt x="90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1"/>
                      <a:pt x="89" y="81"/>
                      <a:pt x="89" y="81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7" y="82"/>
                      <a:pt x="87" y="82"/>
                      <a:pt x="87" y="82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6" y="85"/>
                      <a:pt x="86" y="85"/>
                      <a:pt x="86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6"/>
                      <a:pt x="85" y="86"/>
                      <a:pt x="85" y="86"/>
                    </a:cubicBezTo>
                    <a:cubicBezTo>
                      <a:pt x="84" y="86"/>
                      <a:pt x="84" y="86"/>
                      <a:pt x="84" y="86"/>
                    </a:cubicBez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7"/>
                      <a:pt x="83" y="87"/>
                      <a:pt x="83" y="87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4" y="88"/>
                      <a:pt x="84" y="88"/>
                      <a:pt x="84" y="88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2" y="88"/>
                      <a:pt x="82" y="88"/>
                      <a:pt x="82" y="88"/>
                    </a:cubicBezTo>
                    <a:cubicBezTo>
                      <a:pt x="81" y="89"/>
                      <a:pt x="81" y="89"/>
                      <a:pt x="81" y="89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2"/>
                      <a:pt x="83" y="92"/>
                      <a:pt x="83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1" y="92"/>
                      <a:pt x="81" y="92"/>
                      <a:pt x="81" y="92"/>
                    </a:cubicBezTo>
                    <a:cubicBezTo>
                      <a:pt x="80" y="92"/>
                      <a:pt x="80" y="92"/>
                      <a:pt x="80" y="92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4"/>
                      <a:pt x="79" y="94"/>
                      <a:pt x="79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7" y="94"/>
                      <a:pt x="77" y="94"/>
                      <a:pt x="77" y="94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6" y="94"/>
                      <a:pt x="76" y="94"/>
                      <a:pt x="76" y="94"/>
                    </a:cubicBezTo>
                    <a:cubicBezTo>
                      <a:pt x="76" y="95"/>
                      <a:pt x="76" y="95"/>
                      <a:pt x="76" y="95"/>
                    </a:cubicBezTo>
                    <a:cubicBezTo>
                      <a:pt x="77" y="96"/>
                      <a:pt x="77" y="96"/>
                      <a:pt x="77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8"/>
                      <a:pt x="81" y="98"/>
                      <a:pt x="81" y="98"/>
                    </a:cubicBezTo>
                    <a:cubicBezTo>
                      <a:pt x="80" y="98"/>
                      <a:pt x="80" y="98"/>
                      <a:pt x="80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8" y="99"/>
                      <a:pt x="78" y="99"/>
                      <a:pt x="78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0"/>
                      <a:pt x="79" y="100"/>
                      <a:pt x="79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79" y="101"/>
                      <a:pt x="79" y="101"/>
                      <a:pt x="79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80" y="103"/>
                      <a:pt x="80" y="103"/>
                      <a:pt x="80" y="103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0" y="104"/>
                      <a:pt x="80" y="104"/>
                      <a:pt x="80" y="104"/>
                    </a:cubicBezTo>
                    <a:cubicBezTo>
                      <a:pt x="79" y="104"/>
                      <a:pt x="79" y="104"/>
                      <a:pt x="79" y="104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80" y="107"/>
                      <a:pt x="80" y="107"/>
                      <a:pt x="80" y="107"/>
                    </a:cubicBezTo>
                    <a:cubicBezTo>
                      <a:pt x="81" y="107"/>
                      <a:pt x="81" y="107"/>
                      <a:pt x="81" y="107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7" y="110"/>
                      <a:pt x="77" y="110"/>
                      <a:pt x="77" y="110"/>
                    </a:cubicBezTo>
                    <a:cubicBezTo>
                      <a:pt x="78" y="111"/>
                      <a:pt x="78" y="111"/>
                      <a:pt x="78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2"/>
                      <a:pt x="77" y="111"/>
                    </a:cubicBezTo>
                    <a:close/>
                    <a:moveTo>
                      <a:pt x="81" y="133"/>
                    </a:moveTo>
                    <a:cubicBezTo>
                      <a:pt x="82" y="133"/>
                      <a:pt x="82" y="133"/>
                      <a:pt x="82" y="133"/>
                    </a:cubicBezTo>
                    <a:cubicBezTo>
                      <a:pt x="82" y="133"/>
                      <a:pt x="82" y="133"/>
                      <a:pt x="82" y="133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2" y="132"/>
                      <a:pt x="82" y="132"/>
                      <a:pt x="82" y="132"/>
                    </a:cubicBezTo>
                    <a:cubicBezTo>
                      <a:pt x="81" y="131"/>
                      <a:pt x="81" y="131"/>
                      <a:pt x="81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79" y="130"/>
                      <a:pt x="79" y="130"/>
                      <a:pt x="79" y="130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2"/>
                      <a:pt x="80" y="132"/>
                      <a:pt x="80" y="132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1" y="133"/>
                      <a:pt x="81" y="133"/>
                      <a:pt x="81" y="133"/>
                    </a:cubicBezTo>
                    <a:close/>
                    <a:moveTo>
                      <a:pt x="97" y="133"/>
                    </a:moveTo>
                    <a:cubicBezTo>
                      <a:pt x="96" y="132"/>
                      <a:pt x="96" y="132"/>
                      <a:pt x="96" y="132"/>
                    </a:cubicBezTo>
                    <a:cubicBezTo>
                      <a:pt x="96" y="133"/>
                      <a:pt x="96" y="133"/>
                      <a:pt x="96" y="133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1" y="130"/>
                      <a:pt x="91" y="130"/>
                      <a:pt x="91" y="130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88" y="126"/>
                      <a:pt x="88" y="126"/>
                      <a:pt x="88" y="126"/>
                    </a:cubicBezTo>
                    <a:cubicBezTo>
                      <a:pt x="87" y="124"/>
                      <a:pt x="87" y="124"/>
                      <a:pt x="87" y="124"/>
                    </a:cubicBezTo>
                    <a:cubicBezTo>
                      <a:pt x="87" y="123"/>
                      <a:pt x="87" y="123"/>
                      <a:pt x="87" y="123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6" y="120"/>
                      <a:pt x="86" y="120"/>
                      <a:pt x="86" y="120"/>
                    </a:cubicBezTo>
                    <a:cubicBezTo>
                      <a:pt x="85" y="118"/>
                      <a:pt x="85" y="118"/>
                      <a:pt x="85" y="118"/>
                    </a:cubicBezTo>
                    <a:cubicBezTo>
                      <a:pt x="85" y="117"/>
                      <a:pt x="85" y="117"/>
                      <a:pt x="85" y="117"/>
                    </a:cubicBezTo>
                    <a:cubicBezTo>
                      <a:pt x="86" y="117"/>
                      <a:pt x="86" y="117"/>
                      <a:pt x="86" y="117"/>
                    </a:cubicBezTo>
                    <a:cubicBezTo>
                      <a:pt x="86" y="116"/>
                      <a:pt x="86" y="116"/>
                      <a:pt x="86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6" y="115"/>
                      <a:pt x="86" y="115"/>
                      <a:pt x="86" y="115"/>
                    </a:cubicBezTo>
                    <a:cubicBezTo>
                      <a:pt x="86" y="114"/>
                      <a:pt x="86" y="114"/>
                      <a:pt x="86" y="114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4" y="113"/>
                      <a:pt x="84" y="113"/>
                      <a:pt x="84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4" y="112"/>
                      <a:pt x="84" y="112"/>
                      <a:pt x="84" y="112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79" y="112"/>
                      <a:pt x="79" y="112"/>
                      <a:pt x="79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4"/>
                      <a:pt x="76" y="114"/>
                      <a:pt x="76" y="114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7" y="116"/>
                      <a:pt x="77" y="116"/>
                      <a:pt x="77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5" y="116"/>
                      <a:pt x="75" y="116"/>
                      <a:pt x="75" y="116"/>
                    </a:cubicBezTo>
                    <a:cubicBezTo>
                      <a:pt x="74" y="117"/>
                      <a:pt x="74" y="117"/>
                      <a:pt x="74" y="117"/>
                    </a:cubicBezTo>
                    <a:cubicBezTo>
                      <a:pt x="74" y="118"/>
                      <a:pt x="74" y="118"/>
                      <a:pt x="74" y="118"/>
                    </a:cubicBezTo>
                    <a:cubicBezTo>
                      <a:pt x="74" y="119"/>
                      <a:pt x="74" y="119"/>
                      <a:pt x="74" y="119"/>
                    </a:cubicBezTo>
                    <a:cubicBezTo>
                      <a:pt x="75" y="119"/>
                      <a:pt x="75" y="119"/>
                      <a:pt x="75" y="119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5" y="120"/>
                      <a:pt x="75" y="120"/>
                      <a:pt x="75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20"/>
                      <a:pt x="77" y="120"/>
                      <a:pt x="77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8" y="121"/>
                      <a:pt x="78" y="121"/>
                      <a:pt x="78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7" y="123"/>
                      <a:pt x="77" y="123"/>
                      <a:pt x="77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5" y="123"/>
                      <a:pt x="75" y="123"/>
                      <a:pt x="75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3" y="124"/>
                      <a:pt x="73" y="124"/>
                      <a:pt x="73" y="124"/>
                    </a:cubicBezTo>
                    <a:cubicBezTo>
                      <a:pt x="73" y="125"/>
                      <a:pt x="73" y="125"/>
                      <a:pt x="73" y="125"/>
                    </a:cubicBezTo>
                    <a:cubicBezTo>
                      <a:pt x="73" y="126"/>
                      <a:pt x="73" y="126"/>
                      <a:pt x="73" y="126"/>
                    </a:cubicBezTo>
                    <a:cubicBezTo>
                      <a:pt x="73" y="127"/>
                      <a:pt x="73" y="127"/>
                      <a:pt x="73" y="127"/>
                    </a:cubicBezTo>
                    <a:cubicBezTo>
                      <a:pt x="73" y="128"/>
                      <a:pt x="73" y="128"/>
                      <a:pt x="73" y="128"/>
                    </a:cubicBezTo>
                    <a:cubicBezTo>
                      <a:pt x="75" y="128"/>
                      <a:pt x="75" y="128"/>
                      <a:pt x="75" y="128"/>
                    </a:cubicBezTo>
                    <a:cubicBezTo>
                      <a:pt x="75" y="129"/>
                      <a:pt x="75" y="129"/>
                      <a:pt x="75" y="129"/>
                    </a:cubicBezTo>
                    <a:cubicBezTo>
                      <a:pt x="76" y="130"/>
                      <a:pt x="76" y="130"/>
                      <a:pt x="76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8" y="130"/>
                      <a:pt x="78" y="130"/>
                      <a:pt x="78" y="130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78" y="128"/>
                      <a:pt x="78" y="128"/>
                      <a:pt x="78" y="128"/>
                    </a:cubicBezTo>
                    <a:cubicBezTo>
                      <a:pt x="78" y="127"/>
                      <a:pt x="78" y="127"/>
                      <a:pt x="78" y="127"/>
                    </a:cubicBezTo>
                    <a:cubicBezTo>
                      <a:pt x="79" y="126"/>
                      <a:pt x="79" y="126"/>
                      <a:pt x="79" y="126"/>
                    </a:cubicBezTo>
                    <a:cubicBezTo>
                      <a:pt x="79" y="127"/>
                      <a:pt x="79" y="127"/>
                      <a:pt x="79" y="127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8"/>
                      <a:pt x="80" y="128"/>
                      <a:pt x="80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9"/>
                      <a:pt x="81" y="129"/>
                      <a:pt x="81" y="129"/>
                    </a:cubicBezTo>
                    <a:cubicBezTo>
                      <a:pt x="82" y="130"/>
                      <a:pt x="82" y="130"/>
                      <a:pt x="82" y="130"/>
                    </a:cubicBezTo>
                    <a:cubicBezTo>
                      <a:pt x="83" y="131"/>
                      <a:pt x="83" y="131"/>
                      <a:pt x="83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0"/>
                      <a:pt x="84" y="130"/>
                      <a:pt x="84" y="130"/>
                    </a:cubicBezTo>
                    <a:cubicBezTo>
                      <a:pt x="85" y="131"/>
                      <a:pt x="85" y="131"/>
                      <a:pt x="85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4" y="134"/>
                      <a:pt x="84" y="134"/>
                      <a:pt x="84" y="134"/>
                    </a:cubicBezTo>
                    <a:cubicBezTo>
                      <a:pt x="85" y="135"/>
                      <a:pt x="85" y="135"/>
                      <a:pt x="85" y="135"/>
                    </a:cubicBezTo>
                    <a:cubicBezTo>
                      <a:pt x="86" y="135"/>
                      <a:pt x="86" y="135"/>
                      <a:pt x="86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4"/>
                      <a:pt x="87" y="134"/>
                      <a:pt x="87" y="134"/>
                    </a:cubicBezTo>
                    <a:cubicBezTo>
                      <a:pt x="88" y="134"/>
                      <a:pt x="88" y="134"/>
                      <a:pt x="88" y="134"/>
                    </a:cubicBezTo>
                    <a:cubicBezTo>
                      <a:pt x="88" y="135"/>
                      <a:pt x="88" y="135"/>
                      <a:pt x="88" y="135"/>
                    </a:cubicBezTo>
                    <a:cubicBezTo>
                      <a:pt x="88" y="136"/>
                      <a:pt x="88" y="136"/>
                      <a:pt x="88" y="136"/>
                    </a:cubicBezTo>
                    <a:cubicBezTo>
                      <a:pt x="89" y="136"/>
                      <a:pt x="89" y="136"/>
                      <a:pt x="89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90" y="134"/>
                      <a:pt x="90" y="134"/>
                      <a:pt x="90" y="134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6"/>
                      <a:pt x="96" y="136"/>
                      <a:pt x="96" y="136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3"/>
                      <a:pt x="97" y="133"/>
                      <a:pt x="97" y="133"/>
                    </a:cubicBezTo>
                    <a:close/>
                    <a:moveTo>
                      <a:pt x="31" y="183"/>
                    </a:moveTo>
                    <a:cubicBezTo>
                      <a:pt x="30" y="183"/>
                      <a:pt x="30" y="183"/>
                      <a:pt x="30" y="183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3"/>
                      <a:pt x="31" y="183"/>
                      <a:pt x="31" y="183"/>
                    </a:cubicBezTo>
                    <a:close/>
                    <a:moveTo>
                      <a:pt x="54" y="170"/>
                    </a:moveTo>
                    <a:cubicBezTo>
                      <a:pt x="54" y="170"/>
                      <a:pt x="54" y="170"/>
                      <a:pt x="54" y="170"/>
                    </a:cubicBezTo>
                    <a:cubicBezTo>
                      <a:pt x="54" y="170"/>
                      <a:pt x="54" y="170"/>
                      <a:pt x="54" y="170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70"/>
                      <a:pt x="53" y="170"/>
                      <a:pt x="53" y="170"/>
                    </a:cubicBezTo>
                    <a:cubicBezTo>
                      <a:pt x="54" y="170"/>
                      <a:pt x="54" y="170"/>
                      <a:pt x="54" y="170"/>
                    </a:cubicBezTo>
                    <a:close/>
                    <a:moveTo>
                      <a:pt x="71" y="153"/>
                    </a:moveTo>
                    <a:cubicBezTo>
                      <a:pt x="72" y="153"/>
                      <a:pt x="72" y="153"/>
                      <a:pt x="72" y="153"/>
                    </a:cubicBezTo>
                    <a:cubicBezTo>
                      <a:pt x="74" y="152"/>
                      <a:pt x="74" y="152"/>
                      <a:pt x="74" y="152"/>
                    </a:cubicBezTo>
                    <a:cubicBezTo>
                      <a:pt x="74" y="151"/>
                      <a:pt x="74" y="151"/>
                      <a:pt x="74" y="151"/>
                    </a:cubicBezTo>
                    <a:cubicBezTo>
                      <a:pt x="74" y="149"/>
                      <a:pt x="74" y="149"/>
                      <a:pt x="74" y="149"/>
                    </a:cubicBezTo>
                    <a:cubicBezTo>
                      <a:pt x="75" y="149"/>
                      <a:pt x="75" y="149"/>
                      <a:pt x="75" y="149"/>
                    </a:cubicBezTo>
                    <a:cubicBezTo>
                      <a:pt x="75" y="150"/>
                      <a:pt x="75" y="150"/>
                      <a:pt x="75" y="150"/>
                    </a:cubicBezTo>
                    <a:cubicBezTo>
                      <a:pt x="75" y="151"/>
                      <a:pt x="75" y="151"/>
                      <a:pt x="75" y="151"/>
                    </a:cubicBezTo>
                    <a:cubicBezTo>
                      <a:pt x="76" y="150"/>
                      <a:pt x="76" y="150"/>
                      <a:pt x="76" y="150"/>
                    </a:cubicBezTo>
                    <a:cubicBezTo>
                      <a:pt x="76" y="149"/>
                      <a:pt x="76" y="149"/>
                      <a:pt x="76" y="149"/>
                    </a:cubicBezTo>
                    <a:cubicBezTo>
                      <a:pt x="75" y="148"/>
                      <a:pt x="75" y="148"/>
                      <a:pt x="75" y="148"/>
                    </a:cubicBezTo>
                    <a:cubicBezTo>
                      <a:pt x="72" y="147"/>
                      <a:pt x="72" y="147"/>
                      <a:pt x="72" y="147"/>
                    </a:cubicBezTo>
                    <a:cubicBezTo>
                      <a:pt x="70" y="146"/>
                      <a:pt x="70" y="146"/>
                      <a:pt x="70" y="146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9"/>
                      <a:pt x="69" y="149"/>
                      <a:pt x="69" y="149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3"/>
                      <a:pt x="69" y="153"/>
                      <a:pt x="69" y="153"/>
                    </a:cubicBezTo>
                    <a:cubicBezTo>
                      <a:pt x="70" y="152"/>
                      <a:pt x="70" y="152"/>
                      <a:pt x="70" y="152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1" y="153"/>
                      <a:pt x="71" y="153"/>
                      <a:pt x="71" y="153"/>
                    </a:cubicBezTo>
                    <a:cubicBezTo>
                      <a:pt x="71" y="153"/>
                      <a:pt x="71" y="153"/>
                      <a:pt x="71" y="153"/>
                    </a:cubicBezTo>
                    <a:close/>
                    <a:moveTo>
                      <a:pt x="79" y="154"/>
                    </a:moveTo>
                    <a:cubicBezTo>
                      <a:pt x="80" y="154"/>
                      <a:pt x="80" y="154"/>
                      <a:pt x="80" y="154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4"/>
                      <a:pt x="81" y="154"/>
                      <a:pt x="81" y="154"/>
                    </a:cubicBezTo>
                    <a:cubicBezTo>
                      <a:pt x="81" y="153"/>
                      <a:pt x="81" y="153"/>
                      <a:pt x="81" y="153"/>
                    </a:cubicBezTo>
                    <a:cubicBezTo>
                      <a:pt x="80" y="153"/>
                      <a:pt x="80" y="153"/>
                      <a:pt x="80" y="153"/>
                    </a:cubicBezTo>
                    <a:cubicBezTo>
                      <a:pt x="79" y="154"/>
                      <a:pt x="79" y="154"/>
                      <a:pt x="79" y="154"/>
                    </a:cubicBezTo>
                    <a:cubicBezTo>
                      <a:pt x="79" y="154"/>
                      <a:pt x="79" y="154"/>
                      <a:pt x="79" y="154"/>
                    </a:cubicBezTo>
                    <a:close/>
                    <a:moveTo>
                      <a:pt x="92" y="154"/>
                    </a:move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2" y="153"/>
                      <a:pt x="92" y="153"/>
                      <a:pt x="92" y="153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2" y="154"/>
                      <a:pt x="92" y="154"/>
                      <a:pt x="92" y="154"/>
                    </a:cubicBezTo>
                    <a:close/>
                    <a:moveTo>
                      <a:pt x="90" y="154"/>
                    </a:move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4"/>
                      <a:pt x="90" y="154"/>
                      <a:pt x="90" y="154"/>
                    </a:cubicBezTo>
                    <a:close/>
                    <a:moveTo>
                      <a:pt x="101" y="150"/>
                    </a:moveTo>
                    <a:cubicBezTo>
                      <a:pt x="101" y="150"/>
                      <a:pt x="101" y="150"/>
                      <a:pt x="101" y="150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1" y="149"/>
                      <a:pt x="101" y="149"/>
                      <a:pt x="101" y="149"/>
                    </a:cubicBezTo>
                    <a:cubicBezTo>
                      <a:pt x="101" y="150"/>
                      <a:pt x="101" y="150"/>
                      <a:pt x="101" y="150"/>
                    </a:cubicBezTo>
                    <a:close/>
                    <a:moveTo>
                      <a:pt x="97" y="149"/>
                    </a:moveTo>
                    <a:cubicBezTo>
                      <a:pt x="97" y="150"/>
                      <a:pt x="97" y="150"/>
                      <a:pt x="97" y="150"/>
                    </a:cubicBezTo>
                    <a:cubicBezTo>
                      <a:pt x="98" y="150"/>
                      <a:pt x="98" y="150"/>
                      <a:pt x="98" y="150"/>
                    </a:cubicBezTo>
                    <a:cubicBezTo>
                      <a:pt x="98" y="149"/>
                      <a:pt x="98" y="149"/>
                      <a:pt x="98" y="149"/>
                    </a:cubicBezTo>
                    <a:cubicBezTo>
                      <a:pt x="97" y="149"/>
                      <a:pt x="97" y="149"/>
                      <a:pt x="97" y="149"/>
                    </a:cubicBezTo>
                    <a:cubicBezTo>
                      <a:pt x="97" y="149"/>
                      <a:pt x="97" y="149"/>
                      <a:pt x="97" y="149"/>
                    </a:cubicBezTo>
                    <a:close/>
                    <a:moveTo>
                      <a:pt x="94" y="149"/>
                    </a:moveTo>
                    <a:cubicBezTo>
                      <a:pt x="95" y="149"/>
                      <a:pt x="95" y="149"/>
                      <a:pt x="95" y="149"/>
                    </a:cubicBezTo>
                    <a:cubicBezTo>
                      <a:pt x="95" y="150"/>
                      <a:pt x="95" y="150"/>
                      <a:pt x="95" y="150"/>
                    </a:cubicBezTo>
                    <a:cubicBezTo>
                      <a:pt x="96" y="150"/>
                      <a:pt x="96" y="150"/>
                      <a:pt x="96" y="150"/>
                    </a:cubicBezTo>
                    <a:cubicBezTo>
                      <a:pt x="96" y="149"/>
                      <a:pt x="96" y="149"/>
                      <a:pt x="96" y="149"/>
                    </a:cubicBezTo>
                    <a:cubicBezTo>
                      <a:pt x="95" y="149"/>
                      <a:pt x="95" y="149"/>
                      <a:pt x="95" y="149"/>
                    </a:cubicBezTo>
                    <a:cubicBezTo>
                      <a:pt x="94" y="149"/>
                      <a:pt x="94" y="149"/>
                      <a:pt x="94" y="149"/>
                    </a:cubicBezTo>
                    <a:close/>
                    <a:moveTo>
                      <a:pt x="93" y="149"/>
                    </a:move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4" y="149"/>
                      <a:pt x="94" y="149"/>
                      <a:pt x="94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lose/>
                    <a:moveTo>
                      <a:pt x="188" y="123"/>
                    </a:move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3"/>
                      <a:pt x="188" y="123"/>
                      <a:pt x="188" y="123"/>
                    </a:cubicBezTo>
                    <a:cubicBezTo>
                      <a:pt x="188" y="123"/>
                      <a:pt x="188" y="123"/>
                      <a:pt x="188" y="123"/>
                    </a:cubicBezTo>
                    <a:close/>
                    <a:moveTo>
                      <a:pt x="186" y="121"/>
                    </a:moveTo>
                    <a:cubicBezTo>
                      <a:pt x="186" y="122"/>
                      <a:pt x="186" y="122"/>
                      <a:pt x="186" y="122"/>
                    </a:cubicBezTo>
                    <a:cubicBezTo>
                      <a:pt x="186" y="123"/>
                      <a:pt x="186" y="123"/>
                      <a:pt x="186" y="123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7" y="124"/>
                      <a:pt x="187" y="124"/>
                      <a:pt x="187" y="124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lose/>
                    <a:moveTo>
                      <a:pt x="185" y="119"/>
                    </a:move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lose/>
                    <a:moveTo>
                      <a:pt x="104" y="143"/>
                    </a:moveTo>
                    <a:cubicBezTo>
                      <a:pt x="104" y="143"/>
                      <a:pt x="104" y="143"/>
                      <a:pt x="104" y="143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3"/>
                      <a:pt x="104" y="143"/>
                      <a:pt x="104" y="143"/>
                    </a:cubicBezTo>
                    <a:close/>
                    <a:moveTo>
                      <a:pt x="108" y="146"/>
                    </a:moveTo>
                    <a:cubicBezTo>
                      <a:pt x="108" y="146"/>
                      <a:pt x="109" y="146"/>
                      <a:pt x="109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lose/>
                    <a:moveTo>
                      <a:pt x="107" y="145"/>
                    </a:moveTo>
                    <a:cubicBezTo>
                      <a:pt x="107" y="144"/>
                      <a:pt x="107" y="144"/>
                      <a:pt x="107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5" y="143"/>
                      <a:pt x="105" y="143"/>
                      <a:pt x="105" y="143"/>
                    </a:cubicBezTo>
                    <a:cubicBezTo>
                      <a:pt x="105" y="144"/>
                      <a:pt x="105" y="144"/>
                      <a:pt x="105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7" y="145"/>
                      <a:pt x="107" y="145"/>
                      <a:pt x="107" y="145"/>
                    </a:cubicBezTo>
                    <a:close/>
                    <a:moveTo>
                      <a:pt x="110" y="141"/>
                    </a:moveTo>
                    <a:cubicBezTo>
                      <a:pt x="110" y="141"/>
                      <a:pt x="110" y="141"/>
                      <a:pt x="110" y="141"/>
                    </a:cubicBezTo>
                    <a:cubicBezTo>
                      <a:pt x="110" y="139"/>
                      <a:pt x="110" y="139"/>
                      <a:pt x="110" y="139"/>
                    </a:cubicBezTo>
                    <a:cubicBezTo>
                      <a:pt x="108" y="138"/>
                      <a:pt x="108" y="138"/>
                      <a:pt x="108" y="138"/>
                    </a:cubicBezTo>
                    <a:cubicBezTo>
                      <a:pt x="107" y="137"/>
                      <a:pt x="107" y="137"/>
                      <a:pt x="107" y="137"/>
                    </a:cubicBezTo>
                    <a:cubicBezTo>
                      <a:pt x="106" y="137"/>
                      <a:pt x="106" y="137"/>
                      <a:pt x="106" y="137"/>
                    </a:cubicBezTo>
                    <a:cubicBezTo>
                      <a:pt x="105" y="136"/>
                      <a:pt x="105" y="136"/>
                      <a:pt x="105" y="136"/>
                    </a:cubicBezTo>
                    <a:cubicBezTo>
                      <a:pt x="104" y="136"/>
                      <a:pt x="104" y="136"/>
                      <a:pt x="104" y="136"/>
                    </a:cubicBezTo>
                    <a:cubicBezTo>
                      <a:pt x="104" y="135"/>
                      <a:pt x="104" y="135"/>
                      <a:pt x="104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3" y="139"/>
                      <a:pt x="103" y="139"/>
                      <a:pt x="103" y="139"/>
                    </a:cubicBezTo>
                    <a:cubicBezTo>
                      <a:pt x="104" y="139"/>
                      <a:pt x="104" y="139"/>
                      <a:pt x="104" y="139"/>
                    </a:cubicBezTo>
                    <a:cubicBezTo>
                      <a:pt x="104" y="140"/>
                      <a:pt x="104" y="140"/>
                      <a:pt x="104" y="140"/>
                    </a:cubicBezTo>
                    <a:cubicBezTo>
                      <a:pt x="105" y="140"/>
                      <a:pt x="105" y="140"/>
                      <a:pt x="105" y="140"/>
                    </a:cubicBezTo>
                    <a:cubicBezTo>
                      <a:pt x="105" y="139"/>
                      <a:pt x="105" y="139"/>
                      <a:pt x="105" y="139"/>
                    </a:cubicBezTo>
                    <a:cubicBezTo>
                      <a:pt x="106" y="140"/>
                      <a:pt x="106" y="140"/>
                      <a:pt x="106" y="140"/>
                    </a:cubicBezTo>
                    <a:cubicBezTo>
                      <a:pt x="106" y="139"/>
                      <a:pt x="106" y="139"/>
                      <a:pt x="106" y="139"/>
                    </a:cubicBezTo>
                    <a:cubicBezTo>
                      <a:pt x="107" y="140"/>
                      <a:pt x="107" y="140"/>
                      <a:pt x="107" y="140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2"/>
                      <a:pt x="107" y="142"/>
                      <a:pt x="107" y="142"/>
                    </a:cubicBezTo>
                    <a:cubicBezTo>
                      <a:pt x="108" y="142"/>
                      <a:pt x="108" y="142"/>
                      <a:pt x="108" y="142"/>
                    </a:cubicBezTo>
                    <a:cubicBezTo>
                      <a:pt x="109" y="141"/>
                      <a:pt x="109" y="141"/>
                      <a:pt x="109" y="141"/>
                    </a:cubicBezTo>
                    <a:cubicBezTo>
                      <a:pt x="110" y="141"/>
                      <a:pt x="110" y="141"/>
                      <a:pt x="110" y="141"/>
                    </a:cubicBezTo>
                    <a:close/>
                    <a:moveTo>
                      <a:pt x="131" y="107"/>
                    </a:move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4"/>
                      <a:pt x="135" y="104"/>
                      <a:pt x="135" y="104"/>
                    </a:cubicBezTo>
                    <a:cubicBezTo>
                      <a:pt x="134" y="104"/>
                      <a:pt x="134" y="104"/>
                      <a:pt x="134" y="104"/>
                    </a:cubicBezTo>
                    <a:cubicBezTo>
                      <a:pt x="134" y="103"/>
                      <a:pt x="134" y="103"/>
                      <a:pt x="134" y="103"/>
                    </a:cubicBezTo>
                    <a:cubicBezTo>
                      <a:pt x="133" y="102"/>
                      <a:pt x="133" y="102"/>
                      <a:pt x="133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1" y="103"/>
                      <a:pt x="131" y="103"/>
                      <a:pt x="131" y="103"/>
                    </a:cubicBezTo>
                    <a:cubicBezTo>
                      <a:pt x="130" y="103"/>
                      <a:pt x="130" y="103"/>
                      <a:pt x="130" y="103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30" y="105"/>
                      <a:pt x="130" y="105"/>
                      <a:pt x="130" y="105"/>
                    </a:cubicBezTo>
                    <a:cubicBezTo>
                      <a:pt x="130" y="106"/>
                      <a:pt x="130" y="106"/>
                      <a:pt x="130" y="106"/>
                    </a:cubicBezTo>
                    <a:cubicBezTo>
                      <a:pt x="130" y="107"/>
                      <a:pt x="130" y="107"/>
                      <a:pt x="130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4" y="141"/>
                      <a:pt x="134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5" y="141"/>
                      <a:pt x="135" y="141"/>
                      <a:pt x="135" y="141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50" y="160"/>
                    </a:move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2" y="162"/>
                      <a:pt x="152" y="162"/>
                      <a:pt x="152" y="162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0"/>
                      <a:pt x="153" y="160"/>
                      <a:pt x="153" y="160"/>
                    </a:cubicBezTo>
                    <a:cubicBezTo>
                      <a:pt x="152" y="160"/>
                      <a:pt x="152" y="160"/>
                      <a:pt x="152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0" y="160"/>
                      <a:pt x="150" y="160"/>
                      <a:pt x="150" y="160"/>
                    </a:cubicBezTo>
                    <a:close/>
                    <a:moveTo>
                      <a:pt x="147" y="107"/>
                    </a:moveTo>
                    <a:cubicBezTo>
                      <a:pt x="147" y="106"/>
                      <a:pt x="147" y="106"/>
                      <a:pt x="147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5"/>
                      <a:pt x="147" y="105"/>
                      <a:pt x="147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6" y="104"/>
                      <a:pt x="146" y="104"/>
                      <a:pt x="146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7"/>
                      <a:pt x="146" y="107"/>
                      <a:pt x="146" y="107"/>
                    </a:cubicBezTo>
                    <a:cubicBezTo>
                      <a:pt x="147" y="107"/>
                      <a:pt x="147" y="107"/>
                      <a:pt x="147" y="107"/>
                    </a:cubicBezTo>
                    <a:close/>
                    <a:moveTo>
                      <a:pt x="146" y="101"/>
                    </a:move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7" y="101"/>
                      <a:pt x="147" y="101"/>
                      <a:pt x="147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7" y="100"/>
                      <a:pt x="147" y="100"/>
                      <a:pt x="147" y="100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7" y="99"/>
                      <a:pt x="147" y="99"/>
                      <a:pt x="147" y="99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1"/>
                      <a:pt x="146" y="101"/>
                      <a:pt x="146" y="101"/>
                    </a:cubicBezTo>
                    <a:close/>
                    <a:moveTo>
                      <a:pt x="149" y="102"/>
                    </a:move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lose/>
                    <a:moveTo>
                      <a:pt x="158" y="108"/>
                    </a:moveTo>
                    <a:cubicBezTo>
                      <a:pt x="158" y="109"/>
                      <a:pt x="158" y="109"/>
                      <a:pt x="158" y="109"/>
                    </a:cubicBezTo>
                    <a:cubicBezTo>
                      <a:pt x="157" y="109"/>
                      <a:pt x="157" y="109"/>
                      <a:pt x="157" y="109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59" y="107"/>
                      <a:pt x="159" y="107"/>
                      <a:pt x="159" y="107"/>
                    </a:cubicBezTo>
                    <a:cubicBezTo>
                      <a:pt x="158" y="108"/>
                      <a:pt x="158" y="108"/>
                      <a:pt x="158" y="108"/>
                    </a:cubicBezTo>
                    <a:close/>
                    <a:moveTo>
                      <a:pt x="161" y="100"/>
                    </a:moveTo>
                    <a:cubicBezTo>
                      <a:pt x="160" y="101"/>
                      <a:pt x="160" y="101"/>
                      <a:pt x="160" y="101"/>
                    </a:cubicBezTo>
                    <a:cubicBezTo>
                      <a:pt x="160" y="103"/>
                      <a:pt x="160" y="103"/>
                      <a:pt x="160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3" y="102"/>
                      <a:pt x="163" y="102"/>
                      <a:pt x="163" y="102"/>
                    </a:cubicBezTo>
                    <a:cubicBezTo>
                      <a:pt x="162" y="101"/>
                      <a:pt x="162" y="101"/>
                      <a:pt x="162" y="101"/>
                    </a:cubicBezTo>
                    <a:cubicBezTo>
                      <a:pt x="161" y="100"/>
                      <a:pt x="161" y="100"/>
                      <a:pt x="161" y="100"/>
                    </a:cubicBezTo>
                    <a:close/>
                    <a:moveTo>
                      <a:pt x="155" y="87"/>
                    </a:moveTo>
                    <a:cubicBezTo>
                      <a:pt x="155" y="86"/>
                      <a:pt x="155" y="86"/>
                      <a:pt x="155" y="86"/>
                    </a:cubicBezTo>
                    <a:cubicBezTo>
                      <a:pt x="155" y="86"/>
                      <a:pt x="155" y="86"/>
                      <a:pt x="155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5" y="87"/>
                      <a:pt x="155" y="87"/>
                      <a:pt x="155" y="87"/>
                    </a:cubicBezTo>
                    <a:close/>
                    <a:moveTo>
                      <a:pt x="158" y="77"/>
                    </a:move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7"/>
                      <a:pt x="158" y="77"/>
                      <a:pt x="158" y="77"/>
                    </a:cubicBezTo>
                    <a:close/>
                    <a:moveTo>
                      <a:pt x="156" y="72"/>
                    </a:move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4" y="71"/>
                      <a:pt x="154" y="71"/>
                      <a:pt x="154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2"/>
                      <a:pt x="156" y="72"/>
                      <a:pt x="156" y="72"/>
                    </a:cubicBezTo>
                    <a:close/>
                    <a:moveTo>
                      <a:pt x="156" y="71"/>
                    </a:moveTo>
                    <a:cubicBezTo>
                      <a:pt x="156" y="71"/>
                      <a:pt x="157" y="72"/>
                      <a:pt x="157" y="72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9" y="72"/>
                      <a:pt x="159" y="72"/>
                      <a:pt x="159" y="72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8" y="70"/>
                      <a:pt x="158" y="70"/>
                      <a:pt x="158" y="70"/>
                    </a:cubicBezTo>
                    <a:cubicBezTo>
                      <a:pt x="157" y="71"/>
                      <a:pt x="157" y="71"/>
                      <a:pt x="157" y="71"/>
                    </a:cubicBezTo>
                    <a:cubicBezTo>
                      <a:pt x="156" y="71"/>
                      <a:pt x="156" y="71"/>
                      <a:pt x="156" y="71"/>
                    </a:cubicBezTo>
                    <a:close/>
                    <a:moveTo>
                      <a:pt x="167" y="91"/>
                    </a:moveTo>
                    <a:cubicBezTo>
                      <a:pt x="167" y="90"/>
                      <a:pt x="167" y="90"/>
                      <a:pt x="167" y="90"/>
                    </a:cubicBezTo>
                    <a:cubicBezTo>
                      <a:pt x="167" y="89"/>
                      <a:pt x="167" y="89"/>
                      <a:pt x="167" y="89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1"/>
                      <a:pt x="166" y="91"/>
                      <a:pt x="166" y="91"/>
                    </a:cubicBezTo>
                    <a:cubicBezTo>
                      <a:pt x="167" y="91"/>
                      <a:pt x="167" y="91"/>
                      <a:pt x="167" y="91"/>
                    </a:cubicBezTo>
                    <a:close/>
                    <a:moveTo>
                      <a:pt x="169" y="90"/>
                    </a:moveTo>
                    <a:cubicBezTo>
                      <a:pt x="170" y="90"/>
                      <a:pt x="170" y="90"/>
                      <a:pt x="170" y="90"/>
                    </a:cubicBezTo>
                    <a:cubicBezTo>
                      <a:pt x="170" y="89"/>
                      <a:pt x="170" y="89"/>
                      <a:pt x="170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8" y="89"/>
                      <a:pt x="168" y="89"/>
                      <a:pt x="168" y="89"/>
                    </a:cubicBezTo>
                    <a:cubicBezTo>
                      <a:pt x="168" y="90"/>
                      <a:pt x="168" y="90"/>
                      <a:pt x="168" y="90"/>
                    </a:cubicBezTo>
                    <a:cubicBezTo>
                      <a:pt x="169" y="90"/>
                      <a:pt x="169" y="90"/>
                      <a:pt x="169" y="90"/>
                    </a:cubicBezTo>
                    <a:close/>
                    <a:moveTo>
                      <a:pt x="173" y="91"/>
                    </a:moveTo>
                    <a:cubicBezTo>
                      <a:pt x="174" y="90"/>
                      <a:pt x="174" y="90"/>
                      <a:pt x="174" y="90"/>
                    </a:cubicBezTo>
                    <a:cubicBezTo>
                      <a:pt x="173" y="90"/>
                      <a:pt x="173" y="90"/>
                      <a:pt x="173" y="90"/>
                    </a:cubicBezTo>
                    <a:cubicBezTo>
                      <a:pt x="172" y="90"/>
                      <a:pt x="172" y="90"/>
                      <a:pt x="172" y="90"/>
                    </a:cubicBezTo>
                    <a:cubicBezTo>
                      <a:pt x="172" y="91"/>
                      <a:pt x="172" y="91"/>
                      <a:pt x="172" y="91"/>
                    </a:cubicBezTo>
                    <a:cubicBezTo>
                      <a:pt x="173" y="91"/>
                      <a:pt x="173" y="91"/>
                      <a:pt x="173" y="91"/>
                    </a:cubicBezTo>
                    <a:close/>
                    <a:moveTo>
                      <a:pt x="179" y="89"/>
                    </a:moveTo>
                    <a:cubicBezTo>
                      <a:pt x="180" y="90"/>
                      <a:pt x="180" y="90"/>
                      <a:pt x="180" y="90"/>
                    </a:cubicBezTo>
                    <a:cubicBezTo>
                      <a:pt x="180" y="90"/>
                      <a:pt x="180" y="90"/>
                      <a:pt x="180" y="90"/>
                    </a:cubicBezTo>
                    <a:cubicBezTo>
                      <a:pt x="181" y="90"/>
                      <a:pt x="181" y="90"/>
                      <a:pt x="181" y="90"/>
                    </a:cubicBezTo>
                    <a:cubicBezTo>
                      <a:pt x="180" y="89"/>
                      <a:pt x="180" y="89"/>
                      <a:pt x="180" y="89"/>
                    </a:cubicBezTo>
                    <a:cubicBezTo>
                      <a:pt x="179" y="89"/>
                      <a:pt x="179" y="89"/>
                      <a:pt x="179" y="89"/>
                    </a:cubicBezTo>
                    <a:close/>
                    <a:moveTo>
                      <a:pt x="176" y="88"/>
                    </a:moveTo>
                    <a:cubicBezTo>
                      <a:pt x="177" y="88"/>
                      <a:pt x="177" y="88"/>
                      <a:pt x="177" y="88"/>
                    </a:cubicBezTo>
                    <a:cubicBezTo>
                      <a:pt x="177" y="88"/>
                      <a:pt x="177" y="88"/>
                      <a:pt x="177" y="88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8"/>
                      <a:pt x="176" y="88"/>
                      <a:pt x="176" y="88"/>
                    </a:cubicBezTo>
                    <a:cubicBezTo>
                      <a:pt x="176" y="88"/>
                      <a:pt x="176" y="88"/>
                      <a:pt x="176" y="88"/>
                    </a:cubicBezTo>
                    <a:close/>
                    <a:moveTo>
                      <a:pt x="173" y="85"/>
                    </a:moveTo>
                    <a:cubicBezTo>
                      <a:pt x="173" y="84"/>
                      <a:pt x="173" y="84"/>
                      <a:pt x="173" y="84"/>
                    </a:cubicBezTo>
                    <a:cubicBezTo>
                      <a:pt x="172" y="84"/>
                      <a:pt x="172" y="84"/>
                      <a:pt x="172" y="84"/>
                    </a:cubicBezTo>
                    <a:cubicBezTo>
                      <a:pt x="171" y="85"/>
                      <a:pt x="171" y="85"/>
                      <a:pt x="171" y="85"/>
                    </a:cubicBezTo>
                    <a:cubicBezTo>
                      <a:pt x="171" y="86"/>
                      <a:pt x="171" y="86"/>
                      <a:pt x="171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3" y="85"/>
                      <a:pt x="173" y="85"/>
                      <a:pt x="173" y="85"/>
                    </a:cubicBezTo>
                    <a:close/>
                    <a:moveTo>
                      <a:pt x="175" y="84"/>
                    </a:moveTo>
                    <a:cubicBezTo>
                      <a:pt x="175" y="84"/>
                      <a:pt x="175" y="84"/>
                      <a:pt x="175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5"/>
                      <a:pt x="174" y="85"/>
                      <a:pt x="174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4"/>
                      <a:pt x="175" y="84"/>
                      <a:pt x="175" y="84"/>
                    </a:cubicBezTo>
                    <a:close/>
                    <a:moveTo>
                      <a:pt x="176" y="85"/>
                    </a:moveTo>
                    <a:cubicBezTo>
                      <a:pt x="176" y="85"/>
                      <a:pt x="176" y="85"/>
                      <a:pt x="176" y="85"/>
                    </a:cubicBezTo>
                    <a:cubicBezTo>
                      <a:pt x="176" y="85"/>
                      <a:pt x="176" y="85"/>
                      <a:pt x="176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6" y="83"/>
                      <a:pt x="176" y="83"/>
                      <a:pt x="176" y="83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5"/>
                      <a:pt x="176" y="85"/>
                      <a:pt x="176" y="85"/>
                    </a:cubicBezTo>
                    <a:close/>
                    <a:moveTo>
                      <a:pt x="173" y="82"/>
                    </a:moveTo>
                    <a:cubicBezTo>
                      <a:pt x="174" y="81"/>
                      <a:pt x="174" y="81"/>
                      <a:pt x="174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2" y="81"/>
                      <a:pt x="172" y="81"/>
                      <a:pt x="172" y="81"/>
                    </a:cubicBezTo>
                    <a:cubicBezTo>
                      <a:pt x="171" y="81"/>
                      <a:pt x="171" y="81"/>
                      <a:pt x="171" y="81"/>
                    </a:cubicBezTo>
                    <a:cubicBezTo>
                      <a:pt x="171" y="82"/>
                      <a:pt x="171" y="82"/>
                      <a:pt x="171" y="82"/>
                    </a:cubicBezTo>
                    <a:cubicBezTo>
                      <a:pt x="173" y="82"/>
                      <a:pt x="173" y="82"/>
                      <a:pt x="173" y="82"/>
                    </a:cubicBezTo>
                    <a:cubicBezTo>
                      <a:pt x="173" y="82"/>
                      <a:pt x="173" y="82"/>
                      <a:pt x="173" y="82"/>
                    </a:cubicBezTo>
                    <a:close/>
                    <a:moveTo>
                      <a:pt x="177" y="80"/>
                    </a:move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79"/>
                      <a:pt x="177" y="79"/>
                      <a:pt x="177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7" y="80"/>
                      <a:pt x="177" y="80"/>
                      <a:pt x="177" y="80"/>
                    </a:cubicBezTo>
                    <a:close/>
                    <a:moveTo>
                      <a:pt x="174" y="46"/>
                    </a:moveTo>
                    <a:cubicBezTo>
                      <a:pt x="174" y="46"/>
                      <a:pt x="174" y="46"/>
                      <a:pt x="174" y="46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3" y="45"/>
                      <a:pt x="173" y="45"/>
                      <a:pt x="173" y="45"/>
                    </a:cubicBezTo>
                    <a:cubicBezTo>
                      <a:pt x="174" y="46"/>
                      <a:pt x="174" y="46"/>
                      <a:pt x="174" y="46"/>
                    </a:cubicBezTo>
                    <a:close/>
                    <a:moveTo>
                      <a:pt x="169" y="53"/>
                    </a:moveTo>
                    <a:cubicBezTo>
                      <a:pt x="169" y="53"/>
                      <a:pt x="169" y="53"/>
                      <a:pt x="169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1"/>
                      <a:pt x="170" y="51"/>
                      <a:pt x="170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2"/>
                      <a:pt x="169" y="52"/>
                      <a:pt x="169" y="52"/>
                    </a:cubicBezTo>
                    <a:cubicBezTo>
                      <a:pt x="169" y="53"/>
                      <a:pt x="169" y="53"/>
                      <a:pt x="169" y="53"/>
                    </a:cubicBezTo>
                    <a:close/>
                    <a:moveTo>
                      <a:pt x="189" y="51"/>
                    </a:moveTo>
                    <a:cubicBezTo>
                      <a:pt x="189" y="51"/>
                      <a:pt x="189" y="51"/>
                      <a:pt x="189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3" y="49"/>
                      <a:pt x="193" y="49"/>
                      <a:pt x="193" y="49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49"/>
                      <a:pt x="190" y="49"/>
                      <a:pt x="190" y="49"/>
                    </a:cubicBezTo>
                    <a:cubicBezTo>
                      <a:pt x="189" y="51"/>
                      <a:pt x="189" y="51"/>
                      <a:pt x="189" y="51"/>
                    </a:cubicBezTo>
                    <a:cubicBezTo>
                      <a:pt x="189" y="51"/>
                      <a:pt x="189" y="51"/>
                      <a:pt x="189" y="51"/>
                    </a:cubicBezTo>
                    <a:close/>
                    <a:moveTo>
                      <a:pt x="197" y="52"/>
                    </a:moveTo>
                    <a:cubicBezTo>
                      <a:pt x="198" y="52"/>
                      <a:pt x="198" y="52"/>
                      <a:pt x="198" y="52"/>
                    </a:cubicBezTo>
                    <a:cubicBezTo>
                      <a:pt x="199" y="51"/>
                      <a:pt x="199" y="51"/>
                      <a:pt x="199" y="51"/>
                    </a:cubicBezTo>
                    <a:cubicBezTo>
                      <a:pt x="198" y="51"/>
                      <a:pt x="198" y="51"/>
                      <a:pt x="198" y="51"/>
                    </a:cubicBezTo>
                    <a:cubicBezTo>
                      <a:pt x="197" y="51"/>
                      <a:pt x="197" y="51"/>
                      <a:pt x="197" y="51"/>
                    </a:cubicBezTo>
                    <a:cubicBezTo>
                      <a:pt x="197" y="52"/>
                      <a:pt x="197" y="52"/>
                      <a:pt x="197" y="52"/>
                    </a:cubicBezTo>
                    <a:cubicBezTo>
                      <a:pt x="197" y="52"/>
                      <a:pt x="197" y="52"/>
                      <a:pt x="197" y="52"/>
                    </a:cubicBezTo>
                    <a:close/>
                    <a:moveTo>
                      <a:pt x="199" y="54"/>
                    </a:moveTo>
                    <a:cubicBezTo>
                      <a:pt x="199" y="54"/>
                      <a:pt x="199" y="54"/>
                      <a:pt x="199" y="54"/>
                    </a:cubicBezTo>
                    <a:cubicBezTo>
                      <a:pt x="199" y="54"/>
                      <a:pt x="199" y="54"/>
                      <a:pt x="199" y="54"/>
                    </a:cubicBezTo>
                    <a:cubicBezTo>
                      <a:pt x="200" y="53"/>
                      <a:pt x="200" y="53"/>
                      <a:pt x="200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2"/>
                      <a:pt x="199" y="52"/>
                      <a:pt x="199" y="52"/>
                    </a:cubicBezTo>
                    <a:cubicBezTo>
                      <a:pt x="198" y="52"/>
                      <a:pt x="198" y="52"/>
                      <a:pt x="198" y="52"/>
                    </a:cubicBezTo>
                    <a:cubicBezTo>
                      <a:pt x="198" y="53"/>
                      <a:pt x="198" y="53"/>
                      <a:pt x="198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4"/>
                      <a:pt x="199" y="54"/>
                      <a:pt x="199" y="54"/>
                    </a:cubicBezTo>
                    <a:close/>
                    <a:moveTo>
                      <a:pt x="191" y="56"/>
                    </a:moveTo>
                    <a:cubicBezTo>
                      <a:pt x="192" y="55"/>
                      <a:pt x="192" y="55"/>
                      <a:pt x="192" y="55"/>
                    </a:cubicBezTo>
                    <a:cubicBezTo>
                      <a:pt x="192" y="55"/>
                      <a:pt x="192" y="55"/>
                      <a:pt x="192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90" y="56"/>
                      <a:pt x="190" y="56"/>
                      <a:pt x="190" y="56"/>
                    </a:cubicBezTo>
                    <a:cubicBezTo>
                      <a:pt x="191" y="56"/>
                      <a:pt x="191" y="56"/>
                      <a:pt x="191" y="56"/>
                    </a:cubicBezTo>
                    <a:close/>
                    <a:moveTo>
                      <a:pt x="195" y="56"/>
                    </a:move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4"/>
                      <a:pt x="196" y="54"/>
                      <a:pt x="196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6"/>
                      <a:pt x="195" y="56"/>
                      <a:pt x="195" y="56"/>
                    </a:cubicBezTo>
                    <a:close/>
                    <a:moveTo>
                      <a:pt x="196" y="60"/>
                    </a:moveTo>
                    <a:cubicBezTo>
                      <a:pt x="196" y="60"/>
                      <a:pt x="196" y="60"/>
                      <a:pt x="196" y="60"/>
                    </a:cubicBezTo>
                    <a:cubicBezTo>
                      <a:pt x="197" y="60"/>
                      <a:pt x="197" y="60"/>
                      <a:pt x="197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200" y="60"/>
                      <a:pt x="200" y="60"/>
                      <a:pt x="200" y="60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9"/>
                      <a:pt x="199" y="59"/>
                      <a:pt x="199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8"/>
                      <a:pt x="198" y="58"/>
                      <a:pt x="198" y="58"/>
                    </a:cubicBezTo>
                    <a:cubicBezTo>
                      <a:pt x="197" y="58"/>
                      <a:pt x="197" y="58"/>
                      <a:pt x="197" y="58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6" y="59"/>
                      <a:pt x="196" y="59"/>
                      <a:pt x="196" y="59"/>
                    </a:cubicBezTo>
                    <a:cubicBezTo>
                      <a:pt x="196" y="60"/>
                      <a:pt x="196" y="60"/>
                      <a:pt x="196" y="60"/>
                    </a:cubicBezTo>
                    <a:cubicBezTo>
                      <a:pt x="196" y="60"/>
                      <a:pt x="196" y="60"/>
                      <a:pt x="196" y="60"/>
                    </a:cubicBezTo>
                    <a:close/>
                    <a:moveTo>
                      <a:pt x="116" y="36"/>
                    </a:move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20" y="36"/>
                      <a:pt x="120" y="36"/>
                      <a:pt x="120" y="36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18" y="36"/>
                      <a:pt x="118" y="36"/>
                      <a:pt x="118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5"/>
                      <a:pt x="117" y="35"/>
                      <a:pt x="117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lose/>
                    <a:moveTo>
                      <a:pt x="114" y="19"/>
                    </a:moveTo>
                    <a:cubicBezTo>
                      <a:pt x="114" y="19"/>
                      <a:pt x="114" y="19"/>
                      <a:pt x="114" y="19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5" y="17"/>
                      <a:pt x="115" y="17"/>
                      <a:pt x="115" y="17"/>
                    </a:cubicBezTo>
                    <a:cubicBezTo>
                      <a:pt x="116" y="17"/>
                      <a:pt x="116" y="17"/>
                      <a:pt x="116" y="17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7" y="19"/>
                      <a:pt x="117" y="19"/>
                      <a:pt x="117" y="19"/>
                    </a:cubicBezTo>
                    <a:cubicBezTo>
                      <a:pt x="116" y="19"/>
                      <a:pt x="116" y="19"/>
                      <a:pt x="116" y="19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5" y="19"/>
                      <a:pt x="114" y="19"/>
                      <a:pt x="114" y="19"/>
                    </a:cubicBezTo>
                    <a:close/>
                    <a:moveTo>
                      <a:pt x="142" y="6"/>
                    </a:moveTo>
                    <a:cubicBezTo>
                      <a:pt x="142" y="5"/>
                      <a:pt x="142" y="5"/>
                      <a:pt x="142" y="5"/>
                    </a:cubicBezTo>
                    <a:cubicBezTo>
                      <a:pt x="143" y="5"/>
                      <a:pt x="143" y="5"/>
                      <a:pt x="143" y="5"/>
                    </a:cubicBezTo>
                    <a:cubicBezTo>
                      <a:pt x="144" y="5"/>
                      <a:pt x="144" y="5"/>
                      <a:pt x="144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6"/>
                      <a:pt x="145" y="6"/>
                      <a:pt x="145" y="6"/>
                    </a:cubicBezTo>
                    <a:cubicBezTo>
                      <a:pt x="144" y="7"/>
                      <a:pt x="144" y="7"/>
                      <a:pt x="144" y="7"/>
                    </a:cubicBezTo>
                    <a:cubicBezTo>
                      <a:pt x="143" y="7"/>
                      <a:pt x="143" y="7"/>
                      <a:pt x="143" y="7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6"/>
                      <a:pt x="142" y="6"/>
                      <a:pt x="142" y="6"/>
                    </a:cubicBezTo>
                    <a:close/>
                    <a:moveTo>
                      <a:pt x="161" y="18"/>
                    </a:move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6"/>
                      <a:pt x="164" y="16"/>
                      <a:pt x="164" y="16"/>
                    </a:cubicBezTo>
                    <a:cubicBezTo>
                      <a:pt x="164" y="15"/>
                      <a:pt x="164" y="15"/>
                      <a:pt x="164" y="15"/>
                    </a:cubicBezTo>
                    <a:cubicBezTo>
                      <a:pt x="165" y="14"/>
                      <a:pt x="165" y="14"/>
                      <a:pt x="165" y="14"/>
                    </a:cubicBezTo>
                    <a:cubicBezTo>
                      <a:pt x="166" y="13"/>
                      <a:pt x="166" y="13"/>
                      <a:pt x="166" y="13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1"/>
                      <a:pt x="168" y="11"/>
                      <a:pt x="168" y="11"/>
                    </a:cubicBezTo>
                    <a:cubicBezTo>
                      <a:pt x="166" y="10"/>
                      <a:pt x="166" y="10"/>
                      <a:pt x="166" y="10"/>
                    </a:cubicBezTo>
                    <a:cubicBezTo>
                      <a:pt x="165" y="9"/>
                      <a:pt x="165" y="9"/>
                      <a:pt x="165" y="9"/>
                    </a:cubicBezTo>
                    <a:cubicBezTo>
                      <a:pt x="164" y="8"/>
                      <a:pt x="164" y="8"/>
                      <a:pt x="164" y="8"/>
                    </a:cubicBezTo>
                    <a:cubicBezTo>
                      <a:pt x="164" y="7"/>
                      <a:pt x="164" y="7"/>
                      <a:pt x="164" y="7"/>
                    </a:cubicBezTo>
                    <a:cubicBezTo>
                      <a:pt x="165" y="6"/>
                      <a:pt x="165" y="6"/>
                      <a:pt x="165" y="6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2" y="5"/>
                      <a:pt x="162" y="5"/>
                      <a:pt x="162" y="5"/>
                    </a:cubicBezTo>
                    <a:cubicBezTo>
                      <a:pt x="161" y="5"/>
                      <a:pt x="161" y="5"/>
                      <a:pt x="161" y="5"/>
                    </a:cubicBezTo>
                    <a:cubicBezTo>
                      <a:pt x="159" y="4"/>
                      <a:pt x="159" y="4"/>
                      <a:pt x="159" y="4"/>
                    </a:cubicBezTo>
                    <a:cubicBezTo>
                      <a:pt x="158" y="2"/>
                      <a:pt x="158" y="2"/>
                      <a:pt x="158" y="2"/>
                    </a:cubicBezTo>
                    <a:cubicBezTo>
                      <a:pt x="156" y="1"/>
                      <a:pt x="156" y="1"/>
                      <a:pt x="156" y="1"/>
                    </a:cubicBezTo>
                    <a:cubicBezTo>
                      <a:pt x="155" y="0"/>
                      <a:pt x="155" y="0"/>
                      <a:pt x="155" y="0"/>
                    </a:cubicBezTo>
                    <a:cubicBezTo>
                      <a:pt x="154" y="0"/>
                      <a:pt x="154" y="0"/>
                      <a:pt x="154" y="0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2"/>
                      <a:pt x="154" y="2"/>
                      <a:pt x="154" y="2"/>
                    </a:cubicBezTo>
                    <a:cubicBezTo>
                      <a:pt x="154" y="3"/>
                      <a:pt x="154" y="3"/>
                      <a:pt x="154" y="3"/>
                    </a:cubicBezTo>
                    <a:cubicBezTo>
                      <a:pt x="153" y="4"/>
                      <a:pt x="153" y="4"/>
                      <a:pt x="153" y="4"/>
                    </a:cubicBezTo>
                    <a:cubicBezTo>
                      <a:pt x="152" y="5"/>
                      <a:pt x="152" y="5"/>
                      <a:pt x="152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1" y="7"/>
                      <a:pt x="151" y="7"/>
                      <a:pt x="151" y="7"/>
                    </a:cubicBezTo>
                    <a:cubicBezTo>
                      <a:pt x="152" y="10"/>
                      <a:pt x="152" y="10"/>
                      <a:pt x="152" y="10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6" y="17"/>
                      <a:pt x="156" y="17"/>
                      <a:pt x="156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7"/>
                      <a:pt x="158" y="17"/>
                      <a:pt x="158" y="17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60" y="18"/>
                      <a:pt x="160" y="18"/>
                      <a:pt x="160" y="18"/>
                    </a:cubicBezTo>
                    <a:cubicBezTo>
                      <a:pt x="161" y="18"/>
                      <a:pt x="161" y="18"/>
                      <a:pt x="161" y="18"/>
                    </a:cubicBezTo>
                    <a:close/>
                    <a:moveTo>
                      <a:pt x="157" y="23"/>
                    </a:moveTo>
                    <a:cubicBezTo>
                      <a:pt x="157" y="23"/>
                      <a:pt x="157" y="23"/>
                      <a:pt x="157" y="23"/>
                    </a:cubicBezTo>
                    <a:cubicBezTo>
                      <a:pt x="158" y="24"/>
                      <a:pt x="158" y="24"/>
                      <a:pt x="158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1" y="23"/>
                      <a:pt x="161" y="23"/>
                      <a:pt x="161" y="23"/>
                    </a:cubicBezTo>
                    <a:cubicBezTo>
                      <a:pt x="162" y="22"/>
                      <a:pt x="162" y="22"/>
                      <a:pt x="162" y="22"/>
                    </a:cubicBezTo>
                    <a:cubicBezTo>
                      <a:pt x="162" y="21"/>
                      <a:pt x="162" y="21"/>
                      <a:pt x="162" y="21"/>
                    </a:cubicBezTo>
                    <a:cubicBezTo>
                      <a:pt x="163" y="20"/>
                      <a:pt x="163" y="20"/>
                      <a:pt x="163" y="20"/>
                    </a:cubicBezTo>
                    <a:cubicBezTo>
                      <a:pt x="162" y="19"/>
                      <a:pt x="162" y="19"/>
                      <a:pt x="162" y="19"/>
                    </a:cubicBezTo>
                    <a:cubicBezTo>
                      <a:pt x="161" y="19"/>
                      <a:pt x="161" y="19"/>
                      <a:pt x="161" y="19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58" y="19"/>
                      <a:pt x="158" y="19"/>
                      <a:pt x="158" y="19"/>
                    </a:cubicBezTo>
                    <a:cubicBezTo>
                      <a:pt x="157" y="19"/>
                      <a:pt x="157" y="19"/>
                      <a:pt x="157" y="19"/>
                    </a:cubicBezTo>
                    <a:cubicBezTo>
                      <a:pt x="156" y="19"/>
                      <a:pt x="156" y="19"/>
                      <a:pt x="156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4" y="19"/>
                      <a:pt x="154" y="19"/>
                      <a:pt x="154" y="19"/>
                    </a:cubicBezTo>
                    <a:cubicBezTo>
                      <a:pt x="153" y="19"/>
                      <a:pt x="153" y="19"/>
                      <a:pt x="153" y="19"/>
                    </a:cubicBezTo>
                    <a:cubicBezTo>
                      <a:pt x="154" y="20"/>
                      <a:pt x="154" y="20"/>
                      <a:pt x="154" y="20"/>
                    </a:cubicBezTo>
                    <a:cubicBezTo>
                      <a:pt x="155" y="20"/>
                      <a:pt x="155" y="20"/>
                      <a:pt x="155" y="20"/>
                    </a:cubicBezTo>
                    <a:cubicBezTo>
                      <a:pt x="155" y="21"/>
                      <a:pt x="155" y="21"/>
                      <a:pt x="155" y="21"/>
                    </a:cubicBezTo>
                    <a:cubicBezTo>
                      <a:pt x="156" y="21"/>
                      <a:pt x="156" y="21"/>
                      <a:pt x="156" y="21"/>
                    </a:cubicBezTo>
                    <a:cubicBezTo>
                      <a:pt x="157" y="22"/>
                      <a:pt x="157" y="22"/>
                      <a:pt x="157" y="22"/>
                    </a:cubicBezTo>
                    <a:cubicBezTo>
                      <a:pt x="158" y="22"/>
                      <a:pt x="158" y="22"/>
                      <a:pt x="158" y="22"/>
                    </a:cubicBezTo>
                    <a:cubicBezTo>
                      <a:pt x="159" y="22"/>
                      <a:pt x="159" y="22"/>
                      <a:pt x="159" y="22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58" y="23"/>
                      <a:pt x="158" y="23"/>
                      <a:pt x="158" y="23"/>
                    </a:cubicBezTo>
                    <a:cubicBezTo>
                      <a:pt x="157" y="23"/>
                      <a:pt x="157" y="23"/>
                      <a:pt x="157" y="23"/>
                    </a:cubicBezTo>
                    <a:close/>
                    <a:moveTo>
                      <a:pt x="187" y="26"/>
                    </a:moveTo>
                    <a:cubicBezTo>
                      <a:pt x="187" y="26"/>
                      <a:pt x="187" y="26"/>
                      <a:pt x="187" y="26"/>
                    </a:cubicBezTo>
                    <a:cubicBezTo>
                      <a:pt x="186" y="27"/>
                      <a:pt x="186" y="27"/>
                      <a:pt x="186" y="27"/>
                    </a:cubicBezTo>
                    <a:cubicBezTo>
                      <a:pt x="185" y="28"/>
                      <a:pt x="185" y="28"/>
                      <a:pt x="185" y="28"/>
                    </a:cubicBezTo>
                    <a:cubicBezTo>
                      <a:pt x="184" y="29"/>
                      <a:pt x="184" y="29"/>
                      <a:pt x="184" y="29"/>
                    </a:cubicBezTo>
                    <a:cubicBezTo>
                      <a:pt x="183" y="29"/>
                      <a:pt x="183" y="29"/>
                      <a:pt x="183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1" y="28"/>
                      <a:pt x="181" y="28"/>
                      <a:pt x="181" y="28"/>
                    </a:cubicBezTo>
                    <a:cubicBezTo>
                      <a:pt x="180" y="28"/>
                      <a:pt x="180" y="28"/>
                      <a:pt x="180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6" y="28"/>
                      <a:pt x="176" y="28"/>
                      <a:pt x="176" y="28"/>
                    </a:cubicBezTo>
                    <a:cubicBezTo>
                      <a:pt x="175" y="28"/>
                      <a:pt x="175" y="28"/>
                      <a:pt x="175" y="28"/>
                    </a:cubicBezTo>
                    <a:cubicBezTo>
                      <a:pt x="175" y="27"/>
                      <a:pt x="175" y="27"/>
                      <a:pt x="175" y="27"/>
                    </a:cubicBezTo>
                    <a:cubicBezTo>
                      <a:pt x="174" y="28"/>
                      <a:pt x="174" y="28"/>
                      <a:pt x="174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1" y="27"/>
                      <a:pt x="171" y="27"/>
                      <a:pt x="171" y="27"/>
                    </a:cubicBezTo>
                    <a:cubicBezTo>
                      <a:pt x="170" y="27"/>
                      <a:pt x="170" y="27"/>
                      <a:pt x="170" y="27"/>
                    </a:cubicBezTo>
                    <a:cubicBezTo>
                      <a:pt x="169" y="27"/>
                      <a:pt x="169" y="27"/>
                      <a:pt x="169" y="27"/>
                    </a:cubicBezTo>
                    <a:cubicBezTo>
                      <a:pt x="168" y="25"/>
                      <a:pt x="168" y="25"/>
                      <a:pt x="168" y="25"/>
                    </a:cubicBezTo>
                    <a:cubicBezTo>
                      <a:pt x="168" y="24"/>
                      <a:pt x="168" y="24"/>
                      <a:pt x="168" y="24"/>
                    </a:cubicBezTo>
                    <a:cubicBezTo>
                      <a:pt x="167" y="24"/>
                      <a:pt x="167" y="24"/>
                      <a:pt x="167" y="24"/>
                    </a:cubicBezTo>
                    <a:cubicBezTo>
                      <a:pt x="166" y="25"/>
                      <a:pt x="166" y="25"/>
                      <a:pt x="166" y="25"/>
                    </a:cubicBezTo>
                    <a:cubicBezTo>
                      <a:pt x="166" y="24"/>
                      <a:pt x="166" y="24"/>
                      <a:pt x="166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5"/>
                      <a:pt x="165" y="25"/>
                      <a:pt x="165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5" y="20"/>
                      <a:pt x="165" y="20"/>
                      <a:pt x="165" y="20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4" y="19"/>
                      <a:pt x="164" y="19"/>
                      <a:pt x="164" y="19"/>
                    </a:cubicBezTo>
                    <a:cubicBezTo>
                      <a:pt x="164" y="18"/>
                      <a:pt x="164" y="18"/>
                      <a:pt x="164" y="18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6"/>
                      <a:pt x="165" y="16"/>
                      <a:pt x="165" y="16"/>
                    </a:cubicBezTo>
                    <a:cubicBezTo>
                      <a:pt x="166" y="16"/>
                      <a:pt x="166" y="16"/>
                      <a:pt x="166" y="16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8" y="14"/>
                      <a:pt x="168" y="14"/>
                      <a:pt x="168" y="14"/>
                    </a:cubicBezTo>
                    <a:cubicBezTo>
                      <a:pt x="169" y="14"/>
                      <a:pt x="169" y="14"/>
                      <a:pt x="169" y="14"/>
                    </a:cubicBezTo>
                    <a:cubicBezTo>
                      <a:pt x="169" y="13"/>
                      <a:pt x="169" y="13"/>
                      <a:pt x="169" y="13"/>
                    </a:cubicBezTo>
                    <a:cubicBezTo>
                      <a:pt x="170" y="12"/>
                      <a:pt x="170" y="12"/>
                      <a:pt x="170" y="12"/>
                    </a:cubicBezTo>
                    <a:cubicBezTo>
                      <a:pt x="171" y="12"/>
                      <a:pt x="171" y="12"/>
                      <a:pt x="171" y="12"/>
                    </a:cubicBezTo>
                    <a:cubicBezTo>
                      <a:pt x="173" y="13"/>
                      <a:pt x="173" y="13"/>
                      <a:pt x="173" y="13"/>
                    </a:cubicBezTo>
                    <a:cubicBezTo>
                      <a:pt x="174" y="15"/>
                      <a:pt x="174" y="15"/>
                      <a:pt x="174" y="15"/>
                    </a:cubicBezTo>
                    <a:cubicBezTo>
                      <a:pt x="174" y="16"/>
                      <a:pt x="174" y="16"/>
                      <a:pt x="174" y="16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8"/>
                      <a:pt x="174" y="18"/>
                      <a:pt x="174" y="18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5" y="18"/>
                      <a:pt x="175" y="18"/>
                      <a:pt x="175" y="18"/>
                    </a:cubicBezTo>
                    <a:cubicBezTo>
                      <a:pt x="175" y="17"/>
                      <a:pt x="175" y="17"/>
                      <a:pt x="175" y="17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5"/>
                      <a:pt x="175" y="15"/>
                      <a:pt x="175" y="15"/>
                    </a:cubicBezTo>
                    <a:cubicBezTo>
                      <a:pt x="174" y="14"/>
                      <a:pt x="174" y="14"/>
                      <a:pt x="174" y="14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6" y="13"/>
                      <a:pt x="176" y="13"/>
                      <a:pt x="176" y="13"/>
                    </a:cubicBezTo>
                    <a:cubicBezTo>
                      <a:pt x="177" y="13"/>
                      <a:pt x="177" y="13"/>
                      <a:pt x="177" y="13"/>
                    </a:cubicBezTo>
                    <a:cubicBezTo>
                      <a:pt x="180" y="15"/>
                      <a:pt x="180" y="15"/>
                      <a:pt x="180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6"/>
                      <a:pt x="181" y="16"/>
                      <a:pt x="181" y="16"/>
                    </a:cubicBezTo>
                    <a:cubicBezTo>
                      <a:pt x="182" y="17"/>
                      <a:pt x="182" y="17"/>
                      <a:pt x="182" y="17"/>
                    </a:cubicBezTo>
                    <a:cubicBezTo>
                      <a:pt x="182" y="18"/>
                      <a:pt x="182" y="18"/>
                      <a:pt x="182" y="18"/>
                    </a:cubicBezTo>
                    <a:cubicBezTo>
                      <a:pt x="182" y="19"/>
                      <a:pt x="182" y="19"/>
                      <a:pt x="182" y="19"/>
                    </a:cubicBezTo>
                    <a:cubicBezTo>
                      <a:pt x="183" y="20"/>
                      <a:pt x="183" y="20"/>
                      <a:pt x="183" y="20"/>
                    </a:cubicBezTo>
                    <a:cubicBezTo>
                      <a:pt x="184" y="21"/>
                      <a:pt x="184" y="21"/>
                      <a:pt x="184" y="21"/>
                    </a:cubicBezTo>
                    <a:cubicBezTo>
                      <a:pt x="184" y="22"/>
                      <a:pt x="184" y="22"/>
                      <a:pt x="184" y="22"/>
                    </a:cubicBezTo>
                    <a:cubicBezTo>
                      <a:pt x="183" y="22"/>
                      <a:pt x="183" y="22"/>
                      <a:pt x="183" y="22"/>
                    </a:cubicBezTo>
                    <a:cubicBezTo>
                      <a:pt x="183" y="21"/>
                      <a:pt x="183" y="21"/>
                      <a:pt x="183" y="21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3" y="23"/>
                      <a:pt x="183" y="23"/>
                      <a:pt x="183" y="23"/>
                    </a:cubicBezTo>
                    <a:cubicBezTo>
                      <a:pt x="185" y="23"/>
                      <a:pt x="185" y="23"/>
                      <a:pt x="185" y="23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7" y="26"/>
                      <a:pt x="187" y="26"/>
                      <a:pt x="187" y="26"/>
                    </a:cubicBezTo>
                    <a:close/>
                    <a:moveTo>
                      <a:pt x="350" y="3"/>
                    </a:moveTo>
                    <a:cubicBezTo>
                      <a:pt x="350" y="2"/>
                      <a:pt x="350" y="2"/>
                      <a:pt x="350" y="2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1"/>
                      <a:pt x="352" y="1"/>
                      <a:pt x="352" y="1"/>
                    </a:cubicBezTo>
                    <a:cubicBezTo>
                      <a:pt x="352" y="2"/>
                      <a:pt x="352" y="2"/>
                      <a:pt x="352" y="2"/>
                    </a:cubicBezTo>
                    <a:cubicBezTo>
                      <a:pt x="351" y="2"/>
                      <a:pt x="351" y="2"/>
                      <a:pt x="351" y="2"/>
                    </a:cubicBezTo>
                    <a:cubicBezTo>
                      <a:pt x="351" y="3"/>
                      <a:pt x="351" y="3"/>
                      <a:pt x="351" y="3"/>
                    </a:cubicBezTo>
                    <a:cubicBezTo>
                      <a:pt x="350" y="3"/>
                      <a:pt x="350" y="3"/>
                      <a:pt x="350" y="3"/>
                    </a:cubicBezTo>
                    <a:close/>
                    <a:moveTo>
                      <a:pt x="359" y="17"/>
                    </a:moveTo>
                    <a:cubicBezTo>
                      <a:pt x="359" y="18"/>
                      <a:pt x="359" y="18"/>
                      <a:pt x="359" y="18"/>
                    </a:cubicBezTo>
                    <a:cubicBezTo>
                      <a:pt x="361" y="20"/>
                      <a:pt x="361" y="20"/>
                      <a:pt x="361" y="20"/>
                    </a:cubicBezTo>
                    <a:cubicBezTo>
                      <a:pt x="361" y="21"/>
                      <a:pt x="361" y="21"/>
                      <a:pt x="361" y="21"/>
                    </a:cubicBezTo>
                    <a:cubicBezTo>
                      <a:pt x="364" y="22"/>
                      <a:pt x="364" y="22"/>
                      <a:pt x="364" y="22"/>
                    </a:cubicBezTo>
                    <a:cubicBezTo>
                      <a:pt x="367" y="22"/>
                      <a:pt x="367" y="22"/>
                      <a:pt x="367" y="22"/>
                    </a:cubicBezTo>
                    <a:cubicBezTo>
                      <a:pt x="368" y="23"/>
                      <a:pt x="368" y="23"/>
                      <a:pt x="368" y="23"/>
                    </a:cubicBezTo>
                    <a:cubicBezTo>
                      <a:pt x="370" y="23"/>
                      <a:pt x="370" y="23"/>
                      <a:pt x="370" y="23"/>
                    </a:cubicBezTo>
                    <a:cubicBezTo>
                      <a:pt x="371" y="22"/>
                      <a:pt x="371" y="22"/>
                      <a:pt x="371" y="22"/>
                    </a:cubicBezTo>
                    <a:cubicBezTo>
                      <a:pt x="372" y="23"/>
                      <a:pt x="372" y="23"/>
                      <a:pt x="372" y="23"/>
                    </a:cubicBezTo>
                    <a:cubicBezTo>
                      <a:pt x="373" y="23"/>
                      <a:pt x="373" y="23"/>
                      <a:pt x="373" y="23"/>
                    </a:cubicBezTo>
                    <a:cubicBezTo>
                      <a:pt x="375" y="22"/>
                      <a:pt x="375" y="22"/>
                      <a:pt x="375" y="22"/>
                    </a:cubicBezTo>
                    <a:cubicBezTo>
                      <a:pt x="375" y="21"/>
                      <a:pt x="375" y="21"/>
                      <a:pt x="375" y="21"/>
                    </a:cubicBezTo>
                    <a:cubicBezTo>
                      <a:pt x="376" y="20"/>
                      <a:pt x="376" y="20"/>
                      <a:pt x="376" y="20"/>
                    </a:cubicBezTo>
                    <a:cubicBezTo>
                      <a:pt x="375" y="19"/>
                      <a:pt x="375" y="19"/>
                      <a:pt x="375" y="19"/>
                    </a:cubicBezTo>
                    <a:cubicBezTo>
                      <a:pt x="375" y="18"/>
                      <a:pt x="375" y="18"/>
                      <a:pt x="375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7"/>
                      <a:pt x="374" y="17"/>
                      <a:pt x="374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1" y="17"/>
                      <a:pt x="371" y="17"/>
                      <a:pt x="371" y="17"/>
                    </a:cubicBezTo>
                    <a:cubicBezTo>
                      <a:pt x="369" y="17"/>
                      <a:pt x="369" y="17"/>
                      <a:pt x="369" y="17"/>
                    </a:cubicBezTo>
                    <a:cubicBezTo>
                      <a:pt x="368" y="18"/>
                      <a:pt x="368" y="18"/>
                      <a:pt x="368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5" y="17"/>
                      <a:pt x="365" y="17"/>
                      <a:pt x="365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8"/>
                      <a:pt x="363" y="18"/>
                      <a:pt x="363" y="18"/>
                    </a:cubicBezTo>
                    <a:cubicBezTo>
                      <a:pt x="362" y="18"/>
                      <a:pt x="362" y="18"/>
                      <a:pt x="362" y="18"/>
                    </a:cubicBezTo>
                    <a:cubicBezTo>
                      <a:pt x="361" y="18"/>
                      <a:pt x="361" y="18"/>
                      <a:pt x="361" y="18"/>
                    </a:cubicBezTo>
                    <a:cubicBezTo>
                      <a:pt x="360" y="18"/>
                      <a:pt x="360" y="18"/>
                      <a:pt x="360" y="18"/>
                    </a:cubicBezTo>
                    <a:cubicBezTo>
                      <a:pt x="360" y="17"/>
                      <a:pt x="360" y="17"/>
                      <a:pt x="360" y="17"/>
                    </a:cubicBezTo>
                    <a:cubicBezTo>
                      <a:pt x="359" y="17"/>
                      <a:pt x="359" y="17"/>
                      <a:pt x="359" y="17"/>
                    </a:cubicBezTo>
                    <a:close/>
                    <a:moveTo>
                      <a:pt x="325" y="31"/>
                    </a:moveTo>
                    <a:cubicBezTo>
                      <a:pt x="324" y="29"/>
                      <a:pt x="324" y="29"/>
                      <a:pt x="324" y="29"/>
                    </a:cubicBezTo>
                    <a:cubicBezTo>
                      <a:pt x="324" y="28"/>
                      <a:pt x="324" y="28"/>
                      <a:pt x="324" y="28"/>
                    </a:cubicBezTo>
                    <a:cubicBezTo>
                      <a:pt x="323" y="27"/>
                      <a:pt x="323" y="27"/>
                      <a:pt x="323" y="27"/>
                    </a:cubicBezTo>
                    <a:cubicBezTo>
                      <a:pt x="321" y="27"/>
                      <a:pt x="321" y="27"/>
                      <a:pt x="321" y="27"/>
                    </a:cubicBezTo>
                    <a:cubicBezTo>
                      <a:pt x="321" y="26"/>
                      <a:pt x="321" y="26"/>
                      <a:pt x="321" y="26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20" y="27"/>
                      <a:pt x="320" y="27"/>
                      <a:pt x="320" y="27"/>
                    </a:cubicBezTo>
                    <a:cubicBezTo>
                      <a:pt x="322" y="28"/>
                      <a:pt x="322" y="28"/>
                      <a:pt x="322" y="28"/>
                    </a:cubicBezTo>
                    <a:cubicBezTo>
                      <a:pt x="323" y="30"/>
                      <a:pt x="323" y="30"/>
                      <a:pt x="323" y="30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5" y="31"/>
                      <a:pt x="325" y="31"/>
                      <a:pt x="325" y="31"/>
                    </a:cubicBezTo>
                    <a:close/>
                    <a:moveTo>
                      <a:pt x="342" y="32"/>
                    </a:moveTo>
                    <a:cubicBezTo>
                      <a:pt x="342" y="32"/>
                      <a:pt x="342" y="32"/>
                      <a:pt x="342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1"/>
                      <a:pt x="341" y="31"/>
                      <a:pt x="341" y="31"/>
                    </a:cubicBezTo>
                    <a:cubicBezTo>
                      <a:pt x="342" y="31"/>
                      <a:pt x="342" y="31"/>
                      <a:pt x="342" y="31"/>
                    </a:cubicBezTo>
                    <a:cubicBezTo>
                      <a:pt x="342" y="32"/>
                      <a:pt x="342" y="32"/>
                      <a:pt x="342" y="32"/>
                    </a:cubicBezTo>
                    <a:cubicBezTo>
                      <a:pt x="343" y="32"/>
                      <a:pt x="343" y="32"/>
                      <a:pt x="343" y="32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4" y="33"/>
                      <a:pt x="344" y="33"/>
                      <a:pt x="344" y="33"/>
                    </a:cubicBezTo>
                    <a:cubicBezTo>
                      <a:pt x="345" y="32"/>
                      <a:pt x="345" y="32"/>
                      <a:pt x="345" y="32"/>
                    </a:cubicBezTo>
                    <a:cubicBezTo>
                      <a:pt x="346" y="30"/>
                      <a:pt x="346" y="30"/>
                      <a:pt x="346" y="30"/>
                    </a:cubicBezTo>
                    <a:cubicBezTo>
                      <a:pt x="347" y="29"/>
                      <a:pt x="347" y="29"/>
                      <a:pt x="347" y="29"/>
                    </a:cubicBezTo>
                    <a:cubicBezTo>
                      <a:pt x="348" y="29"/>
                      <a:pt x="348" y="29"/>
                      <a:pt x="348" y="29"/>
                    </a:cubicBezTo>
                    <a:cubicBezTo>
                      <a:pt x="349" y="28"/>
                      <a:pt x="349" y="28"/>
                      <a:pt x="349" y="28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50" y="29"/>
                      <a:pt x="350" y="29"/>
                      <a:pt x="350" y="29"/>
                    </a:cubicBezTo>
                    <a:cubicBezTo>
                      <a:pt x="350" y="30"/>
                      <a:pt x="350" y="30"/>
                      <a:pt x="350" y="30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3" y="28"/>
                      <a:pt x="353" y="28"/>
                      <a:pt x="353" y="28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2" y="27"/>
                      <a:pt x="352" y="27"/>
                      <a:pt x="352" y="27"/>
                    </a:cubicBezTo>
                    <a:cubicBezTo>
                      <a:pt x="350" y="28"/>
                      <a:pt x="350" y="28"/>
                      <a:pt x="350" y="28"/>
                    </a:cubicBezTo>
                    <a:cubicBezTo>
                      <a:pt x="349" y="27"/>
                      <a:pt x="349" y="27"/>
                      <a:pt x="349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6"/>
                      <a:pt x="347" y="26"/>
                      <a:pt x="347" y="26"/>
                    </a:cubicBezTo>
                    <a:cubicBezTo>
                      <a:pt x="346" y="26"/>
                      <a:pt x="346" y="26"/>
                      <a:pt x="346" y="26"/>
                    </a:cubicBezTo>
                    <a:cubicBezTo>
                      <a:pt x="346" y="25"/>
                      <a:pt x="346" y="25"/>
                      <a:pt x="346" y="25"/>
                    </a:cubicBezTo>
                    <a:cubicBezTo>
                      <a:pt x="345" y="24"/>
                      <a:pt x="345" y="24"/>
                      <a:pt x="345" y="24"/>
                    </a:cubicBezTo>
                    <a:cubicBezTo>
                      <a:pt x="344" y="24"/>
                      <a:pt x="344" y="24"/>
                      <a:pt x="344" y="24"/>
                    </a:cubicBezTo>
                    <a:cubicBezTo>
                      <a:pt x="343" y="23"/>
                      <a:pt x="343" y="23"/>
                      <a:pt x="343" y="23"/>
                    </a:cubicBezTo>
                    <a:cubicBezTo>
                      <a:pt x="343" y="22"/>
                      <a:pt x="343" y="22"/>
                      <a:pt x="343" y="22"/>
                    </a:cubicBezTo>
                    <a:cubicBezTo>
                      <a:pt x="343" y="21"/>
                      <a:pt x="343" y="21"/>
                      <a:pt x="343" y="21"/>
                    </a:cubicBezTo>
                    <a:cubicBezTo>
                      <a:pt x="342" y="20"/>
                      <a:pt x="342" y="20"/>
                      <a:pt x="342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7"/>
                      <a:pt x="342" y="17"/>
                      <a:pt x="342" y="17"/>
                    </a:cubicBezTo>
                    <a:cubicBezTo>
                      <a:pt x="341" y="17"/>
                      <a:pt x="341" y="17"/>
                      <a:pt x="341" y="17"/>
                    </a:cubicBezTo>
                    <a:cubicBezTo>
                      <a:pt x="339" y="17"/>
                      <a:pt x="339" y="17"/>
                      <a:pt x="339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6"/>
                      <a:pt x="338" y="16"/>
                      <a:pt x="338" y="16"/>
                    </a:cubicBezTo>
                    <a:cubicBezTo>
                      <a:pt x="337" y="16"/>
                      <a:pt x="337" y="16"/>
                      <a:pt x="337" y="16"/>
                    </a:cubicBezTo>
                    <a:cubicBezTo>
                      <a:pt x="336" y="16"/>
                      <a:pt x="336" y="16"/>
                      <a:pt x="336" y="16"/>
                    </a:cubicBezTo>
                    <a:cubicBezTo>
                      <a:pt x="335" y="16"/>
                      <a:pt x="335" y="16"/>
                      <a:pt x="335" y="16"/>
                    </a:cubicBezTo>
                    <a:cubicBezTo>
                      <a:pt x="337" y="17"/>
                      <a:pt x="337" y="17"/>
                      <a:pt x="337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8"/>
                      <a:pt x="338" y="18"/>
                      <a:pt x="338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6" y="18"/>
                      <a:pt x="336" y="18"/>
                      <a:pt x="336" y="18"/>
                    </a:cubicBezTo>
                    <a:cubicBezTo>
                      <a:pt x="335" y="18"/>
                      <a:pt x="335" y="18"/>
                      <a:pt x="335" y="18"/>
                    </a:cubicBezTo>
                    <a:cubicBezTo>
                      <a:pt x="336" y="19"/>
                      <a:pt x="336" y="19"/>
                      <a:pt x="336" y="19"/>
                    </a:cubicBezTo>
                    <a:cubicBezTo>
                      <a:pt x="336" y="20"/>
                      <a:pt x="336" y="20"/>
                      <a:pt x="336" y="20"/>
                    </a:cubicBezTo>
                    <a:cubicBezTo>
                      <a:pt x="336" y="21"/>
                      <a:pt x="336" y="21"/>
                      <a:pt x="336" y="21"/>
                    </a:cubicBezTo>
                    <a:cubicBezTo>
                      <a:pt x="338" y="22"/>
                      <a:pt x="338" y="22"/>
                      <a:pt x="338" y="22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7" y="23"/>
                      <a:pt x="337" y="23"/>
                      <a:pt x="337" y="23"/>
                    </a:cubicBezTo>
                    <a:cubicBezTo>
                      <a:pt x="336" y="22"/>
                      <a:pt x="336" y="22"/>
                      <a:pt x="336" y="22"/>
                    </a:cubicBezTo>
                    <a:cubicBezTo>
                      <a:pt x="335" y="21"/>
                      <a:pt x="335" y="21"/>
                      <a:pt x="335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2" y="21"/>
                      <a:pt x="332" y="21"/>
                      <a:pt x="332" y="21"/>
                    </a:cubicBezTo>
                    <a:cubicBezTo>
                      <a:pt x="332" y="20"/>
                      <a:pt x="332" y="20"/>
                      <a:pt x="332" y="20"/>
                    </a:cubicBezTo>
                    <a:cubicBezTo>
                      <a:pt x="332" y="19"/>
                      <a:pt x="332" y="19"/>
                      <a:pt x="332" y="19"/>
                    </a:cubicBezTo>
                    <a:cubicBezTo>
                      <a:pt x="331" y="19"/>
                      <a:pt x="331" y="19"/>
                      <a:pt x="331" y="19"/>
                    </a:cubicBezTo>
                    <a:cubicBezTo>
                      <a:pt x="330" y="18"/>
                      <a:pt x="330" y="18"/>
                      <a:pt x="330" y="18"/>
                    </a:cubicBezTo>
                    <a:cubicBezTo>
                      <a:pt x="329" y="18"/>
                      <a:pt x="329" y="18"/>
                      <a:pt x="329" y="18"/>
                    </a:cubicBezTo>
                    <a:cubicBezTo>
                      <a:pt x="328" y="18"/>
                      <a:pt x="328" y="18"/>
                      <a:pt x="328" y="18"/>
                    </a:cubicBezTo>
                    <a:cubicBezTo>
                      <a:pt x="328" y="17"/>
                      <a:pt x="328" y="17"/>
                      <a:pt x="328" y="17"/>
                    </a:cubicBezTo>
                    <a:cubicBezTo>
                      <a:pt x="327" y="18"/>
                      <a:pt x="327" y="18"/>
                      <a:pt x="327" y="18"/>
                    </a:cubicBezTo>
                    <a:cubicBezTo>
                      <a:pt x="326" y="18"/>
                      <a:pt x="326" y="18"/>
                      <a:pt x="326" y="18"/>
                    </a:cubicBezTo>
                    <a:cubicBezTo>
                      <a:pt x="326" y="19"/>
                      <a:pt x="326" y="19"/>
                      <a:pt x="326" y="19"/>
                    </a:cubicBezTo>
                    <a:cubicBezTo>
                      <a:pt x="326" y="20"/>
                      <a:pt x="326" y="20"/>
                      <a:pt x="326" y="20"/>
                    </a:cubicBezTo>
                    <a:cubicBezTo>
                      <a:pt x="326" y="21"/>
                      <a:pt x="326" y="21"/>
                      <a:pt x="326" y="21"/>
                    </a:cubicBezTo>
                    <a:cubicBezTo>
                      <a:pt x="325" y="22"/>
                      <a:pt x="325" y="22"/>
                      <a:pt x="325" y="22"/>
                    </a:cubicBezTo>
                    <a:cubicBezTo>
                      <a:pt x="324" y="22"/>
                      <a:pt x="324" y="22"/>
                      <a:pt x="324" y="22"/>
                    </a:cubicBezTo>
                    <a:cubicBezTo>
                      <a:pt x="324" y="23"/>
                      <a:pt x="324" y="23"/>
                      <a:pt x="324" y="23"/>
                    </a:cubicBezTo>
                    <a:cubicBezTo>
                      <a:pt x="325" y="24"/>
                      <a:pt x="325" y="24"/>
                      <a:pt x="325" y="24"/>
                    </a:cubicBezTo>
                    <a:cubicBezTo>
                      <a:pt x="326" y="24"/>
                      <a:pt x="326" y="24"/>
                      <a:pt x="326" y="24"/>
                    </a:cubicBezTo>
                    <a:cubicBezTo>
                      <a:pt x="327" y="25"/>
                      <a:pt x="327" y="25"/>
                      <a:pt x="327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6"/>
                      <a:pt x="326" y="26"/>
                      <a:pt x="326" y="26"/>
                    </a:cubicBezTo>
                    <a:cubicBezTo>
                      <a:pt x="327" y="26"/>
                      <a:pt x="327" y="26"/>
                      <a:pt x="327" y="26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8"/>
                      <a:pt x="327" y="28"/>
                      <a:pt x="327" y="28"/>
                    </a:cubicBezTo>
                    <a:cubicBezTo>
                      <a:pt x="328" y="28"/>
                      <a:pt x="328" y="28"/>
                      <a:pt x="328" y="28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1"/>
                      <a:pt x="329" y="31"/>
                      <a:pt x="329" y="31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4" y="33"/>
                      <a:pt x="334" y="33"/>
                      <a:pt x="334" y="33"/>
                    </a:cubicBezTo>
                    <a:cubicBezTo>
                      <a:pt x="335" y="34"/>
                      <a:pt x="335" y="34"/>
                      <a:pt x="335" y="34"/>
                    </a:cubicBezTo>
                    <a:cubicBezTo>
                      <a:pt x="336" y="34"/>
                      <a:pt x="336" y="34"/>
                      <a:pt x="336" y="34"/>
                    </a:cubicBezTo>
                    <a:cubicBezTo>
                      <a:pt x="336" y="35"/>
                      <a:pt x="336" y="35"/>
                      <a:pt x="336" y="35"/>
                    </a:cubicBezTo>
                    <a:cubicBezTo>
                      <a:pt x="337" y="35"/>
                      <a:pt x="337" y="35"/>
                      <a:pt x="337" y="35"/>
                    </a:cubicBezTo>
                    <a:cubicBezTo>
                      <a:pt x="338" y="35"/>
                      <a:pt x="338" y="35"/>
                      <a:pt x="338" y="35"/>
                    </a:cubicBezTo>
                    <a:cubicBezTo>
                      <a:pt x="339" y="35"/>
                      <a:pt x="339" y="35"/>
                      <a:pt x="339" y="35"/>
                    </a:cubicBezTo>
                    <a:cubicBezTo>
                      <a:pt x="341" y="35"/>
                      <a:pt x="341" y="35"/>
                      <a:pt x="341" y="35"/>
                    </a:cubicBezTo>
                    <a:cubicBezTo>
                      <a:pt x="342" y="36"/>
                      <a:pt x="342" y="36"/>
                      <a:pt x="342" y="36"/>
                    </a:cubicBezTo>
                    <a:cubicBezTo>
                      <a:pt x="342" y="35"/>
                      <a:pt x="342" y="35"/>
                      <a:pt x="342" y="35"/>
                    </a:cubicBezTo>
                    <a:cubicBezTo>
                      <a:pt x="343" y="35"/>
                      <a:pt x="343" y="35"/>
                      <a:pt x="343" y="35"/>
                    </a:cubicBezTo>
                    <a:cubicBezTo>
                      <a:pt x="343" y="34"/>
                      <a:pt x="343" y="34"/>
                      <a:pt x="343" y="34"/>
                    </a:cubicBezTo>
                    <a:cubicBezTo>
                      <a:pt x="342" y="33"/>
                      <a:pt x="342" y="33"/>
                      <a:pt x="342" y="33"/>
                    </a:cubicBezTo>
                    <a:cubicBezTo>
                      <a:pt x="342" y="32"/>
                      <a:pt x="342" y="32"/>
                      <a:pt x="342" y="32"/>
                    </a:cubicBezTo>
                    <a:close/>
                    <a:moveTo>
                      <a:pt x="343" y="17"/>
                    </a:moveTo>
                    <a:cubicBezTo>
                      <a:pt x="344" y="17"/>
                      <a:pt x="344" y="17"/>
                      <a:pt x="344" y="17"/>
                    </a:cubicBezTo>
                    <a:cubicBezTo>
                      <a:pt x="345" y="17"/>
                      <a:pt x="345" y="17"/>
                      <a:pt x="345" y="17"/>
                    </a:cubicBezTo>
                    <a:cubicBezTo>
                      <a:pt x="346" y="17"/>
                      <a:pt x="346" y="17"/>
                      <a:pt x="346" y="17"/>
                    </a:cubicBezTo>
                    <a:cubicBezTo>
                      <a:pt x="348" y="18"/>
                      <a:pt x="348" y="18"/>
                      <a:pt x="348" y="18"/>
                    </a:cubicBezTo>
                    <a:cubicBezTo>
                      <a:pt x="349" y="18"/>
                      <a:pt x="349" y="18"/>
                      <a:pt x="349" y="18"/>
                    </a:cubicBezTo>
                    <a:cubicBezTo>
                      <a:pt x="350" y="18"/>
                      <a:pt x="350" y="18"/>
                      <a:pt x="350" y="18"/>
                    </a:cubicBezTo>
                    <a:cubicBezTo>
                      <a:pt x="352" y="18"/>
                      <a:pt x="352" y="18"/>
                      <a:pt x="352" y="18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4" y="19"/>
                      <a:pt x="354" y="19"/>
                      <a:pt x="354" y="19"/>
                    </a:cubicBezTo>
                    <a:cubicBezTo>
                      <a:pt x="353" y="20"/>
                      <a:pt x="353" y="20"/>
                      <a:pt x="353" y="20"/>
                    </a:cubicBezTo>
                    <a:cubicBezTo>
                      <a:pt x="353" y="21"/>
                      <a:pt x="353" y="21"/>
                      <a:pt x="353" y="21"/>
                    </a:cubicBezTo>
                    <a:cubicBezTo>
                      <a:pt x="354" y="22"/>
                      <a:pt x="354" y="22"/>
                      <a:pt x="354" y="22"/>
                    </a:cubicBezTo>
                    <a:cubicBezTo>
                      <a:pt x="355" y="22"/>
                      <a:pt x="355" y="22"/>
                      <a:pt x="355" y="22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4"/>
                      <a:pt x="355" y="24"/>
                      <a:pt x="355" y="24"/>
                    </a:cubicBezTo>
                    <a:cubicBezTo>
                      <a:pt x="355" y="25"/>
                      <a:pt x="355" y="25"/>
                      <a:pt x="355" y="25"/>
                    </a:cubicBezTo>
                    <a:cubicBezTo>
                      <a:pt x="354" y="26"/>
                      <a:pt x="354" y="26"/>
                      <a:pt x="354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2" y="26"/>
                      <a:pt x="352" y="26"/>
                      <a:pt x="352" y="26"/>
                    </a:cubicBezTo>
                    <a:cubicBezTo>
                      <a:pt x="351" y="26"/>
                      <a:pt x="351" y="26"/>
                      <a:pt x="351" y="26"/>
                    </a:cubicBezTo>
                    <a:cubicBezTo>
                      <a:pt x="350" y="27"/>
                      <a:pt x="350" y="27"/>
                      <a:pt x="350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5"/>
                      <a:pt x="347" y="25"/>
                      <a:pt x="347" y="25"/>
                    </a:cubicBezTo>
                    <a:cubicBezTo>
                      <a:pt x="345" y="23"/>
                      <a:pt x="345" y="23"/>
                      <a:pt x="345" y="23"/>
                    </a:cubicBezTo>
                    <a:cubicBezTo>
                      <a:pt x="345" y="22"/>
                      <a:pt x="345" y="22"/>
                      <a:pt x="345" y="22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6" y="20"/>
                      <a:pt x="346" y="20"/>
                      <a:pt x="346" y="20"/>
                    </a:cubicBezTo>
                    <a:cubicBezTo>
                      <a:pt x="345" y="20"/>
                      <a:pt x="345" y="20"/>
                      <a:pt x="345" y="20"/>
                    </a:cubicBezTo>
                    <a:cubicBezTo>
                      <a:pt x="345" y="19"/>
                      <a:pt x="345" y="19"/>
                      <a:pt x="345" y="19"/>
                    </a:cubicBezTo>
                    <a:cubicBezTo>
                      <a:pt x="344" y="19"/>
                      <a:pt x="344" y="19"/>
                      <a:pt x="344" y="19"/>
                    </a:cubicBezTo>
                    <a:cubicBezTo>
                      <a:pt x="344" y="18"/>
                      <a:pt x="344" y="18"/>
                      <a:pt x="344" y="18"/>
                    </a:cubicBezTo>
                    <a:cubicBezTo>
                      <a:pt x="343" y="18"/>
                      <a:pt x="343" y="18"/>
                      <a:pt x="343" y="18"/>
                    </a:cubicBezTo>
                    <a:cubicBezTo>
                      <a:pt x="343" y="17"/>
                      <a:pt x="343" y="17"/>
                      <a:pt x="343" y="17"/>
                    </a:cubicBezTo>
                    <a:close/>
                    <a:moveTo>
                      <a:pt x="195" y="38"/>
                    </a:moveTo>
                    <a:cubicBezTo>
                      <a:pt x="195" y="38"/>
                      <a:pt x="196" y="37"/>
                      <a:pt x="196" y="37"/>
                    </a:cubicBezTo>
                    <a:cubicBezTo>
                      <a:pt x="197" y="36"/>
                      <a:pt x="197" y="36"/>
                      <a:pt x="197" y="36"/>
                    </a:cubicBezTo>
                    <a:cubicBezTo>
                      <a:pt x="198" y="35"/>
                      <a:pt x="198" y="35"/>
                      <a:pt x="198" y="35"/>
                    </a:cubicBezTo>
                    <a:cubicBezTo>
                      <a:pt x="199" y="35"/>
                      <a:pt x="199" y="35"/>
                      <a:pt x="199" y="35"/>
                    </a:cubicBezTo>
                    <a:cubicBezTo>
                      <a:pt x="198" y="34"/>
                      <a:pt x="198" y="34"/>
                      <a:pt x="198" y="34"/>
                    </a:cubicBezTo>
                    <a:cubicBezTo>
                      <a:pt x="199" y="33"/>
                      <a:pt x="199" y="33"/>
                      <a:pt x="199" y="33"/>
                    </a:cubicBezTo>
                    <a:cubicBezTo>
                      <a:pt x="200" y="32"/>
                      <a:pt x="200" y="32"/>
                      <a:pt x="200" y="32"/>
                    </a:cubicBezTo>
                    <a:cubicBezTo>
                      <a:pt x="201" y="32"/>
                      <a:pt x="201" y="32"/>
                      <a:pt x="201" y="32"/>
                    </a:cubicBezTo>
                    <a:cubicBezTo>
                      <a:pt x="202" y="33"/>
                      <a:pt x="202" y="33"/>
                      <a:pt x="202" y="33"/>
                    </a:cubicBezTo>
                    <a:cubicBezTo>
                      <a:pt x="202" y="32"/>
                      <a:pt x="202" y="32"/>
                      <a:pt x="202" y="32"/>
                    </a:cubicBezTo>
                    <a:cubicBezTo>
                      <a:pt x="203" y="32"/>
                      <a:pt x="203" y="32"/>
                      <a:pt x="203" y="32"/>
                    </a:cubicBezTo>
                    <a:cubicBezTo>
                      <a:pt x="203" y="31"/>
                      <a:pt x="203" y="31"/>
                      <a:pt x="203" y="31"/>
                    </a:cubicBezTo>
                    <a:cubicBezTo>
                      <a:pt x="204" y="31"/>
                      <a:pt x="204" y="31"/>
                      <a:pt x="204" y="31"/>
                    </a:cubicBezTo>
                    <a:cubicBezTo>
                      <a:pt x="206" y="30"/>
                      <a:pt x="206" y="30"/>
                      <a:pt x="206" y="30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7" y="27"/>
                      <a:pt x="207" y="27"/>
                      <a:pt x="207" y="27"/>
                    </a:cubicBezTo>
                    <a:cubicBezTo>
                      <a:pt x="207" y="26"/>
                      <a:pt x="207" y="26"/>
                      <a:pt x="207" y="26"/>
                    </a:cubicBezTo>
                    <a:cubicBezTo>
                      <a:pt x="206" y="25"/>
                      <a:pt x="206" y="25"/>
                      <a:pt x="206" y="25"/>
                    </a:cubicBezTo>
                    <a:cubicBezTo>
                      <a:pt x="205" y="24"/>
                      <a:pt x="205" y="24"/>
                      <a:pt x="205" y="24"/>
                    </a:cubicBezTo>
                    <a:cubicBezTo>
                      <a:pt x="205" y="23"/>
                      <a:pt x="205" y="23"/>
                      <a:pt x="205" y="23"/>
                    </a:cubicBezTo>
                    <a:cubicBezTo>
                      <a:pt x="204" y="23"/>
                      <a:pt x="204" y="23"/>
                      <a:pt x="204" y="23"/>
                    </a:cubicBezTo>
                    <a:cubicBezTo>
                      <a:pt x="203" y="22"/>
                      <a:pt x="203" y="22"/>
                      <a:pt x="203" y="22"/>
                    </a:cubicBezTo>
                    <a:cubicBezTo>
                      <a:pt x="203" y="23"/>
                      <a:pt x="203" y="23"/>
                      <a:pt x="203" y="23"/>
                    </a:cubicBezTo>
                    <a:cubicBezTo>
                      <a:pt x="202" y="22"/>
                      <a:pt x="202" y="22"/>
                      <a:pt x="202" y="22"/>
                    </a:cubicBezTo>
                    <a:cubicBezTo>
                      <a:pt x="201" y="22"/>
                      <a:pt x="201" y="22"/>
                      <a:pt x="201" y="22"/>
                    </a:cubicBezTo>
                    <a:cubicBezTo>
                      <a:pt x="200" y="21"/>
                      <a:pt x="200" y="21"/>
                      <a:pt x="200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8" y="21"/>
                      <a:pt x="198" y="21"/>
                      <a:pt x="198" y="21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20"/>
                      <a:pt x="195" y="20"/>
                      <a:pt x="195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6" y="21"/>
                      <a:pt x="196" y="21"/>
                      <a:pt x="196" y="21"/>
                    </a:cubicBezTo>
                    <a:cubicBezTo>
                      <a:pt x="195" y="21"/>
                      <a:pt x="195" y="21"/>
                      <a:pt x="195" y="21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4" y="21"/>
                      <a:pt x="194" y="21"/>
                      <a:pt x="194" y="21"/>
                    </a:cubicBezTo>
                    <a:cubicBezTo>
                      <a:pt x="194" y="19"/>
                      <a:pt x="194" y="19"/>
                      <a:pt x="194" y="19"/>
                    </a:cubicBezTo>
                    <a:cubicBezTo>
                      <a:pt x="193" y="18"/>
                      <a:pt x="193" y="18"/>
                      <a:pt x="193" y="18"/>
                    </a:cubicBezTo>
                    <a:cubicBezTo>
                      <a:pt x="192" y="18"/>
                      <a:pt x="192" y="18"/>
                      <a:pt x="192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0" y="18"/>
                      <a:pt x="190" y="18"/>
                      <a:pt x="190" y="18"/>
                    </a:cubicBezTo>
                    <a:cubicBezTo>
                      <a:pt x="190" y="19"/>
                      <a:pt x="190" y="19"/>
                      <a:pt x="190" y="19"/>
                    </a:cubicBezTo>
                    <a:cubicBezTo>
                      <a:pt x="191" y="20"/>
                      <a:pt x="191" y="20"/>
                      <a:pt x="191" y="20"/>
                    </a:cubicBezTo>
                    <a:cubicBezTo>
                      <a:pt x="192" y="20"/>
                      <a:pt x="192" y="20"/>
                      <a:pt x="192" y="20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89" y="20"/>
                      <a:pt x="189" y="20"/>
                      <a:pt x="189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4"/>
                      <a:pt x="191" y="24"/>
                      <a:pt x="191" y="24"/>
                    </a:cubicBezTo>
                    <a:cubicBezTo>
                      <a:pt x="192" y="26"/>
                      <a:pt x="192" y="26"/>
                      <a:pt x="192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7"/>
                      <a:pt x="193" y="27"/>
                      <a:pt x="193" y="27"/>
                    </a:cubicBezTo>
                    <a:cubicBezTo>
                      <a:pt x="192" y="27"/>
                      <a:pt x="192" y="27"/>
                      <a:pt x="192" y="27"/>
                    </a:cubicBezTo>
                    <a:cubicBezTo>
                      <a:pt x="192" y="28"/>
                      <a:pt x="192" y="28"/>
                      <a:pt x="192" y="28"/>
                    </a:cubicBezTo>
                    <a:cubicBezTo>
                      <a:pt x="192" y="30"/>
                      <a:pt x="192" y="30"/>
                      <a:pt x="192" y="30"/>
                    </a:cubicBezTo>
                    <a:cubicBezTo>
                      <a:pt x="193" y="31"/>
                      <a:pt x="193" y="31"/>
                      <a:pt x="193" y="31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4"/>
                      <a:pt x="193" y="34"/>
                      <a:pt x="193" y="34"/>
                    </a:cubicBezTo>
                    <a:cubicBezTo>
                      <a:pt x="194" y="36"/>
                      <a:pt x="194" y="36"/>
                      <a:pt x="194" y="36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5" y="37"/>
                      <a:pt x="195" y="37"/>
                      <a:pt x="195" y="37"/>
                    </a:cubicBezTo>
                    <a:cubicBezTo>
                      <a:pt x="195" y="38"/>
                      <a:pt x="195" y="38"/>
                      <a:pt x="195" y="38"/>
                    </a:cubicBezTo>
                    <a:close/>
                    <a:moveTo>
                      <a:pt x="212" y="29"/>
                    </a:move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4" y="27"/>
                      <a:pt x="214" y="27"/>
                      <a:pt x="214" y="27"/>
                    </a:cubicBezTo>
                    <a:cubicBezTo>
                      <a:pt x="213" y="26"/>
                      <a:pt x="213" y="26"/>
                      <a:pt x="213" y="26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2" y="27"/>
                      <a:pt x="212" y="27"/>
                      <a:pt x="212" y="27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1" y="29"/>
                      <a:pt x="211" y="29"/>
                      <a:pt x="211" y="29"/>
                    </a:cubicBezTo>
                    <a:cubicBezTo>
                      <a:pt x="212" y="29"/>
                      <a:pt x="212" y="29"/>
                      <a:pt x="212" y="29"/>
                    </a:cubicBezTo>
                    <a:cubicBezTo>
                      <a:pt x="212" y="29"/>
                      <a:pt x="212" y="29"/>
                      <a:pt x="212" y="29"/>
                    </a:cubicBezTo>
                    <a:close/>
                    <a:moveTo>
                      <a:pt x="213" y="29"/>
                    </a:moveTo>
                    <a:cubicBezTo>
                      <a:pt x="214" y="28"/>
                      <a:pt x="214" y="28"/>
                      <a:pt x="214" y="28"/>
                    </a:cubicBezTo>
                    <a:cubicBezTo>
                      <a:pt x="215" y="28"/>
                      <a:pt x="215" y="28"/>
                      <a:pt x="215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8" y="28"/>
                      <a:pt x="218" y="28"/>
                      <a:pt x="218" y="28"/>
                    </a:cubicBezTo>
                    <a:cubicBezTo>
                      <a:pt x="217" y="29"/>
                      <a:pt x="217" y="29"/>
                      <a:pt x="217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5" y="29"/>
                      <a:pt x="215" y="29"/>
                      <a:pt x="215" y="29"/>
                    </a:cubicBezTo>
                    <a:cubicBezTo>
                      <a:pt x="213" y="29"/>
                      <a:pt x="213" y="29"/>
                      <a:pt x="213" y="29"/>
                    </a:cubicBezTo>
                    <a:cubicBezTo>
                      <a:pt x="213" y="29"/>
                      <a:pt x="213" y="29"/>
                      <a:pt x="213" y="29"/>
                    </a:cubicBezTo>
                    <a:close/>
                    <a:moveTo>
                      <a:pt x="222" y="36"/>
                    </a:moveTo>
                    <a:cubicBezTo>
                      <a:pt x="222" y="37"/>
                      <a:pt x="222" y="37"/>
                      <a:pt x="222" y="37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9"/>
                      <a:pt x="223" y="39"/>
                      <a:pt x="223" y="39"/>
                    </a:cubicBezTo>
                    <a:cubicBezTo>
                      <a:pt x="224" y="38"/>
                      <a:pt x="224" y="38"/>
                      <a:pt x="224" y="38"/>
                    </a:cubicBezTo>
                    <a:cubicBezTo>
                      <a:pt x="224" y="37"/>
                      <a:pt x="224" y="37"/>
                      <a:pt x="224" y="37"/>
                    </a:cubicBezTo>
                    <a:cubicBezTo>
                      <a:pt x="224" y="36"/>
                      <a:pt x="224" y="36"/>
                      <a:pt x="224" y="36"/>
                    </a:cubicBezTo>
                    <a:cubicBezTo>
                      <a:pt x="223" y="36"/>
                      <a:pt x="223" y="36"/>
                      <a:pt x="223" y="36"/>
                    </a:cubicBezTo>
                    <a:cubicBezTo>
                      <a:pt x="222" y="36"/>
                      <a:pt x="222" y="36"/>
                      <a:pt x="222" y="36"/>
                    </a:cubicBezTo>
                    <a:close/>
                    <a:moveTo>
                      <a:pt x="305" y="61"/>
                    </a:moveTo>
                    <a:cubicBezTo>
                      <a:pt x="305" y="60"/>
                      <a:pt x="305" y="60"/>
                      <a:pt x="305" y="60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4" y="59"/>
                      <a:pt x="304" y="59"/>
                      <a:pt x="304" y="59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5" y="60"/>
                      <a:pt x="305" y="60"/>
                      <a:pt x="305" y="60"/>
                    </a:cubicBezTo>
                    <a:cubicBezTo>
                      <a:pt x="305" y="61"/>
                      <a:pt x="305" y="61"/>
                      <a:pt x="305" y="61"/>
                    </a:cubicBezTo>
                    <a:close/>
                    <a:moveTo>
                      <a:pt x="294" y="72"/>
                    </a:move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3" y="70"/>
                      <a:pt x="293" y="70"/>
                      <a:pt x="293" y="70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2"/>
                      <a:pt x="294" y="72"/>
                    </a:cubicBezTo>
                    <a:close/>
                    <a:moveTo>
                      <a:pt x="263" y="67"/>
                    </a:moveTo>
                    <a:cubicBezTo>
                      <a:pt x="264" y="67"/>
                      <a:pt x="264" y="67"/>
                      <a:pt x="264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6"/>
                      <a:pt x="265" y="66"/>
                      <a:pt x="265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5" y="65"/>
                      <a:pt x="265" y="65"/>
                      <a:pt x="265" y="65"/>
                    </a:cubicBezTo>
                    <a:cubicBezTo>
                      <a:pt x="265" y="64"/>
                      <a:pt x="265" y="64"/>
                      <a:pt x="265" y="64"/>
                    </a:cubicBezTo>
                    <a:cubicBezTo>
                      <a:pt x="265" y="63"/>
                      <a:pt x="265" y="63"/>
                      <a:pt x="265" y="63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2" y="62"/>
                      <a:pt x="262" y="62"/>
                      <a:pt x="262" y="62"/>
                    </a:cubicBezTo>
                    <a:cubicBezTo>
                      <a:pt x="261" y="63"/>
                      <a:pt x="261" y="63"/>
                      <a:pt x="261" y="63"/>
                    </a:cubicBezTo>
                    <a:cubicBezTo>
                      <a:pt x="260" y="63"/>
                      <a:pt x="260" y="63"/>
                      <a:pt x="260" y="63"/>
                    </a:cubicBezTo>
                    <a:cubicBezTo>
                      <a:pt x="259" y="63"/>
                      <a:pt x="259" y="63"/>
                      <a:pt x="259" y="63"/>
                    </a:cubicBezTo>
                    <a:cubicBezTo>
                      <a:pt x="260" y="64"/>
                      <a:pt x="260" y="64"/>
                      <a:pt x="260" y="64"/>
                    </a:cubicBezTo>
                    <a:cubicBezTo>
                      <a:pt x="260" y="65"/>
                      <a:pt x="260" y="65"/>
                      <a:pt x="260" y="65"/>
                    </a:cubicBezTo>
                    <a:cubicBezTo>
                      <a:pt x="261" y="65"/>
                      <a:pt x="261" y="65"/>
                      <a:pt x="261" y="65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61" y="66"/>
                      <a:pt x="261" y="66"/>
                      <a:pt x="261" y="66"/>
                    </a:cubicBezTo>
                    <a:cubicBezTo>
                      <a:pt x="263" y="67"/>
                      <a:pt x="263" y="67"/>
                      <a:pt x="263" y="67"/>
                    </a:cubicBezTo>
                    <a:close/>
                    <a:moveTo>
                      <a:pt x="353" y="42"/>
                    </a:move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1"/>
                      <a:pt x="354" y="41"/>
                      <a:pt x="354" y="41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3" y="38"/>
                      <a:pt x="353" y="38"/>
                      <a:pt x="353" y="38"/>
                    </a:cubicBezTo>
                    <a:cubicBezTo>
                      <a:pt x="352" y="37"/>
                      <a:pt x="352" y="37"/>
                      <a:pt x="352" y="37"/>
                    </a:cubicBezTo>
                    <a:cubicBezTo>
                      <a:pt x="351" y="38"/>
                      <a:pt x="351" y="38"/>
                      <a:pt x="351" y="38"/>
                    </a:cubicBezTo>
                    <a:cubicBezTo>
                      <a:pt x="350" y="38"/>
                      <a:pt x="350" y="38"/>
                      <a:pt x="350" y="38"/>
                    </a:cubicBezTo>
                    <a:cubicBezTo>
                      <a:pt x="350" y="39"/>
                      <a:pt x="350" y="39"/>
                      <a:pt x="350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1"/>
                      <a:pt x="351" y="41"/>
                      <a:pt x="351" y="41"/>
                    </a:cubicBezTo>
                    <a:cubicBezTo>
                      <a:pt x="352" y="41"/>
                      <a:pt x="352" y="41"/>
                      <a:pt x="352" y="41"/>
                    </a:cubicBezTo>
                    <a:cubicBezTo>
                      <a:pt x="353" y="42"/>
                      <a:pt x="353" y="42"/>
                      <a:pt x="353" y="42"/>
                    </a:cubicBezTo>
                    <a:cubicBezTo>
                      <a:pt x="353" y="42"/>
                      <a:pt x="353" y="42"/>
                      <a:pt x="353" y="42"/>
                    </a:cubicBezTo>
                    <a:close/>
                    <a:moveTo>
                      <a:pt x="356" y="48"/>
                    </a:moveTo>
                    <a:cubicBezTo>
                      <a:pt x="357" y="48"/>
                      <a:pt x="357" y="48"/>
                      <a:pt x="357" y="48"/>
                    </a:cubicBezTo>
                    <a:cubicBezTo>
                      <a:pt x="357" y="47"/>
                      <a:pt x="357" y="47"/>
                      <a:pt x="357" y="47"/>
                    </a:cubicBezTo>
                    <a:cubicBezTo>
                      <a:pt x="359" y="47"/>
                      <a:pt x="359" y="47"/>
                      <a:pt x="359" y="47"/>
                    </a:cubicBezTo>
                    <a:cubicBezTo>
                      <a:pt x="360" y="47"/>
                      <a:pt x="360" y="47"/>
                      <a:pt x="360" y="47"/>
                    </a:cubicBezTo>
                    <a:cubicBezTo>
                      <a:pt x="362" y="47"/>
                      <a:pt x="362" y="47"/>
                      <a:pt x="362" y="47"/>
                    </a:cubicBezTo>
                    <a:cubicBezTo>
                      <a:pt x="363" y="47"/>
                      <a:pt x="363" y="47"/>
                      <a:pt x="363" y="47"/>
                    </a:cubicBezTo>
                    <a:cubicBezTo>
                      <a:pt x="365" y="47"/>
                      <a:pt x="365" y="47"/>
                      <a:pt x="365" y="47"/>
                    </a:cubicBezTo>
                    <a:cubicBezTo>
                      <a:pt x="366" y="46"/>
                      <a:pt x="366" y="46"/>
                      <a:pt x="366" y="46"/>
                    </a:cubicBezTo>
                    <a:cubicBezTo>
                      <a:pt x="367" y="46"/>
                      <a:pt x="367" y="46"/>
                      <a:pt x="367" y="46"/>
                    </a:cubicBezTo>
                    <a:cubicBezTo>
                      <a:pt x="368" y="46"/>
                      <a:pt x="368" y="46"/>
                      <a:pt x="368" y="46"/>
                    </a:cubicBezTo>
                    <a:cubicBezTo>
                      <a:pt x="369" y="46"/>
                      <a:pt x="369" y="46"/>
                      <a:pt x="369" y="46"/>
                    </a:cubicBezTo>
                    <a:cubicBezTo>
                      <a:pt x="368" y="45"/>
                      <a:pt x="368" y="45"/>
                      <a:pt x="368" y="45"/>
                    </a:cubicBezTo>
                    <a:cubicBezTo>
                      <a:pt x="368" y="44"/>
                      <a:pt x="368" y="44"/>
                      <a:pt x="368" y="44"/>
                    </a:cubicBezTo>
                    <a:cubicBezTo>
                      <a:pt x="367" y="43"/>
                      <a:pt x="367" y="43"/>
                      <a:pt x="367" y="43"/>
                    </a:cubicBezTo>
                    <a:cubicBezTo>
                      <a:pt x="365" y="42"/>
                      <a:pt x="365" y="42"/>
                      <a:pt x="365" y="42"/>
                    </a:cubicBezTo>
                    <a:cubicBezTo>
                      <a:pt x="364" y="42"/>
                      <a:pt x="364" y="42"/>
                      <a:pt x="364" y="42"/>
                    </a:cubicBezTo>
                    <a:cubicBezTo>
                      <a:pt x="363" y="41"/>
                      <a:pt x="363" y="41"/>
                      <a:pt x="363" y="41"/>
                    </a:cubicBezTo>
                    <a:cubicBezTo>
                      <a:pt x="362" y="41"/>
                      <a:pt x="362" y="41"/>
                      <a:pt x="362" y="41"/>
                    </a:cubicBezTo>
                    <a:cubicBezTo>
                      <a:pt x="361" y="41"/>
                      <a:pt x="361" y="41"/>
                      <a:pt x="361" y="41"/>
                    </a:cubicBezTo>
                    <a:cubicBezTo>
                      <a:pt x="360" y="41"/>
                      <a:pt x="360" y="41"/>
                      <a:pt x="360" y="41"/>
                    </a:cubicBezTo>
                    <a:cubicBezTo>
                      <a:pt x="359" y="40"/>
                      <a:pt x="359" y="40"/>
                      <a:pt x="359" y="40"/>
                    </a:cubicBezTo>
                    <a:cubicBezTo>
                      <a:pt x="358" y="40"/>
                      <a:pt x="358" y="40"/>
                      <a:pt x="358" y="40"/>
                    </a:cubicBezTo>
                    <a:cubicBezTo>
                      <a:pt x="358" y="41"/>
                      <a:pt x="358" y="41"/>
                      <a:pt x="358" y="41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5"/>
                      <a:pt x="357" y="45"/>
                      <a:pt x="357" y="45"/>
                    </a:cubicBezTo>
                    <a:cubicBezTo>
                      <a:pt x="356" y="47"/>
                      <a:pt x="356" y="47"/>
                      <a:pt x="356" y="47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6" y="48"/>
                      <a:pt x="356" y="48"/>
                      <a:pt x="356" y="48"/>
                    </a:cubicBezTo>
                    <a:close/>
                    <a:moveTo>
                      <a:pt x="335" y="44"/>
                    </a:moveTo>
                    <a:cubicBezTo>
                      <a:pt x="335" y="45"/>
                      <a:pt x="335" y="45"/>
                      <a:pt x="335" y="45"/>
                    </a:cubicBezTo>
                    <a:cubicBezTo>
                      <a:pt x="336" y="46"/>
                      <a:pt x="336" y="46"/>
                      <a:pt x="336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8" y="45"/>
                      <a:pt x="338" y="45"/>
                      <a:pt x="338" y="45"/>
                    </a:cubicBezTo>
                    <a:cubicBezTo>
                      <a:pt x="337" y="45"/>
                      <a:pt x="337" y="45"/>
                      <a:pt x="337" y="45"/>
                    </a:cubicBezTo>
                    <a:cubicBezTo>
                      <a:pt x="336" y="44"/>
                      <a:pt x="336" y="44"/>
                      <a:pt x="336" y="44"/>
                    </a:cubicBezTo>
                    <a:cubicBezTo>
                      <a:pt x="335" y="44"/>
                      <a:pt x="335" y="44"/>
                      <a:pt x="335" y="44"/>
                    </a:cubicBezTo>
                    <a:cubicBezTo>
                      <a:pt x="335" y="44"/>
                      <a:pt x="335" y="44"/>
                      <a:pt x="335" y="44"/>
                    </a:cubicBezTo>
                    <a:close/>
                    <a:moveTo>
                      <a:pt x="363" y="70"/>
                    </a:move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69"/>
                      <a:pt x="366" y="69"/>
                      <a:pt x="366" y="69"/>
                    </a:cubicBezTo>
                    <a:cubicBezTo>
                      <a:pt x="365" y="68"/>
                      <a:pt x="365" y="68"/>
                      <a:pt x="365" y="68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4" y="70"/>
                      <a:pt x="364" y="70"/>
                      <a:pt x="364" y="70"/>
                    </a:cubicBezTo>
                    <a:cubicBezTo>
                      <a:pt x="364" y="70"/>
                      <a:pt x="363" y="70"/>
                      <a:pt x="363" y="70"/>
                    </a:cubicBezTo>
                    <a:close/>
                    <a:moveTo>
                      <a:pt x="462" y="63"/>
                    </a:moveTo>
                    <a:cubicBezTo>
                      <a:pt x="462" y="63"/>
                      <a:pt x="462" y="63"/>
                      <a:pt x="462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3"/>
                      <a:pt x="462" y="63"/>
                      <a:pt x="462" y="63"/>
                    </a:cubicBezTo>
                    <a:close/>
                    <a:moveTo>
                      <a:pt x="461" y="64"/>
                    </a:moveTo>
                    <a:cubicBezTo>
                      <a:pt x="462" y="64"/>
                      <a:pt x="462" y="64"/>
                      <a:pt x="462" y="64"/>
                    </a:cubicBezTo>
                    <a:cubicBezTo>
                      <a:pt x="462" y="63"/>
                      <a:pt x="462" y="63"/>
                      <a:pt x="462" y="63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3"/>
                      <a:pt x="461" y="63"/>
                      <a:pt x="461" y="63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61" y="64"/>
                    </a:moveTo>
                    <a:cubicBezTo>
                      <a:pt x="461" y="65"/>
                      <a:pt x="461" y="65"/>
                      <a:pt x="461" y="65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2" y="65"/>
                      <a:pt x="462" y="65"/>
                      <a:pt x="462" y="65"/>
                    </a:cubicBezTo>
                    <a:cubicBezTo>
                      <a:pt x="462" y="64"/>
                      <a:pt x="462" y="64"/>
                      <a:pt x="462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58" y="63"/>
                    </a:move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5"/>
                      <a:pt x="460" y="65"/>
                      <a:pt x="460" y="65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3"/>
                      <a:pt x="460" y="63"/>
                      <a:pt x="460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8" y="63"/>
                      <a:pt x="458" y="63"/>
                      <a:pt x="458" y="63"/>
                    </a:cubicBezTo>
                    <a:close/>
                    <a:moveTo>
                      <a:pt x="483" y="54"/>
                    </a:move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4"/>
                      <a:pt x="485" y="54"/>
                      <a:pt x="485" y="54"/>
                    </a:cubicBezTo>
                    <a:cubicBezTo>
                      <a:pt x="486" y="54"/>
                      <a:pt x="486" y="54"/>
                      <a:pt x="486" y="54"/>
                    </a:cubicBezTo>
                    <a:cubicBezTo>
                      <a:pt x="485" y="53"/>
                      <a:pt x="485" y="53"/>
                      <a:pt x="485" y="53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1"/>
                      <a:pt x="485" y="51"/>
                      <a:pt x="485" y="51"/>
                    </a:cubicBezTo>
                    <a:cubicBezTo>
                      <a:pt x="484" y="50"/>
                      <a:pt x="484" y="50"/>
                      <a:pt x="484" y="50"/>
                    </a:cubicBezTo>
                    <a:cubicBezTo>
                      <a:pt x="484" y="51"/>
                      <a:pt x="484" y="51"/>
                      <a:pt x="484" y="51"/>
                    </a:cubicBezTo>
                    <a:cubicBezTo>
                      <a:pt x="483" y="51"/>
                      <a:pt x="483" y="51"/>
                      <a:pt x="483" y="51"/>
                    </a:cubicBezTo>
                    <a:cubicBezTo>
                      <a:pt x="482" y="50"/>
                      <a:pt x="482" y="50"/>
                      <a:pt x="482" y="50"/>
                    </a:cubicBezTo>
                    <a:cubicBezTo>
                      <a:pt x="481" y="50"/>
                      <a:pt x="481" y="50"/>
                      <a:pt x="481" y="50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0" y="52"/>
                      <a:pt x="480" y="52"/>
                      <a:pt x="480" y="52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1" y="53"/>
                      <a:pt x="481" y="53"/>
                      <a:pt x="481" y="53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4"/>
                      <a:pt x="483" y="54"/>
                      <a:pt x="483" y="54"/>
                    </a:cubicBezTo>
                    <a:close/>
                    <a:moveTo>
                      <a:pt x="489" y="52"/>
                    </a:moveTo>
                    <a:cubicBezTo>
                      <a:pt x="489" y="52"/>
                      <a:pt x="489" y="52"/>
                      <a:pt x="489" y="52"/>
                    </a:cubicBezTo>
                    <a:cubicBezTo>
                      <a:pt x="489" y="51"/>
                      <a:pt x="489" y="51"/>
                      <a:pt x="489" y="51"/>
                    </a:cubicBezTo>
                    <a:cubicBezTo>
                      <a:pt x="489" y="52"/>
                      <a:pt x="489" y="52"/>
                      <a:pt x="489" y="52"/>
                    </a:cubicBezTo>
                    <a:cubicBezTo>
                      <a:pt x="488" y="52"/>
                      <a:pt x="488" y="52"/>
                      <a:pt x="488" y="52"/>
                    </a:cubicBezTo>
                    <a:cubicBezTo>
                      <a:pt x="489" y="52"/>
                      <a:pt x="489" y="52"/>
                      <a:pt x="489" y="52"/>
                    </a:cubicBezTo>
                    <a:close/>
                    <a:moveTo>
                      <a:pt x="495" y="267"/>
                    </a:moveTo>
                    <a:cubicBezTo>
                      <a:pt x="495" y="267"/>
                      <a:pt x="495" y="267"/>
                      <a:pt x="495" y="267"/>
                    </a:cubicBezTo>
                    <a:cubicBezTo>
                      <a:pt x="495" y="266"/>
                      <a:pt x="495" y="266"/>
                      <a:pt x="495" y="266"/>
                    </a:cubicBezTo>
                    <a:cubicBezTo>
                      <a:pt x="494" y="265"/>
                      <a:pt x="494" y="265"/>
                      <a:pt x="494" y="265"/>
                    </a:cubicBezTo>
                    <a:cubicBezTo>
                      <a:pt x="494" y="264"/>
                      <a:pt x="494" y="264"/>
                      <a:pt x="494" y="264"/>
                    </a:cubicBezTo>
                    <a:cubicBezTo>
                      <a:pt x="494" y="263"/>
                      <a:pt x="494" y="263"/>
                      <a:pt x="494" y="263"/>
                    </a:cubicBezTo>
                    <a:cubicBezTo>
                      <a:pt x="495" y="262"/>
                      <a:pt x="495" y="262"/>
                      <a:pt x="495" y="262"/>
                    </a:cubicBezTo>
                    <a:cubicBezTo>
                      <a:pt x="496" y="262"/>
                      <a:pt x="496" y="262"/>
                      <a:pt x="496" y="262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4"/>
                      <a:pt x="498" y="264"/>
                      <a:pt x="498" y="264"/>
                    </a:cubicBezTo>
                    <a:cubicBezTo>
                      <a:pt x="499" y="265"/>
                      <a:pt x="499" y="265"/>
                      <a:pt x="499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6"/>
                      <a:pt x="500" y="266"/>
                      <a:pt x="500" y="266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4"/>
                      <a:pt x="500" y="264"/>
                      <a:pt x="500" y="264"/>
                    </a:cubicBezTo>
                    <a:cubicBezTo>
                      <a:pt x="500" y="263"/>
                      <a:pt x="500" y="263"/>
                      <a:pt x="500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8" y="261"/>
                      <a:pt x="498" y="261"/>
                      <a:pt x="498" y="261"/>
                    </a:cubicBezTo>
                    <a:cubicBezTo>
                      <a:pt x="497" y="261"/>
                      <a:pt x="497" y="261"/>
                      <a:pt x="497" y="261"/>
                    </a:cubicBezTo>
                    <a:cubicBezTo>
                      <a:pt x="496" y="260"/>
                      <a:pt x="496" y="260"/>
                      <a:pt x="496" y="260"/>
                    </a:cubicBezTo>
                    <a:cubicBezTo>
                      <a:pt x="496" y="259"/>
                      <a:pt x="496" y="259"/>
                      <a:pt x="496" y="259"/>
                    </a:cubicBezTo>
                    <a:cubicBezTo>
                      <a:pt x="495" y="258"/>
                      <a:pt x="495" y="258"/>
                      <a:pt x="495" y="258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3" y="256"/>
                      <a:pt x="493" y="256"/>
                      <a:pt x="493" y="256"/>
                    </a:cubicBezTo>
                    <a:cubicBezTo>
                      <a:pt x="493" y="255"/>
                      <a:pt x="493" y="255"/>
                      <a:pt x="493" y="255"/>
                    </a:cubicBezTo>
                    <a:cubicBezTo>
                      <a:pt x="492" y="254"/>
                      <a:pt x="492" y="254"/>
                      <a:pt x="492" y="254"/>
                    </a:cubicBezTo>
                    <a:cubicBezTo>
                      <a:pt x="492" y="253"/>
                      <a:pt x="492" y="253"/>
                      <a:pt x="492" y="253"/>
                    </a:cubicBezTo>
                    <a:cubicBezTo>
                      <a:pt x="492" y="252"/>
                      <a:pt x="492" y="252"/>
                      <a:pt x="492" y="252"/>
                    </a:cubicBezTo>
                    <a:cubicBezTo>
                      <a:pt x="491" y="250"/>
                      <a:pt x="491" y="250"/>
                      <a:pt x="491" y="250"/>
                    </a:cubicBezTo>
                    <a:cubicBezTo>
                      <a:pt x="491" y="249"/>
                      <a:pt x="491" y="249"/>
                      <a:pt x="491" y="249"/>
                    </a:cubicBezTo>
                    <a:cubicBezTo>
                      <a:pt x="491" y="248"/>
                      <a:pt x="491" y="248"/>
                      <a:pt x="491" y="248"/>
                    </a:cubicBezTo>
                    <a:cubicBezTo>
                      <a:pt x="491" y="247"/>
                      <a:pt x="491" y="247"/>
                      <a:pt x="491" y="247"/>
                    </a:cubicBezTo>
                    <a:cubicBezTo>
                      <a:pt x="490" y="246"/>
                      <a:pt x="490" y="246"/>
                      <a:pt x="490" y="246"/>
                    </a:cubicBezTo>
                    <a:cubicBezTo>
                      <a:pt x="491" y="246"/>
                      <a:pt x="491" y="246"/>
                      <a:pt x="491" y="246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2" y="245"/>
                      <a:pt x="492" y="245"/>
                      <a:pt x="492" y="245"/>
                    </a:cubicBezTo>
                    <a:cubicBezTo>
                      <a:pt x="493" y="245"/>
                      <a:pt x="493" y="245"/>
                      <a:pt x="493" y="245"/>
                    </a:cubicBezTo>
                    <a:cubicBezTo>
                      <a:pt x="494" y="245"/>
                      <a:pt x="494" y="245"/>
                      <a:pt x="494" y="245"/>
                    </a:cubicBezTo>
                    <a:cubicBezTo>
                      <a:pt x="495" y="245"/>
                      <a:pt x="495" y="245"/>
                      <a:pt x="495" y="245"/>
                    </a:cubicBezTo>
                    <a:cubicBezTo>
                      <a:pt x="495" y="246"/>
                      <a:pt x="495" y="246"/>
                      <a:pt x="495" y="246"/>
                    </a:cubicBezTo>
                    <a:cubicBezTo>
                      <a:pt x="496" y="247"/>
                      <a:pt x="496" y="247"/>
                      <a:pt x="496" y="247"/>
                    </a:cubicBezTo>
                    <a:cubicBezTo>
                      <a:pt x="497" y="247"/>
                      <a:pt x="497" y="247"/>
                      <a:pt x="497" y="247"/>
                    </a:cubicBezTo>
                    <a:cubicBezTo>
                      <a:pt x="498" y="248"/>
                      <a:pt x="498" y="248"/>
                      <a:pt x="498" y="248"/>
                    </a:cubicBezTo>
                    <a:cubicBezTo>
                      <a:pt x="499" y="248"/>
                      <a:pt x="499" y="248"/>
                      <a:pt x="499" y="248"/>
                    </a:cubicBezTo>
                    <a:cubicBezTo>
                      <a:pt x="498" y="247"/>
                      <a:pt x="498" y="247"/>
                      <a:pt x="498" y="247"/>
                    </a:cubicBezTo>
                    <a:cubicBezTo>
                      <a:pt x="497" y="246"/>
                      <a:pt x="497" y="246"/>
                      <a:pt x="497" y="246"/>
                    </a:cubicBezTo>
                    <a:cubicBezTo>
                      <a:pt x="496" y="246"/>
                      <a:pt x="496" y="246"/>
                      <a:pt x="496" y="246"/>
                    </a:cubicBezTo>
                    <a:cubicBezTo>
                      <a:pt x="495" y="244"/>
                      <a:pt x="495" y="244"/>
                      <a:pt x="495" y="244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3" y="241"/>
                      <a:pt x="493" y="241"/>
                      <a:pt x="493" y="241"/>
                    </a:cubicBezTo>
                    <a:cubicBezTo>
                      <a:pt x="493" y="240"/>
                      <a:pt x="493" y="240"/>
                      <a:pt x="493" y="240"/>
                    </a:cubicBezTo>
                    <a:cubicBezTo>
                      <a:pt x="492" y="240"/>
                      <a:pt x="492" y="240"/>
                      <a:pt x="492" y="240"/>
                    </a:cubicBezTo>
                    <a:cubicBezTo>
                      <a:pt x="492" y="239"/>
                      <a:pt x="492" y="239"/>
                      <a:pt x="492" y="239"/>
                    </a:cubicBezTo>
                    <a:cubicBezTo>
                      <a:pt x="491" y="238"/>
                      <a:pt x="491" y="238"/>
                      <a:pt x="491" y="238"/>
                    </a:cubicBezTo>
                    <a:cubicBezTo>
                      <a:pt x="489" y="236"/>
                      <a:pt x="489" y="236"/>
                      <a:pt x="489" y="236"/>
                    </a:cubicBezTo>
                    <a:cubicBezTo>
                      <a:pt x="489" y="235"/>
                      <a:pt x="489" y="235"/>
                      <a:pt x="489" y="235"/>
                    </a:cubicBezTo>
                    <a:cubicBezTo>
                      <a:pt x="488" y="233"/>
                      <a:pt x="488" y="233"/>
                      <a:pt x="488" y="233"/>
                    </a:cubicBezTo>
                    <a:cubicBezTo>
                      <a:pt x="487" y="232"/>
                      <a:pt x="487" y="232"/>
                      <a:pt x="487" y="232"/>
                    </a:cubicBezTo>
                    <a:cubicBezTo>
                      <a:pt x="486" y="231"/>
                      <a:pt x="486" y="231"/>
                      <a:pt x="486" y="231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4" y="229"/>
                      <a:pt x="484" y="229"/>
                      <a:pt x="484" y="229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4" y="228"/>
                      <a:pt x="484" y="228"/>
                      <a:pt x="484" y="228"/>
                    </a:cubicBezTo>
                    <a:cubicBezTo>
                      <a:pt x="483" y="228"/>
                      <a:pt x="483" y="228"/>
                      <a:pt x="483" y="228"/>
                    </a:cubicBezTo>
                    <a:cubicBezTo>
                      <a:pt x="483" y="227"/>
                      <a:pt x="483" y="227"/>
                      <a:pt x="483" y="227"/>
                    </a:cubicBezTo>
                    <a:cubicBezTo>
                      <a:pt x="482" y="226"/>
                      <a:pt x="482" y="226"/>
                      <a:pt x="482" y="226"/>
                    </a:cubicBezTo>
                    <a:cubicBezTo>
                      <a:pt x="482" y="225"/>
                      <a:pt x="482" y="225"/>
                      <a:pt x="482" y="225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3"/>
                      <a:pt x="482" y="223"/>
                      <a:pt x="482" y="223"/>
                    </a:cubicBezTo>
                    <a:cubicBezTo>
                      <a:pt x="482" y="221"/>
                      <a:pt x="482" y="221"/>
                      <a:pt x="482" y="221"/>
                    </a:cubicBezTo>
                    <a:cubicBezTo>
                      <a:pt x="481" y="220"/>
                      <a:pt x="481" y="220"/>
                      <a:pt x="481" y="220"/>
                    </a:cubicBezTo>
                    <a:cubicBezTo>
                      <a:pt x="480" y="220"/>
                      <a:pt x="480" y="220"/>
                      <a:pt x="480" y="220"/>
                    </a:cubicBezTo>
                    <a:cubicBezTo>
                      <a:pt x="480" y="219"/>
                      <a:pt x="480" y="219"/>
                      <a:pt x="480" y="219"/>
                    </a:cubicBezTo>
                    <a:cubicBezTo>
                      <a:pt x="479" y="219"/>
                      <a:pt x="479" y="219"/>
                      <a:pt x="479" y="219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80" y="218"/>
                      <a:pt x="480" y="218"/>
                      <a:pt x="480" y="218"/>
                    </a:cubicBezTo>
                    <a:cubicBezTo>
                      <a:pt x="481" y="219"/>
                      <a:pt x="481" y="219"/>
                      <a:pt x="481" y="219"/>
                    </a:cubicBezTo>
                    <a:cubicBezTo>
                      <a:pt x="481" y="218"/>
                      <a:pt x="481" y="218"/>
                      <a:pt x="481" y="218"/>
                    </a:cubicBezTo>
                    <a:cubicBezTo>
                      <a:pt x="480" y="217"/>
                      <a:pt x="480" y="217"/>
                      <a:pt x="480" y="217"/>
                    </a:cubicBezTo>
                    <a:cubicBezTo>
                      <a:pt x="479" y="216"/>
                      <a:pt x="479" y="216"/>
                      <a:pt x="479" y="216"/>
                    </a:cubicBezTo>
                    <a:cubicBezTo>
                      <a:pt x="478" y="216"/>
                      <a:pt x="478" y="216"/>
                      <a:pt x="478" y="216"/>
                    </a:cubicBezTo>
                    <a:cubicBezTo>
                      <a:pt x="478" y="215"/>
                      <a:pt x="478" y="215"/>
                      <a:pt x="478" y="215"/>
                    </a:cubicBezTo>
                    <a:cubicBezTo>
                      <a:pt x="476" y="214"/>
                      <a:pt x="476" y="214"/>
                      <a:pt x="476" y="214"/>
                    </a:cubicBezTo>
                    <a:cubicBezTo>
                      <a:pt x="476" y="213"/>
                      <a:pt x="476" y="213"/>
                      <a:pt x="476" y="213"/>
                    </a:cubicBezTo>
                    <a:cubicBezTo>
                      <a:pt x="476" y="212"/>
                      <a:pt x="476" y="212"/>
                      <a:pt x="476" y="212"/>
                    </a:cubicBezTo>
                    <a:cubicBezTo>
                      <a:pt x="475" y="211"/>
                      <a:pt x="475" y="211"/>
                      <a:pt x="475" y="211"/>
                    </a:cubicBezTo>
                    <a:cubicBezTo>
                      <a:pt x="474" y="211"/>
                      <a:pt x="474" y="211"/>
                      <a:pt x="474" y="211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09"/>
                      <a:pt x="473" y="209"/>
                      <a:pt x="473" y="209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1"/>
                      <a:pt x="473" y="211"/>
                      <a:pt x="473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1" y="211"/>
                      <a:pt x="471" y="211"/>
                      <a:pt x="471" y="211"/>
                    </a:cubicBezTo>
                    <a:cubicBezTo>
                      <a:pt x="472" y="212"/>
                      <a:pt x="472" y="212"/>
                      <a:pt x="472" y="212"/>
                    </a:cubicBezTo>
                    <a:cubicBezTo>
                      <a:pt x="474" y="212"/>
                      <a:pt x="474" y="212"/>
                      <a:pt x="474" y="212"/>
                    </a:cubicBezTo>
                    <a:cubicBezTo>
                      <a:pt x="474" y="213"/>
                      <a:pt x="474" y="213"/>
                      <a:pt x="474" y="213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4" y="216"/>
                      <a:pt x="474" y="216"/>
                      <a:pt x="474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2" y="217"/>
                      <a:pt x="472" y="217"/>
                      <a:pt x="472" y="217"/>
                    </a:cubicBezTo>
                    <a:cubicBezTo>
                      <a:pt x="473" y="218"/>
                      <a:pt x="473" y="218"/>
                      <a:pt x="473" y="218"/>
                    </a:cubicBezTo>
                    <a:cubicBezTo>
                      <a:pt x="473" y="219"/>
                      <a:pt x="473" y="219"/>
                      <a:pt x="473" y="219"/>
                    </a:cubicBezTo>
                    <a:cubicBezTo>
                      <a:pt x="474" y="220"/>
                      <a:pt x="474" y="220"/>
                      <a:pt x="474" y="220"/>
                    </a:cubicBezTo>
                    <a:cubicBezTo>
                      <a:pt x="475" y="221"/>
                      <a:pt x="475" y="221"/>
                      <a:pt x="475" y="221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6" y="225"/>
                      <a:pt x="476" y="225"/>
                      <a:pt x="476" y="225"/>
                    </a:cubicBezTo>
                    <a:cubicBezTo>
                      <a:pt x="476" y="227"/>
                      <a:pt x="476" y="227"/>
                      <a:pt x="476" y="227"/>
                    </a:cubicBezTo>
                    <a:cubicBezTo>
                      <a:pt x="477" y="228"/>
                      <a:pt x="477" y="228"/>
                      <a:pt x="477" y="228"/>
                    </a:cubicBezTo>
                    <a:cubicBezTo>
                      <a:pt x="478" y="228"/>
                      <a:pt x="478" y="228"/>
                      <a:pt x="478" y="228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1" y="232"/>
                      <a:pt x="481" y="232"/>
                      <a:pt x="481" y="232"/>
                    </a:cubicBezTo>
                    <a:cubicBezTo>
                      <a:pt x="482" y="234"/>
                      <a:pt x="482" y="234"/>
                      <a:pt x="482" y="234"/>
                    </a:cubicBezTo>
                    <a:cubicBezTo>
                      <a:pt x="482" y="235"/>
                      <a:pt x="482" y="235"/>
                      <a:pt x="482" y="235"/>
                    </a:cubicBezTo>
                    <a:cubicBezTo>
                      <a:pt x="482" y="236"/>
                      <a:pt x="482" y="236"/>
                      <a:pt x="482" y="236"/>
                    </a:cubicBezTo>
                    <a:cubicBezTo>
                      <a:pt x="482" y="237"/>
                      <a:pt x="482" y="237"/>
                      <a:pt x="482" y="237"/>
                    </a:cubicBezTo>
                    <a:cubicBezTo>
                      <a:pt x="483" y="237"/>
                      <a:pt x="483" y="237"/>
                      <a:pt x="483" y="237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9"/>
                      <a:pt x="484" y="239"/>
                      <a:pt x="484" y="239"/>
                    </a:cubicBezTo>
                    <a:cubicBezTo>
                      <a:pt x="485" y="240"/>
                      <a:pt x="485" y="240"/>
                      <a:pt x="485" y="240"/>
                    </a:cubicBezTo>
                    <a:cubicBezTo>
                      <a:pt x="485" y="241"/>
                      <a:pt x="485" y="241"/>
                      <a:pt x="485" y="241"/>
                    </a:cubicBezTo>
                    <a:cubicBezTo>
                      <a:pt x="485" y="242"/>
                      <a:pt x="485" y="242"/>
                      <a:pt x="485" y="242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5"/>
                      <a:pt x="486" y="245"/>
                      <a:pt x="486" y="245"/>
                    </a:cubicBezTo>
                    <a:cubicBezTo>
                      <a:pt x="486" y="246"/>
                      <a:pt x="486" y="246"/>
                      <a:pt x="486" y="246"/>
                    </a:cubicBezTo>
                    <a:cubicBezTo>
                      <a:pt x="487" y="248"/>
                      <a:pt x="487" y="248"/>
                      <a:pt x="487" y="248"/>
                    </a:cubicBezTo>
                    <a:cubicBezTo>
                      <a:pt x="486" y="248"/>
                      <a:pt x="486" y="248"/>
                      <a:pt x="486" y="248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9" y="252"/>
                      <a:pt x="489" y="252"/>
                      <a:pt x="489" y="252"/>
                    </a:cubicBezTo>
                    <a:cubicBezTo>
                      <a:pt x="489" y="253"/>
                      <a:pt x="489" y="253"/>
                      <a:pt x="489" y="253"/>
                    </a:cubicBezTo>
                    <a:cubicBezTo>
                      <a:pt x="490" y="254"/>
                      <a:pt x="490" y="254"/>
                      <a:pt x="490" y="254"/>
                    </a:cubicBezTo>
                    <a:cubicBezTo>
                      <a:pt x="490" y="256"/>
                      <a:pt x="490" y="256"/>
                      <a:pt x="490" y="256"/>
                    </a:cubicBezTo>
                    <a:cubicBezTo>
                      <a:pt x="490" y="257"/>
                      <a:pt x="490" y="257"/>
                      <a:pt x="490" y="257"/>
                    </a:cubicBezTo>
                    <a:cubicBezTo>
                      <a:pt x="491" y="258"/>
                      <a:pt x="491" y="258"/>
                      <a:pt x="491" y="258"/>
                    </a:cubicBezTo>
                    <a:cubicBezTo>
                      <a:pt x="491" y="259"/>
                      <a:pt x="491" y="259"/>
                      <a:pt x="491" y="259"/>
                    </a:cubicBezTo>
                    <a:cubicBezTo>
                      <a:pt x="492" y="260"/>
                      <a:pt x="492" y="260"/>
                      <a:pt x="492" y="260"/>
                    </a:cubicBezTo>
                    <a:cubicBezTo>
                      <a:pt x="492" y="261"/>
                      <a:pt x="492" y="261"/>
                      <a:pt x="492" y="261"/>
                    </a:cubicBezTo>
                    <a:cubicBezTo>
                      <a:pt x="492" y="262"/>
                      <a:pt x="492" y="262"/>
                      <a:pt x="492" y="262"/>
                    </a:cubicBezTo>
                    <a:cubicBezTo>
                      <a:pt x="492" y="264"/>
                      <a:pt x="492" y="264"/>
                      <a:pt x="492" y="264"/>
                    </a:cubicBezTo>
                    <a:cubicBezTo>
                      <a:pt x="492" y="265"/>
                      <a:pt x="492" y="265"/>
                      <a:pt x="492" y="265"/>
                    </a:cubicBezTo>
                    <a:cubicBezTo>
                      <a:pt x="493" y="266"/>
                      <a:pt x="493" y="266"/>
                      <a:pt x="493" y="266"/>
                    </a:cubicBezTo>
                    <a:cubicBezTo>
                      <a:pt x="494" y="267"/>
                      <a:pt x="494" y="267"/>
                      <a:pt x="494" y="267"/>
                    </a:cubicBezTo>
                    <a:cubicBezTo>
                      <a:pt x="495" y="267"/>
                      <a:pt x="495" y="267"/>
                      <a:pt x="495" y="267"/>
                    </a:cubicBezTo>
                    <a:close/>
                    <a:moveTo>
                      <a:pt x="450" y="211"/>
                    </a:moveTo>
                    <a:cubicBezTo>
                      <a:pt x="450" y="211"/>
                      <a:pt x="450" y="211"/>
                      <a:pt x="450" y="211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1" y="210"/>
                      <a:pt x="451" y="210"/>
                      <a:pt x="451" y="210"/>
                    </a:cubicBezTo>
                    <a:cubicBezTo>
                      <a:pt x="451" y="211"/>
                      <a:pt x="451" y="211"/>
                      <a:pt x="451" y="211"/>
                    </a:cubicBezTo>
                    <a:cubicBezTo>
                      <a:pt x="452" y="211"/>
                      <a:pt x="452" y="211"/>
                      <a:pt x="452" y="211"/>
                    </a:cubicBezTo>
                    <a:cubicBezTo>
                      <a:pt x="452" y="210"/>
                      <a:pt x="452" y="210"/>
                      <a:pt x="452" y="210"/>
                    </a:cubicBezTo>
                    <a:cubicBezTo>
                      <a:pt x="453" y="210"/>
                      <a:pt x="453" y="210"/>
                      <a:pt x="453" y="210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3" y="209"/>
                      <a:pt x="453" y="209"/>
                      <a:pt x="453" y="209"/>
                    </a:cubicBezTo>
                    <a:cubicBezTo>
                      <a:pt x="453" y="208"/>
                      <a:pt x="453" y="208"/>
                      <a:pt x="453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1" y="209"/>
                      <a:pt x="451" y="209"/>
                      <a:pt x="451" y="209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1" y="208"/>
                      <a:pt x="451" y="208"/>
                      <a:pt x="451" y="208"/>
                    </a:cubicBezTo>
                    <a:cubicBezTo>
                      <a:pt x="450" y="207"/>
                      <a:pt x="450" y="207"/>
                      <a:pt x="450" y="207"/>
                    </a:cubicBezTo>
                    <a:cubicBezTo>
                      <a:pt x="450" y="208"/>
                      <a:pt x="450" y="208"/>
                      <a:pt x="450" y="208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10"/>
                      <a:pt x="449" y="210"/>
                      <a:pt x="449" y="210"/>
                    </a:cubicBezTo>
                    <a:cubicBezTo>
                      <a:pt x="450" y="211"/>
                      <a:pt x="450" y="211"/>
                      <a:pt x="450" y="211"/>
                    </a:cubicBezTo>
                    <a:close/>
                    <a:moveTo>
                      <a:pt x="447" y="210"/>
                    </a:move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6" y="209"/>
                      <a:pt x="446" y="209"/>
                      <a:pt x="446" y="209"/>
                    </a:cubicBezTo>
                    <a:cubicBezTo>
                      <a:pt x="446" y="210"/>
                      <a:pt x="446" y="210"/>
                      <a:pt x="446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lose/>
                    <a:moveTo>
                      <a:pt x="453" y="213"/>
                    </a:move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4" y="212"/>
                      <a:pt x="454" y="212"/>
                      <a:pt x="454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3"/>
                      <a:pt x="453" y="213"/>
                      <a:pt x="453" y="213"/>
                    </a:cubicBezTo>
                    <a:close/>
                    <a:moveTo>
                      <a:pt x="452" y="212"/>
                    </a:move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3"/>
                      <a:pt x="452" y="213"/>
                      <a:pt x="452" y="213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lose/>
                    <a:moveTo>
                      <a:pt x="452" y="215"/>
                    </a:moveTo>
                    <a:cubicBezTo>
                      <a:pt x="452" y="215"/>
                      <a:pt x="452" y="215"/>
                      <a:pt x="452" y="215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2" y="214"/>
                      <a:pt x="452" y="214"/>
                      <a:pt x="452" y="214"/>
                    </a:cubicBezTo>
                    <a:cubicBezTo>
                      <a:pt x="451" y="214"/>
                      <a:pt x="451" y="214"/>
                      <a:pt x="451" y="214"/>
                    </a:cubicBezTo>
                    <a:cubicBezTo>
                      <a:pt x="451" y="215"/>
                      <a:pt x="451" y="215"/>
                      <a:pt x="451" y="215"/>
                    </a:cubicBezTo>
                    <a:cubicBezTo>
                      <a:pt x="452" y="215"/>
                      <a:pt x="452" y="215"/>
                      <a:pt x="452" y="215"/>
                    </a:cubicBezTo>
                    <a:close/>
                    <a:moveTo>
                      <a:pt x="486" y="169"/>
                    </a:moveTo>
                    <a:cubicBezTo>
                      <a:pt x="486" y="169"/>
                      <a:pt x="486" y="169"/>
                      <a:pt x="486" y="169"/>
                    </a:cubicBezTo>
                    <a:cubicBezTo>
                      <a:pt x="487" y="168"/>
                      <a:pt x="487" y="168"/>
                      <a:pt x="487" y="168"/>
                    </a:cubicBezTo>
                    <a:cubicBezTo>
                      <a:pt x="487" y="167"/>
                      <a:pt x="487" y="167"/>
                      <a:pt x="487" y="167"/>
                    </a:cubicBezTo>
                    <a:cubicBezTo>
                      <a:pt x="486" y="167"/>
                      <a:pt x="486" y="167"/>
                      <a:pt x="486" y="167"/>
                    </a:cubicBezTo>
                    <a:cubicBezTo>
                      <a:pt x="486" y="168"/>
                      <a:pt x="486" y="168"/>
                      <a:pt x="486" y="168"/>
                    </a:cubicBezTo>
                    <a:cubicBezTo>
                      <a:pt x="486" y="169"/>
                      <a:pt x="486" y="169"/>
                      <a:pt x="486" y="169"/>
                    </a:cubicBezTo>
                    <a:close/>
                    <a:moveTo>
                      <a:pt x="540" y="163"/>
                    </a:moveTo>
                    <a:cubicBezTo>
                      <a:pt x="540" y="164"/>
                      <a:pt x="540" y="164"/>
                      <a:pt x="540" y="164"/>
                    </a:cubicBezTo>
                    <a:cubicBezTo>
                      <a:pt x="540" y="163"/>
                      <a:pt x="540" y="163"/>
                      <a:pt x="540" y="163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1" y="160"/>
                      <a:pt x="541" y="160"/>
                      <a:pt x="541" y="160"/>
                    </a:cubicBezTo>
                    <a:cubicBezTo>
                      <a:pt x="541" y="159"/>
                      <a:pt x="541" y="159"/>
                      <a:pt x="541" y="159"/>
                    </a:cubicBezTo>
                    <a:cubicBezTo>
                      <a:pt x="542" y="159"/>
                      <a:pt x="542" y="159"/>
                      <a:pt x="542" y="159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2" y="157"/>
                      <a:pt x="542" y="157"/>
                      <a:pt x="542" y="157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8" y="159"/>
                      <a:pt x="538" y="159"/>
                      <a:pt x="538" y="159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9"/>
                      <a:pt x="539" y="159"/>
                      <a:pt x="539" y="159"/>
                    </a:cubicBezTo>
                    <a:cubicBezTo>
                      <a:pt x="539" y="160"/>
                      <a:pt x="539" y="160"/>
                      <a:pt x="539" y="160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39" y="162"/>
                      <a:pt x="539" y="162"/>
                      <a:pt x="539" y="162"/>
                    </a:cubicBezTo>
                    <a:cubicBezTo>
                      <a:pt x="539" y="163"/>
                      <a:pt x="539" y="163"/>
                      <a:pt x="539" y="163"/>
                    </a:cubicBezTo>
                    <a:cubicBezTo>
                      <a:pt x="540" y="163"/>
                      <a:pt x="540" y="163"/>
                      <a:pt x="540" y="163"/>
                    </a:cubicBezTo>
                    <a:close/>
                    <a:moveTo>
                      <a:pt x="572" y="189"/>
                    </a:move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3" y="189"/>
                      <a:pt x="573" y="189"/>
                      <a:pt x="573" y="189"/>
                    </a:cubicBezTo>
                    <a:cubicBezTo>
                      <a:pt x="574" y="190"/>
                      <a:pt x="574" y="190"/>
                      <a:pt x="574" y="190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7" y="191"/>
                      <a:pt x="577" y="191"/>
                      <a:pt x="577" y="191"/>
                    </a:cubicBezTo>
                    <a:cubicBezTo>
                      <a:pt x="577" y="190"/>
                      <a:pt x="577" y="190"/>
                      <a:pt x="577" y="190"/>
                    </a:cubicBezTo>
                    <a:cubicBezTo>
                      <a:pt x="576" y="190"/>
                      <a:pt x="576" y="190"/>
                      <a:pt x="576" y="190"/>
                    </a:cubicBezTo>
                    <a:cubicBezTo>
                      <a:pt x="575" y="190"/>
                      <a:pt x="575" y="190"/>
                      <a:pt x="575" y="190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lose/>
                    <a:moveTo>
                      <a:pt x="563" y="187"/>
                    </a:move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8" y="190"/>
                      <a:pt x="568" y="190"/>
                      <a:pt x="568" y="190"/>
                    </a:cubicBezTo>
                    <a:cubicBezTo>
                      <a:pt x="569" y="190"/>
                      <a:pt x="569" y="190"/>
                      <a:pt x="569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69" y="189"/>
                      <a:pt x="569" y="189"/>
                      <a:pt x="569" y="189"/>
                    </a:cubicBezTo>
                    <a:cubicBezTo>
                      <a:pt x="568" y="189"/>
                      <a:pt x="568" y="189"/>
                      <a:pt x="568" y="189"/>
                    </a:cubicBezTo>
                    <a:cubicBezTo>
                      <a:pt x="567" y="188"/>
                      <a:pt x="567" y="188"/>
                      <a:pt x="567" y="188"/>
                    </a:cubicBezTo>
                    <a:cubicBezTo>
                      <a:pt x="567" y="187"/>
                      <a:pt x="567" y="187"/>
                      <a:pt x="567" y="187"/>
                    </a:cubicBezTo>
                    <a:cubicBezTo>
                      <a:pt x="566" y="187"/>
                      <a:pt x="566" y="187"/>
                      <a:pt x="566" y="187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6" y="186"/>
                      <a:pt x="566" y="186"/>
                      <a:pt x="566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4" y="186"/>
                      <a:pt x="564" y="186"/>
                      <a:pt x="564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7"/>
                      <a:pt x="563" y="187"/>
                      <a:pt x="563" y="187"/>
                    </a:cubicBezTo>
                    <a:close/>
                    <a:moveTo>
                      <a:pt x="541" y="228"/>
                    </a:moveTo>
                    <a:cubicBezTo>
                      <a:pt x="541" y="228"/>
                      <a:pt x="541" y="228"/>
                      <a:pt x="541" y="228"/>
                    </a:cubicBezTo>
                    <a:cubicBezTo>
                      <a:pt x="542" y="228"/>
                      <a:pt x="542" y="228"/>
                      <a:pt x="542" y="228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1" y="227"/>
                      <a:pt x="541" y="227"/>
                      <a:pt x="541" y="227"/>
                    </a:cubicBezTo>
                    <a:cubicBezTo>
                      <a:pt x="540" y="227"/>
                      <a:pt x="540" y="227"/>
                      <a:pt x="540" y="227"/>
                    </a:cubicBezTo>
                    <a:cubicBezTo>
                      <a:pt x="540" y="228"/>
                      <a:pt x="540" y="228"/>
                      <a:pt x="540" y="228"/>
                    </a:cubicBezTo>
                    <a:cubicBezTo>
                      <a:pt x="541" y="228"/>
                      <a:pt x="541" y="228"/>
                      <a:pt x="541" y="228"/>
                    </a:cubicBezTo>
                    <a:close/>
                    <a:moveTo>
                      <a:pt x="536" y="227"/>
                    </a:moveTo>
                    <a:cubicBezTo>
                      <a:pt x="536" y="228"/>
                      <a:pt x="536" y="228"/>
                      <a:pt x="536" y="228"/>
                    </a:cubicBezTo>
                    <a:cubicBezTo>
                      <a:pt x="537" y="228"/>
                      <a:pt x="537" y="228"/>
                      <a:pt x="537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7" y="227"/>
                      <a:pt x="537" y="227"/>
                      <a:pt x="537" y="227"/>
                    </a:cubicBezTo>
                    <a:cubicBezTo>
                      <a:pt x="536" y="227"/>
                      <a:pt x="536" y="227"/>
                      <a:pt x="536" y="227"/>
                    </a:cubicBezTo>
                    <a:close/>
                    <a:moveTo>
                      <a:pt x="539" y="234"/>
                    </a:moveTo>
                    <a:cubicBezTo>
                      <a:pt x="539" y="234"/>
                      <a:pt x="539" y="234"/>
                      <a:pt x="539" y="234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2"/>
                      <a:pt x="539" y="232"/>
                      <a:pt x="539" y="232"/>
                    </a:cubicBezTo>
                    <a:cubicBezTo>
                      <a:pt x="540" y="232"/>
                      <a:pt x="540" y="232"/>
                      <a:pt x="540" y="232"/>
                    </a:cubicBezTo>
                    <a:cubicBezTo>
                      <a:pt x="541" y="231"/>
                      <a:pt x="541" y="231"/>
                      <a:pt x="541" y="231"/>
                    </a:cubicBezTo>
                    <a:cubicBezTo>
                      <a:pt x="540" y="230"/>
                      <a:pt x="540" y="230"/>
                      <a:pt x="540" y="230"/>
                    </a:cubicBezTo>
                    <a:cubicBezTo>
                      <a:pt x="541" y="230"/>
                      <a:pt x="541" y="230"/>
                      <a:pt x="541" y="230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7" y="231"/>
                      <a:pt x="537" y="231"/>
                      <a:pt x="537" y="231"/>
                    </a:cubicBezTo>
                    <a:cubicBezTo>
                      <a:pt x="537" y="232"/>
                      <a:pt x="537" y="232"/>
                      <a:pt x="537" y="232"/>
                    </a:cubicBezTo>
                    <a:cubicBezTo>
                      <a:pt x="538" y="232"/>
                      <a:pt x="538" y="232"/>
                      <a:pt x="538" y="232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4"/>
                      <a:pt x="539" y="234"/>
                      <a:pt x="539" y="234"/>
                    </a:cubicBezTo>
                    <a:close/>
                    <a:moveTo>
                      <a:pt x="538" y="239"/>
                    </a:moveTo>
                    <a:cubicBezTo>
                      <a:pt x="538" y="239"/>
                      <a:pt x="538" y="238"/>
                      <a:pt x="538" y="238"/>
                    </a:cubicBezTo>
                    <a:cubicBezTo>
                      <a:pt x="538" y="238"/>
                      <a:pt x="538" y="238"/>
                      <a:pt x="538" y="238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7" y="238"/>
                      <a:pt x="537" y="238"/>
                      <a:pt x="537" y="238"/>
                    </a:cubicBezTo>
                    <a:cubicBezTo>
                      <a:pt x="538" y="239"/>
                      <a:pt x="538" y="239"/>
                      <a:pt x="538" y="239"/>
                    </a:cubicBezTo>
                    <a:close/>
                    <a:moveTo>
                      <a:pt x="538" y="240"/>
                    </a:moveTo>
                    <a:cubicBezTo>
                      <a:pt x="539" y="240"/>
                      <a:pt x="539" y="240"/>
                      <a:pt x="539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39"/>
                      <a:pt x="538" y="239"/>
                      <a:pt x="538" y="239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lose/>
                    <a:moveTo>
                      <a:pt x="537" y="241"/>
                    </a:move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lose/>
                    <a:moveTo>
                      <a:pt x="537" y="243"/>
                    </a:move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7" y="242"/>
                      <a:pt x="537" y="242"/>
                      <a:pt x="537" y="242"/>
                    </a:cubicBezTo>
                    <a:cubicBezTo>
                      <a:pt x="537" y="243"/>
                      <a:pt x="537" y="243"/>
                      <a:pt x="537" y="243"/>
                    </a:cubicBezTo>
                    <a:close/>
                    <a:moveTo>
                      <a:pt x="536" y="248"/>
                    </a:move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lose/>
                    <a:moveTo>
                      <a:pt x="536" y="251"/>
                    </a:move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1"/>
                      <a:pt x="536" y="251"/>
                      <a:pt x="536" y="251"/>
                    </a:cubicBezTo>
                    <a:close/>
                    <a:moveTo>
                      <a:pt x="536" y="252"/>
                    </a:move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lose/>
                    <a:moveTo>
                      <a:pt x="535" y="253"/>
                    </a:move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lose/>
                    <a:moveTo>
                      <a:pt x="534" y="256"/>
                    </a:move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6"/>
                      <a:pt x="534" y="256"/>
                      <a:pt x="534" y="256"/>
                    </a:cubicBezTo>
                    <a:close/>
                    <a:moveTo>
                      <a:pt x="526" y="266"/>
                    </a:moveTo>
                    <a:cubicBezTo>
                      <a:pt x="527" y="266"/>
                      <a:pt x="527" y="266"/>
                      <a:pt x="527" y="266"/>
                    </a:cubicBezTo>
                    <a:cubicBezTo>
                      <a:pt x="528" y="265"/>
                      <a:pt x="528" y="265"/>
                      <a:pt x="528" y="265"/>
                    </a:cubicBezTo>
                    <a:cubicBezTo>
                      <a:pt x="528" y="264"/>
                      <a:pt x="528" y="264"/>
                      <a:pt x="528" y="264"/>
                    </a:cubicBezTo>
                    <a:cubicBezTo>
                      <a:pt x="529" y="264"/>
                      <a:pt x="529" y="264"/>
                      <a:pt x="529" y="264"/>
                    </a:cubicBezTo>
                    <a:cubicBezTo>
                      <a:pt x="529" y="263"/>
                      <a:pt x="529" y="263"/>
                      <a:pt x="529" y="263"/>
                    </a:cubicBezTo>
                    <a:cubicBezTo>
                      <a:pt x="529" y="262"/>
                      <a:pt x="529" y="262"/>
                      <a:pt x="529" y="262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29" y="261"/>
                      <a:pt x="529" y="261"/>
                      <a:pt x="529" y="261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3"/>
                      <a:pt x="528" y="263"/>
                      <a:pt x="528" y="263"/>
                    </a:cubicBezTo>
                    <a:cubicBezTo>
                      <a:pt x="527" y="263"/>
                      <a:pt x="527" y="263"/>
                      <a:pt x="527" y="263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6" y="266"/>
                      <a:pt x="526" y="266"/>
                      <a:pt x="526" y="266"/>
                    </a:cubicBezTo>
                    <a:close/>
                    <a:moveTo>
                      <a:pt x="518" y="274"/>
                    </a:moveTo>
                    <a:cubicBezTo>
                      <a:pt x="519" y="274"/>
                      <a:pt x="519" y="274"/>
                      <a:pt x="519" y="274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2"/>
                      <a:pt x="519" y="272"/>
                      <a:pt x="519" y="272"/>
                    </a:cubicBezTo>
                    <a:cubicBezTo>
                      <a:pt x="520" y="272"/>
                      <a:pt x="520" y="272"/>
                      <a:pt x="520" y="272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1" y="271"/>
                      <a:pt x="521" y="271"/>
                      <a:pt x="521" y="271"/>
                    </a:cubicBezTo>
                    <a:cubicBezTo>
                      <a:pt x="521" y="270"/>
                      <a:pt x="521" y="270"/>
                      <a:pt x="521" y="270"/>
                    </a:cubicBezTo>
                    <a:cubicBezTo>
                      <a:pt x="522" y="269"/>
                      <a:pt x="522" y="269"/>
                      <a:pt x="522" y="269"/>
                    </a:cubicBezTo>
                    <a:cubicBezTo>
                      <a:pt x="523" y="268"/>
                      <a:pt x="523" y="268"/>
                      <a:pt x="523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7"/>
                      <a:pt x="524" y="267"/>
                      <a:pt x="524" y="267"/>
                    </a:cubicBezTo>
                    <a:cubicBezTo>
                      <a:pt x="524" y="266"/>
                      <a:pt x="524" y="266"/>
                      <a:pt x="524" y="266"/>
                    </a:cubicBezTo>
                    <a:cubicBezTo>
                      <a:pt x="523" y="266"/>
                      <a:pt x="523" y="266"/>
                      <a:pt x="523" y="266"/>
                    </a:cubicBezTo>
                    <a:cubicBezTo>
                      <a:pt x="523" y="267"/>
                      <a:pt x="523" y="267"/>
                      <a:pt x="523" y="267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4"/>
                      <a:pt x="518" y="274"/>
                      <a:pt x="518" y="274"/>
                    </a:cubicBezTo>
                    <a:cubicBezTo>
                      <a:pt x="518" y="274"/>
                      <a:pt x="518" y="274"/>
                      <a:pt x="518" y="274"/>
                    </a:cubicBezTo>
                    <a:close/>
                    <a:moveTo>
                      <a:pt x="514" y="280"/>
                    </a:moveTo>
                    <a:cubicBezTo>
                      <a:pt x="514" y="280"/>
                      <a:pt x="514" y="279"/>
                      <a:pt x="514" y="279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6" y="276"/>
                      <a:pt x="516" y="276"/>
                      <a:pt x="516" y="276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5" y="275"/>
                      <a:pt x="515" y="275"/>
                      <a:pt x="515" y="275"/>
                    </a:cubicBezTo>
                    <a:cubicBezTo>
                      <a:pt x="515" y="274"/>
                      <a:pt x="515" y="274"/>
                      <a:pt x="515" y="274"/>
                    </a:cubicBezTo>
                    <a:cubicBezTo>
                      <a:pt x="514" y="275"/>
                      <a:pt x="514" y="275"/>
                      <a:pt x="514" y="275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8"/>
                      <a:pt x="514" y="278"/>
                      <a:pt x="514" y="278"/>
                    </a:cubicBezTo>
                    <a:cubicBezTo>
                      <a:pt x="513" y="278"/>
                      <a:pt x="513" y="278"/>
                      <a:pt x="513" y="278"/>
                    </a:cubicBezTo>
                    <a:cubicBezTo>
                      <a:pt x="514" y="279"/>
                      <a:pt x="514" y="279"/>
                      <a:pt x="514" y="279"/>
                    </a:cubicBezTo>
                    <a:cubicBezTo>
                      <a:pt x="514" y="280"/>
                      <a:pt x="514" y="280"/>
                      <a:pt x="514" y="280"/>
                    </a:cubicBezTo>
                    <a:close/>
                    <a:moveTo>
                      <a:pt x="9" y="215"/>
                    </a:moveTo>
                    <a:cubicBezTo>
                      <a:pt x="9" y="215"/>
                      <a:pt x="8" y="216"/>
                      <a:pt x="8" y="216"/>
                    </a:cubicBezTo>
                    <a:cubicBezTo>
                      <a:pt x="9" y="217"/>
                      <a:pt x="9" y="217"/>
                      <a:pt x="9" y="217"/>
                    </a:cubicBezTo>
                    <a:cubicBezTo>
                      <a:pt x="10" y="216"/>
                      <a:pt x="10" y="216"/>
                      <a:pt x="10" y="216"/>
                    </a:cubicBezTo>
                    <a:lnTo>
                      <a:pt x="9" y="2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" name="Freeform 11"/>
              <p:cNvSpPr>
                <a:spLocks noEditPoints="1"/>
              </p:cNvSpPr>
              <p:nvPr/>
            </p:nvSpPr>
            <p:spPr bwMode="auto">
              <a:xfrm>
                <a:off x="4426829" y="1014430"/>
                <a:ext cx="299785" cy="329377"/>
              </a:xfrm>
              <a:custGeom>
                <a:avLst/>
                <a:gdLst>
                  <a:gd name="T0" fmla="*/ 60 w 63"/>
                  <a:gd name="T1" fmla="*/ 6 h 69"/>
                  <a:gd name="T2" fmla="*/ 26 w 63"/>
                  <a:gd name="T3" fmla="*/ 0 h 69"/>
                  <a:gd name="T4" fmla="*/ 21 w 63"/>
                  <a:gd name="T5" fmla="*/ 7 h 69"/>
                  <a:gd name="T6" fmla="*/ 28 w 63"/>
                  <a:gd name="T7" fmla="*/ 13 h 69"/>
                  <a:gd name="T8" fmla="*/ 28 w 63"/>
                  <a:gd name="T9" fmla="*/ 13 h 69"/>
                  <a:gd name="T10" fmla="*/ 25 w 63"/>
                  <a:gd name="T11" fmla="*/ 14 h 69"/>
                  <a:gd name="T12" fmla="*/ 33 w 63"/>
                  <a:gd name="T13" fmla="*/ 17 h 69"/>
                  <a:gd name="T14" fmla="*/ 39 w 63"/>
                  <a:gd name="T15" fmla="*/ 17 h 69"/>
                  <a:gd name="T16" fmla="*/ 45 w 63"/>
                  <a:gd name="T17" fmla="*/ 12 h 69"/>
                  <a:gd name="T18" fmla="*/ 44 w 63"/>
                  <a:gd name="T19" fmla="*/ 7 h 69"/>
                  <a:gd name="T20" fmla="*/ 38 w 63"/>
                  <a:gd name="T21" fmla="*/ 5 h 69"/>
                  <a:gd name="T22" fmla="*/ 35 w 63"/>
                  <a:gd name="T23" fmla="*/ 7 h 69"/>
                  <a:gd name="T24" fmla="*/ 33 w 63"/>
                  <a:gd name="T25" fmla="*/ 3 h 69"/>
                  <a:gd name="T26" fmla="*/ 33 w 63"/>
                  <a:gd name="T27" fmla="*/ 10 h 69"/>
                  <a:gd name="T28" fmla="*/ 28 w 63"/>
                  <a:gd name="T29" fmla="*/ 7 h 69"/>
                  <a:gd name="T30" fmla="*/ 25 w 63"/>
                  <a:gd name="T31" fmla="*/ 3 h 69"/>
                  <a:gd name="T32" fmla="*/ 24 w 63"/>
                  <a:gd name="T33" fmla="*/ 8 h 69"/>
                  <a:gd name="T34" fmla="*/ 21 w 63"/>
                  <a:gd name="T35" fmla="*/ 10 h 69"/>
                  <a:gd name="T36" fmla="*/ 51 w 63"/>
                  <a:gd name="T37" fmla="*/ 22 h 69"/>
                  <a:gd name="T38" fmla="*/ 52 w 63"/>
                  <a:gd name="T39" fmla="*/ 22 h 69"/>
                  <a:gd name="T40" fmla="*/ 49 w 63"/>
                  <a:gd name="T41" fmla="*/ 24 h 69"/>
                  <a:gd name="T42" fmla="*/ 39 w 63"/>
                  <a:gd name="T43" fmla="*/ 30 h 69"/>
                  <a:gd name="T44" fmla="*/ 44 w 63"/>
                  <a:gd name="T45" fmla="*/ 34 h 69"/>
                  <a:gd name="T46" fmla="*/ 38 w 63"/>
                  <a:gd name="T47" fmla="*/ 39 h 69"/>
                  <a:gd name="T48" fmla="*/ 33 w 63"/>
                  <a:gd name="T49" fmla="*/ 39 h 69"/>
                  <a:gd name="T50" fmla="*/ 33 w 63"/>
                  <a:gd name="T51" fmla="*/ 32 h 69"/>
                  <a:gd name="T52" fmla="*/ 29 w 63"/>
                  <a:gd name="T53" fmla="*/ 27 h 69"/>
                  <a:gd name="T54" fmla="*/ 35 w 63"/>
                  <a:gd name="T55" fmla="*/ 29 h 69"/>
                  <a:gd name="T56" fmla="*/ 33 w 63"/>
                  <a:gd name="T57" fmla="*/ 25 h 69"/>
                  <a:gd name="T58" fmla="*/ 3 w 63"/>
                  <a:gd name="T59" fmla="*/ 28 h 69"/>
                  <a:gd name="T60" fmla="*/ 3 w 63"/>
                  <a:gd name="T61" fmla="*/ 27 h 69"/>
                  <a:gd name="T62" fmla="*/ 21 w 63"/>
                  <a:gd name="T63" fmla="*/ 48 h 69"/>
                  <a:gd name="T64" fmla="*/ 19 w 63"/>
                  <a:gd name="T65" fmla="*/ 44 h 69"/>
                  <a:gd name="T66" fmla="*/ 14 w 63"/>
                  <a:gd name="T67" fmla="*/ 42 h 69"/>
                  <a:gd name="T68" fmla="*/ 12 w 63"/>
                  <a:gd name="T69" fmla="*/ 39 h 69"/>
                  <a:gd name="T70" fmla="*/ 16 w 63"/>
                  <a:gd name="T71" fmla="*/ 38 h 69"/>
                  <a:gd name="T72" fmla="*/ 19 w 63"/>
                  <a:gd name="T73" fmla="*/ 35 h 69"/>
                  <a:gd name="T74" fmla="*/ 17 w 63"/>
                  <a:gd name="T75" fmla="*/ 34 h 69"/>
                  <a:gd name="T76" fmla="*/ 11 w 63"/>
                  <a:gd name="T77" fmla="*/ 35 h 69"/>
                  <a:gd name="T78" fmla="*/ 14 w 63"/>
                  <a:gd name="T79" fmla="*/ 31 h 69"/>
                  <a:gd name="T80" fmla="*/ 19 w 63"/>
                  <a:gd name="T81" fmla="*/ 28 h 69"/>
                  <a:gd name="T82" fmla="*/ 15 w 63"/>
                  <a:gd name="T83" fmla="*/ 28 h 69"/>
                  <a:gd name="T84" fmla="*/ 14 w 63"/>
                  <a:gd name="T85" fmla="*/ 26 h 69"/>
                  <a:gd name="T86" fmla="*/ 13 w 63"/>
                  <a:gd name="T87" fmla="*/ 29 h 69"/>
                  <a:gd name="T88" fmla="*/ 7 w 63"/>
                  <a:gd name="T89" fmla="*/ 29 h 69"/>
                  <a:gd name="T90" fmla="*/ 4 w 63"/>
                  <a:gd name="T91" fmla="*/ 25 h 69"/>
                  <a:gd name="T92" fmla="*/ 5 w 63"/>
                  <a:gd name="T93" fmla="*/ 24 h 69"/>
                  <a:gd name="T94" fmla="*/ 4 w 63"/>
                  <a:gd name="T95" fmla="*/ 19 h 69"/>
                  <a:gd name="T96" fmla="*/ 0 w 63"/>
                  <a:gd name="T97" fmla="*/ 17 h 69"/>
                  <a:gd name="T98" fmla="*/ 5 w 63"/>
                  <a:gd name="T99" fmla="*/ 15 h 69"/>
                  <a:gd name="T100" fmla="*/ 9 w 63"/>
                  <a:gd name="T101" fmla="*/ 14 h 69"/>
                  <a:gd name="T102" fmla="*/ 9 w 63"/>
                  <a:gd name="T103" fmla="*/ 15 h 69"/>
                  <a:gd name="T104" fmla="*/ 10 w 63"/>
                  <a:gd name="T105" fmla="*/ 19 h 69"/>
                  <a:gd name="T106" fmla="*/ 13 w 63"/>
                  <a:gd name="T107" fmla="*/ 17 h 69"/>
                  <a:gd name="T108" fmla="*/ 17 w 63"/>
                  <a:gd name="T109" fmla="*/ 23 h 69"/>
                  <a:gd name="T110" fmla="*/ 15 w 63"/>
                  <a:gd name="T111" fmla="*/ 12 h 69"/>
                  <a:gd name="T112" fmla="*/ 21 w 63"/>
                  <a:gd name="T113" fmla="*/ 13 h 69"/>
                  <a:gd name="T114" fmla="*/ 23 w 63"/>
                  <a:gd name="T115" fmla="*/ 15 h 69"/>
                  <a:gd name="T116" fmla="*/ 32 w 63"/>
                  <a:gd name="T117" fmla="*/ 23 h 69"/>
                  <a:gd name="T118" fmla="*/ 27 w 63"/>
                  <a:gd name="T119" fmla="*/ 27 h 69"/>
                  <a:gd name="T120" fmla="*/ 26 w 63"/>
                  <a:gd name="T121" fmla="*/ 34 h 69"/>
                  <a:gd name="T122" fmla="*/ 23 w 63"/>
                  <a:gd name="T123" fmla="*/ 41 h 69"/>
                  <a:gd name="T124" fmla="*/ 32 w 63"/>
                  <a:gd name="T125" fmla="*/ 69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3" h="69">
                    <a:moveTo>
                      <a:pt x="58" y="6"/>
                    </a:moveTo>
                    <a:cubicBezTo>
                      <a:pt x="59" y="6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2" y="3"/>
                      <a:pt x="62" y="3"/>
                      <a:pt x="62" y="3"/>
                    </a:cubicBezTo>
                    <a:cubicBezTo>
                      <a:pt x="63" y="3"/>
                      <a:pt x="63" y="3"/>
                      <a:pt x="63" y="3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0" y="6"/>
                      <a:pt x="60" y="6"/>
                      <a:pt x="60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8" y="6"/>
                      <a:pt x="58" y="6"/>
                      <a:pt x="58" y="6"/>
                    </a:cubicBezTo>
                    <a:close/>
                    <a:moveTo>
                      <a:pt x="47" y="7"/>
                    </a:moveTo>
                    <a:cubicBezTo>
                      <a:pt x="48" y="7"/>
                      <a:pt x="48" y="7"/>
                      <a:pt x="48" y="7"/>
                    </a:cubicBezTo>
                    <a:cubicBezTo>
                      <a:pt x="48" y="7"/>
                      <a:pt x="48" y="7"/>
                      <a:pt x="48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7" y="6"/>
                      <a:pt x="47" y="6"/>
                      <a:pt x="47" y="6"/>
                    </a:cubicBezTo>
                    <a:cubicBezTo>
                      <a:pt x="47" y="7"/>
                      <a:pt x="47" y="7"/>
                      <a:pt x="47" y="7"/>
                    </a:cubicBezTo>
                    <a:close/>
                    <a:moveTo>
                      <a:pt x="26" y="0"/>
                    </a:moveTo>
                    <a:cubicBezTo>
                      <a:pt x="27" y="1"/>
                      <a:pt x="27" y="1"/>
                      <a:pt x="27" y="1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9" y="1"/>
                      <a:pt x="29" y="1"/>
                      <a:pt x="29" y="1"/>
                    </a:cubicBezTo>
                    <a:cubicBezTo>
                      <a:pt x="28" y="0"/>
                      <a:pt x="28" y="0"/>
                      <a:pt x="28" y="0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lose/>
                    <a:moveTo>
                      <a:pt x="22" y="7"/>
                    </a:moveTo>
                    <a:cubicBezTo>
                      <a:pt x="21" y="7"/>
                      <a:pt x="21" y="7"/>
                      <a:pt x="21" y="7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lose/>
                    <a:moveTo>
                      <a:pt x="26" y="13"/>
                    </a:moveTo>
                    <a:cubicBezTo>
                      <a:pt x="26" y="13"/>
                      <a:pt x="26" y="13"/>
                      <a:pt x="26" y="13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2"/>
                      <a:pt x="29" y="12"/>
                      <a:pt x="29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1" y="14"/>
                      <a:pt x="31" y="14"/>
                      <a:pt x="31" y="14"/>
                    </a:cubicBezTo>
                    <a:cubicBezTo>
                      <a:pt x="30" y="13"/>
                      <a:pt x="30" y="13"/>
                      <a:pt x="30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5" y="15"/>
                      <a:pt x="25" y="15"/>
                      <a:pt x="25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1" y="18"/>
                      <a:pt x="31" y="18"/>
                      <a:pt x="31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4" y="17"/>
                      <a:pt x="34" y="17"/>
                      <a:pt x="34" y="17"/>
                    </a:cubicBezTo>
                    <a:cubicBezTo>
                      <a:pt x="35" y="17"/>
                      <a:pt x="35" y="17"/>
                      <a:pt x="35" y="17"/>
                    </a:cubicBezTo>
                    <a:cubicBezTo>
                      <a:pt x="36" y="17"/>
                      <a:pt x="36" y="17"/>
                      <a:pt x="36" y="17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2" y="17"/>
                      <a:pt x="42" y="17"/>
                      <a:pt x="42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6"/>
                      <a:pt x="44" y="16"/>
                      <a:pt x="44" y="16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4"/>
                      <a:pt x="44" y="14"/>
                      <a:pt x="44" y="14"/>
                    </a:cubicBez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2"/>
                      <a:pt x="45" y="12"/>
                      <a:pt x="45" y="12"/>
                    </a:cubicBezTo>
                    <a:cubicBezTo>
                      <a:pt x="46" y="12"/>
                      <a:pt x="46" y="12"/>
                      <a:pt x="46" y="12"/>
                    </a:cubicBezTo>
                    <a:cubicBezTo>
                      <a:pt x="47" y="11"/>
                      <a:pt x="47" y="11"/>
                      <a:pt x="47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9"/>
                      <a:pt x="47" y="9"/>
                      <a:pt x="47" y="9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4" y="7"/>
                      <a:pt x="44" y="7"/>
                      <a:pt x="44" y="7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4"/>
                      <a:pt x="39" y="4"/>
                      <a:pt x="39" y="4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6"/>
                      <a:pt x="38" y="6"/>
                      <a:pt x="38" y="6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8"/>
                      <a:pt x="35" y="8"/>
                      <a:pt x="35" y="8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5" y="6"/>
                      <a:pt x="35" y="6"/>
                      <a:pt x="35" y="6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4" y="3"/>
                      <a:pt x="34" y="3"/>
                      <a:pt x="34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2" y="4"/>
                      <a:pt x="32" y="4"/>
                      <a:pt x="32" y="4"/>
                    </a:cubicBezTo>
                    <a:cubicBezTo>
                      <a:pt x="32" y="5"/>
                      <a:pt x="32" y="5"/>
                      <a:pt x="32" y="5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7"/>
                      <a:pt x="33" y="7"/>
                      <a:pt x="33" y="7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2" y="9"/>
                      <a:pt x="32" y="9"/>
                      <a:pt x="32" y="9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1" y="8"/>
                      <a:pt x="31" y="8"/>
                      <a:pt x="31" y="8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6"/>
                      <a:pt x="31" y="6"/>
                      <a:pt x="31" y="6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7"/>
                      <a:pt x="30" y="7"/>
                      <a:pt x="30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6"/>
                      <a:pt x="28" y="6"/>
                      <a:pt x="28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5" y="6"/>
                      <a:pt x="25" y="6"/>
                      <a:pt x="25" y="6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4" y="7"/>
                      <a:pt x="24" y="7"/>
                      <a:pt x="24" y="7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9"/>
                      <a:pt x="23" y="9"/>
                      <a:pt x="23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3" y="13"/>
                      <a:pt x="23" y="13"/>
                      <a:pt x="23" y="13"/>
                    </a:cubicBezTo>
                    <a:cubicBezTo>
                      <a:pt x="24" y="13"/>
                      <a:pt x="24" y="13"/>
                      <a:pt x="24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6" y="13"/>
                      <a:pt x="26" y="13"/>
                      <a:pt x="26" y="13"/>
                    </a:cubicBezTo>
                    <a:close/>
                    <a:moveTo>
                      <a:pt x="51" y="22"/>
                    </a:moveTo>
                    <a:cubicBezTo>
                      <a:pt x="52" y="21"/>
                      <a:pt x="52" y="21"/>
                      <a:pt x="52" y="21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1" y="22"/>
                      <a:pt x="51" y="22"/>
                      <a:pt x="51" y="22"/>
                    </a:cubicBezTo>
                    <a:close/>
                    <a:moveTo>
                      <a:pt x="48" y="25"/>
                    </a:moveTo>
                    <a:cubicBezTo>
                      <a:pt x="48" y="24"/>
                      <a:pt x="48" y="24"/>
                      <a:pt x="48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lose/>
                    <a:moveTo>
                      <a:pt x="32" y="32"/>
                    </a:moveTo>
                    <a:cubicBezTo>
                      <a:pt x="32" y="31"/>
                      <a:pt x="32" y="31"/>
                      <a:pt x="32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2" y="33"/>
                      <a:pt x="42" y="33"/>
                      <a:pt x="42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3" y="34"/>
                      <a:pt x="43" y="34"/>
                      <a:pt x="43" y="34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1" y="38"/>
                      <a:pt x="41" y="38"/>
                      <a:pt x="41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9"/>
                      <a:pt x="34" y="39"/>
                      <a:pt x="34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4" y="34"/>
                      <a:pt x="34" y="34"/>
                      <a:pt x="34" y="34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2" y="32"/>
                      <a:pt x="32" y="32"/>
                      <a:pt x="32" y="32"/>
                    </a:cubicBezTo>
                    <a:close/>
                    <a:moveTo>
                      <a:pt x="28" y="20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lose/>
                    <a:moveTo>
                      <a:pt x="29" y="27"/>
                    </a:move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29" y="27"/>
                      <a:pt x="29" y="27"/>
                      <a:pt x="29" y="27"/>
                    </a:cubicBezTo>
                    <a:close/>
                    <a:moveTo>
                      <a:pt x="5" y="31"/>
                    </a:moveTo>
                    <a:cubicBezTo>
                      <a:pt x="4" y="30"/>
                      <a:pt x="4" y="30"/>
                      <a:pt x="4" y="30"/>
                    </a:cubicBezTo>
                    <a:cubicBezTo>
                      <a:pt x="4" y="30"/>
                      <a:pt x="4" y="30"/>
                      <a:pt x="4" y="30"/>
                    </a:cubicBezTo>
                    <a:cubicBezTo>
                      <a:pt x="4" y="29"/>
                      <a:pt x="4" y="29"/>
                      <a:pt x="4" y="29"/>
                    </a:cubicBezTo>
                    <a:cubicBezTo>
                      <a:pt x="3" y="28"/>
                      <a:pt x="3" y="28"/>
                      <a:pt x="3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1" y="26"/>
                      <a:pt x="1" y="26"/>
                      <a:pt x="1" y="26"/>
                    </a:cubicBezTo>
                    <a:cubicBezTo>
                      <a:pt x="1" y="25"/>
                      <a:pt x="1" y="25"/>
                      <a:pt x="1" y="25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3" y="25"/>
                      <a:pt x="3" y="25"/>
                      <a:pt x="3" y="25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3" y="27"/>
                      <a:pt x="3" y="27"/>
                      <a:pt x="3" y="27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5" y="29"/>
                      <a:pt x="5" y="29"/>
                      <a:pt x="5" y="29"/>
                    </a:cubicBezTo>
                    <a:cubicBezTo>
                      <a:pt x="5" y="30"/>
                      <a:pt x="5" y="30"/>
                      <a:pt x="5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lose/>
                    <a:moveTo>
                      <a:pt x="21" y="49"/>
                    </a:moveTo>
                    <a:cubicBezTo>
                      <a:pt x="21" y="48"/>
                      <a:pt x="21" y="48"/>
                      <a:pt x="21" y="48"/>
                    </a:cubicBezTo>
                    <a:cubicBezTo>
                      <a:pt x="21" y="49"/>
                      <a:pt x="21" y="49"/>
                      <a:pt x="21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8"/>
                      <a:pt x="20" y="48"/>
                      <a:pt x="20" y="48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18" y="46"/>
                      <a:pt x="18" y="46"/>
                      <a:pt x="18" y="46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7" y="44"/>
                      <a:pt x="17" y="44"/>
                      <a:pt x="17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2"/>
                      <a:pt x="15" y="42"/>
                      <a:pt x="15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1"/>
                      <a:pt x="14" y="41"/>
                      <a:pt x="14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0"/>
                      <a:pt x="13" y="40"/>
                      <a:pt x="13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7"/>
                      <a:pt x="15" y="37"/>
                      <a:pt x="15" y="37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5"/>
                      <a:pt x="15" y="35"/>
                      <a:pt x="15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2" y="35"/>
                      <a:pt x="12" y="35"/>
                      <a:pt x="12" y="35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7"/>
                      <a:pt x="14" y="27"/>
                      <a:pt x="14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7"/>
                      <a:pt x="12" y="27"/>
                      <a:pt x="12" y="27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6" y="28"/>
                      <a:pt x="6" y="28"/>
                      <a:pt x="6" y="28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3" y="24"/>
                      <a:pt x="3" y="24"/>
                      <a:pt x="3" y="24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5" y="24"/>
                      <a:pt x="5" y="24"/>
                      <a:pt x="5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1" y="19"/>
                      <a:pt x="1" y="19"/>
                      <a:pt x="1" y="19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1" y="17"/>
                      <a:pt x="1" y="17"/>
                      <a:pt x="1" y="17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4"/>
                      <a:pt x="3" y="14"/>
                      <a:pt x="3" y="14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8" y="15"/>
                      <a:pt x="8" y="15"/>
                      <a:pt x="8" y="15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21" y="13"/>
                      <a:pt x="21" y="13"/>
                      <a:pt x="21" y="13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3" y="15"/>
                      <a:pt x="23" y="15"/>
                      <a:pt x="23" y="15"/>
                    </a:cubicBezTo>
                    <a:cubicBezTo>
                      <a:pt x="23" y="16"/>
                      <a:pt x="23" y="16"/>
                      <a:pt x="23" y="16"/>
                    </a:cubicBezTo>
                    <a:cubicBezTo>
                      <a:pt x="24" y="18"/>
                      <a:pt x="24" y="18"/>
                      <a:pt x="24" y="18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5" y="19"/>
                      <a:pt x="25" y="19"/>
                      <a:pt x="25" y="19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3"/>
                      <a:pt x="29" y="23"/>
                      <a:pt x="29" y="23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8" y="25"/>
                      <a:pt x="28" y="25"/>
                      <a:pt x="28" y="25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6" y="32"/>
                      <a:pt x="26" y="32"/>
                      <a:pt x="26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5" y="32"/>
                      <a:pt x="25" y="32"/>
                      <a:pt x="25" y="32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6" y="35"/>
                      <a:pt x="26" y="35"/>
                      <a:pt x="26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3"/>
                      <a:pt x="23" y="43"/>
                      <a:pt x="23" y="43"/>
                    </a:cubicBezTo>
                    <a:cubicBezTo>
                      <a:pt x="23" y="44"/>
                      <a:pt x="23" y="44"/>
                      <a:pt x="23" y="44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8"/>
                      <a:pt x="23" y="48"/>
                      <a:pt x="23" y="48"/>
                    </a:cubicBezTo>
                    <a:cubicBezTo>
                      <a:pt x="22" y="49"/>
                      <a:pt x="22" y="49"/>
                      <a:pt x="22" y="49"/>
                    </a:cubicBezTo>
                    <a:cubicBezTo>
                      <a:pt x="21" y="49"/>
                      <a:pt x="21" y="49"/>
                      <a:pt x="21" y="49"/>
                    </a:cubicBezTo>
                    <a:close/>
                    <a:moveTo>
                      <a:pt x="31" y="69"/>
                    </a:moveTo>
                    <a:cubicBezTo>
                      <a:pt x="32" y="69"/>
                      <a:pt x="32" y="69"/>
                      <a:pt x="32" y="69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0" y="67"/>
                      <a:pt x="30" y="67"/>
                      <a:pt x="30" y="67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9"/>
                      <a:pt x="31" y="69"/>
                      <a:pt x="31" y="69"/>
                    </a:cubicBezTo>
                    <a:cubicBezTo>
                      <a:pt x="31" y="69"/>
                      <a:pt x="31" y="69"/>
                      <a:pt x="31" y="6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" name="Freeform 12"/>
              <p:cNvSpPr>
                <a:spLocks noEditPoints="1"/>
              </p:cNvSpPr>
              <p:nvPr/>
            </p:nvSpPr>
            <p:spPr bwMode="auto">
              <a:xfrm>
                <a:off x="6884296" y="2097772"/>
                <a:ext cx="333238" cy="582844"/>
              </a:xfrm>
              <a:custGeom>
                <a:avLst/>
                <a:gdLst>
                  <a:gd name="T0" fmla="*/ 108 w 259"/>
                  <a:gd name="T1" fmla="*/ 219 h 453"/>
                  <a:gd name="T2" fmla="*/ 11 w 259"/>
                  <a:gd name="T3" fmla="*/ 449 h 453"/>
                  <a:gd name="T4" fmla="*/ 60 w 259"/>
                  <a:gd name="T5" fmla="*/ 412 h 453"/>
                  <a:gd name="T6" fmla="*/ 60 w 259"/>
                  <a:gd name="T7" fmla="*/ 412 h 453"/>
                  <a:gd name="T8" fmla="*/ 74 w 259"/>
                  <a:gd name="T9" fmla="*/ 375 h 453"/>
                  <a:gd name="T10" fmla="*/ 78 w 259"/>
                  <a:gd name="T11" fmla="*/ 378 h 453"/>
                  <a:gd name="T12" fmla="*/ 182 w 259"/>
                  <a:gd name="T13" fmla="*/ 93 h 453"/>
                  <a:gd name="T14" fmla="*/ 174 w 259"/>
                  <a:gd name="T15" fmla="*/ 63 h 453"/>
                  <a:gd name="T16" fmla="*/ 185 w 259"/>
                  <a:gd name="T17" fmla="*/ 56 h 453"/>
                  <a:gd name="T18" fmla="*/ 185 w 259"/>
                  <a:gd name="T19" fmla="*/ 33 h 453"/>
                  <a:gd name="T20" fmla="*/ 185 w 259"/>
                  <a:gd name="T21" fmla="*/ 0 h 453"/>
                  <a:gd name="T22" fmla="*/ 230 w 259"/>
                  <a:gd name="T23" fmla="*/ 33 h 453"/>
                  <a:gd name="T24" fmla="*/ 245 w 259"/>
                  <a:gd name="T25" fmla="*/ 33 h 453"/>
                  <a:gd name="T26" fmla="*/ 256 w 259"/>
                  <a:gd name="T27" fmla="*/ 48 h 453"/>
                  <a:gd name="T28" fmla="*/ 230 w 259"/>
                  <a:gd name="T29" fmla="*/ 67 h 453"/>
                  <a:gd name="T30" fmla="*/ 200 w 259"/>
                  <a:gd name="T31" fmla="*/ 67 h 453"/>
                  <a:gd name="T32" fmla="*/ 189 w 259"/>
                  <a:gd name="T33" fmla="*/ 78 h 453"/>
                  <a:gd name="T34" fmla="*/ 185 w 259"/>
                  <a:gd name="T35" fmla="*/ 96 h 453"/>
                  <a:gd name="T36" fmla="*/ 182 w 259"/>
                  <a:gd name="T37" fmla="*/ 171 h 453"/>
                  <a:gd name="T38" fmla="*/ 60 w 259"/>
                  <a:gd name="T39" fmla="*/ 278 h 453"/>
                  <a:gd name="T40" fmla="*/ 52 w 259"/>
                  <a:gd name="T41" fmla="*/ 286 h 453"/>
                  <a:gd name="T42" fmla="*/ 52 w 259"/>
                  <a:gd name="T43" fmla="*/ 293 h 453"/>
                  <a:gd name="T44" fmla="*/ 74 w 259"/>
                  <a:gd name="T45" fmla="*/ 300 h 453"/>
                  <a:gd name="T46" fmla="*/ 71 w 259"/>
                  <a:gd name="T47" fmla="*/ 289 h 453"/>
                  <a:gd name="T48" fmla="*/ 130 w 259"/>
                  <a:gd name="T49" fmla="*/ 252 h 453"/>
                  <a:gd name="T50" fmla="*/ 122 w 259"/>
                  <a:gd name="T51" fmla="*/ 282 h 453"/>
                  <a:gd name="T52" fmla="*/ 145 w 259"/>
                  <a:gd name="T53" fmla="*/ 260 h 453"/>
                  <a:gd name="T54" fmla="*/ 115 w 259"/>
                  <a:gd name="T55" fmla="*/ 263 h 453"/>
                  <a:gd name="T56" fmla="*/ 115 w 259"/>
                  <a:gd name="T57" fmla="*/ 282 h 453"/>
                  <a:gd name="T58" fmla="*/ 97 w 259"/>
                  <a:gd name="T59" fmla="*/ 330 h 453"/>
                  <a:gd name="T60" fmla="*/ 93 w 259"/>
                  <a:gd name="T61" fmla="*/ 312 h 453"/>
                  <a:gd name="T62" fmla="*/ 100 w 259"/>
                  <a:gd name="T63" fmla="*/ 282 h 453"/>
                  <a:gd name="T64" fmla="*/ 89 w 259"/>
                  <a:gd name="T65" fmla="*/ 271 h 453"/>
                  <a:gd name="T66" fmla="*/ 104 w 259"/>
                  <a:gd name="T67" fmla="*/ 252 h 453"/>
                  <a:gd name="T68" fmla="*/ 134 w 259"/>
                  <a:gd name="T69" fmla="*/ 249 h 453"/>
                  <a:gd name="T70" fmla="*/ 148 w 259"/>
                  <a:gd name="T71" fmla="*/ 260 h 453"/>
                  <a:gd name="T72" fmla="*/ 171 w 259"/>
                  <a:gd name="T73" fmla="*/ 252 h 453"/>
                  <a:gd name="T74" fmla="*/ 171 w 259"/>
                  <a:gd name="T75" fmla="*/ 241 h 453"/>
                  <a:gd name="T76" fmla="*/ 185 w 259"/>
                  <a:gd name="T77" fmla="*/ 241 h 453"/>
                  <a:gd name="T78" fmla="*/ 208 w 259"/>
                  <a:gd name="T79" fmla="*/ 237 h 453"/>
                  <a:gd name="T80" fmla="*/ 219 w 259"/>
                  <a:gd name="T81" fmla="*/ 226 h 453"/>
                  <a:gd name="T82" fmla="*/ 226 w 259"/>
                  <a:gd name="T83" fmla="*/ 211 h 453"/>
                  <a:gd name="T84" fmla="*/ 230 w 259"/>
                  <a:gd name="T85" fmla="*/ 163 h 453"/>
                  <a:gd name="T86" fmla="*/ 226 w 259"/>
                  <a:gd name="T87" fmla="*/ 137 h 453"/>
                  <a:gd name="T88" fmla="*/ 204 w 259"/>
                  <a:gd name="T89" fmla="*/ 93 h 453"/>
                  <a:gd name="T90" fmla="*/ 204 w 259"/>
                  <a:gd name="T91" fmla="*/ 100 h 453"/>
                  <a:gd name="T92" fmla="*/ 189 w 259"/>
                  <a:gd name="T93" fmla="*/ 100 h 453"/>
                  <a:gd name="T94" fmla="*/ 185 w 259"/>
                  <a:gd name="T95" fmla="*/ 126 h 453"/>
                  <a:gd name="T96" fmla="*/ 185 w 259"/>
                  <a:gd name="T97" fmla="*/ 178 h 453"/>
                  <a:gd name="T98" fmla="*/ 163 w 259"/>
                  <a:gd name="T99" fmla="*/ 189 h 453"/>
                  <a:gd name="T100" fmla="*/ 152 w 259"/>
                  <a:gd name="T101" fmla="*/ 211 h 453"/>
                  <a:gd name="T102" fmla="*/ 145 w 259"/>
                  <a:gd name="T103" fmla="*/ 226 h 453"/>
                  <a:gd name="T104" fmla="*/ 111 w 259"/>
                  <a:gd name="T105" fmla="*/ 230 h 453"/>
                  <a:gd name="T106" fmla="*/ 78 w 259"/>
                  <a:gd name="T107" fmla="*/ 256 h 453"/>
                  <a:gd name="T108" fmla="*/ 63 w 259"/>
                  <a:gd name="T109" fmla="*/ 278 h 453"/>
                  <a:gd name="T110" fmla="*/ 67 w 259"/>
                  <a:gd name="T111" fmla="*/ 289 h 453"/>
                  <a:gd name="T112" fmla="*/ 71 w 259"/>
                  <a:gd name="T113" fmla="*/ 282 h 453"/>
                  <a:gd name="T114" fmla="*/ 78 w 259"/>
                  <a:gd name="T115" fmla="*/ 308 h 453"/>
                  <a:gd name="T116" fmla="*/ 89 w 259"/>
                  <a:gd name="T117" fmla="*/ 308 h 4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59" h="453">
                    <a:moveTo>
                      <a:pt x="104" y="219"/>
                    </a:move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close/>
                    <a:moveTo>
                      <a:pt x="108" y="219"/>
                    </a:moveTo>
                    <a:lnTo>
                      <a:pt x="108" y="215"/>
                    </a:lnTo>
                    <a:lnTo>
                      <a:pt x="108" y="215"/>
                    </a:lnTo>
                    <a:lnTo>
                      <a:pt x="111" y="215"/>
                    </a:lnTo>
                    <a:lnTo>
                      <a:pt x="111" y="215"/>
                    </a:lnTo>
                    <a:lnTo>
                      <a:pt x="108" y="219"/>
                    </a:lnTo>
                    <a:lnTo>
                      <a:pt x="108" y="219"/>
                    </a:lnTo>
                    <a:lnTo>
                      <a:pt x="108" y="219"/>
                    </a:lnTo>
                    <a:close/>
                    <a:moveTo>
                      <a:pt x="4" y="453"/>
                    </a:moveTo>
                    <a:lnTo>
                      <a:pt x="4" y="449"/>
                    </a:lnTo>
                    <a:lnTo>
                      <a:pt x="0" y="449"/>
                    </a:lnTo>
                    <a:lnTo>
                      <a:pt x="0" y="453"/>
                    </a:lnTo>
                    <a:lnTo>
                      <a:pt x="4" y="453"/>
                    </a:lnTo>
                    <a:lnTo>
                      <a:pt x="4" y="453"/>
                    </a:lnTo>
                    <a:lnTo>
                      <a:pt x="4" y="453"/>
                    </a:lnTo>
                    <a:close/>
                    <a:moveTo>
                      <a:pt x="8" y="449"/>
                    </a:moveTo>
                    <a:lnTo>
                      <a:pt x="8" y="445"/>
                    </a:lnTo>
                    <a:lnTo>
                      <a:pt x="11" y="449"/>
                    </a:lnTo>
                    <a:lnTo>
                      <a:pt x="8" y="453"/>
                    </a:lnTo>
                    <a:lnTo>
                      <a:pt x="8" y="449"/>
                    </a:lnTo>
                    <a:lnTo>
                      <a:pt x="8" y="449"/>
                    </a:lnTo>
                    <a:lnTo>
                      <a:pt x="8" y="449"/>
                    </a:lnTo>
                    <a:close/>
                    <a:moveTo>
                      <a:pt x="22" y="438"/>
                    </a:moveTo>
                    <a:lnTo>
                      <a:pt x="22" y="441"/>
                    </a:lnTo>
                    <a:lnTo>
                      <a:pt x="22" y="441"/>
                    </a:lnTo>
                    <a:lnTo>
                      <a:pt x="26" y="441"/>
                    </a:lnTo>
                    <a:lnTo>
                      <a:pt x="26" y="441"/>
                    </a:lnTo>
                    <a:lnTo>
                      <a:pt x="22" y="438"/>
                    </a:lnTo>
                    <a:lnTo>
                      <a:pt x="22" y="438"/>
                    </a:lnTo>
                    <a:close/>
                    <a:moveTo>
                      <a:pt x="60" y="412"/>
                    </a:moveTo>
                    <a:lnTo>
                      <a:pt x="56" y="408"/>
                    </a:lnTo>
                    <a:lnTo>
                      <a:pt x="60" y="408"/>
                    </a:lnTo>
                    <a:lnTo>
                      <a:pt x="60" y="404"/>
                    </a:lnTo>
                    <a:lnTo>
                      <a:pt x="60" y="404"/>
                    </a:lnTo>
                    <a:lnTo>
                      <a:pt x="63" y="401"/>
                    </a:lnTo>
                    <a:lnTo>
                      <a:pt x="63" y="401"/>
                    </a:lnTo>
                    <a:lnTo>
                      <a:pt x="67" y="401"/>
                    </a:lnTo>
                    <a:lnTo>
                      <a:pt x="63" y="404"/>
                    </a:lnTo>
                    <a:lnTo>
                      <a:pt x="63" y="408"/>
                    </a:lnTo>
                    <a:lnTo>
                      <a:pt x="60" y="408"/>
                    </a:lnTo>
                    <a:lnTo>
                      <a:pt x="60" y="412"/>
                    </a:lnTo>
                    <a:lnTo>
                      <a:pt x="60" y="412"/>
                    </a:lnTo>
                    <a:lnTo>
                      <a:pt x="60" y="412"/>
                    </a:lnTo>
                    <a:close/>
                    <a:moveTo>
                      <a:pt x="74" y="382"/>
                    </a:moveTo>
                    <a:lnTo>
                      <a:pt x="74" y="382"/>
                    </a:lnTo>
                    <a:lnTo>
                      <a:pt x="74" y="386"/>
                    </a:lnTo>
                    <a:lnTo>
                      <a:pt x="74" y="386"/>
                    </a:lnTo>
                    <a:lnTo>
                      <a:pt x="71" y="386"/>
                    </a:lnTo>
                    <a:lnTo>
                      <a:pt x="71" y="382"/>
                    </a:lnTo>
                    <a:lnTo>
                      <a:pt x="74" y="382"/>
                    </a:lnTo>
                    <a:lnTo>
                      <a:pt x="74" y="382"/>
                    </a:lnTo>
                    <a:close/>
                    <a:moveTo>
                      <a:pt x="78" y="378"/>
                    </a:moveTo>
                    <a:lnTo>
                      <a:pt x="78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8" y="371"/>
                    </a:lnTo>
                    <a:lnTo>
                      <a:pt x="78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5" y="371"/>
                    </a:lnTo>
                    <a:lnTo>
                      <a:pt x="82" y="371"/>
                    </a:lnTo>
                    <a:lnTo>
                      <a:pt x="82" y="375"/>
                    </a:lnTo>
                    <a:lnTo>
                      <a:pt x="82" y="375"/>
                    </a:lnTo>
                    <a:lnTo>
                      <a:pt x="78" y="378"/>
                    </a:lnTo>
                    <a:lnTo>
                      <a:pt x="78" y="378"/>
                    </a:lnTo>
                    <a:close/>
                    <a:moveTo>
                      <a:pt x="163" y="82"/>
                    </a:moveTo>
                    <a:lnTo>
                      <a:pt x="163" y="82"/>
                    </a:lnTo>
                    <a:lnTo>
                      <a:pt x="163" y="78"/>
                    </a:lnTo>
                    <a:lnTo>
                      <a:pt x="167" y="74"/>
                    </a:lnTo>
                    <a:lnTo>
                      <a:pt x="167" y="74"/>
                    </a:lnTo>
                    <a:lnTo>
                      <a:pt x="167" y="78"/>
                    </a:lnTo>
                    <a:lnTo>
                      <a:pt x="167" y="82"/>
                    </a:lnTo>
                    <a:lnTo>
                      <a:pt x="163" y="82"/>
                    </a:lnTo>
                    <a:lnTo>
                      <a:pt x="163" y="82"/>
                    </a:lnTo>
                    <a:close/>
                    <a:moveTo>
                      <a:pt x="185" y="96"/>
                    </a:move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85"/>
                    </a:lnTo>
                    <a:lnTo>
                      <a:pt x="178" y="82"/>
                    </a:lnTo>
                    <a:lnTo>
                      <a:pt x="174" y="78"/>
                    </a:lnTo>
                    <a:lnTo>
                      <a:pt x="174" y="78"/>
                    </a:lnTo>
                    <a:lnTo>
                      <a:pt x="171" y="78"/>
                    </a:lnTo>
                    <a:lnTo>
                      <a:pt x="171" y="74"/>
                    </a:lnTo>
                    <a:lnTo>
                      <a:pt x="171" y="71"/>
                    </a:lnTo>
                    <a:lnTo>
                      <a:pt x="171" y="67"/>
                    </a:lnTo>
                    <a:lnTo>
                      <a:pt x="171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59"/>
                    </a:lnTo>
                    <a:lnTo>
                      <a:pt x="178" y="59"/>
                    </a:lnTo>
                    <a:lnTo>
                      <a:pt x="178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2"/>
                    </a:lnTo>
                    <a:lnTo>
                      <a:pt x="178" y="52"/>
                    </a:lnTo>
                    <a:lnTo>
                      <a:pt x="182" y="52"/>
                    </a:lnTo>
                    <a:lnTo>
                      <a:pt x="185" y="56"/>
                    </a:lnTo>
                    <a:lnTo>
                      <a:pt x="189" y="52"/>
                    </a:lnTo>
                    <a:lnTo>
                      <a:pt x="189" y="52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5" y="45"/>
                    </a:lnTo>
                    <a:lnTo>
                      <a:pt x="185" y="45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9" y="37"/>
                    </a:lnTo>
                    <a:lnTo>
                      <a:pt x="189" y="37"/>
                    </a:lnTo>
                    <a:lnTo>
                      <a:pt x="185" y="33"/>
                    </a:lnTo>
                    <a:lnTo>
                      <a:pt x="185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5" y="19"/>
                    </a:lnTo>
                    <a:lnTo>
                      <a:pt x="178" y="11"/>
                    </a:lnTo>
                    <a:lnTo>
                      <a:pt x="178" y="7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82" y="0"/>
                    </a:lnTo>
                    <a:lnTo>
                      <a:pt x="182" y="0"/>
                    </a:lnTo>
                    <a:lnTo>
                      <a:pt x="185" y="0"/>
                    </a:lnTo>
                    <a:lnTo>
                      <a:pt x="185" y="4"/>
                    </a:lnTo>
                    <a:lnTo>
                      <a:pt x="189" y="7"/>
                    </a:lnTo>
                    <a:lnTo>
                      <a:pt x="197" y="7"/>
                    </a:lnTo>
                    <a:lnTo>
                      <a:pt x="197" y="11"/>
                    </a:lnTo>
                    <a:lnTo>
                      <a:pt x="204" y="19"/>
                    </a:lnTo>
                    <a:lnTo>
                      <a:pt x="208" y="22"/>
                    </a:lnTo>
                    <a:lnTo>
                      <a:pt x="211" y="22"/>
                    </a:lnTo>
                    <a:lnTo>
                      <a:pt x="211" y="22"/>
                    </a:lnTo>
                    <a:lnTo>
                      <a:pt x="215" y="26"/>
                    </a:lnTo>
                    <a:lnTo>
                      <a:pt x="222" y="30"/>
                    </a:lnTo>
                    <a:lnTo>
                      <a:pt x="226" y="30"/>
                    </a:lnTo>
                    <a:lnTo>
                      <a:pt x="230" y="33"/>
                    </a:lnTo>
                    <a:lnTo>
                      <a:pt x="230" y="30"/>
                    </a:lnTo>
                    <a:lnTo>
                      <a:pt x="234" y="33"/>
                    </a:lnTo>
                    <a:lnTo>
                      <a:pt x="237" y="30"/>
                    </a:lnTo>
                    <a:lnTo>
                      <a:pt x="241" y="30"/>
                    </a:lnTo>
                    <a:lnTo>
                      <a:pt x="245" y="26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6"/>
                    </a:lnTo>
                    <a:lnTo>
                      <a:pt x="245" y="30"/>
                    </a:lnTo>
                    <a:lnTo>
                      <a:pt x="245" y="33"/>
                    </a:lnTo>
                    <a:lnTo>
                      <a:pt x="245" y="33"/>
                    </a:lnTo>
                    <a:lnTo>
                      <a:pt x="248" y="37"/>
                    </a:lnTo>
                    <a:lnTo>
                      <a:pt x="252" y="41"/>
                    </a:lnTo>
                    <a:lnTo>
                      <a:pt x="252" y="41"/>
                    </a:lnTo>
                    <a:lnTo>
                      <a:pt x="252" y="45"/>
                    </a:lnTo>
                    <a:lnTo>
                      <a:pt x="256" y="45"/>
                    </a:lnTo>
                    <a:lnTo>
                      <a:pt x="256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5"/>
                    </a:lnTo>
                    <a:lnTo>
                      <a:pt x="256" y="48"/>
                    </a:lnTo>
                    <a:lnTo>
                      <a:pt x="252" y="48"/>
                    </a:lnTo>
                    <a:lnTo>
                      <a:pt x="252" y="52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8" y="52"/>
                    </a:lnTo>
                    <a:lnTo>
                      <a:pt x="245" y="52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37" y="52"/>
                    </a:lnTo>
                    <a:lnTo>
                      <a:pt x="237" y="56"/>
                    </a:lnTo>
                    <a:lnTo>
                      <a:pt x="230" y="59"/>
                    </a:lnTo>
                    <a:lnTo>
                      <a:pt x="230" y="67"/>
                    </a:lnTo>
                    <a:lnTo>
                      <a:pt x="230" y="71"/>
                    </a:lnTo>
                    <a:lnTo>
                      <a:pt x="230" y="74"/>
                    </a:lnTo>
                    <a:lnTo>
                      <a:pt x="230" y="78"/>
                    </a:lnTo>
                    <a:lnTo>
                      <a:pt x="230" y="78"/>
                    </a:lnTo>
                    <a:lnTo>
                      <a:pt x="226" y="78"/>
                    </a:lnTo>
                    <a:lnTo>
                      <a:pt x="226" y="74"/>
                    </a:lnTo>
                    <a:lnTo>
                      <a:pt x="219" y="74"/>
                    </a:lnTo>
                    <a:lnTo>
                      <a:pt x="215" y="71"/>
                    </a:lnTo>
                    <a:lnTo>
                      <a:pt x="211" y="67"/>
                    </a:lnTo>
                    <a:lnTo>
                      <a:pt x="208" y="67"/>
                    </a:lnTo>
                    <a:lnTo>
                      <a:pt x="204" y="67"/>
                    </a:lnTo>
                    <a:lnTo>
                      <a:pt x="200" y="67"/>
                    </a:lnTo>
                    <a:lnTo>
                      <a:pt x="200" y="63"/>
                    </a:lnTo>
                    <a:lnTo>
                      <a:pt x="197" y="63"/>
                    </a:lnTo>
                    <a:lnTo>
                      <a:pt x="193" y="67"/>
                    </a:lnTo>
                    <a:lnTo>
                      <a:pt x="189" y="71"/>
                    </a:lnTo>
                    <a:lnTo>
                      <a:pt x="189" y="71"/>
                    </a:lnTo>
                    <a:lnTo>
                      <a:pt x="185" y="67"/>
                    </a:lnTo>
                    <a:lnTo>
                      <a:pt x="182" y="67"/>
                    </a:lnTo>
                    <a:lnTo>
                      <a:pt x="182" y="71"/>
                    </a:lnTo>
                    <a:lnTo>
                      <a:pt x="182" y="74"/>
                    </a:lnTo>
                    <a:lnTo>
                      <a:pt x="182" y="74"/>
                    </a:lnTo>
                    <a:lnTo>
                      <a:pt x="185" y="78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7" y="82"/>
                    </a:lnTo>
                    <a:lnTo>
                      <a:pt x="200" y="82"/>
                    </a:lnTo>
                    <a:lnTo>
                      <a:pt x="200" y="82"/>
                    </a:lnTo>
                    <a:lnTo>
                      <a:pt x="197" y="85"/>
                    </a:lnTo>
                    <a:lnTo>
                      <a:pt x="197" y="89"/>
                    </a:lnTo>
                    <a:lnTo>
                      <a:pt x="197" y="85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9" y="93"/>
                    </a:lnTo>
                    <a:lnTo>
                      <a:pt x="185" y="96"/>
                    </a:lnTo>
                    <a:lnTo>
                      <a:pt x="185" y="96"/>
                    </a:lnTo>
                    <a:close/>
                    <a:moveTo>
                      <a:pt x="178" y="178"/>
                    </a:moveTo>
                    <a:lnTo>
                      <a:pt x="178" y="174"/>
                    </a:lnTo>
                    <a:lnTo>
                      <a:pt x="182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67"/>
                    </a:lnTo>
                    <a:lnTo>
                      <a:pt x="178" y="167"/>
                    </a:lnTo>
                    <a:lnTo>
                      <a:pt x="182" y="167"/>
                    </a:lnTo>
                    <a:lnTo>
                      <a:pt x="182" y="171"/>
                    </a:lnTo>
                    <a:lnTo>
                      <a:pt x="182" y="171"/>
                    </a:lnTo>
                    <a:lnTo>
                      <a:pt x="182" y="174"/>
                    </a:lnTo>
                    <a:lnTo>
                      <a:pt x="182" y="178"/>
                    </a:lnTo>
                    <a:lnTo>
                      <a:pt x="182" y="178"/>
                    </a:lnTo>
                    <a:lnTo>
                      <a:pt x="178" y="178"/>
                    </a:lnTo>
                    <a:lnTo>
                      <a:pt x="178" y="178"/>
                    </a:lnTo>
                    <a:close/>
                    <a:moveTo>
                      <a:pt x="60" y="278"/>
                    </a:moveTo>
                    <a:lnTo>
                      <a:pt x="60" y="282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close/>
                    <a:moveTo>
                      <a:pt x="56" y="282"/>
                    </a:moveTo>
                    <a:lnTo>
                      <a:pt x="60" y="282"/>
                    </a:lnTo>
                    <a:lnTo>
                      <a:pt x="60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6" y="282"/>
                    </a:move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2" y="286"/>
                    </a:moveTo>
                    <a:lnTo>
                      <a:pt x="52" y="286"/>
                    </a:lnTo>
                    <a:lnTo>
                      <a:pt x="56" y="286"/>
                    </a:lnTo>
                    <a:lnTo>
                      <a:pt x="52" y="286"/>
                    </a:lnTo>
                    <a:lnTo>
                      <a:pt x="52" y="286"/>
                    </a:lnTo>
                    <a:close/>
                    <a:moveTo>
                      <a:pt x="52" y="293"/>
                    </a:moveTo>
                    <a:lnTo>
                      <a:pt x="48" y="289"/>
                    </a:lnTo>
                    <a:lnTo>
                      <a:pt x="48" y="286"/>
                    </a:lnTo>
                    <a:lnTo>
                      <a:pt x="52" y="286"/>
                    </a:lnTo>
                    <a:lnTo>
                      <a:pt x="52" y="289"/>
                    </a:lnTo>
                    <a:lnTo>
                      <a:pt x="52" y="289"/>
                    </a:lnTo>
                    <a:lnTo>
                      <a:pt x="56" y="289"/>
                    </a:lnTo>
                    <a:lnTo>
                      <a:pt x="52" y="293"/>
                    </a:lnTo>
                    <a:lnTo>
                      <a:pt x="52" y="293"/>
                    </a:lnTo>
                    <a:lnTo>
                      <a:pt x="52" y="293"/>
                    </a:lnTo>
                    <a:close/>
                    <a:moveTo>
                      <a:pt x="74" y="293"/>
                    </a:moveTo>
                    <a:lnTo>
                      <a:pt x="74" y="293"/>
                    </a:lnTo>
                    <a:lnTo>
                      <a:pt x="78" y="289"/>
                    </a:lnTo>
                    <a:lnTo>
                      <a:pt x="78" y="293"/>
                    </a:lnTo>
                    <a:lnTo>
                      <a:pt x="78" y="293"/>
                    </a:lnTo>
                    <a:lnTo>
                      <a:pt x="74" y="293"/>
                    </a:lnTo>
                    <a:lnTo>
                      <a:pt x="74" y="293"/>
                    </a:lnTo>
                    <a:close/>
                    <a:moveTo>
                      <a:pt x="74" y="297"/>
                    </a:moveTo>
                    <a:lnTo>
                      <a:pt x="74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4" y="297"/>
                    </a:lnTo>
                    <a:lnTo>
                      <a:pt x="74" y="297"/>
                    </a:lnTo>
                    <a:close/>
                    <a:moveTo>
                      <a:pt x="71" y="289"/>
                    </a:moveTo>
                    <a:lnTo>
                      <a:pt x="71" y="293"/>
                    </a:lnTo>
                    <a:lnTo>
                      <a:pt x="71" y="293"/>
                    </a:lnTo>
                    <a:lnTo>
                      <a:pt x="71" y="297"/>
                    </a:lnTo>
                    <a:lnTo>
                      <a:pt x="74" y="297"/>
                    </a:lnTo>
                    <a:lnTo>
                      <a:pt x="74" y="293"/>
                    </a:lnTo>
                    <a:lnTo>
                      <a:pt x="74" y="293"/>
                    </a:lnTo>
                    <a:lnTo>
                      <a:pt x="74" y="289"/>
                    </a:lnTo>
                    <a:lnTo>
                      <a:pt x="71" y="289"/>
                    </a:lnTo>
                    <a:lnTo>
                      <a:pt x="71" y="289"/>
                    </a:lnTo>
                    <a:close/>
                    <a:moveTo>
                      <a:pt x="141" y="256"/>
                    </a:moveTo>
                    <a:lnTo>
                      <a:pt x="141" y="252"/>
                    </a:lnTo>
                    <a:lnTo>
                      <a:pt x="141" y="249"/>
                    </a:lnTo>
                    <a:lnTo>
                      <a:pt x="141" y="249"/>
                    </a:lnTo>
                    <a:lnTo>
                      <a:pt x="145" y="249"/>
                    </a:lnTo>
                    <a:lnTo>
                      <a:pt x="145" y="249"/>
                    </a:lnTo>
                    <a:lnTo>
                      <a:pt x="145" y="252"/>
                    </a:lnTo>
                    <a:lnTo>
                      <a:pt x="145" y="252"/>
                    </a:lnTo>
                    <a:lnTo>
                      <a:pt x="145" y="256"/>
                    </a:lnTo>
                    <a:lnTo>
                      <a:pt x="141" y="256"/>
                    </a:lnTo>
                    <a:lnTo>
                      <a:pt x="141" y="256"/>
                    </a:lnTo>
                    <a:close/>
                    <a:moveTo>
                      <a:pt x="130" y="252"/>
                    </a:moveTo>
                    <a:lnTo>
                      <a:pt x="134" y="249"/>
                    </a:lnTo>
                    <a:lnTo>
                      <a:pt x="137" y="249"/>
                    </a:lnTo>
                    <a:lnTo>
                      <a:pt x="134" y="252"/>
                    </a:lnTo>
                    <a:lnTo>
                      <a:pt x="134" y="252"/>
                    </a:lnTo>
                    <a:lnTo>
                      <a:pt x="130" y="252"/>
                    </a:lnTo>
                    <a:lnTo>
                      <a:pt x="130" y="252"/>
                    </a:lnTo>
                    <a:close/>
                    <a:moveTo>
                      <a:pt x="115" y="282"/>
                    </a:moveTo>
                    <a:lnTo>
                      <a:pt x="119" y="282"/>
                    </a:lnTo>
                    <a:lnTo>
                      <a:pt x="119" y="282"/>
                    </a:lnTo>
                    <a:lnTo>
                      <a:pt x="119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9" y="278"/>
                    </a:lnTo>
                    <a:lnTo>
                      <a:pt x="119" y="275"/>
                    </a:lnTo>
                    <a:lnTo>
                      <a:pt x="122" y="271"/>
                    </a:lnTo>
                    <a:lnTo>
                      <a:pt x="126" y="271"/>
                    </a:lnTo>
                    <a:lnTo>
                      <a:pt x="126" y="267"/>
                    </a:lnTo>
                    <a:lnTo>
                      <a:pt x="130" y="267"/>
                    </a:lnTo>
                    <a:lnTo>
                      <a:pt x="134" y="271"/>
                    </a:lnTo>
                    <a:lnTo>
                      <a:pt x="137" y="271"/>
                    </a:lnTo>
                    <a:lnTo>
                      <a:pt x="137" y="271"/>
                    </a:lnTo>
                    <a:lnTo>
                      <a:pt x="141" y="267"/>
                    </a:lnTo>
                    <a:lnTo>
                      <a:pt x="145" y="263"/>
                    </a:lnTo>
                    <a:lnTo>
                      <a:pt x="145" y="260"/>
                    </a:lnTo>
                    <a:lnTo>
                      <a:pt x="141" y="260"/>
                    </a:lnTo>
                    <a:lnTo>
                      <a:pt x="141" y="260"/>
                    </a:lnTo>
                    <a:lnTo>
                      <a:pt x="137" y="256"/>
                    </a:lnTo>
                    <a:lnTo>
                      <a:pt x="137" y="256"/>
                    </a:lnTo>
                    <a:lnTo>
                      <a:pt x="134" y="256"/>
                    </a:lnTo>
                    <a:lnTo>
                      <a:pt x="130" y="252"/>
                    </a:lnTo>
                    <a:lnTo>
                      <a:pt x="126" y="256"/>
                    </a:lnTo>
                    <a:lnTo>
                      <a:pt x="126" y="260"/>
                    </a:lnTo>
                    <a:lnTo>
                      <a:pt x="122" y="260"/>
                    </a:lnTo>
                    <a:lnTo>
                      <a:pt x="119" y="263"/>
                    </a:lnTo>
                    <a:lnTo>
                      <a:pt x="119" y="263"/>
                    </a:lnTo>
                    <a:lnTo>
                      <a:pt x="115" y="263"/>
                    </a:lnTo>
                    <a:lnTo>
                      <a:pt x="115" y="260"/>
                    </a:lnTo>
                    <a:lnTo>
                      <a:pt x="111" y="260"/>
                    </a:lnTo>
                    <a:lnTo>
                      <a:pt x="108" y="263"/>
                    </a:lnTo>
                    <a:lnTo>
                      <a:pt x="108" y="267"/>
                    </a:lnTo>
                    <a:lnTo>
                      <a:pt x="104" y="267"/>
                    </a:lnTo>
                    <a:lnTo>
                      <a:pt x="104" y="271"/>
                    </a:lnTo>
                    <a:lnTo>
                      <a:pt x="111" y="271"/>
                    </a:lnTo>
                    <a:lnTo>
                      <a:pt x="111" y="275"/>
                    </a:lnTo>
                    <a:lnTo>
                      <a:pt x="111" y="275"/>
                    </a:lnTo>
                    <a:lnTo>
                      <a:pt x="111" y="278"/>
                    </a:lnTo>
                    <a:lnTo>
                      <a:pt x="111" y="282"/>
                    </a:lnTo>
                    <a:lnTo>
                      <a:pt x="115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93" y="334"/>
                    </a:moveTo>
                    <a:lnTo>
                      <a:pt x="93" y="330"/>
                    </a:lnTo>
                    <a:lnTo>
                      <a:pt x="89" y="330"/>
                    </a:lnTo>
                    <a:lnTo>
                      <a:pt x="89" y="334"/>
                    </a:lnTo>
                    <a:lnTo>
                      <a:pt x="93" y="338"/>
                    </a:lnTo>
                    <a:lnTo>
                      <a:pt x="93" y="338"/>
                    </a:lnTo>
                    <a:lnTo>
                      <a:pt x="97" y="334"/>
                    </a:lnTo>
                    <a:lnTo>
                      <a:pt x="93" y="334"/>
                    </a:lnTo>
                    <a:lnTo>
                      <a:pt x="93" y="334"/>
                    </a:lnTo>
                    <a:close/>
                    <a:moveTo>
                      <a:pt x="97" y="330"/>
                    </a:moveTo>
                    <a:lnTo>
                      <a:pt x="97" y="326"/>
                    </a:lnTo>
                    <a:lnTo>
                      <a:pt x="97" y="323"/>
                    </a:lnTo>
                    <a:lnTo>
                      <a:pt x="100" y="326"/>
                    </a:lnTo>
                    <a:lnTo>
                      <a:pt x="100" y="326"/>
                    </a:lnTo>
                    <a:lnTo>
                      <a:pt x="97" y="330"/>
                    </a:lnTo>
                    <a:lnTo>
                      <a:pt x="97" y="330"/>
                    </a:lnTo>
                    <a:lnTo>
                      <a:pt x="97" y="330"/>
                    </a:lnTo>
                    <a:close/>
                    <a:moveTo>
                      <a:pt x="93" y="323"/>
                    </a:moveTo>
                    <a:lnTo>
                      <a:pt x="93" y="319"/>
                    </a:lnTo>
                    <a:lnTo>
                      <a:pt x="97" y="315"/>
                    </a:lnTo>
                    <a:lnTo>
                      <a:pt x="97" y="312"/>
                    </a:lnTo>
                    <a:lnTo>
                      <a:pt x="93" y="312"/>
                    </a:lnTo>
                    <a:lnTo>
                      <a:pt x="97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04"/>
                    </a:lnTo>
                    <a:lnTo>
                      <a:pt x="100" y="304"/>
                    </a:lnTo>
                    <a:lnTo>
                      <a:pt x="100" y="293"/>
                    </a:lnTo>
                    <a:lnTo>
                      <a:pt x="100" y="289"/>
                    </a:lnTo>
                    <a:lnTo>
                      <a:pt x="100" y="286"/>
                    </a:lnTo>
                    <a:lnTo>
                      <a:pt x="104" y="286"/>
                    </a:lnTo>
                    <a:lnTo>
                      <a:pt x="104" y="282"/>
                    </a:lnTo>
                    <a:lnTo>
                      <a:pt x="100" y="282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97" y="278"/>
                    </a:lnTo>
                    <a:lnTo>
                      <a:pt x="93" y="275"/>
                    </a:lnTo>
                    <a:lnTo>
                      <a:pt x="97" y="275"/>
                    </a:lnTo>
                    <a:lnTo>
                      <a:pt x="97" y="271"/>
                    </a:lnTo>
                    <a:lnTo>
                      <a:pt x="97" y="267"/>
                    </a:lnTo>
                    <a:lnTo>
                      <a:pt x="97" y="267"/>
                    </a:lnTo>
                    <a:lnTo>
                      <a:pt x="93" y="267"/>
                    </a:lnTo>
                    <a:lnTo>
                      <a:pt x="93" y="267"/>
                    </a:lnTo>
                    <a:lnTo>
                      <a:pt x="89" y="271"/>
                    </a:lnTo>
                    <a:lnTo>
                      <a:pt x="89" y="271"/>
                    </a:lnTo>
                    <a:lnTo>
                      <a:pt x="85" y="267"/>
                    </a:lnTo>
                    <a:lnTo>
                      <a:pt x="85" y="263"/>
                    </a:lnTo>
                    <a:lnTo>
                      <a:pt x="89" y="263"/>
                    </a:lnTo>
                    <a:lnTo>
                      <a:pt x="93" y="260"/>
                    </a:lnTo>
                    <a:lnTo>
                      <a:pt x="100" y="263"/>
                    </a:lnTo>
                    <a:lnTo>
                      <a:pt x="100" y="263"/>
                    </a:lnTo>
                    <a:lnTo>
                      <a:pt x="104" y="263"/>
                    </a:lnTo>
                    <a:lnTo>
                      <a:pt x="104" y="260"/>
                    </a:lnTo>
                    <a:lnTo>
                      <a:pt x="104" y="256"/>
                    </a:lnTo>
                    <a:lnTo>
                      <a:pt x="100" y="256"/>
                    </a:lnTo>
                    <a:lnTo>
                      <a:pt x="104" y="252"/>
                    </a:lnTo>
                    <a:lnTo>
                      <a:pt x="104" y="252"/>
                    </a:lnTo>
                    <a:lnTo>
                      <a:pt x="108" y="256"/>
                    </a:lnTo>
                    <a:lnTo>
                      <a:pt x="108" y="256"/>
                    </a:lnTo>
                    <a:lnTo>
                      <a:pt x="111" y="252"/>
                    </a:lnTo>
                    <a:lnTo>
                      <a:pt x="115" y="252"/>
                    </a:lnTo>
                    <a:lnTo>
                      <a:pt x="122" y="252"/>
                    </a:lnTo>
                    <a:lnTo>
                      <a:pt x="126" y="252"/>
                    </a:lnTo>
                    <a:lnTo>
                      <a:pt x="126" y="252"/>
                    </a:lnTo>
                    <a:lnTo>
                      <a:pt x="130" y="252"/>
                    </a:lnTo>
                    <a:lnTo>
                      <a:pt x="130" y="249"/>
                    </a:lnTo>
                    <a:lnTo>
                      <a:pt x="134" y="249"/>
                    </a:lnTo>
                    <a:lnTo>
                      <a:pt x="134" y="249"/>
                    </a:lnTo>
                    <a:lnTo>
                      <a:pt x="137" y="245"/>
                    </a:lnTo>
                    <a:lnTo>
                      <a:pt x="141" y="241"/>
                    </a:lnTo>
                    <a:lnTo>
                      <a:pt x="145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9"/>
                    </a:lnTo>
                    <a:lnTo>
                      <a:pt x="145" y="252"/>
                    </a:lnTo>
                    <a:lnTo>
                      <a:pt x="148" y="252"/>
                    </a:lnTo>
                    <a:lnTo>
                      <a:pt x="148" y="256"/>
                    </a:lnTo>
                    <a:lnTo>
                      <a:pt x="148" y="260"/>
                    </a:lnTo>
                    <a:lnTo>
                      <a:pt x="148" y="260"/>
                    </a:lnTo>
                    <a:lnTo>
                      <a:pt x="148" y="263"/>
                    </a:lnTo>
                    <a:lnTo>
                      <a:pt x="152" y="263"/>
                    </a:lnTo>
                    <a:lnTo>
                      <a:pt x="156" y="267"/>
                    </a:lnTo>
                    <a:lnTo>
                      <a:pt x="159" y="267"/>
                    </a:lnTo>
                    <a:lnTo>
                      <a:pt x="163" y="267"/>
                    </a:lnTo>
                    <a:lnTo>
                      <a:pt x="163" y="263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56"/>
                    </a:lnTo>
                    <a:lnTo>
                      <a:pt x="171" y="252"/>
                    </a:lnTo>
                    <a:lnTo>
                      <a:pt x="171" y="252"/>
                    </a:lnTo>
                    <a:lnTo>
                      <a:pt x="174" y="252"/>
                    </a:lnTo>
                    <a:lnTo>
                      <a:pt x="174" y="252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67" y="245"/>
                    </a:lnTo>
                    <a:lnTo>
                      <a:pt x="167" y="241"/>
                    </a:lnTo>
                    <a:lnTo>
                      <a:pt x="167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41"/>
                    </a:lnTo>
                    <a:lnTo>
                      <a:pt x="171" y="241"/>
                    </a:lnTo>
                    <a:lnTo>
                      <a:pt x="174" y="241"/>
                    </a:lnTo>
                    <a:lnTo>
                      <a:pt x="174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2" y="245"/>
                    </a:lnTo>
                    <a:lnTo>
                      <a:pt x="185" y="241"/>
                    </a:lnTo>
                    <a:lnTo>
                      <a:pt x="193" y="241"/>
                    </a:lnTo>
                    <a:lnTo>
                      <a:pt x="197" y="241"/>
                    </a:lnTo>
                    <a:lnTo>
                      <a:pt x="197" y="241"/>
                    </a:lnTo>
                    <a:lnTo>
                      <a:pt x="197" y="237"/>
                    </a:lnTo>
                    <a:lnTo>
                      <a:pt x="197" y="234"/>
                    </a:lnTo>
                    <a:lnTo>
                      <a:pt x="200" y="234"/>
                    </a:lnTo>
                    <a:lnTo>
                      <a:pt x="204" y="234"/>
                    </a:lnTo>
                    <a:lnTo>
                      <a:pt x="204" y="237"/>
                    </a:lnTo>
                    <a:lnTo>
                      <a:pt x="204" y="241"/>
                    </a:lnTo>
                    <a:lnTo>
                      <a:pt x="204" y="241"/>
                    </a:lnTo>
                    <a:lnTo>
                      <a:pt x="208" y="241"/>
                    </a:lnTo>
                    <a:lnTo>
                      <a:pt x="208" y="237"/>
                    </a:lnTo>
                    <a:lnTo>
                      <a:pt x="208" y="234"/>
                    </a:lnTo>
                    <a:lnTo>
                      <a:pt x="208" y="230"/>
                    </a:lnTo>
                    <a:lnTo>
                      <a:pt x="211" y="226"/>
                    </a:lnTo>
                    <a:lnTo>
                      <a:pt x="215" y="226"/>
                    </a:lnTo>
                    <a:lnTo>
                      <a:pt x="215" y="226"/>
                    </a:lnTo>
                    <a:lnTo>
                      <a:pt x="211" y="223"/>
                    </a:lnTo>
                    <a:lnTo>
                      <a:pt x="215" y="219"/>
                    </a:lnTo>
                    <a:lnTo>
                      <a:pt x="215" y="219"/>
                    </a:lnTo>
                    <a:lnTo>
                      <a:pt x="219" y="219"/>
                    </a:lnTo>
                    <a:lnTo>
                      <a:pt x="219" y="223"/>
                    </a:lnTo>
                    <a:lnTo>
                      <a:pt x="219" y="223"/>
                    </a:lnTo>
                    <a:lnTo>
                      <a:pt x="219" y="226"/>
                    </a:lnTo>
                    <a:lnTo>
                      <a:pt x="219" y="237"/>
                    </a:lnTo>
                    <a:lnTo>
                      <a:pt x="219" y="237"/>
                    </a:lnTo>
                    <a:lnTo>
                      <a:pt x="222" y="234"/>
                    </a:lnTo>
                    <a:lnTo>
                      <a:pt x="222" y="234"/>
                    </a:lnTo>
                    <a:lnTo>
                      <a:pt x="226" y="234"/>
                    </a:lnTo>
                    <a:lnTo>
                      <a:pt x="230" y="230"/>
                    </a:lnTo>
                    <a:lnTo>
                      <a:pt x="230" y="226"/>
                    </a:lnTo>
                    <a:lnTo>
                      <a:pt x="230" y="223"/>
                    </a:lnTo>
                    <a:lnTo>
                      <a:pt x="234" y="219"/>
                    </a:lnTo>
                    <a:lnTo>
                      <a:pt x="234" y="219"/>
                    </a:lnTo>
                    <a:lnTo>
                      <a:pt x="230" y="215"/>
                    </a:lnTo>
                    <a:lnTo>
                      <a:pt x="226" y="211"/>
                    </a:lnTo>
                    <a:lnTo>
                      <a:pt x="226" y="208"/>
                    </a:lnTo>
                    <a:lnTo>
                      <a:pt x="226" y="200"/>
                    </a:lnTo>
                    <a:lnTo>
                      <a:pt x="226" y="193"/>
                    </a:lnTo>
                    <a:lnTo>
                      <a:pt x="226" y="186"/>
                    </a:lnTo>
                    <a:lnTo>
                      <a:pt x="222" y="178"/>
                    </a:lnTo>
                    <a:lnTo>
                      <a:pt x="219" y="171"/>
                    </a:lnTo>
                    <a:lnTo>
                      <a:pt x="219" y="167"/>
                    </a:lnTo>
                    <a:lnTo>
                      <a:pt x="219" y="163"/>
                    </a:lnTo>
                    <a:lnTo>
                      <a:pt x="226" y="160"/>
                    </a:lnTo>
                    <a:lnTo>
                      <a:pt x="226" y="160"/>
                    </a:lnTo>
                    <a:lnTo>
                      <a:pt x="230" y="163"/>
                    </a:lnTo>
                    <a:lnTo>
                      <a:pt x="230" y="163"/>
                    </a:lnTo>
                    <a:lnTo>
                      <a:pt x="230" y="160"/>
                    </a:lnTo>
                    <a:lnTo>
                      <a:pt x="230" y="156"/>
                    </a:lnTo>
                    <a:lnTo>
                      <a:pt x="226" y="156"/>
                    </a:lnTo>
                    <a:lnTo>
                      <a:pt x="226" y="152"/>
                    </a:lnTo>
                    <a:lnTo>
                      <a:pt x="226" y="152"/>
                    </a:lnTo>
                    <a:lnTo>
                      <a:pt x="226" y="148"/>
                    </a:lnTo>
                    <a:lnTo>
                      <a:pt x="226" y="148"/>
                    </a:lnTo>
                    <a:lnTo>
                      <a:pt x="226" y="145"/>
                    </a:lnTo>
                    <a:lnTo>
                      <a:pt x="226" y="145"/>
                    </a:lnTo>
                    <a:lnTo>
                      <a:pt x="226" y="141"/>
                    </a:lnTo>
                    <a:lnTo>
                      <a:pt x="226" y="137"/>
                    </a:lnTo>
                    <a:lnTo>
                      <a:pt x="226" y="137"/>
                    </a:lnTo>
                    <a:lnTo>
                      <a:pt x="226" y="134"/>
                    </a:lnTo>
                    <a:lnTo>
                      <a:pt x="226" y="130"/>
                    </a:lnTo>
                    <a:lnTo>
                      <a:pt x="222" y="122"/>
                    </a:lnTo>
                    <a:lnTo>
                      <a:pt x="222" y="122"/>
                    </a:lnTo>
                    <a:lnTo>
                      <a:pt x="219" y="122"/>
                    </a:lnTo>
                    <a:lnTo>
                      <a:pt x="219" y="115"/>
                    </a:lnTo>
                    <a:lnTo>
                      <a:pt x="215" y="115"/>
                    </a:lnTo>
                    <a:lnTo>
                      <a:pt x="208" y="108"/>
                    </a:lnTo>
                    <a:lnTo>
                      <a:pt x="208" y="104"/>
                    </a:lnTo>
                    <a:lnTo>
                      <a:pt x="204" y="100"/>
                    </a:lnTo>
                    <a:lnTo>
                      <a:pt x="204" y="96"/>
                    </a:lnTo>
                    <a:lnTo>
                      <a:pt x="204" y="93"/>
                    </a:lnTo>
                    <a:lnTo>
                      <a:pt x="204" y="96"/>
                    </a:lnTo>
                    <a:lnTo>
                      <a:pt x="204" y="96"/>
                    </a:lnTo>
                    <a:lnTo>
                      <a:pt x="200" y="93"/>
                    </a:lnTo>
                    <a:lnTo>
                      <a:pt x="200" y="93"/>
                    </a:lnTo>
                    <a:lnTo>
                      <a:pt x="197" y="93"/>
                    </a:lnTo>
                    <a:lnTo>
                      <a:pt x="197" y="93"/>
                    </a:lnTo>
                    <a:lnTo>
                      <a:pt x="197" y="96"/>
                    </a:lnTo>
                    <a:lnTo>
                      <a:pt x="197" y="100"/>
                    </a:lnTo>
                    <a:lnTo>
                      <a:pt x="197" y="100"/>
                    </a:lnTo>
                    <a:lnTo>
                      <a:pt x="200" y="100"/>
                    </a:lnTo>
                    <a:lnTo>
                      <a:pt x="204" y="96"/>
                    </a:lnTo>
                    <a:lnTo>
                      <a:pt x="204" y="100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197" y="104"/>
                    </a:lnTo>
                    <a:lnTo>
                      <a:pt x="200" y="108"/>
                    </a:lnTo>
                    <a:lnTo>
                      <a:pt x="197" y="108"/>
                    </a:lnTo>
                    <a:lnTo>
                      <a:pt x="197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100"/>
                    </a:lnTo>
                    <a:lnTo>
                      <a:pt x="189" y="100"/>
                    </a:lnTo>
                    <a:lnTo>
                      <a:pt x="189" y="100"/>
                    </a:lnTo>
                    <a:lnTo>
                      <a:pt x="189" y="104"/>
                    </a:lnTo>
                    <a:lnTo>
                      <a:pt x="189" y="108"/>
                    </a:lnTo>
                    <a:lnTo>
                      <a:pt x="189" y="111"/>
                    </a:lnTo>
                    <a:lnTo>
                      <a:pt x="189" y="111"/>
                    </a:lnTo>
                    <a:lnTo>
                      <a:pt x="185" y="115"/>
                    </a:lnTo>
                    <a:lnTo>
                      <a:pt x="185" y="115"/>
                    </a:lnTo>
                    <a:lnTo>
                      <a:pt x="189" y="119"/>
                    </a:lnTo>
                    <a:lnTo>
                      <a:pt x="193" y="122"/>
                    </a:lnTo>
                    <a:lnTo>
                      <a:pt x="189" y="126"/>
                    </a:lnTo>
                    <a:lnTo>
                      <a:pt x="189" y="126"/>
                    </a:lnTo>
                    <a:lnTo>
                      <a:pt x="185" y="126"/>
                    </a:lnTo>
                    <a:lnTo>
                      <a:pt x="185" y="126"/>
                    </a:lnTo>
                    <a:lnTo>
                      <a:pt x="185" y="130"/>
                    </a:lnTo>
                    <a:lnTo>
                      <a:pt x="189" y="130"/>
                    </a:lnTo>
                    <a:lnTo>
                      <a:pt x="193" y="126"/>
                    </a:lnTo>
                    <a:lnTo>
                      <a:pt x="197" y="134"/>
                    </a:lnTo>
                    <a:lnTo>
                      <a:pt x="197" y="141"/>
                    </a:lnTo>
                    <a:lnTo>
                      <a:pt x="197" y="145"/>
                    </a:lnTo>
                    <a:lnTo>
                      <a:pt x="197" y="152"/>
                    </a:lnTo>
                    <a:lnTo>
                      <a:pt x="193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89" y="174"/>
                    </a:lnTo>
                    <a:lnTo>
                      <a:pt x="185" y="178"/>
                    </a:lnTo>
                    <a:lnTo>
                      <a:pt x="185" y="182"/>
                    </a:lnTo>
                    <a:lnTo>
                      <a:pt x="185" y="186"/>
                    </a:lnTo>
                    <a:lnTo>
                      <a:pt x="185" y="189"/>
                    </a:lnTo>
                    <a:lnTo>
                      <a:pt x="182" y="193"/>
                    </a:lnTo>
                    <a:lnTo>
                      <a:pt x="171" y="197"/>
                    </a:lnTo>
                    <a:lnTo>
                      <a:pt x="171" y="197"/>
                    </a:lnTo>
                    <a:lnTo>
                      <a:pt x="167" y="200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93"/>
                    </a:lnTo>
                    <a:lnTo>
                      <a:pt x="163" y="189"/>
                    </a:lnTo>
                    <a:lnTo>
                      <a:pt x="163" y="189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2"/>
                    </a:lnTo>
                    <a:lnTo>
                      <a:pt x="159" y="186"/>
                    </a:lnTo>
                    <a:lnTo>
                      <a:pt x="159" y="186"/>
                    </a:lnTo>
                    <a:lnTo>
                      <a:pt x="156" y="189"/>
                    </a:lnTo>
                    <a:lnTo>
                      <a:pt x="156" y="193"/>
                    </a:lnTo>
                    <a:lnTo>
                      <a:pt x="156" y="193"/>
                    </a:lnTo>
                    <a:lnTo>
                      <a:pt x="156" y="200"/>
                    </a:lnTo>
                    <a:lnTo>
                      <a:pt x="156" y="204"/>
                    </a:lnTo>
                    <a:lnTo>
                      <a:pt x="152" y="208"/>
                    </a:lnTo>
                    <a:lnTo>
                      <a:pt x="152" y="211"/>
                    </a:lnTo>
                    <a:lnTo>
                      <a:pt x="152" y="211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48" y="223"/>
                    </a:lnTo>
                    <a:lnTo>
                      <a:pt x="152" y="226"/>
                    </a:lnTo>
                    <a:lnTo>
                      <a:pt x="148" y="226"/>
                    </a:lnTo>
                    <a:lnTo>
                      <a:pt x="148" y="226"/>
                    </a:lnTo>
                    <a:lnTo>
                      <a:pt x="145" y="226"/>
                    </a:lnTo>
                    <a:lnTo>
                      <a:pt x="145" y="226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37" y="223"/>
                    </a:lnTo>
                    <a:lnTo>
                      <a:pt x="137" y="223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30"/>
                    </a:lnTo>
                    <a:lnTo>
                      <a:pt x="119" y="230"/>
                    </a:lnTo>
                    <a:lnTo>
                      <a:pt x="115" y="230"/>
                    </a:lnTo>
                    <a:lnTo>
                      <a:pt x="111" y="230"/>
                    </a:lnTo>
                    <a:lnTo>
                      <a:pt x="108" y="230"/>
                    </a:lnTo>
                    <a:lnTo>
                      <a:pt x="104" y="234"/>
                    </a:lnTo>
                    <a:lnTo>
                      <a:pt x="100" y="237"/>
                    </a:lnTo>
                    <a:lnTo>
                      <a:pt x="100" y="237"/>
                    </a:lnTo>
                    <a:lnTo>
                      <a:pt x="100" y="241"/>
                    </a:lnTo>
                    <a:lnTo>
                      <a:pt x="93" y="245"/>
                    </a:lnTo>
                    <a:lnTo>
                      <a:pt x="93" y="245"/>
                    </a:lnTo>
                    <a:lnTo>
                      <a:pt x="89" y="249"/>
                    </a:lnTo>
                    <a:lnTo>
                      <a:pt x="89" y="252"/>
                    </a:lnTo>
                    <a:lnTo>
                      <a:pt x="85" y="252"/>
                    </a:lnTo>
                    <a:lnTo>
                      <a:pt x="82" y="252"/>
                    </a:lnTo>
                    <a:lnTo>
                      <a:pt x="78" y="256"/>
                    </a:lnTo>
                    <a:lnTo>
                      <a:pt x="82" y="260"/>
                    </a:lnTo>
                    <a:lnTo>
                      <a:pt x="82" y="260"/>
                    </a:lnTo>
                    <a:lnTo>
                      <a:pt x="82" y="263"/>
                    </a:lnTo>
                    <a:lnTo>
                      <a:pt x="82" y="263"/>
                    </a:lnTo>
                    <a:lnTo>
                      <a:pt x="78" y="263"/>
                    </a:lnTo>
                    <a:lnTo>
                      <a:pt x="74" y="267"/>
                    </a:lnTo>
                    <a:lnTo>
                      <a:pt x="74" y="271"/>
                    </a:lnTo>
                    <a:lnTo>
                      <a:pt x="74" y="271"/>
                    </a:lnTo>
                    <a:lnTo>
                      <a:pt x="71" y="275"/>
                    </a:lnTo>
                    <a:lnTo>
                      <a:pt x="67" y="275"/>
                    </a:lnTo>
                    <a:lnTo>
                      <a:pt x="67" y="275"/>
                    </a:lnTo>
                    <a:lnTo>
                      <a:pt x="63" y="278"/>
                    </a:lnTo>
                    <a:lnTo>
                      <a:pt x="63" y="278"/>
                    </a:lnTo>
                    <a:lnTo>
                      <a:pt x="67" y="278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7" y="286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3" y="282"/>
                    </a:lnTo>
                    <a:lnTo>
                      <a:pt x="67" y="286"/>
                    </a:lnTo>
                    <a:lnTo>
                      <a:pt x="67" y="286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71" y="286"/>
                    </a:lnTo>
                    <a:lnTo>
                      <a:pt x="71" y="286"/>
                    </a:lnTo>
                    <a:lnTo>
                      <a:pt x="74" y="286"/>
                    </a:lnTo>
                    <a:lnTo>
                      <a:pt x="74" y="289"/>
                    </a:lnTo>
                    <a:lnTo>
                      <a:pt x="74" y="289"/>
                    </a:lnTo>
                    <a:lnTo>
                      <a:pt x="78" y="289"/>
                    </a:lnTo>
                    <a:lnTo>
                      <a:pt x="74" y="286"/>
                    </a:lnTo>
                    <a:lnTo>
                      <a:pt x="74" y="286"/>
                    </a:lnTo>
                    <a:lnTo>
                      <a:pt x="71" y="286"/>
                    </a:lnTo>
                    <a:lnTo>
                      <a:pt x="71" y="282"/>
                    </a:lnTo>
                    <a:lnTo>
                      <a:pt x="71" y="282"/>
                    </a:lnTo>
                    <a:lnTo>
                      <a:pt x="71" y="278"/>
                    </a:lnTo>
                    <a:lnTo>
                      <a:pt x="74" y="278"/>
                    </a:lnTo>
                    <a:lnTo>
                      <a:pt x="74" y="278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2" y="289"/>
                    </a:lnTo>
                    <a:lnTo>
                      <a:pt x="82" y="293"/>
                    </a:lnTo>
                    <a:lnTo>
                      <a:pt x="78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8" y="304"/>
                    </a:lnTo>
                    <a:lnTo>
                      <a:pt x="78" y="308"/>
                    </a:lnTo>
                    <a:lnTo>
                      <a:pt x="82" y="312"/>
                    </a:lnTo>
                    <a:lnTo>
                      <a:pt x="82" y="315"/>
                    </a:lnTo>
                    <a:lnTo>
                      <a:pt x="82" y="315"/>
                    </a:lnTo>
                    <a:lnTo>
                      <a:pt x="82" y="319"/>
                    </a:lnTo>
                    <a:lnTo>
                      <a:pt x="85" y="319"/>
                    </a:lnTo>
                    <a:lnTo>
                      <a:pt x="89" y="319"/>
                    </a:lnTo>
                    <a:lnTo>
                      <a:pt x="89" y="319"/>
                    </a:lnTo>
                    <a:lnTo>
                      <a:pt x="89" y="315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12"/>
                    </a:lnTo>
                    <a:lnTo>
                      <a:pt x="89" y="312"/>
                    </a:lnTo>
                    <a:lnTo>
                      <a:pt x="93" y="319"/>
                    </a:lnTo>
                    <a:lnTo>
                      <a:pt x="93" y="319"/>
                    </a:lnTo>
                    <a:lnTo>
                      <a:pt x="93" y="3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" name="Freeform 13"/>
              <p:cNvSpPr>
                <a:spLocks noEditPoints="1"/>
              </p:cNvSpPr>
              <p:nvPr/>
            </p:nvSpPr>
            <p:spPr bwMode="auto">
              <a:xfrm>
                <a:off x="6861137" y="2317785"/>
                <a:ext cx="95211" cy="137670"/>
              </a:xfrm>
              <a:custGeom>
                <a:avLst/>
                <a:gdLst>
                  <a:gd name="T0" fmla="*/ 48 w 74"/>
                  <a:gd name="T1" fmla="*/ 78 h 107"/>
                  <a:gd name="T2" fmla="*/ 44 w 74"/>
                  <a:gd name="T3" fmla="*/ 78 h 107"/>
                  <a:gd name="T4" fmla="*/ 44 w 74"/>
                  <a:gd name="T5" fmla="*/ 78 h 107"/>
                  <a:gd name="T6" fmla="*/ 18 w 74"/>
                  <a:gd name="T7" fmla="*/ 85 h 107"/>
                  <a:gd name="T8" fmla="*/ 22 w 74"/>
                  <a:gd name="T9" fmla="*/ 85 h 107"/>
                  <a:gd name="T10" fmla="*/ 22 w 74"/>
                  <a:gd name="T11" fmla="*/ 85 h 107"/>
                  <a:gd name="T12" fmla="*/ 22 w 74"/>
                  <a:gd name="T13" fmla="*/ 89 h 107"/>
                  <a:gd name="T14" fmla="*/ 22 w 74"/>
                  <a:gd name="T15" fmla="*/ 89 h 107"/>
                  <a:gd name="T16" fmla="*/ 55 w 74"/>
                  <a:gd name="T17" fmla="*/ 74 h 107"/>
                  <a:gd name="T18" fmla="*/ 59 w 74"/>
                  <a:gd name="T19" fmla="*/ 78 h 107"/>
                  <a:gd name="T20" fmla="*/ 59 w 74"/>
                  <a:gd name="T21" fmla="*/ 78 h 107"/>
                  <a:gd name="T22" fmla="*/ 59 w 74"/>
                  <a:gd name="T23" fmla="*/ 74 h 107"/>
                  <a:gd name="T24" fmla="*/ 70 w 74"/>
                  <a:gd name="T25" fmla="*/ 92 h 107"/>
                  <a:gd name="T26" fmla="*/ 70 w 74"/>
                  <a:gd name="T27" fmla="*/ 89 h 107"/>
                  <a:gd name="T28" fmla="*/ 74 w 74"/>
                  <a:gd name="T29" fmla="*/ 92 h 107"/>
                  <a:gd name="T30" fmla="*/ 70 w 74"/>
                  <a:gd name="T31" fmla="*/ 92 h 107"/>
                  <a:gd name="T32" fmla="*/ 74 w 74"/>
                  <a:gd name="T33" fmla="*/ 85 h 107"/>
                  <a:gd name="T34" fmla="*/ 70 w 74"/>
                  <a:gd name="T35" fmla="*/ 85 h 107"/>
                  <a:gd name="T36" fmla="*/ 70 w 74"/>
                  <a:gd name="T37" fmla="*/ 81 h 107"/>
                  <a:gd name="T38" fmla="*/ 74 w 74"/>
                  <a:gd name="T39" fmla="*/ 81 h 107"/>
                  <a:gd name="T40" fmla="*/ 74 w 74"/>
                  <a:gd name="T41" fmla="*/ 85 h 107"/>
                  <a:gd name="T42" fmla="*/ 26 w 74"/>
                  <a:gd name="T43" fmla="*/ 107 h 107"/>
                  <a:gd name="T44" fmla="*/ 26 w 74"/>
                  <a:gd name="T45" fmla="*/ 104 h 107"/>
                  <a:gd name="T46" fmla="*/ 37 w 74"/>
                  <a:gd name="T47" fmla="*/ 104 h 107"/>
                  <a:gd name="T48" fmla="*/ 33 w 74"/>
                  <a:gd name="T49" fmla="*/ 107 h 107"/>
                  <a:gd name="T50" fmla="*/ 26 w 74"/>
                  <a:gd name="T51" fmla="*/ 107 h 107"/>
                  <a:gd name="T52" fmla="*/ 0 w 74"/>
                  <a:gd name="T53" fmla="*/ 18 h 107"/>
                  <a:gd name="T54" fmla="*/ 3 w 74"/>
                  <a:gd name="T55" fmla="*/ 18 h 107"/>
                  <a:gd name="T56" fmla="*/ 3 w 74"/>
                  <a:gd name="T57" fmla="*/ 18 h 107"/>
                  <a:gd name="T58" fmla="*/ 15 w 74"/>
                  <a:gd name="T59" fmla="*/ 29 h 107"/>
                  <a:gd name="T60" fmla="*/ 18 w 74"/>
                  <a:gd name="T61" fmla="*/ 33 h 107"/>
                  <a:gd name="T62" fmla="*/ 22 w 74"/>
                  <a:gd name="T63" fmla="*/ 37 h 107"/>
                  <a:gd name="T64" fmla="*/ 15 w 74"/>
                  <a:gd name="T65" fmla="*/ 33 h 107"/>
                  <a:gd name="T66" fmla="*/ 11 w 74"/>
                  <a:gd name="T67" fmla="*/ 37 h 107"/>
                  <a:gd name="T68" fmla="*/ 15 w 74"/>
                  <a:gd name="T69" fmla="*/ 44 h 107"/>
                  <a:gd name="T70" fmla="*/ 18 w 74"/>
                  <a:gd name="T71" fmla="*/ 44 h 107"/>
                  <a:gd name="T72" fmla="*/ 18 w 74"/>
                  <a:gd name="T73" fmla="*/ 52 h 107"/>
                  <a:gd name="T74" fmla="*/ 22 w 74"/>
                  <a:gd name="T75" fmla="*/ 59 h 107"/>
                  <a:gd name="T76" fmla="*/ 18 w 74"/>
                  <a:gd name="T77" fmla="*/ 63 h 107"/>
                  <a:gd name="T78" fmla="*/ 22 w 74"/>
                  <a:gd name="T79" fmla="*/ 66 h 107"/>
                  <a:gd name="T80" fmla="*/ 18 w 74"/>
                  <a:gd name="T81" fmla="*/ 70 h 107"/>
                  <a:gd name="T82" fmla="*/ 18 w 74"/>
                  <a:gd name="T83" fmla="*/ 74 h 107"/>
                  <a:gd name="T84" fmla="*/ 26 w 74"/>
                  <a:gd name="T85" fmla="*/ 81 h 107"/>
                  <a:gd name="T86" fmla="*/ 26 w 74"/>
                  <a:gd name="T87" fmla="*/ 85 h 107"/>
                  <a:gd name="T88" fmla="*/ 29 w 74"/>
                  <a:gd name="T89" fmla="*/ 85 h 107"/>
                  <a:gd name="T90" fmla="*/ 29 w 74"/>
                  <a:gd name="T91" fmla="*/ 85 h 107"/>
                  <a:gd name="T92" fmla="*/ 40 w 74"/>
                  <a:gd name="T93" fmla="*/ 74 h 107"/>
                  <a:gd name="T94" fmla="*/ 44 w 74"/>
                  <a:gd name="T95" fmla="*/ 78 h 107"/>
                  <a:gd name="T96" fmla="*/ 48 w 74"/>
                  <a:gd name="T97" fmla="*/ 74 h 107"/>
                  <a:gd name="T98" fmla="*/ 52 w 74"/>
                  <a:gd name="T99" fmla="*/ 74 h 107"/>
                  <a:gd name="T100" fmla="*/ 55 w 74"/>
                  <a:gd name="T101" fmla="*/ 74 h 107"/>
                  <a:gd name="T102" fmla="*/ 59 w 74"/>
                  <a:gd name="T103" fmla="*/ 70 h 107"/>
                  <a:gd name="T104" fmla="*/ 66 w 74"/>
                  <a:gd name="T105" fmla="*/ 66 h 107"/>
                  <a:gd name="T106" fmla="*/ 66 w 74"/>
                  <a:gd name="T107" fmla="*/ 63 h 107"/>
                  <a:gd name="T108" fmla="*/ 66 w 74"/>
                  <a:gd name="T109" fmla="*/ 52 h 107"/>
                  <a:gd name="T110" fmla="*/ 63 w 74"/>
                  <a:gd name="T111" fmla="*/ 48 h 107"/>
                  <a:gd name="T112" fmla="*/ 59 w 74"/>
                  <a:gd name="T113" fmla="*/ 37 h 107"/>
                  <a:gd name="T114" fmla="*/ 48 w 74"/>
                  <a:gd name="T115" fmla="*/ 18 h 107"/>
                  <a:gd name="T116" fmla="*/ 33 w 74"/>
                  <a:gd name="T117" fmla="*/ 0 h 107"/>
                  <a:gd name="T118" fmla="*/ 18 w 74"/>
                  <a:gd name="T119" fmla="*/ 3 h 107"/>
                  <a:gd name="T120" fmla="*/ 3 w 74"/>
                  <a:gd name="T121" fmla="*/ 11 h 107"/>
                  <a:gd name="T122" fmla="*/ 0 w 74"/>
                  <a:gd name="T123" fmla="*/ 18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74" h="107">
                    <a:moveTo>
                      <a:pt x="44" y="78"/>
                    </a:moveTo>
                    <a:lnTo>
                      <a:pt x="48" y="78"/>
                    </a:lnTo>
                    <a:lnTo>
                      <a:pt x="48" y="78"/>
                    </a:lnTo>
                    <a:lnTo>
                      <a:pt x="44" y="78"/>
                    </a:lnTo>
                    <a:lnTo>
                      <a:pt x="44" y="78"/>
                    </a:lnTo>
                    <a:lnTo>
                      <a:pt x="44" y="78"/>
                    </a:lnTo>
                    <a:close/>
                    <a:moveTo>
                      <a:pt x="22" y="89"/>
                    </a:moveTo>
                    <a:lnTo>
                      <a:pt x="18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close/>
                    <a:moveTo>
                      <a:pt x="59" y="74"/>
                    </a:moveTo>
                    <a:lnTo>
                      <a:pt x="55" y="74"/>
                    </a:lnTo>
                    <a:lnTo>
                      <a:pt x="55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59" y="74"/>
                    </a:lnTo>
                    <a:lnTo>
                      <a:pt x="59" y="74"/>
                    </a:lnTo>
                    <a:close/>
                    <a:moveTo>
                      <a:pt x="70" y="92"/>
                    </a:moveTo>
                    <a:lnTo>
                      <a:pt x="70" y="89"/>
                    </a:lnTo>
                    <a:lnTo>
                      <a:pt x="70" y="89"/>
                    </a:lnTo>
                    <a:lnTo>
                      <a:pt x="74" y="89"/>
                    </a:lnTo>
                    <a:lnTo>
                      <a:pt x="74" y="92"/>
                    </a:lnTo>
                    <a:lnTo>
                      <a:pt x="70" y="92"/>
                    </a:lnTo>
                    <a:lnTo>
                      <a:pt x="70" y="92"/>
                    </a:lnTo>
                    <a:lnTo>
                      <a:pt x="70" y="92"/>
                    </a:lnTo>
                    <a:close/>
                    <a:moveTo>
                      <a:pt x="74" y="85"/>
                    </a:moveTo>
                    <a:lnTo>
                      <a:pt x="70" y="89"/>
                    </a:lnTo>
                    <a:lnTo>
                      <a:pt x="70" y="85"/>
                    </a:lnTo>
                    <a:lnTo>
                      <a:pt x="70" y="81"/>
                    </a:lnTo>
                    <a:lnTo>
                      <a:pt x="70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5"/>
                    </a:lnTo>
                    <a:lnTo>
                      <a:pt x="74" y="85"/>
                    </a:lnTo>
                    <a:close/>
                    <a:moveTo>
                      <a:pt x="26" y="107"/>
                    </a:moveTo>
                    <a:lnTo>
                      <a:pt x="26" y="107"/>
                    </a:lnTo>
                    <a:lnTo>
                      <a:pt x="26" y="104"/>
                    </a:lnTo>
                    <a:lnTo>
                      <a:pt x="33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3" y="107"/>
                    </a:lnTo>
                    <a:lnTo>
                      <a:pt x="29" y="107"/>
                    </a:lnTo>
                    <a:lnTo>
                      <a:pt x="26" y="107"/>
                    </a:lnTo>
                    <a:lnTo>
                      <a:pt x="26" y="107"/>
                    </a:lnTo>
                    <a:close/>
                    <a:moveTo>
                      <a:pt x="0" y="18"/>
                    </a:moveTo>
                    <a:lnTo>
                      <a:pt x="0" y="18"/>
                    </a:lnTo>
                    <a:lnTo>
                      <a:pt x="3" y="18"/>
                    </a:lnTo>
                    <a:lnTo>
                      <a:pt x="7" y="18"/>
                    </a:lnTo>
                    <a:lnTo>
                      <a:pt x="3" y="18"/>
                    </a:lnTo>
                    <a:lnTo>
                      <a:pt x="11" y="26"/>
                    </a:lnTo>
                    <a:lnTo>
                      <a:pt x="15" y="29"/>
                    </a:lnTo>
                    <a:lnTo>
                      <a:pt x="18" y="29"/>
                    </a:lnTo>
                    <a:lnTo>
                      <a:pt x="18" y="33"/>
                    </a:lnTo>
                    <a:lnTo>
                      <a:pt x="18" y="33"/>
                    </a:lnTo>
                    <a:lnTo>
                      <a:pt x="22" y="37"/>
                    </a:lnTo>
                    <a:lnTo>
                      <a:pt x="15" y="37"/>
                    </a:lnTo>
                    <a:lnTo>
                      <a:pt x="15" y="33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7" y="40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9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6"/>
                    </a:lnTo>
                    <a:lnTo>
                      <a:pt x="18" y="66"/>
                    </a:lnTo>
                    <a:lnTo>
                      <a:pt x="18" y="70"/>
                    </a:lnTo>
                    <a:lnTo>
                      <a:pt x="22" y="74"/>
                    </a:lnTo>
                    <a:lnTo>
                      <a:pt x="18" y="74"/>
                    </a:lnTo>
                    <a:lnTo>
                      <a:pt x="22" y="81"/>
                    </a:lnTo>
                    <a:lnTo>
                      <a:pt x="26" y="81"/>
                    </a:lnTo>
                    <a:lnTo>
                      <a:pt x="26" y="85"/>
                    </a:lnTo>
                    <a:lnTo>
                      <a:pt x="26" y="85"/>
                    </a:lnTo>
                    <a:lnTo>
                      <a:pt x="26" y="89"/>
                    </a:lnTo>
                    <a:lnTo>
                      <a:pt x="29" y="85"/>
                    </a:lnTo>
                    <a:lnTo>
                      <a:pt x="29" y="81"/>
                    </a:lnTo>
                    <a:lnTo>
                      <a:pt x="29" y="85"/>
                    </a:lnTo>
                    <a:lnTo>
                      <a:pt x="33" y="81"/>
                    </a:lnTo>
                    <a:lnTo>
                      <a:pt x="40" y="74"/>
                    </a:lnTo>
                    <a:lnTo>
                      <a:pt x="44" y="74"/>
                    </a:lnTo>
                    <a:lnTo>
                      <a:pt x="44" y="78"/>
                    </a:lnTo>
                    <a:lnTo>
                      <a:pt x="44" y="74"/>
                    </a:lnTo>
                    <a:lnTo>
                      <a:pt x="48" y="74"/>
                    </a:lnTo>
                    <a:lnTo>
                      <a:pt x="48" y="78"/>
                    </a:lnTo>
                    <a:lnTo>
                      <a:pt x="52" y="74"/>
                    </a:lnTo>
                    <a:lnTo>
                      <a:pt x="55" y="78"/>
                    </a:lnTo>
                    <a:lnTo>
                      <a:pt x="55" y="74"/>
                    </a:lnTo>
                    <a:lnTo>
                      <a:pt x="55" y="74"/>
                    </a:lnTo>
                    <a:lnTo>
                      <a:pt x="59" y="70"/>
                    </a:lnTo>
                    <a:lnTo>
                      <a:pt x="63" y="70"/>
                    </a:lnTo>
                    <a:lnTo>
                      <a:pt x="66" y="66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52"/>
                    </a:lnTo>
                    <a:lnTo>
                      <a:pt x="66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3" y="40"/>
                    </a:lnTo>
                    <a:lnTo>
                      <a:pt x="59" y="37"/>
                    </a:lnTo>
                    <a:lnTo>
                      <a:pt x="59" y="29"/>
                    </a:lnTo>
                    <a:lnTo>
                      <a:pt x="48" y="18"/>
                    </a:lnTo>
                    <a:lnTo>
                      <a:pt x="40" y="11"/>
                    </a:lnTo>
                    <a:lnTo>
                      <a:pt x="33" y="0"/>
                    </a:lnTo>
                    <a:lnTo>
                      <a:pt x="29" y="3"/>
                    </a:lnTo>
                    <a:lnTo>
                      <a:pt x="18" y="3"/>
                    </a:lnTo>
                    <a:lnTo>
                      <a:pt x="11" y="11"/>
                    </a:lnTo>
                    <a:lnTo>
                      <a:pt x="3" y="11"/>
                    </a:lnTo>
                    <a:lnTo>
                      <a:pt x="0" y="15"/>
                    </a:lnTo>
                    <a:lnTo>
                      <a:pt x="0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" name="Freeform 14"/>
              <p:cNvSpPr>
                <a:spLocks/>
              </p:cNvSpPr>
              <p:nvPr/>
            </p:nvSpPr>
            <p:spPr bwMode="auto">
              <a:xfrm>
                <a:off x="6817391" y="2189123"/>
                <a:ext cx="100357" cy="156969"/>
              </a:xfrm>
              <a:custGeom>
                <a:avLst/>
                <a:gdLst>
                  <a:gd name="T0" fmla="*/ 0 w 78"/>
                  <a:gd name="T1" fmla="*/ 70 h 122"/>
                  <a:gd name="T2" fmla="*/ 4 w 78"/>
                  <a:gd name="T3" fmla="*/ 63 h 122"/>
                  <a:gd name="T4" fmla="*/ 12 w 78"/>
                  <a:gd name="T5" fmla="*/ 55 h 122"/>
                  <a:gd name="T6" fmla="*/ 15 w 78"/>
                  <a:gd name="T7" fmla="*/ 51 h 122"/>
                  <a:gd name="T8" fmla="*/ 19 w 78"/>
                  <a:gd name="T9" fmla="*/ 40 h 122"/>
                  <a:gd name="T10" fmla="*/ 19 w 78"/>
                  <a:gd name="T11" fmla="*/ 33 h 122"/>
                  <a:gd name="T12" fmla="*/ 26 w 78"/>
                  <a:gd name="T13" fmla="*/ 37 h 122"/>
                  <a:gd name="T14" fmla="*/ 30 w 78"/>
                  <a:gd name="T15" fmla="*/ 37 h 122"/>
                  <a:gd name="T16" fmla="*/ 37 w 78"/>
                  <a:gd name="T17" fmla="*/ 40 h 122"/>
                  <a:gd name="T18" fmla="*/ 49 w 78"/>
                  <a:gd name="T19" fmla="*/ 40 h 122"/>
                  <a:gd name="T20" fmla="*/ 49 w 78"/>
                  <a:gd name="T21" fmla="*/ 33 h 122"/>
                  <a:gd name="T22" fmla="*/ 45 w 78"/>
                  <a:gd name="T23" fmla="*/ 25 h 122"/>
                  <a:gd name="T24" fmla="*/ 49 w 78"/>
                  <a:gd name="T25" fmla="*/ 25 h 122"/>
                  <a:gd name="T26" fmla="*/ 56 w 78"/>
                  <a:gd name="T27" fmla="*/ 18 h 122"/>
                  <a:gd name="T28" fmla="*/ 63 w 78"/>
                  <a:gd name="T29" fmla="*/ 14 h 122"/>
                  <a:gd name="T30" fmla="*/ 63 w 78"/>
                  <a:gd name="T31" fmla="*/ 7 h 122"/>
                  <a:gd name="T32" fmla="*/ 63 w 78"/>
                  <a:gd name="T33" fmla="*/ 3 h 122"/>
                  <a:gd name="T34" fmla="*/ 67 w 78"/>
                  <a:gd name="T35" fmla="*/ 3 h 122"/>
                  <a:gd name="T36" fmla="*/ 67 w 78"/>
                  <a:gd name="T37" fmla="*/ 7 h 122"/>
                  <a:gd name="T38" fmla="*/ 78 w 78"/>
                  <a:gd name="T39" fmla="*/ 14 h 122"/>
                  <a:gd name="T40" fmla="*/ 71 w 78"/>
                  <a:gd name="T41" fmla="*/ 18 h 122"/>
                  <a:gd name="T42" fmla="*/ 71 w 78"/>
                  <a:gd name="T43" fmla="*/ 22 h 122"/>
                  <a:gd name="T44" fmla="*/ 67 w 78"/>
                  <a:gd name="T45" fmla="*/ 33 h 122"/>
                  <a:gd name="T46" fmla="*/ 71 w 78"/>
                  <a:gd name="T47" fmla="*/ 44 h 122"/>
                  <a:gd name="T48" fmla="*/ 71 w 78"/>
                  <a:gd name="T49" fmla="*/ 48 h 122"/>
                  <a:gd name="T50" fmla="*/ 71 w 78"/>
                  <a:gd name="T51" fmla="*/ 55 h 122"/>
                  <a:gd name="T52" fmla="*/ 63 w 78"/>
                  <a:gd name="T53" fmla="*/ 63 h 122"/>
                  <a:gd name="T54" fmla="*/ 60 w 78"/>
                  <a:gd name="T55" fmla="*/ 66 h 122"/>
                  <a:gd name="T56" fmla="*/ 52 w 78"/>
                  <a:gd name="T57" fmla="*/ 70 h 122"/>
                  <a:gd name="T58" fmla="*/ 45 w 78"/>
                  <a:gd name="T59" fmla="*/ 74 h 122"/>
                  <a:gd name="T60" fmla="*/ 49 w 78"/>
                  <a:gd name="T61" fmla="*/ 81 h 122"/>
                  <a:gd name="T62" fmla="*/ 49 w 78"/>
                  <a:gd name="T63" fmla="*/ 89 h 122"/>
                  <a:gd name="T64" fmla="*/ 56 w 78"/>
                  <a:gd name="T65" fmla="*/ 92 h 122"/>
                  <a:gd name="T66" fmla="*/ 67 w 78"/>
                  <a:gd name="T67" fmla="*/ 100 h 122"/>
                  <a:gd name="T68" fmla="*/ 52 w 78"/>
                  <a:gd name="T69" fmla="*/ 103 h 122"/>
                  <a:gd name="T70" fmla="*/ 37 w 78"/>
                  <a:gd name="T71" fmla="*/ 111 h 122"/>
                  <a:gd name="T72" fmla="*/ 34 w 78"/>
                  <a:gd name="T73" fmla="*/ 118 h 122"/>
                  <a:gd name="T74" fmla="*/ 26 w 78"/>
                  <a:gd name="T75" fmla="*/ 118 h 122"/>
                  <a:gd name="T76" fmla="*/ 26 w 78"/>
                  <a:gd name="T77" fmla="*/ 122 h 122"/>
                  <a:gd name="T78" fmla="*/ 19 w 78"/>
                  <a:gd name="T79" fmla="*/ 122 h 122"/>
                  <a:gd name="T80" fmla="*/ 23 w 78"/>
                  <a:gd name="T81" fmla="*/ 118 h 122"/>
                  <a:gd name="T82" fmla="*/ 15 w 78"/>
                  <a:gd name="T83" fmla="*/ 118 h 122"/>
                  <a:gd name="T84" fmla="*/ 15 w 78"/>
                  <a:gd name="T85" fmla="*/ 115 h 122"/>
                  <a:gd name="T86" fmla="*/ 19 w 78"/>
                  <a:gd name="T87" fmla="*/ 103 h 122"/>
                  <a:gd name="T88" fmla="*/ 26 w 78"/>
                  <a:gd name="T89" fmla="*/ 100 h 122"/>
                  <a:gd name="T90" fmla="*/ 15 w 78"/>
                  <a:gd name="T91" fmla="*/ 103 h 122"/>
                  <a:gd name="T92" fmla="*/ 15 w 78"/>
                  <a:gd name="T93" fmla="*/ 92 h 122"/>
                  <a:gd name="T94" fmla="*/ 15 w 78"/>
                  <a:gd name="T95" fmla="*/ 85 h 122"/>
                  <a:gd name="T96" fmla="*/ 19 w 78"/>
                  <a:gd name="T97" fmla="*/ 81 h 122"/>
                  <a:gd name="T98" fmla="*/ 15 w 78"/>
                  <a:gd name="T99" fmla="*/ 81 h 122"/>
                  <a:gd name="T100" fmla="*/ 8 w 78"/>
                  <a:gd name="T101" fmla="*/ 81 h 122"/>
                  <a:gd name="T102" fmla="*/ 4 w 78"/>
                  <a:gd name="T103" fmla="*/ 81 h 122"/>
                  <a:gd name="T104" fmla="*/ 0 w 78"/>
                  <a:gd name="T105" fmla="*/ 77 h 122"/>
                  <a:gd name="T106" fmla="*/ 0 w 78"/>
                  <a:gd name="T107" fmla="*/ 77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78" h="122">
                    <a:moveTo>
                      <a:pt x="0" y="77"/>
                    </a:moveTo>
                    <a:lnTo>
                      <a:pt x="0" y="70"/>
                    </a:lnTo>
                    <a:lnTo>
                      <a:pt x="4" y="66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12" y="55"/>
                    </a:lnTo>
                    <a:lnTo>
                      <a:pt x="12" y="51"/>
                    </a:lnTo>
                    <a:lnTo>
                      <a:pt x="15" y="51"/>
                    </a:lnTo>
                    <a:lnTo>
                      <a:pt x="19" y="44"/>
                    </a:lnTo>
                    <a:lnTo>
                      <a:pt x="19" y="40"/>
                    </a:lnTo>
                    <a:lnTo>
                      <a:pt x="19" y="40"/>
                    </a:lnTo>
                    <a:lnTo>
                      <a:pt x="19" y="33"/>
                    </a:lnTo>
                    <a:lnTo>
                      <a:pt x="23" y="29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7" y="40"/>
                    </a:lnTo>
                    <a:lnTo>
                      <a:pt x="45" y="37"/>
                    </a:lnTo>
                    <a:lnTo>
                      <a:pt x="49" y="40"/>
                    </a:lnTo>
                    <a:lnTo>
                      <a:pt x="52" y="33"/>
                    </a:lnTo>
                    <a:lnTo>
                      <a:pt x="49" y="33"/>
                    </a:lnTo>
                    <a:lnTo>
                      <a:pt x="49" y="29"/>
                    </a:lnTo>
                    <a:lnTo>
                      <a:pt x="45" y="25"/>
                    </a:lnTo>
                    <a:lnTo>
                      <a:pt x="45" y="25"/>
                    </a:lnTo>
                    <a:lnTo>
                      <a:pt x="49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60" y="14"/>
                    </a:lnTo>
                    <a:lnTo>
                      <a:pt x="63" y="14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4" y="11"/>
                    </a:lnTo>
                    <a:lnTo>
                      <a:pt x="78" y="14"/>
                    </a:lnTo>
                    <a:lnTo>
                      <a:pt x="78" y="14"/>
                    </a:lnTo>
                    <a:lnTo>
                      <a:pt x="71" y="18"/>
                    </a:lnTo>
                    <a:lnTo>
                      <a:pt x="71" y="18"/>
                    </a:lnTo>
                    <a:lnTo>
                      <a:pt x="71" y="22"/>
                    </a:lnTo>
                    <a:lnTo>
                      <a:pt x="67" y="29"/>
                    </a:lnTo>
                    <a:lnTo>
                      <a:pt x="67" y="33"/>
                    </a:lnTo>
                    <a:lnTo>
                      <a:pt x="71" y="37"/>
                    </a:lnTo>
                    <a:lnTo>
                      <a:pt x="71" y="44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1"/>
                    </a:lnTo>
                    <a:lnTo>
                      <a:pt x="71" y="55"/>
                    </a:lnTo>
                    <a:lnTo>
                      <a:pt x="60" y="63"/>
                    </a:lnTo>
                    <a:lnTo>
                      <a:pt x="63" y="63"/>
                    </a:lnTo>
                    <a:lnTo>
                      <a:pt x="60" y="66"/>
                    </a:lnTo>
                    <a:lnTo>
                      <a:pt x="60" y="66"/>
                    </a:lnTo>
                    <a:lnTo>
                      <a:pt x="56" y="66"/>
                    </a:lnTo>
                    <a:lnTo>
                      <a:pt x="52" y="70"/>
                    </a:lnTo>
                    <a:lnTo>
                      <a:pt x="52" y="74"/>
                    </a:lnTo>
                    <a:lnTo>
                      <a:pt x="45" y="74"/>
                    </a:lnTo>
                    <a:lnTo>
                      <a:pt x="45" y="77"/>
                    </a:lnTo>
                    <a:lnTo>
                      <a:pt x="49" y="81"/>
                    </a:lnTo>
                    <a:lnTo>
                      <a:pt x="45" y="85"/>
                    </a:lnTo>
                    <a:lnTo>
                      <a:pt x="49" y="89"/>
                    </a:lnTo>
                    <a:lnTo>
                      <a:pt x="52" y="89"/>
                    </a:lnTo>
                    <a:lnTo>
                      <a:pt x="56" y="92"/>
                    </a:lnTo>
                    <a:lnTo>
                      <a:pt x="67" y="96"/>
                    </a:lnTo>
                    <a:lnTo>
                      <a:pt x="67" y="100"/>
                    </a:lnTo>
                    <a:lnTo>
                      <a:pt x="63" y="103"/>
                    </a:lnTo>
                    <a:lnTo>
                      <a:pt x="52" y="103"/>
                    </a:lnTo>
                    <a:lnTo>
                      <a:pt x="45" y="111"/>
                    </a:lnTo>
                    <a:lnTo>
                      <a:pt x="37" y="111"/>
                    </a:lnTo>
                    <a:lnTo>
                      <a:pt x="34" y="115"/>
                    </a:lnTo>
                    <a:lnTo>
                      <a:pt x="34" y="118"/>
                    </a:lnTo>
                    <a:lnTo>
                      <a:pt x="30" y="115"/>
                    </a:lnTo>
                    <a:lnTo>
                      <a:pt x="26" y="118"/>
                    </a:lnTo>
                    <a:lnTo>
                      <a:pt x="30" y="118"/>
                    </a:lnTo>
                    <a:lnTo>
                      <a:pt x="26" y="122"/>
                    </a:lnTo>
                    <a:lnTo>
                      <a:pt x="23" y="122"/>
                    </a:lnTo>
                    <a:lnTo>
                      <a:pt x="19" y="122"/>
                    </a:lnTo>
                    <a:lnTo>
                      <a:pt x="19" y="122"/>
                    </a:lnTo>
                    <a:lnTo>
                      <a:pt x="23" y="118"/>
                    </a:lnTo>
                    <a:lnTo>
                      <a:pt x="19" y="115"/>
                    </a:lnTo>
                    <a:lnTo>
                      <a:pt x="15" y="118"/>
                    </a:lnTo>
                    <a:lnTo>
                      <a:pt x="15" y="118"/>
                    </a:lnTo>
                    <a:lnTo>
                      <a:pt x="15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23" y="103"/>
                    </a:lnTo>
                    <a:lnTo>
                      <a:pt x="26" y="100"/>
                    </a:lnTo>
                    <a:lnTo>
                      <a:pt x="23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5" y="92"/>
                    </a:lnTo>
                    <a:lnTo>
                      <a:pt x="19" y="89"/>
                    </a:lnTo>
                    <a:lnTo>
                      <a:pt x="15" y="85"/>
                    </a:lnTo>
                    <a:lnTo>
                      <a:pt x="19" y="85"/>
                    </a:lnTo>
                    <a:lnTo>
                      <a:pt x="19" y="81"/>
                    </a:lnTo>
                    <a:lnTo>
                      <a:pt x="19" y="81"/>
                    </a:lnTo>
                    <a:lnTo>
                      <a:pt x="15" y="81"/>
                    </a:lnTo>
                    <a:lnTo>
                      <a:pt x="12" y="85"/>
                    </a:lnTo>
                    <a:lnTo>
                      <a:pt x="8" y="81"/>
                    </a:lnTo>
                    <a:lnTo>
                      <a:pt x="4" y="81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0" y="77"/>
                    </a:lnTo>
                    <a:lnTo>
                      <a:pt x="0" y="77"/>
                    </a:lnTo>
                    <a:lnTo>
                      <a:pt x="0" y="7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" name="Freeform 15"/>
              <p:cNvSpPr>
                <a:spLocks/>
              </p:cNvSpPr>
              <p:nvPr/>
            </p:nvSpPr>
            <p:spPr bwMode="auto">
              <a:xfrm>
                <a:off x="6002952" y="1988409"/>
                <a:ext cx="653609" cy="276626"/>
              </a:xfrm>
              <a:custGeom>
                <a:avLst/>
                <a:gdLst>
                  <a:gd name="T0" fmla="*/ 19 w 508"/>
                  <a:gd name="T1" fmla="*/ 66 h 215"/>
                  <a:gd name="T2" fmla="*/ 30 w 508"/>
                  <a:gd name="T3" fmla="*/ 52 h 215"/>
                  <a:gd name="T4" fmla="*/ 37 w 508"/>
                  <a:gd name="T5" fmla="*/ 44 h 215"/>
                  <a:gd name="T6" fmla="*/ 60 w 508"/>
                  <a:gd name="T7" fmla="*/ 37 h 215"/>
                  <a:gd name="T8" fmla="*/ 71 w 508"/>
                  <a:gd name="T9" fmla="*/ 41 h 215"/>
                  <a:gd name="T10" fmla="*/ 89 w 508"/>
                  <a:gd name="T11" fmla="*/ 41 h 215"/>
                  <a:gd name="T12" fmla="*/ 108 w 508"/>
                  <a:gd name="T13" fmla="*/ 55 h 215"/>
                  <a:gd name="T14" fmla="*/ 126 w 508"/>
                  <a:gd name="T15" fmla="*/ 52 h 215"/>
                  <a:gd name="T16" fmla="*/ 145 w 508"/>
                  <a:gd name="T17" fmla="*/ 52 h 215"/>
                  <a:gd name="T18" fmla="*/ 148 w 508"/>
                  <a:gd name="T19" fmla="*/ 33 h 215"/>
                  <a:gd name="T20" fmla="*/ 137 w 508"/>
                  <a:gd name="T21" fmla="*/ 18 h 215"/>
                  <a:gd name="T22" fmla="*/ 148 w 508"/>
                  <a:gd name="T23" fmla="*/ 7 h 215"/>
                  <a:gd name="T24" fmla="*/ 159 w 508"/>
                  <a:gd name="T25" fmla="*/ 3 h 215"/>
                  <a:gd name="T26" fmla="*/ 182 w 508"/>
                  <a:gd name="T27" fmla="*/ 7 h 215"/>
                  <a:gd name="T28" fmla="*/ 200 w 508"/>
                  <a:gd name="T29" fmla="*/ 11 h 215"/>
                  <a:gd name="T30" fmla="*/ 208 w 508"/>
                  <a:gd name="T31" fmla="*/ 26 h 215"/>
                  <a:gd name="T32" fmla="*/ 219 w 508"/>
                  <a:gd name="T33" fmla="*/ 33 h 215"/>
                  <a:gd name="T34" fmla="*/ 237 w 508"/>
                  <a:gd name="T35" fmla="*/ 37 h 215"/>
                  <a:gd name="T36" fmla="*/ 259 w 508"/>
                  <a:gd name="T37" fmla="*/ 29 h 215"/>
                  <a:gd name="T38" fmla="*/ 285 w 508"/>
                  <a:gd name="T39" fmla="*/ 33 h 215"/>
                  <a:gd name="T40" fmla="*/ 308 w 508"/>
                  <a:gd name="T41" fmla="*/ 44 h 215"/>
                  <a:gd name="T42" fmla="*/ 330 w 508"/>
                  <a:gd name="T43" fmla="*/ 48 h 215"/>
                  <a:gd name="T44" fmla="*/ 356 w 508"/>
                  <a:gd name="T45" fmla="*/ 48 h 215"/>
                  <a:gd name="T46" fmla="*/ 378 w 508"/>
                  <a:gd name="T47" fmla="*/ 37 h 215"/>
                  <a:gd name="T48" fmla="*/ 393 w 508"/>
                  <a:gd name="T49" fmla="*/ 26 h 215"/>
                  <a:gd name="T50" fmla="*/ 408 w 508"/>
                  <a:gd name="T51" fmla="*/ 18 h 215"/>
                  <a:gd name="T52" fmla="*/ 422 w 508"/>
                  <a:gd name="T53" fmla="*/ 26 h 215"/>
                  <a:gd name="T54" fmla="*/ 437 w 508"/>
                  <a:gd name="T55" fmla="*/ 48 h 215"/>
                  <a:gd name="T56" fmla="*/ 445 w 508"/>
                  <a:gd name="T57" fmla="*/ 74 h 215"/>
                  <a:gd name="T58" fmla="*/ 471 w 508"/>
                  <a:gd name="T59" fmla="*/ 66 h 215"/>
                  <a:gd name="T60" fmla="*/ 496 w 508"/>
                  <a:gd name="T61" fmla="*/ 70 h 215"/>
                  <a:gd name="T62" fmla="*/ 504 w 508"/>
                  <a:gd name="T63" fmla="*/ 89 h 215"/>
                  <a:gd name="T64" fmla="*/ 496 w 508"/>
                  <a:gd name="T65" fmla="*/ 92 h 215"/>
                  <a:gd name="T66" fmla="*/ 474 w 508"/>
                  <a:gd name="T67" fmla="*/ 100 h 215"/>
                  <a:gd name="T68" fmla="*/ 467 w 508"/>
                  <a:gd name="T69" fmla="*/ 104 h 215"/>
                  <a:gd name="T70" fmla="*/ 452 w 508"/>
                  <a:gd name="T71" fmla="*/ 126 h 215"/>
                  <a:gd name="T72" fmla="*/ 430 w 508"/>
                  <a:gd name="T73" fmla="*/ 133 h 215"/>
                  <a:gd name="T74" fmla="*/ 415 w 508"/>
                  <a:gd name="T75" fmla="*/ 137 h 215"/>
                  <a:gd name="T76" fmla="*/ 393 w 508"/>
                  <a:gd name="T77" fmla="*/ 148 h 215"/>
                  <a:gd name="T78" fmla="*/ 404 w 508"/>
                  <a:gd name="T79" fmla="*/ 163 h 215"/>
                  <a:gd name="T80" fmla="*/ 382 w 508"/>
                  <a:gd name="T81" fmla="*/ 189 h 215"/>
                  <a:gd name="T82" fmla="*/ 352 w 508"/>
                  <a:gd name="T83" fmla="*/ 196 h 215"/>
                  <a:gd name="T84" fmla="*/ 311 w 508"/>
                  <a:gd name="T85" fmla="*/ 215 h 215"/>
                  <a:gd name="T86" fmla="*/ 289 w 508"/>
                  <a:gd name="T87" fmla="*/ 215 h 215"/>
                  <a:gd name="T88" fmla="*/ 248 w 508"/>
                  <a:gd name="T89" fmla="*/ 196 h 215"/>
                  <a:gd name="T90" fmla="*/ 215 w 508"/>
                  <a:gd name="T91" fmla="*/ 200 h 215"/>
                  <a:gd name="T92" fmla="*/ 167 w 508"/>
                  <a:gd name="T93" fmla="*/ 200 h 215"/>
                  <a:gd name="T94" fmla="*/ 152 w 508"/>
                  <a:gd name="T95" fmla="*/ 178 h 215"/>
                  <a:gd name="T96" fmla="*/ 145 w 508"/>
                  <a:gd name="T97" fmla="*/ 170 h 215"/>
                  <a:gd name="T98" fmla="*/ 122 w 508"/>
                  <a:gd name="T99" fmla="*/ 163 h 215"/>
                  <a:gd name="T100" fmla="*/ 100 w 508"/>
                  <a:gd name="T101" fmla="*/ 156 h 215"/>
                  <a:gd name="T102" fmla="*/ 63 w 508"/>
                  <a:gd name="T103" fmla="*/ 148 h 215"/>
                  <a:gd name="T104" fmla="*/ 67 w 508"/>
                  <a:gd name="T105" fmla="*/ 133 h 215"/>
                  <a:gd name="T106" fmla="*/ 60 w 508"/>
                  <a:gd name="T107" fmla="*/ 118 h 215"/>
                  <a:gd name="T108" fmla="*/ 52 w 508"/>
                  <a:gd name="T109" fmla="*/ 107 h 215"/>
                  <a:gd name="T110" fmla="*/ 37 w 508"/>
                  <a:gd name="T111" fmla="*/ 104 h 215"/>
                  <a:gd name="T112" fmla="*/ 26 w 508"/>
                  <a:gd name="T113" fmla="*/ 100 h 215"/>
                  <a:gd name="T114" fmla="*/ 19 w 508"/>
                  <a:gd name="T115" fmla="*/ 96 h 215"/>
                  <a:gd name="T116" fmla="*/ 4 w 508"/>
                  <a:gd name="T117" fmla="*/ 85 h 215"/>
                  <a:gd name="T118" fmla="*/ 0 w 508"/>
                  <a:gd name="T119" fmla="*/ 81 h 2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508" h="215">
                    <a:moveTo>
                      <a:pt x="0" y="78"/>
                    </a:moveTo>
                    <a:lnTo>
                      <a:pt x="4" y="70"/>
                    </a:lnTo>
                    <a:lnTo>
                      <a:pt x="8" y="70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9" y="66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41" y="44"/>
                    </a:lnTo>
                    <a:lnTo>
                      <a:pt x="45" y="44"/>
                    </a:lnTo>
                    <a:lnTo>
                      <a:pt x="45" y="41"/>
                    </a:lnTo>
                    <a:lnTo>
                      <a:pt x="48" y="37"/>
                    </a:lnTo>
                    <a:lnTo>
                      <a:pt x="56" y="37"/>
                    </a:lnTo>
                    <a:lnTo>
                      <a:pt x="60" y="37"/>
                    </a:lnTo>
                    <a:lnTo>
                      <a:pt x="60" y="37"/>
                    </a:lnTo>
                    <a:lnTo>
                      <a:pt x="63" y="37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71" y="37"/>
                    </a:lnTo>
                    <a:lnTo>
                      <a:pt x="71" y="41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97" y="52"/>
                    </a:lnTo>
                    <a:lnTo>
                      <a:pt x="100" y="52"/>
                    </a:lnTo>
                    <a:lnTo>
                      <a:pt x="108" y="55"/>
                    </a:lnTo>
                    <a:lnTo>
                      <a:pt x="108" y="55"/>
                    </a:lnTo>
                    <a:lnTo>
                      <a:pt x="111" y="52"/>
                    </a:lnTo>
                    <a:lnTo>
                      <a:pt x="115" y="52"/>
                    </a:lnTo>
                    <a:lnTo>
                      <a:pt x="119" y="52"/>
                    </a:lnTo>
                    <a:lnTo>
                      <a:pt x="122" y="52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52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45" y="52"/>
                    </a:lnTo>
                    <a:lnTo>
                      <a:pt x="148" y="52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48" y="44"/>
                    </a:lnTo>
                    <a:lnTo>
                      <a:pt x="148" y="41"/>
                    </a:lnTo>
                    <a:lnTo>
                      <a:pt x="148" y="33"/>
                    </a:lnTo>
                    <a:lnTo>
                      <a:pt x="148" y="33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37" y="29"/>
                    </a:lnTo>
                    <a:lnTo>
                      <a:pt x="137" y="26"/>
                    </a:lnTo>
                    <a:lnTo>
                      <a:pt x="137" y="18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7"/>
                    </a:lnTo>
                    <a:lnTo>
                      <a:pt x="145" y="7"/>
                    </a:lnTo>
                    <a:lnTo>
                      <a:pt x="148" y="7"/>
                    </a:lnTo>
                    <a:lnTo>
                      <a:pt x="148" y="7"/>
                    </a:lnTo>
                    <a:lnTo>
                      <a:pt x="148" y="3"/>
                    </a:lnTo>
                    <a:lnTo>
                      <a:pt x="148" y="0"/>
                    </a:lnTo>
                    <a:lnTo>
                      <a:pt x="148" y="0"/>
                    </a:lnTo>
                    <a:lnTo>
                      <a:pt x="152" y="0"/>
                    </a:lnTo>
                    <a:lnTo>
                      <a:pt x="156" y="0"/>
                    </a:lnTo>
                    <a:lnTo>
                      <a:pt x="159" y="3"/>
                    </a:lnTo>
                    <a:lnTo>
                      <a:pt x="163" y="3"/>
                    </a:lnTo>
                    <a:lnTo>
                      <a:pt x="163" y="3"/>
                    </a:lnTo>
                    <a:lnTo>
                      <a:pt x="167" y="7"/>
                    </a:lnTo>
                    <a:lnTo>
                      <a:pt x="171" y="7"/>
                    </a:lnTo>
                    <a:lnTo>
                      <a:pt x="178" y="7"/>
                    </a:lnTo>
                    <a:lnTo>
                      <a:pt x="182" y="7"/>
                    </a:lnTo>
                    <a:lnTo>
                      <a:pt x="182" y="11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11"/>
                    </a:lnTo>
                    <a:lnTo>
                      <a:pt x="197" y="11"/>
                    </a:lnTo>
                    <a:lnTo>
                      <a:pt x="200" y="11"/>
                    </a:lnTo>
                    <a:lnTo>
                      <a:pt x="200" y="15"/>
                    </a:lnTo>
                    <a:lnTo>
                      <a:pt x="200" y="15"/>
                    </a:lnTo>
                    <a:lnTo>
                      <a:pt x="204" y="18"/>
                    </a:lnTo>
                    <a:lnTo>
                      <a:pt x="204" y="22"/>
                    </a:lnTo>
                    <a:lnTo>
                      <a:pt x="204" y="22"/>
                    </a:lnTo>
                    <a:lnTo>
                      <a:pt x="208" y="26"/>
                    </a:lnTo>
                    <a:lnTo>
                      <a:pt x="208" y="29"/>
                    </a:lnTo>
                    <a:lnTo>
                      <a:pt x="208" y="29"/>
                    </a:lnTo>
                    <a:lnTo>
                      <a:pt x="211" y="29"/>
                    </a:lnTo>
                    <a:lnTo>
                      <a:pt x="215" y="33"/>
                    </a:lnTo>
                    <a:lnTo>
                      <a:pt x="215" y="33"/>
                    </a:lnTo>
                    <a:lnTo>
                      <a:pt x="219" y="33"/>
                    </a:lnTo>
                    <a:lnTo>
                      <a:pt x="226" y="37"/>
                    </a:lnTo>
                    <a:lnTo>
                      <a:pt x="226" y="37"/>
                    </a:lnTo>
                    <a:lnTo>
                      <a:pt x="230" y="37"/>
                    </a:lnTo>
                    <a:lnTo>
                      <a:pt x="234" y="37"/>
                    </a:lnTo>
                    <a:lnTo>
                      <a:pt x="234" y="37"/>
                    </a:lnTo>
                    <a:lnTo>
                      <a:pt x="237" y="37"/>
                    </a:lnTo>
                    <a:lnTo>
                      <a:pt x="241" y="37"/>
                    </a:lnTo>
                    <a:lnTo>
                      <a:pt x="241" y="37"/>
                    </a:lnTo>
                    <a:lnTo>
                      <a:pt x="245" y="33"/>
                    </a:lnTo>
                    <a:lnTo>
                      <a:pt x="248" y="29"/>
                    </a:lnTo>
                    <a:lnTo>
                      <a:pt x="256" y="29"/>
                    </a:lnTo>
                    <a:lnTo>
                      <a:pt x="259" y="29"/>
                    </a:lnTo>
                    <a:lnTo>
                      <a:pt x="263" y="29"/>
                    </a:lnTo>
                    <a:lnTo>
                      <a:pt x="267" y="29"/>
                    </a:lnTo>
                    <a:lnTo>
                      <a:pt x="271" y="29"/>
                    </a:lnTo>
                    <a:lnTo>
                      <a:pt x="278" y="29"/>
                    </a:lnTo>
                    <a:lnTo>
                      <a:pt x="282" y="29"/>
                    </a:lnTo>
                    <a:lnTo>
                      <a:pt x="285" y="33"/>
                    </a:lnTo>
                    <a:lnTo>
                      <a:pt x="293" y="37"/>
                    </a:lnTo>
                    <a:lnTo>
                      <a:pt x="296" y="37"/>
                    </a:lnTo>
                    <a:lnTo>
                      <a:pt x="300" y="37"/>
                    </a:lnTo>
                    <a:lnTo>
                      <a:pt x="300" y="37"/>
                    </a:lnTo>
                    <a:lnTo>
                      <a:pt x="304" y="41"/>
                    </a:lnTo>
                    <a:lnTo>
                      <a:pt x="308" y="44"/>
                    </a:lnTo>
                    <a:lnTo>
                      <a:pt x="308" y="44"/>
                    </a:lnTo>
                    <a:lnTo>
                      <a:pt x="311" y="44"/>
                    </a:lnTo>
                    <a:lnTo>
                      <a:pt x="315" y="48"/>
                    </a:lnTo>
                    <a:lnTo>
                      <a:pt x="315" y="48"/>
                    </a:lnTo>
                    <a:lnTo>
                      <a:pt x="322" y="48"/>
                    </a:lnTo>
                    <a:lnTo>
                      <a:pt x="330" y="48"/>
                    </a:lnTo>
                    <a:lnTo>
                      <a:pt x="341" y="48"/>
                    </a:lnTo>
                    <a:lnTo>
                      <a:pt x="345" y="48"/>
                    </a:lnTo>
                    <a:lnTo>
                      <a:pt x="345" y="48"/>
                    </a:lnTo>
                    <a:lnTo>
                      <a:pt x="348" y="48"/>
                    </a:lnTo>
                    <a:lnTo>
                      <a:pt x="352" y="48"/>
                    </a:lnTo>
                    <a:lnTo>
                      <a:pt x="356" y="48"/>
                    </a:lnTo>
                    <a:lnTo>
                      <a:pt x="356" y="44"/>
                    </a:lnTo>
                    <a:lnTo>
                      <a:pt x="363" y="41"/>
                    </a:lnTo>
                    <a:lnTo>
                      <a:pt x="367" y="41"/>
                    </a:lnTo>
                    <a:lnTo>
                      <a:pt x="371" y="41"/>
                    </a:lnTo>
                    <a:lnTo>
                      <a:pt x="371" y="37"/>
                    </a:lnTo>
                    <a:lnTo>
                      <a:pt x="378" y="37"/>
                    </a:lnTo>
                    <a:lnTo>
                      <a:pt x="382" y="37"/>
                    </a:lnTo>
                    <a:lnTo>
                      <a:pt x="385" y="33"/>
                    </a:lnTo>
                    <a:lnTo>
                      <a:pt x="385" y="33"/>
                    </a:lnTo>
                    <a:lnTo>
                      <a:pt x="385" y="29"/>
                    </a:lnTo>
                    <a:lnTo>
                      <a:pt x="389" y="26"/>
                    </a:lnTo>
                    <a:lnTo>
                      <a:pt x="393" y="26"/>
                    </a:lnTo>
                    <a:lnTo>
                      <a:pt x="393" y="22"/>
                    </a:lnTo>
                    <a:lnTo>
                      <a:pt x="396" y="18"/>
                    </a:lnTo>
                    <a:lnTo>
                      <a:pt x="400" y="18"/>
                    </a:lnTo>
                    <a:lnTo>
                      <a:pt x="400" y="22"/>
                    </a:lnTo>
                    <a:lnTo>
                      <a:pt x="404" y="18"/>
                    </a:lnTo>
                    <a:lnTo>
                      <a:pt x="408" y="18"/>
                    </a:lnTo>
                    <a:lnTo>
                      <a:pt x="411" y="22"/>
                    </a:lnTo>
                    <a:lnTo>
                      <a:pt x="415" y="26"/>
                    </a:lnTo>
                    <a:lnTo>
                      <a:pt x="415" y="26"/>
                    </a:lnTo>
                    <a:lnTo>
                      <a:pt x="419" y="26"/>
                    </a:lnTo>
                    <a:lnTo>
                      <a:pt x="419" y="26"/>
                    </a:lnTo>
                    <a:lnTo>
                      <a:pt x="422" y="26"/>
                    </a:lnTo>
                    <a:lnTo>
                      <a:pt x="426" y="22"/>
                    </a:lnTo>
                    <a:lnTo>
                      <a:pt x="426" y="22"/>
                    </a:lnTo>
                    <a:lnTo>
                      <a:pt x="433" y="22"/>
                    </a:lnTo>
                    <a:lnTo>
                      <a:pt x="437" y="22"/>
                    </a:lnTo>
                    <a:lnTo>
                      <a:pt x="441" y="26"/>
                    </a:lnTo>
                    <a:lnTo>
                      <a:pt x="437" y="48"/>
                    </a:lnTo>
                    <a:lnTo>
                      <a:pt x="437" y="52"/>
                    </a:lnTo>
                    <a:lnTo>
                      <a:pt x="437" y="55"/>
                    </a:lnTo>
                    <a:lnTo>
                      <a:pt x="437" y="59"/>
                    </a:lnTo>
                    <a:lnTo>
                      <a:pt x="433" y="66"/>
                    </a:lnTo>
                    <a:lnTo>
                      <a:pt x="437" y="70"/>
                    </a:lnTo>
                    <a:lnTo>
                      <a:pt x="445" y="74"/>
                    </a:lnTo>
                    <a:lnTo>
                      <a:pt x="452" y="70"/>
                    </a:lnTo>
                    <a:lnTo>
                      <a:pt x="456" y="70"/>
                    </a:lnTo>
                    <a:lnTo>
                      <a:pt x="463" y="70"/>
                    </a:lnTo>
                    <a:lnTo>
                      <a:pt x="467" y="74"/>
                    </a:lnTo>
                    <a:lnTo>
                      <a:pt x="471" y="70"/>
                    </a:lnTo>
                    <a:lnTo>
                      <a:pt x="471" y="66"/>
                    </a:lnTo>
                    <a:lnTo>
                      <a:pt x="471" y="63"/>
                    </a:lnTo>
                    <a:lnTo>
                      <a:pt x="474" y="63"/>
                    </a:lnTo>
                    <a:lnTo>
                      <a:pt x="478" y="59"/>
                    </a:lnTo>
                    <a:lnTo>
                      <a:pt x="485" y="63"/>
                    </a:lnTo>
                    <a:lnTo>
                      <a:pt x="489" y="66"/>
                    </a:lnTo>
                    <a:lnTo>
                      <a:pt x="496" y="70"/>
                    </a:lnTo>
                    <a:lnTo>
                      <a:pt x="500" y="78"/>
                    </a:lnTo>
                    <a:lnTo>
                      <a:pt x="504" y="81"/>
                    </a:lnTo>
                    <a:lnTo>
                      <a:pt x="508" y="85"/>
                    </a:lnTo>
                    <a:lnTo>
                      <a:pt x="508" y="85"/>
                    </a:lnTo>
                    <a:lnTo>
                      <a:pt x="508" y="89"/>
                    </a:lnTo>
                    <a:lnTo>
                      <a:pt x="504" y="89"/>
                    </a:lnTo>
                    <a:lnTo>
                      <a:pt x="504" y="92"/>
                    </a:lnTo>
                    <a:lnTo>
                      <a:pt x="504" y="92"/>
                    </a:lnTo>
                    <a:lnTo>
                      <a:pt x="500" y="92"/>
                    </a:lnTo>
                    <a:lnTo>
                      <a:pt x="500" y="92"/>
                    </a:lnTo>
                    <a:lnTo>
                      <a:pt x="496" y="92"/>
                    </a:lnTo>
                    <a:lnTo>
                      <a:pt x="496" y="92"/>
                    </a:lnTo>
                    <a:lnTo>
                      <a:pt x="489" y="92"/>
                    </a:lnTo>
                    <a:lnTo>
                      <a:pt x="489" y="92"/>
                    </a:lnTo>
                    <a:lnTo>
                      <a:pt x="485" y="96"/>
                    </a:lnTo>
                    <a:lnTo>
                      <a:pt x="482" y="100"/>
                    </a:lnTo>
                    <a:lnTo>
                      <a:pt x="478" y="100"/>
                    </a:lnTo>
                    <a:lnTo>
                      <a:pt x="474" y="100"/>
                    </a:lnTo>
                    <a:lnTo>
                      <a:pt x="474" y="100"/>
                    </a:lnTo>
                    <a:lnTo>
                      <a:pt x="474" y="104"/>
                    </a:lnTo>
                    <a:lnTo>
                      <a:pt x="471" y="104"/>
                    </a:lnTo>
                    <a:lnTo>
                      <a:pt x="471" y="104"/>
                    </a:lnTo>
                    <a:lnTo>
                      <a:pt x="467" y="104"/>
                    </a:lnTo>
                    <a:lnTo>
                      <a:pt x="467" y="104"/>
                    </a:lnTo>
                    <a:lnTo>
                      <a:pt x="463" y="111"/>
                    </a:lnTo>
                    <a:lnTo>
                      <a:pt x="463" y="115"/>
                    </a:lnTo>
                    <a:lnTo>
                      <a:pt x="463" y="118"/>
                    </a:lnTo>
                    <a:lnTo>
                      <a:pt x="463" y="118"/>
                    </a:lnTo>
                    <a:lnTo>
                      <a:pt x="459" y="118"/>
                    </a:lnTo>
                    <a:lnTo>
                      <a:pt x="452" y="126"/>
                    </a:lnTo>
                    <a:lnTo>
                      <a:pt x="448" y="126"/>
                    </a:lnTo>
                    <a:lnTo>
                      <a:pt x="441" y="122"/>
                    </a:lnTo>
                    <a:lnTo>
                      <a:pt x="441" y="126"/>
                    </a:lnTo>
                    <a:lnTo>
                      <a:pt x="437" y="130"/>
                    </a:lnTo>
                    <a:lnTo>
                      <a:pt x="433" y="133"/>
                    </a:lnTo>
                    <a:lnTo>
                      <a:pt x="430" y="133"/>
                    </a:lnTo>
                    <a:lnTo>
                      <a:pt x="430" y="137"/>
                    </a:lnTo>
                    <a:lnTo>
                      <a:pt x="426" y="141"/>
                    </a:lnTo>
                    <a:lnTo>
                      <a:pt x="426" y="141"/>
                    </a:lnTo>
                    <a:lnTo>
                      <a:pt x="422" y="137"/>
                    </a:lnTo>
                    <a:lnTo>
                      <a:pt x="419" y="137"/>
                    </a:lnTo>
                    <a:lnTo>
                      <a:pt x="415" y="137"/>
                    </a:lnTo>
                    <a:lnTo>
                      <a:pt x="411" y="133"/>
                    </a:lnTo>
                    <a:lnTo>
                      <a:pt x="404" y="133"/>
                    </a:lnTo>
                    <a:lnTo>
                      <a:pt x="400" y="133"/>
                    </a:lnTo>
                    <a:lnTo>
                      <a:pt x="396" y="137"/>
                    </a:lnTo>
                    <a:lnTo>
                      <a:pt x="393" y="141"/>
                    </a:lnTo>
                    <a:lnTo>
                      <a:pt x="393" y="148"/>
                    </a:lnTo>
                    <a:lnTo>
                      <a:pt x="393" y="152"/>
                    </a:lnTo>
                    <a:lnTo>
                      <a:pt x="393" y="152"/>
                    </a:lnTo>
                    <a:lnTo>
                      <a:pt x="400" y="156"/>
                    </a:lnTo>
                    <a:lnTo>
                      <a:pt x="408" y="159"/>
                    </a:lnTo>
                    <a:lnTo>
                      <a:pt x="408" y="163"/>
                    </a:lnTo>
                    <a:lnTo>
                      <a:pt x="404" y="163"/>
                    </a:lnTo>
                    <a:lnTo>
                      <a:pt x="404" y="167"/>
                    </a:lnTo>
                    <a:lnTo>
                      <a:pt x="396" y="174"/>
                    </a:lnTo>
                    <a:lnTo>
                      <a:pt x="393" y="181"/>
                    </a:lnTo>
                    <a:lnTo>
                      <a:pt x="389" y="185"/>
                    </a:lnTo>
                    <a:lnTo>
                      <a:pt x="385" y="185"/>
                    </a:lnTo>
                    <a:lnTo>
                      <a:pt x="382" y="189"/>
                    </a:lnTo>
                    <a:lnTo>
                      <a:pt x="378" y="189"/>
                    </a:lnTo>
                    <a:lnTo>
                      <a:pt x="374" y="189"/>
                    </a:lnTo>
                    <a:lnTo>
                      <a:pt x="371" y="193"/>
                    </a:lnTo>
                    <a:lnTo>
                      <a:pt x="363" y="193"/>
                    </a:lnTo>
                    <a:lnTo>
                      <a:pt x="356" y="193"/>
                    </a:lnTo>
                    <a:lnTo>
                      <a:pt x="352" y="196"/>
                    </a:lnTo>
                    <a:lnTo>
                      <a:pt x="348" y="196"/>
                    </a:lnTo>
                    <a:lnTo>
                      <a:pt x="337" y="200"/>
                    </a:lnTo>
                    <a:lnTo>
                      <a:pt x="326" y="204"/>
                    </a:lnTo>
                    <a:lnTo>
                      <a:pt x="322" y="207"/>
                    </a:lnTo>
                    <a:lnTo>
                      <a:pt x="315" y="215"/>
                    </a:lnTo>
                    <a:lnTo>
                      <a:pt x="311" y="215"/>
                    </a:lnTo>
                    <a:lnTo>
                      <a:pt x="308" y="215"/>
                    </a:lnTo>
                    <a:lnTo>
                      <a:pt x="304" y="215"/>
                    </a:lnTo>
                    <a:lnTo>
                      <a:pt x="304" y="215"/>
                    </a:lnTo>
                    <a:lnTo>
                      <a:pt x="304" y="211"/>
                    </a:lnTo>
                    <a:lnTo>
                      <a:pt x="296" y="211"/>
                    </a:lnTo>
                    <a:lnTo>
                      <a:pt x="289" y="215"/>
                    </a:lnTo>
                    <a:lnTo>
                      <a:pt x="285" y="211"/>
                    </a:lnTo>
                    <a:lnTo>
                      <a:pt x="278" y="211"/>
                    </a:lnTo>
                    <a:lnTo>
                      <a:pt x="271" y="207"/>
                    </a:lnTo>
                    <a:lnTo>
                      <a:pt x="259" y="204"/>
                    </a:lnTo>
                    <a:lnTo>
                      <a:pt x="252" y="196"/>
                    </a:lnTo>
                    <a:lnTo>
                      <a:pt x="248" y="196"/>
                    </a:lnTo>
                    <a:lnTo>
                      <a:pt x="237" y="196"/>
                    </a:lnTo>
                    <a:lnTo>
                      <a:pt x="226" y="196"/>
                    </a:lnTo>
                    <a:lnTo>
                      <a:pt x="226" y="196"/>
                    </a:lnTo>
                    <a:lnTo>
                      <a:pt x="222" y="196"/>
                    </a:lnTo>
                    <a:lnTo>
                      <a:pt x="222" y="200"/>
                    </a:lnTo>
                    <a:lnTo>
                      <a:pt x="215" y="200"/>
                    </a:lnTo>
                    <a:lnTo>
                      <a:pt x="208" y="200"/>
                    </a:lnTo>
                    <a:lnTo>
                      <a:pt x="197" y="200"/>
                    </a:lnTo>
                    <a:lnTo>
                      <a:pt x="185" y="200"/>
                    </a:lnTo>
                    <a:lnTo>
                      <a:pt x="178" y="200"/>
                    </a:lnTo>
                    <a:lnTo>
                      <a:pt x="171" y="200"/>
                    </a:lnTo>
                    <a:lnTo>
                      <a:pt x="167" y="200"/>
                    </a:lnTo>
                    <a:lnTo>
                      <a:pt x="163" y="200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6" y="185"/>
                    </a:lnTo>
                    <a:lnTo>
                      <a:pt x="152" y="181"/>
                    </a:lnTo>
                    <a:lnTo>
                      <a:pt x="152" y="178"/>
                    </a:lnTo>
                    <a:lnTo>
                      <a:pt x="152" y="178"/>
                    </a:lnTo>
                    <a:lnTo>
                      <a:pt x="148" y="174"/>
                    </a:lnTo>
                    <a:lnTo>
                      <a:pt x="145" y="174"/>
                    </a:lnTo>
                    <a:lnTo>
                      <a:pt x="145" y="174"/>
                    </a:lnTo>
                    <a:lnTo>
                      <a:pt x="145" y="170"/>
                    </a:lnTo>
                    <a:lnTo>
                      <a:pt x="145" y="170"/>
                    </a:lnTo>
                    <a:lnTo>
                      <a:pt x="141" y="170"/>
                    </a:lnTo>
                    <a:lnTo>
                      <a:pt x="141" y="170"/>
                    </a:lnTo>
                    <a:lnTo>
                      <a:pt x="137" y="170"/>
                    </a:lnTo>
                    <a:lnTo>
                      <a:pt x="134" y="167"/>
                    </a:lnTo>
                    <a:lnTo>
                      <a:pt x="126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9" y="159"/>
                    </a:lnTo>
                    <a:lnTo>
                      <a:pt x="115" y="159"/>
                    </a:lnTo>
                    <a:lnTo>
                      <a:pt x="104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97" y="156"/>
                    </a:lnTo>
                    <a:lnTo>
                      <a:pt x="89" y="156"/>
                    </a:lnTo>
                    <a:lnTo>
                      <a:pt x="71" y="156"/>
                    </a:lnTo>
                    <a:lnTo>
                      <a:pt x="67" y="152"/>
                    </a:lnTo>
                    <a:lnTo>
                      <a:pt x="63" y="148"/>
                    </a:lnTo>
                    <a:lnTo>
                      <a:pt x="63" y="144"/>
                    </a:lnTo>
                    <a:lnTo>
                      <a:pt x="63" y="141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37"/>
                    </a:lnTo>
                    <a:lnTo>
                      <a:pt x="67" y="133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26"/>
                    </a:lnTo>
                    <a:lnTo>
                      <a:pt x="67" y="126"/>
                    </a:lnTo>
                    <a:lnTo>
                      <a:pt x="63" y="122"/>
                    </a:lnTo>
                    <a:lnTo>
                      <a:pt x="60" y="118"/>
                    </a:lnTo>
                    <a:lnTo>
                      <a:pt x="60" y="118"/>
                    </a:lnTo>
                    <a:lnTo>
                      <a:pt x="56" y="115"/>
                    </a:lnTo>
                    <a:lnTo>
                      <a:pt x="56" y="115"/>
                    </a:lnTo>
                    <a:lnTo>
                      <a:pt x="56" y="111"/>
                    </a:lnTo>
                    <a:lnTo>
                      <a:pt x="52" y="107"/>
                    </a:lnTo>
                    <a:lnTo>
                      <a:pt x="52" y="107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1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4" y="100"/>
                    </a:lnTo>
                    <a:lnTo>
                      <a:pt x="34" y="100"/>
                    </a:lnTo>
                    <a:lnTo>
                      <a:pt x="30" y="100"/>
                    </a:lnTo>
                    <a:lnTo>
                      <a:pt x="26" y="100"/>
                    </a:lnTo>
                    <a:lnTo>
                      <a:pt x="26" y="100"/>
                    </a:lnTo>
                    <a:lnTo>
                      <a:pt x="22" y="104"/>
                    </a:lnTo>
                    <a:lnTo>
                      <a:pt x="22" y="104"/>
                    </a:lnTo>
                    <a:lnTo>
                      <a:pt x="19" y="100"/>
                    </a:lnTo>
                    <a:lnTo>
                      <a:pt x="19" y="100"/>
                    </a:lnTo>
                    <a:lnTo>
                      <a:pt x="19" y="96"/>
                    </a:lnTo>
                    <a:lnTo>
                      <a:pt x="15" y="96"/>
                    </a:lnTo>
                    <a:lnTo>
                      <a:pt x="11" y="92"/>
                    </a:lnTo>
                    <a:lnTo>
                      <a:pt x="11" y="92"/>
                    </a:lnTo>
                    <a:lnTo>
                      <a:pt x="8" y="89"/>
                    </a:lnTo>
                    <a:lnTo>
                      <a:pt x="8" y="89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78"/>
                    </a:lnTo>
                    <a:lnTo>
                      <a:pt x="0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" name="Freeform 16"/>
              <p:cNvSpPr>
                <a:spLocks/>
              </p:cNvSpPr>
              <p:nvPr/>
            </p:nvSpPr>
            <p:spPr bwMode="auto">
              <a:xfrm>
                <a:off x="5193663" y="1935656"/>
                <a:ext cx="800284" cy="382130"/>
              </a:xfrm>
              <a:custGeom>
                <a:avLst/>
                <a:gdLst>
                  <a:gd name="T0" fmla="*/ 15 w 622"/>
                  <a:gd name="T1" fmla="*/ 174 h 297"/>
                  <a:gd name="T2" fmla="*/ 0 w 622"/>
                  <a:gd name="T3" fmla="*/ 141 h 297"/>
                  <a:gd name="T4" fmla="*/ 29 w 622"/>
                  <a:gd name="T5" fmla="*/ 133 h 297"/>
                  <a:gd name="T6" fmla="*/ 44 w 622"/>
                  <a:gd name="T7" fmla="*/ 107 h 297"/>
                  <a:gd name="T8" fmla="*/ 59 w 622"/>
                  <a:gd name="T9" fmla="*/ 100 h 297"/>
                  <a:gd name="T10" fmla="*/ 70 w 622"/>
                  <a:gd name="T11" fmla="*/ 100 h 297"/>
                  <a:gd name="T12" fmla="*/ 100 w 622"/>
                  <a:gd name="T13" fmla="*/ 107 h 297"/>
                  <a:gd name="T14" fmla="*/ 118 w 622"/>
                  <a:gd name="T15" fmla="*/ 115 h 297"/>
                  <a:gd name="T16" fmla="*/ 141 w 622"/>
                  <a:gd name="T17" fmla="*/ 107 h 297"/>
                  <a:gd name="T18" fmla="*/ 163 w 622"/>
                  <a:gd name="T19" fmla="*/ 107 h 297"/>
                  <a:gd name="T20" fmla="*/ 178 w 622"/>
                  <a:gd name="T21" fmla="*/ 115 h 297"/>
                  <a:gd name="T22" fmla="*/ 207 w 622"/>
                  <a:gd name="T23" fmla="*/ 115 h 297"/>
                  <a:gd name="T24" fmla="*/ 200 w 622"/>
                  <a:gd name="T25" fmla="*/ 89 h 297"/>
                  <a:gd name="T26" fmla="*/ 196 w 622"/>
                  <a:gd name="T27" fmla="*/ 74 h 297"/>
                  <a:gd name="T28" fmla="*/ 211 w 622"/>
                  <a:gd name="T29" fmla="*/ 56 h 297"/>
                  <a:gd name="T30" fmla="*/ 200 w 622"/>
                  <a:gd name="T31" fmla="*/ 52 h 297"/>
                  <a:gd name="T32" fmla="*/ 207 w 622"/>
                  <a:gd name="T33" fmla="*/ 44 h 297"/>
                  <a:gd name="T34" fmla="*/ 229 w 622"/>
                  <a:gd name="T35" fmla="*/ 37 h 297"/>
                  <a:gd name="T36" fmla="*/ 255 w 622"/>
                  <a:gd name="T37" fmla="*/ 30 h 297"/>
                  <a:gd name="T38" fmla="*/ 274 w 622"/>
                  <a:gd name="T39" fmla="*/ 22 h 297"/>
                  <a:gd name="T40" fmla="*/ 300 w 622"/>
                  <a:gd name="T41" fmla="*/ 11 h 297"/>
                  <a:gd name="T42" fmla="*/ 322 w 622"/>
                  <a:gd name="T43" fmla="*/ 4 h 297"/>
                  <a:gd name="T44" fmla="*/ 344 w 622"/>
                  <a:gd name="T45" fmla="*/ 15 h 297"/>
                  <a:gd name="T46" fmla="*/ 352 w 622"/>
                  <a:gd name="T47" fmla="*/ 26 h 297"/>
                  <a:gd name="T48" fmla="*/ 366 w 622"/>
                  <a:gd name="T49" fmla="*/ 26 h 297"/>
                  <a:gd name="T50" fmla="*/ 381 w 622"/>
                  <a:gd name="T51" fmla="*/ 30 h 297"/>
                  <a:gd name="T52" fmla="*/ 392 w 622"/>
                  <a:gd name="T53" fmla="*/ 37 h 297"/>
                  <a:gd name="T54" fmla="*/ 415 w 622"/>
                  <a:gd name="T55" fmla="*/ 26 h 297"/>
                  <a:gd name="T56" fmla="*/ 433 w 622"/>
                  <a:gd name="T57" fmla="*/ 22 h 297"/>
                  <a:gd name="T58" fmla="*/ 507 w 622"/>
                  <a:gd name="T59" fmla="*/ 82 h 297"/>
                  <a:gd name="T60" fmla="*/ 529 w 622"/>
                  <a:gd name="T61" fmla="*/ 89 h 297"/>
                  <a:gd name="T62" fmla="*/ 552 w 622"/>
                  <a:gd name="T63" fmla="*/ 85 h 297"/>
                  <a:gd name="T64" fmla="*/ 581 w 622"/>
                  <a:gd name="T65" fmla="*/ 100 h 297"/>
                  <a:gd name="T66" fmla="*/ 589 w 622"/>
                  <a:gd name="T67" fmla="*/ 111 h 297"/>
                  <a:gd name="T68" fmla="*/ 611 w 622"/>
                  <a:gd name="T69" fmla="*/ 111 h 297"/>
                  <a:gd name="T70" fmla="*/ 614 w 622"/>
                  <a:gd name="T71" fmla="*/ 130 h 297"/>
                  <a:gd name="T72" fmla="*/ 607 w 622"/>
                  <a:gd name="T73" fmla="*/ 163 h 297"/>
                  <a:gd name="T74" fmla="*/ 574 w 622"/>
                  <a:gd name="T75" fmla="*/ 163 h 297"/>
                  <a:gd name="T76" fmla="*/ 566 w 622"/>
                  <a:gd name="T77" fmla="*/ 197 h 297"/>
                  <a:gd name="T78" fmla="*/ 552 w 622"/>
                  <a:gd name="T79" fmla="*/ 204 h 297"/>
                  <a:gd name="T80" fmla="*/ 537 w 622"/>
                  <a:gd name="T81" fmla="*/ 215 h 297"/>
                  <a:gd name="T82" fmla="*/ 548 w 622"/>
                  <a:gd name="T83" fmla="*/ 237 h 297"/>
                  <a:gd name="T84" fmla="*/ 548 w 622"/>
                  <a:gd name="T85" fmla="*/ 260 h 297"/>
                  <a:gd name="T86" fmla="*/ 489 w 622"/>
                  <a:gd name="T87" fmla="*/ 252 h 297"/>
                  <a:gd name="T88" fmla="*/ 448 w 622"/>
                  <a:gd name="T89" fmla="*/ 252 h 297"/>
                  <a:gd name="T90" fmla="*/ 415 w 622"/>
                  <a:gd name="T91" fmla="*/ 263 h 297"/>
                  <a:gd name="T92" fmla="*/ 392 w 622"/>
                  <a:gd name="T93" fmla="*/ 274 h 297"/>
                  <a:gd name="T94" fmla="*/ 352 w 622"/>
                  <a:gd name="T95" fmla="*/ 293 h 297"/>
                  <a:gd name="T96" fmla="*/ 278 w 622"/>
                  <a:gd name="T97" fmla="*/ 245 h 297"/>
                  <a:gd name="T98" fmla="*/ 152 w 622"/>
                  <a:gd name="T99" fmla="*/ 286 h 297"/>
                  <a:gd name="T100" fmla="*/ 115 w 622"/>
                  <a:gd name="T101" fmla="*/ 274 h 297"/>
                  <a:gd name="T102" fmla="*/ 96 w 622"/>
                  <a:gd name="T103" fmla="*/ 267 h 297"/>
                  <a:gd name="T104" fmla="*/ 81 w 622"/>
                  <a:gd name="T105" fmla="*/ 252 h 297"/>
                  <a:gd name="T106" fmla="*/ 70 w 622"/>
                  <a:gd name="T107" fmla="*/ 237 h 297"/>
                  <a:gd name="T108" fmla="*/ 89 w 622"/>
                  <a:gd name="T109" fmla="*/ 237 h 297"/>
                  <a:gd name="T110" fmla="*/ 81 w 622"/>
                  <a:gd name="T111" fmla="*/ 226 h 297"/>
                  <a:gd name="T112" fmla="*/ 103 w 622"/>
                  <a:gd name="T113" fmla="*/ 222 h 297"/>
                  <a:gd name="T114" fmla="*/ 107 w 622"/>
                  <a:gd name="T115" fmla="*/ 211 h 297"/>
                  <a:gd name="T116" fmla="*/ 107 w 622"/>
                  <a:gd name="T117" fmla="*/ 197 h 297"/>
                  <a:gd name="T118" fmla="*/ 92 w 622"/>
                  <a:gd name="T119" fmla="*/ 193 h 297"/>
                  <a:gd name="T120" fmla="*/ 81 w 622"/>
                  <a:gd name="T121" fmla="*/ 189 h 297"/>
                  <a:gd name="T122" fmla="*/ 66 w 622"/>
                  <a:gd name="T123" fmla="*/ 193 h 297"/>
                  <a:gd name="T124" fmla="*/ 52 w 622"/>
                  <a:gd name="T125" fmla="*/ 200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22" h="297">
                    <a:moveTo>
                      <a:pt x="48" y="200"/>
                    </a:moveTo>
                    <a:lnTo>
                      <a:pt x="44" y="197"/>
                    </a:lnTo>
                    <a:lnTo>
                      <a:pt x="37" y="200"/>
                    </a:lnTo>
                    <a:lnTo>
                      <a:pt x="33" y="197"/>
                    </a:lnTo>
                    <a:lnTo>
                      <a:pt x="33" y="193"/>
                    </a:lnTo>
                    <a:lnTo>
                      <a:pt x="41" y="193"/>
                    </a:lnTo>
                    <a:lnTo>
                      <a:pt x="33" y="182"/>
                    </a:lnTo>
                    <a:lnTo>
                      <a:pt x="26" y="178"/>
                    </a:lnTo>
                    <a:lnTo>
                      <a:pt x="15" y="174"/>
                    </a:lnTo>
                    <a:lnTo>
                      <a:pt x="15" y="178"/>
                    </a:lnTo>
                    <a:lnTo>
                      <a:pt x="7" y="171"/>
                    </a:lnTo>
                    <a:lnTo>
                      <a:pt x="7" y="171"/>
                    </a:lnTo>
                    <a:lnTo>
                      <a:pt x="7" y="167"/>
                    </a:lnTo>
                    <a:lnTo>
                      <a:pt x="0" y="163"/>
                    </a:lnTo>
                    <a:lnTo>
                      <a:pt x="0" y="159"/>
                    </a:lnTo>
                    <a:lnTo>
                      <a:pt x="4" y="148"/>
                    </a:lnTo>
                    <a:lnTo>
                      <a:pt x="0" y="148"/>
                    </a:lnTo>
                    <a:lnTo>
                      <a:pt x="0" y="141"/>
                    </a:lnTo>
                    <a:lnTo>
                      <a:pt x="4" y="137"/>
                    </a:lnTo>
                    <a:lnTo>
                      <a:pt x="7" y="133"/>
                    </a:lnTo>
                    <a:lnTo>
                      <a:pt x="7" y="130"/>
                    </a:lnTo>
                    <a:lnTo>
                      <a:pt x="11" y="126"/>
                    </a:lnTo>
                    <a:lnTo>
                      <a:pt x="18" y="133"/>
                    </a:lnTo>
                    <a:lnTo>
                      <a:pt x="18" y="137"/>
                    </a:lnTo>
                    <a:lnTo>
                      <a:pt x="26" y="141"/>
                    </a:lnTo>
                    <a:lnTo>
                      <a:pt x="29" y="137"/>
                    </a:lnTo>
                    <a:lnTo>
                      <a:pt x="29" y="133"/>
                    </a:lnTo>
                    <a:lnTo>
                      <a:pt x="29" y="133"/>
                    </a:lnTo>
                    <a:lnTo>
                      <a:pt x="26" y="122"/>
                    </a:lnTo>
                    <a:lnTo>
                      <a:pt x="33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4" y="107"/>
                    </a:lnTo>
                    <a:lnTo>
                      <a:pt x="44" y="104"/>
                    </a:lnTo>
                    <a:lnTo>
                      <a:pt x="48" y="104"/>
                    </a:lnTo>
                    <a:lnTo>
                      <a:pt x="52" y="104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5" y="100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7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70" y="100"/>
                    </a:lnTo>
                    <a:lnTo>
                      <a:pt x="74" y="96"/>
                    </a:lnTo>
                    <a:lnTo>
                      <a:pt x="78" y="96"/>
                    </a:lnTo>
                    <a:lnTo>
                      <a:pt x="78" y="100"/>
                    </a:lnTo>
                    <a:lnTo>
                      <a:pt x="81" y="104"/>
                    </a:lnTo>
                    <a:lnTo>
                      <a:pt x="89" y="100"/>
                    </a:lnTo>
                    <a:lnTo>
                      <a:pt x="92" y="100"/>
                    </a:lnTo>
                    <a:lnTo>
                      <a:pt x="92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3" y="107"/>
                    </a:lnTo>
                    <a:lnTo>
                      <a:pt x="103" y="111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15" y="115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8" y="119"/>
                    </a:lnTo>
                    <a:lnTo>
                      <a:pt x="118" y="115"/>
                    </a:lnTo>
                    <a:lnTo>
                      <a:pt x="122" y="111"/>
                    </a:lnTo>
                    <a:lnTo>
                      <a:pt x="122" y="115"/>
                    </a:lnTo>
                    <a:lnTo>
                      <a:pt x="129" y="115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37" y="115"/>
                    </a:lnTo>
                    <a:lnTo>
                      <a:pt x="137" y="111"/>
                    </a:lnTo>
                    <a:lnTo>
                      <a:pt x="141" y="111"/>
                    </a:lnTo>
                    <a:lnTo>
                      <a:pt x="141" y="107"/>
                    </a:lnTo>
                    <a:lnTo>
                      <a:pt x="144" y="107"/>
                    </a:lnTo>
                    <a:lnTo>
                      <a:pt x="144" y="107"/>
                    </a:lnTo>
                    <a:lnTo>
                      <a:pt x="148" y="107"/>
                    </a:lnTo>
                    <a:lnTo>
                      <a:pt x="152" y="107"/>
                    </a:lnTo>
                    <a:lnTo>
                      <a:pt x="155" y="111"/>
                    </a:lnTo>
                    <a:lnTo>
                      <a:pt x="155" y="111"/>
                    </a:lnTo>
                    <a:lnTo>
                      <a:pt x="163" y="111"/>
                    </a:lnTo>
                    <a:lnTo>
                      <a:pt x="159" y="107"/>
                    </a:lnTo>
                    <a:lnTo>
                      <a:pt x="163" y="107"/>
                    </a:lnTo>
                    <a:lnTo>
                      <a:pt x="166" y="107"/>
                    </a:lnTo>
                    <a:lnTo>
                      <a:pt x="170" y="104"/>
                    </a:lnTo>
                    <a:lnTo>
                      <a:pt x="174" y="107"/>
                    </a:lnTo>
                    <a:lnTo>
                      <a:pt x="174" y="107"/>
                    </a:lnTo>
                    <a:lnTo>
                      <a:pt x="174" y="111"/>
                    </a:lnTo>
                    <a:lnTo>
                      <a:pt x="170" y="111"/>
                    </a:lnTo>
                    <a:lnTo>
                      <a:pt x="174" y="115"/>
                    </a:lnTo>
                    <a:lnTo>
                      <a:pt x="178" y="115"/>
                    </a:lnTo>
                    <a:lnTo>
                      <a:pt x="178" y="115"/>
                    </a:lnTo>
                    <a:lnTo>
                      <a:pt x="181" y="115"/>
                    </a:lnTo>
                    <a:lnTo>
                      <a:pt x="185" y="115"/>
                    </a:lnTo>
                    <a:lnTo>
                      <a:pt x="192" y="119"/>
                    </a:lnTo>
                    <a:lnTo>
                      <a:pt x="196" y="119"/>
                    </a:lnTo>
                    <a:lnTo>
                      <a:pt x="196" y="115"/>
                    </a:lnTo>
                    <a:lnTo>
                      <a:pt x="196" y="111"/>
                    </a:lnTo>
                    <a:lnTo>
                      <a:pt x="200" y="111"/>
                    </a:lnTo>
                    <a:lnTo>
                      <a:pt x="203" y="115"/>
                    </a:lnTo>
                    <a:lnTo>
                      <a:pt x="207" y="115"/>
                    </a:lnTo>
                    <a:lnTo>
                      <a:pt x="215" y="111"/>
                    </a:lnTo>
                    <a:lnTo>
                      <a:pt x="215" y="111"/>
                    </a:lnTo>
                    <a:lnTo>
                      <a:pt x="215" y="96"/>
                    </a:lnTo>
                    <a:lnTo>
                      <a:pt x="215" y="96"/>
                    </a:lnTo>
                    <a:lnTo>
                      <a:pt x="207" y="96"/>
                    </a:lnTo>
                    <a:lnTo>
                      <a:pt x="207" y="96"/>
                    </a:lnTo>
                    <a:lnTo>
                      <a:pt x="203" y="93"/>
                    </a:lnTo>
                    <a:lnTo>
                      <a:pt x="200" y="93"/>
                    </a:lnTo>
                    <a:lnTo>
                      <a:pt x="200" y="89"/>
                    </a:lnTo>
                    <a:lnTo>
                      <a:pt x="196" y="89"/>
                    </a:lnTo>
                    <a:lnTo>
                      <a:pt x="196" y="89"/>
                    </a:lnTo>
                    <a:lnTo>
                      <a:pt x="192" y="85"/>
                    </a:lnTo>
                    <a:lnTo>
                      <a:pt x="196" y="85"/>
                    </a:lnTo>
                    <a:lnTo>
                      <a:pt x="196" y="85"/>
                    </a:lnTo>
                    <a:lnTo>
                      <a:pt x="200" y="82"/>
                    </a:lnTo>
                    <a:lnTo>
                      <a:pt x="200" y="78"/>
                    </a:lnTo>
                    <a:lnTo>
                      <a:pt x="200" y="74"/>
                    </a:lnTo>
                    <a:lnTo>
                      <a:pt x="196" y="74"/>
                    </a:lnTo>
                    <a:lnTo>
                      <a:pt x="196" y="70"/>
                    </a:lnTo>
                    <a:lnTo>
                      <a:pt x="200" y="67"/>
                    </a:lnTo>
                    <a:lnTo>
                      <a:pt x="203" y="63"/>
                    </a:lnTo>
                    <a:lnTo>
                      <a:pt x="211" y="63"/>
                    </a:lnTo>
                    <a:lnTo>
                      <a:pt x="215" y="63"/>
                    </a:lnTo>
                    <a:lnTo>
                      <a:pt x="215" y="63"/>
                    </a:lnTo>
                    <a:lnTo>
                      <a:pt x="215" y="59"/>
                    </a:lnTo>
                    <a:lnTo>
                      <a:pt x="215" y="59"/>
                    </a:lnTo>
                    <a:lnTo>
                      <a:pt x="211" y="56"/>
                    </a:lnTo>
                    <a:lnTo>
                      <a:pt x="207" y="56"/>
                    </a:lnTo>
                    <a:lnTo>
                      <a:pt x="207" y="59"/>
                    </a:lnTo>
                    <a:lnTo>
                      <a:pt x="203" y="56"/>
                    </a:lnTo>
                    <a:lnTo>
                      <a:pt x="200" y="56"/>
                    </a:lnTo>
                    <a:lnTo>
                      <a:pt x="196" y="56"/>
                    </a:lnTo>
                    <a:lnTo>
                      <a:pt x="200" y="56"/>
                    </a:lnTo>
                    <a:lnTo>
                      <a:pt x="203" y="56"/>
                    </a:lnTo>
                    <a:lnTo>
                      <a:pt x="203" y="52"/>
                    </a:lnTo>
                    <a:lnTo>
                      <a:pt x="200" y="52"/>
                    </a:lnTo>
                    <a:lnTo>
                      <a:pt x="196" y="52"/>
                    </a:lnTo>
                    <a:lnTo>
                      <a:pt x="196" y="48"/>
                    </a:lnTo>
                    <a:lnTo>
                      <a:pt x="196" y="44"/>
                    </a:lnTo>
                    <a:lnTo>
                      <a:pt x="196" y="44"/>
                    </a:lnTo>
                    <a:lnTo>
                      <a:pt x="200" y="44"/>
                    </a:lnTo>
                    <a:lnTo>
                      <a:pt x="200" y="41"/>
                    </a:lnTo>
                    <a:lnTo>
                      <a:pt x="203" y="41"/>
                    </a:lnTo>
                    <a:lnTo>
                      <a:pt x="203" y="44"/>
                    </a:lnTo>
                    <a:lnTo>
                      <a:pt x="207" y="44"/>
                    </a:lnTo>
                    <a:lnTo>
                      <a:pt x="211" y="44"/>
                    </a:lnTo>
                    <a:lnTo>
                      <a:pt x="215" y="44"/>
                    </a:lnTo>
                    <a:lnTo>
                      <a:pt x="215" y="41"/>
                    </a:lnTo>
                    <a:lnTo>
                      <a:pt x="215" y="41"/>
                    </a:lnTo>
                    <a:lnTo>
                      <a:pt x="218" y="41"/>
                    </a:lnTo>
                    <a:lnTo>
                      <a:pt x="222" y="44"/>
                    </a:lnTo>
                    <a:lnTo>
                      <a:pt x="222" y="41"/>
                    </a:lnTo>
                    <a:lnTo>
                      <a:pt x="222" y="41"/>
                    </a:lnTo>
                    <a:lnTo>
                      <a:pt x="229" y="37"/>
                    </a:lnTo>
                    <a:lnTo>
                      <a:pt x="233" y="37"/>
                    </a:lnTo>
                    <a:lnTo>
                      <a:pt x="237" y="37"/>
                    </a:lnTo>
                    <a:lnTo>
                      <a:pt x="240" y="37"/>
                    </a:lnTo>
                    <a:lnTo>
                      <a:pt x="240" y="33"/>
                    </a:lnTo>
                    <a:lnTo>
                      <a:pt x="244" y="33"/>
                    </a:lnTo>
                    <a:lnTo>
                      <a:pt x="248" y="30"/>
                    </a:lnTo>
                    <a:lnTo>
                      <a:pt x="252" y="30"/>
                    </a:lnTo>
                    <a:lnTo>
                      <a:pt x="255" y="30"/>
                    </a:lnTo>
                    <a:lnTo>
                      <a:pt x="255" y="30"/>
                    </a:lnTo>
                    <a:lnTo>
                      <a:pt x="259" y="30"/>
                    </a:lnTo>
                    <a:lnTo>
                      <a:pt x="259" y="26"/>
                    </a:lnTo>
                    <a:lnTo>
                      <a:pt x="259" y="26"/>
                    </a:lnTo>
                    <a:lnTo>
                      <a:pt x="263" y="26"/>
                    </a:lnTo>
                    <a:lnTo>
                      <a:pt x="263" y="22"/>
                    </a:lnTo>
                    <a:lnTo>
                      <a:pt x="266" y="22"/>
                    </a:lnTo>
                    <a:lnTo>
                      <a:pt x="266" y="22"/>
                    </a:lnTo>
                    <a:lnTo>
                      <a:pt x="270" y="22"/>
                    </a:lnTo>
                    <a:lnTo>
                      <a:pt x="274" y="22"/>
                    </a:lnTo>
                    <a:lnTo>
                      <a:pt x="278" y="22"/>
                    </a:lnTo>
                    <a:lnTo>
                      <a:pt x="285" y="15"/>
                    </a:lnTo>
                    <a:lnTo>
                      <a:pt x="285" y="15"/>
                    </a:lnTo>
                    <a:lnTo>
                      <a:pt x="289" y="15"/>
                    </a:lnTo>
                    <a:lnTo>
                      <a:pt x="292" y="15"/>
                    </a:lnTo>
                    <a:lnTo>
                      <a:pt x="292" y="11"/>
                    </a:lnTo>
                    <a:lnTo>
                      <a:pt x="296" y="11"/>
                    </a:lnTo>
                    <a:lnTo>
                      <a:pt x="300" y="11"/>
                    </a:lnTo>
                    <a:lnTo>
                      <a:pt x="300" y="11"/>
                    </a:lnTo>
                    <a:lnTo>
                      <a:pt x="300" y="7"/>
                    </a:lnTo>
                    <a:lnTo>
                      <a:pt x="300" y="7"/>
                    </a:lnTo>
                    <a:lnTo>
                      <a:pt x="303" y="7"/>
                    </a:lnTo>
                    <a:lnTo>
                      <a:pt x="303" y="4"/>
                    </a:lnTo>
                    <a:lnTo>
                      <a:pt x="307" y="0"/>
                    </a:lnTo>
                    <a:lnTo>
                      <a:pt x="311" y="4"/>
                    </a:lnTo>
                    <a:lnTo>
                      <a:pt x="311" y="0"/>
                    </a:lnTo>
                    <a:lnTo>
                      <a:pt x="318" y="4"/>
                    </a:lnTo>
                    <a:lnTo>
                      <a:pt x="322" y="4"/>
                    </a:lnTo>
                    <a:lnTo>
                      <a:pt x="326" y="4"/>
                    </a:lnTo>
                    <a:lnTo>
                      <a:pt x="329" y="4"/>
                    </a:lnTo>
                    <a:lnTo>
                      <a:pt x="333" y="4"/>
                    </a:lnTo>
                    <a:lnTo>
                      <a:pt x="337" y="4"/>
                    </a:lnTo>
                    <a:lnTo>
                      <a:pt x="337" y="7"/>
                    </a:lnTo>
                    <a:lnTo>
                      <a:pt x="337" y="7"/>
                    </a:lnTo>
                    <a:lnTo>
                      <a:pt x="340" y="11"/>
                    </a:lnTo>
                    <a:lnTo>
                      <a:pt x="340" y="15"/>
                    </a:lnTo>
                    <a:lnTo>
                      <a:pt x="344" y="15"/>
                    </a:lnTo>
                    <a:lnTo>
                      <a:pt x="344" y="15"/>
                    </a:lnTo>
                    <a:lnTo>
                      <a:pt x="344" y="18"/>
                    </a:lnTo>
                    <a:lnTo>
                      <a:pt x="344" y="22"/>
                    </a:lnTo>
                    <a:lnTo>
                      <a:pt x="344" y="22"/>
                    </a:lnTo>
                    <a:lnTo>
                      <a:pt x="340" y="22"/>
                    </a:lnTo>
                    <a:lnTo>
                      <a:pt x="344" y="26"/>
                    </a:lnTo>
                    <a:lnTo>
                      <a:pt x="344" y="26"/>
                    </a:lnTo>
                    <a:lnTo>
                      <a:pt x="348" y="26"/>
                    </a:lnTo>
                    <a:lnTo>
                      <a:pt x="352" y="26"/>
                    </a:lnTo>
                    <a:lnTo>
                      <a:pt x="352" y="26"/>
                    </a:lnTo>
                    <a:lnTo>
                      <a:pt x="355" y="26"/>
                    </a:lnTo>
                    <a:lnTo>
                      <a:pt x="355" y="22"/>
                    </a:lnTo>
                    <a:lnTo>
                      <a:pt x="355" y="26"/>
                    </a:lnTo>
                    <a:lnTo>
                      <a:pt x="359" y="26"/>
                    </a:lnTo>
                    <a:lnTo>
                      <a:pt x="359" y="26"/>
                    </a:lnTo>
                    <a:lnTo>
                      <a:pt x="359" y="22"/>
                    </a:lnTo>
                    <a:lnTo>
                      <a:pt x="359" y="22"/>
                    </a:lnTo>
                    <a:lnTo>
                      <a:pt x="366" y="26"/>
                    </a:lnTo>
                    <a:lnTo>
                      <a:pt x="366" y="30"/>
                    </a:lnTo>
                    <a:lnTo>
                      <a:pt x="366" y="33"/>
                    </a:lnTo>
                    <a:lnTo>
                      <a:pt x="370" y="33"/>
                    </a:lnTo>
                    <a:lnTo>
                      <a:pt x="370" y="30"/>
                    </a:lnTo>
                    <a:lnTo>
                      <a:pt x="370" y="30"/>
                    </a:lnTo>
                    <a:lnTo>
                      <a:pt x="370" y="26"/>
                    </a:lnTo>
                    <a:lnTo>
                      <a:pt x="374" y="26"/>
                    </a:lnTo>
                    <a:lnTo>
                      <a:pt x="377" y="30"/>
                    </a:lnTo>
                    <a:lnTo>
                      <a:pt x="381" y="30"/>
                    </a:lnTo>
                    <a:lnTo>
                      <a:pt x="385" y="30"/>
                    </a:lnTo>
                    <a:lnTo>
                      <a:pt x="385" y="30"/>
                    </a:lnTo>
                    <a:lnTo>
                      <a:pt x="385" y="33"/>
                    </a:lnTo>
                    <a:lnTo>
                      <a:pt x="381" y="33"/>
                    </a:lnTo>
                    <a:lnTo>
                      <a:pt x="381" y="37"/>
                    </a:lnTo>
                    <a:lnTo>
                      <a:pt x="385" y="41"/>
                    </a:lnTo>
                    <a:lnTo>
                      <a:pt x="385" y="41"/>
                    </a:lnTo>
                    <a:lnTo>
                      <a:pt x="389" y="37"/>
                    </a:lnTo>
                    <a:lnTo>
                      <a:pt x="392" y="37"/>
                    </a:lnTo>
                    <a:lnTo>
                      <a:pt x="400" y="37"/>
                    </a:lnTo>
                    <a:lnTo>
                      <a:pt x="400" y="41"/>
                    </a:lnTo>
                    <a:lnTo>
                      <a:pt x="403" y="37"/>
                    </a:lnTo>
                    <a:lnTo>
                      <a:pt x="400" y="33"/>
                    </a:lnTo>
                    <a:lnTo>
                      <a:pt x="403" y="33"/>
                    </a:lnTo>
                    <a:lnTo>
                      <a:pt x="411" y="33"/>
                    </a:lnTo>
                    <a:lnTo>
                      <a:pt x="411" y="30"/>
                    </a:lnTo>
                    <a:lnTo>
                      <a:pt x="415" y="30"/>
                    </a:lnTo>
                    <a:lnTo>
                      <a:pt x="415" y="26"/>
                    </a:lnTo>
                    <a:lnTo>
                      <a:pt x="418" y="26"/>
                    </a:lnTo>
                    <a:lnTo>
                      <a:pt x="422" y="22"/>
                    </a:lnTo>
                    <a:lnTo>
                      <a:pt x="422" y="18"/>
                    </a:lnTo>
                    <a:lnTo>
                      <a:pt x="426" y="18"/>
                    </a:lnTo>
                    <a:lnTo>
                      <a:pt x="429" y="18"/>
                    </a:lnTo>
                    <a:lnTo>
                      <a:pt x="433" y="15"/>
                    </a:lnTo>
                    <a:lnTo>
                      <a:pt x="433" y="18"/>
                    </a:lnTo>
                    <a:lnTo>
                      <a:pt x="433" y="18"/>
                    </a:lnTo>
                    <a:lnTo>
                      <a:pt x="433" y="22"/>
                    </a:lnTo>
                    <a:lnTo>
                      <a:pt x="429" y="22"/>
                    </a:lnTo>
                    <a:lnTo>
                      <a:pt x="429" y="26"/>
                    </a:lnTo>
                    <a:lnTo>
                      <a:pt x="459" y="44"/>
                    </a:lnTo>
                    <a:lnTo>
                      <a:pt x="500" y="89"/>
                    </a:lnTo>
                    <a:lnTo>
                      <a:pt x="503" y="89"/>
                    </a:lnTo>
                    <a:lnTo>
                      <a:pt x="507" y="89"/>
                    </a:lnTo>
                    <a:lnTo>
                      <a:pt x="507" y="85"/>
                    </a:lnTo>
                    <a:lnTo>
                      <a:pt x="507" y="85"/>
                    </a:lnTo>
                    <a:lnTo>
                      <a:pt x="507" y="82"/>
                    </a:lnTo>
                    <a:lnTo>
                      <a:pt x="511" y="82"/>
                    </a:lnTo>
                    <a:lnTo>
                      <a:pt x="514" y="85"/>
                    </a:lnTo>
                    <a:lnTo>
                      <a:pt x="514" y="85"/>
                    </a:lnTo>
                    <a:lnTo>
                      <a:pt x="514" y="89"/>
                    </a:lnTo>
                    <a:lnTo>
                      <a:pt x="518" y="89"/>
                    </a:lnTo>
                    <a:lnTo>
                      <a:pt x="522" y="93"/>
                    </a:lnTo>
                    <a:lnTo>
                      <a:pt x="522" y="93"/>
                    </a:lnTo>
                    <a:lnTo>
                      <a:pt x="526" y="89"/>
                    </a:lnTo>
                    <a:lnTo>
                      <a:pt x="529" y="89"/>
                    </a:lnTo>
                    <a:lnTo>
                      <a:pt x="533" y="93"/>
                    </a:lnTo>
                    <a:lnTo>
                      <a:pt x="537" y="89"/>
                    </a:lnTo>
                    <a:lnTo>
                      <a:pt x="537" y="89"/>
                    </a:lnTo>
                    <a:lnTo>
                      <a:pt x="540" y="89"/>
                    </a:lnTo>
                    <a:lnTo>
                      <a:pt x="544" y="89"/>
                    </a:lnTo>
                    <a:lnTo>
                      <a:pt x="540" y="85"/>
                    </a:lnTo>
                    <a:lnTo>
                      <a:pt x="540" y="85"/>
                    </a:lnTo>
                    <a:lnTo>
                      <a:pt x="548" y="85"/>
                    </a:lnTo>
                    <a:lnTo>
                      <a:pt x="552" y="85"/>
                    </a:lnTo>
                    <a:lnTo>
                      <a:pt x="559" y="85"/>
                    </a:lnTo>
                    <a:lnTo>
                      <a:pt x="563" y="89"/>
                    </a:lnTo>
                    <a:lnTo>
                      <a:pt x="566" y="93"/>
                    </a:lnTo>
                    <a:lnTo>
                      <a:pt x="566" y="96"/>
                    </a:lnTo>
                    <a:lnTo>
                      <a:pt x="570" y="96"/>
                    </a:lnTo>
                    <a:lnTo>
                      <a:pt x="574" y="96"/>
                    </a:lnTo>
                    <a:lnTo>
                      <a:pt x="577" y="100"/>
                    </a:lnTo>
                    <a:lnTo>
                      <a:pt x="577" y="100"/>
                    </a:lnTo>
                    <a:lnTo>
                      <a:pt x="581" y="100"/>
                    </a:lnTo>
                    <a:lnTo>
                      <a:pt x="581" y="104"/>
                    </a:lnTo>
                    <a:lnTo>
                      <a:pt x="581" y="104"/>
                    </a:lnTo>
                    <a:lnTo>
                      <a:pt x="581" y="107"/>
                    </a:lnTo>
                    <a:lnTo>
                      <a:pt x="581" y="107"/>
                    </a:lnTo>
                    <a:lnTo>
                      <a:pt x="581" y="111"/>
                    </a:lnTo>
                    <a:lnTo>
                      <a:pt x="581" y="111"/>
                    </a:lnTo>
                    <a:lnTo>
                      <a:pt x="585" y="111"/>
                    </a:lnTo>
                    <a:lnTo>
                      <a:pt x="589" y="111"/>
                    </a:lnTo>
                    <a:lnTo>
                      <a:pt x="589" y="111"/>
                    </a:lnTo>
                    <a:lnTo>
                      <a:pt x="592" y="111"/>
                    </a:lnTo>
                    <a:lnTo>
                      <a:pt x="592" y="111"/>
                    </a:lnTo>
                    <a:lnTo>
                      <a:pt x="600" y="107"/>
                    </a:lnTo>
                    <a:lnTo>
                      <a:pt x="603" y="107"/>
                    </a:lnTo>
                    <a:lnTo>
                      <a:pt x="607" y="107"/>
                    </a:lnTo>
                    <a:lnTo>
                      <a:pt x="611" y="104"/>
                    </a:lnTo>
                    <a:lnTo>
                      <a:pt x="611" y="104"/>
                    </a:lnTo>
                    <a:lnTo>
                      <a:pt x="611" y="107"/>
                    </a:lnTo>
                    <a:lnTo>
                      <a:pt x="611" y="111"/>
                    </a:lnTo>
                    <a:lnTo>
                      <a:pt x="614" y="111"/>
                    </a:lnTo>
                    <a:lnTo>
                      <a:pt x="618" y="115"/>
                    </a:lnTo>
                    <a:lnTo>
                      <a:pt x="622" y="115"/>
                    </a:lnTo>
                    <a:lnTo>
                      <a:pt x="622" y="119"/>
                    </a:lnTo>
                    <a:lnTo>
                      <a:pt x="622" y="119"/>
                    </a:lnTo>
                    <a:lnTo>
                      <a:pt x="618" y="122"/>
                    </a:lnTo>
                    <a:lnTo>
                      <a:pt x="614" y="126"/>
                    </a:lnTo>
                    <a:lnTo>
                      <a:pt x="614" y="130"/>
                    </a:lnTo>
                    <a:lnTo>
                      <a:pt x="614" y="130"/>
                    </a:lnTo>
                    <a:lnTo>
                      <a:pt x="611" y="133"/>
                    </a:lnTo>
                    <a:lnTo>
                      <a:pt x="607" y="133"/>
                    </a:lnTo>
                    <a:lnTo>
                      <a:pt x="603" y="137"/>
                    </a:lnTo>
                    <a:lnTo>
                      <a:pt x="603" y="141"/>
                    </a:lnTo>
                    <a:lnTo>
                      <a:pt x="603" y="145"/>
                    </a:lnTo>
                    <a:lnTo>
                      <a:pt x="607" y="152"/>
                    </a:lnTo>
                    <a:lnTo>
                      <a:pt x="611" y="156"/>
                    </a:lnTo>
                    <a:lnTo>
                      <a:pt x="611" y="159"/>
                    </a:lnTo>
                    <a:lnTo>
                      <a:pt x="607" y="163"/>
                    </a:lnTo>
                    <a:lnTo>
                      <a:pt x="603" y="163"/>
                    </a:lnTo>
                    <a:lnTo>
                      <a:pt x="600" y="167"/>
                    </a:lnTo>
                    <a:lnTo>
                      <a:pt x="596" y="167"/>
                    </a:lnTo>
                    <a:lnTo>
                      <a:pt x="596" y="167"/>
                    </a:lnTo>
                    <a:lnTo>
                      <a:pt x="596" y="163"/>
                    </a:lnTo>
                    <a:lnTo>
                      <a:pt x="592" y="163"/>
                    </a:lnTo>
                    <a:lnTo>
                      <a:pt x="585" y="167"/>
                    </a:lnTo>
                    <a:lnTo>
                      <a:pt x="581" y="167"/>
                    </a:lnTo>
                    <a:lnTo>
                      <a:pt x="574" y="163"/>
                    </a:lnTo>
                    <a:lnTo>
                      <a:pt x="570" y="163"/>
                    </a:lnTo>
                    <a:lnTo>
                      <a:pt x="570" y="163"/>
                    </a:lnTo>
                    <a:lnTo>
                      <a:pt x="566" y="171"/>
                    </a:lnTo>
                    <a:lnTo>
                      <a:pt x="566" y="174"/>
                    </a:lnTo>
                    <a:lnTo>
                      <a:pt x="566" y="178"/>
                    </a:lnTo>
                    <a:lnTo>
                      <a:pt x="563" y="185"/>
                    </a:lnTo>
                    <a:lnTo>
                      <a:pt x="563" y="193"/>
                    </a:lnTo>
                    <a:lnTo>
                      <a:pt x="563" y="197"/>
                    </a:lnTo>
                    <a:lnTo>
                      <a:pt x="566" y="197"/>
                    </a:lnTo>
                    <a:lnTo>
                      <a:pt x="570" y="197"/>
                    </a:lnTo>
                    <a:lnTo>
                      <a:pt x="566" y="200"/>
                    </a:lnTo>
                    <a:lnTo>
                      <a:pt x="566" y="204"/>
                    </a:lnTo>
                    <a:lnTo>
                      <a:pt x="566" y="204"/>
                    </a:lnTo>
                    <a:lnTo>
                      <a:pt x="563" y="204"/>
                    </a:lnTo>
                    <a:lnTo>
                      <a:pt x="559" y="204"/>
                    </a:lnTo>
                    <a:lnTo>
                      <a:pt x="559" y="204"/>
                    </a:lnTo>
                    <a:lnTo>
                      <a:pt x="555" y="204"/>
                    </a:lnTo>
                    <a:lnTo>
                      <a:pt x="552" y="204"/>
                    </a:lnTo>
                    <a:lnTo>
                      <a:pt x="544" y="208"/>
                    </a:lnTo>
                    <a:lnTo>
                      <a:pt x="540" y="208"/>
                    </a:lnTo>
                    <a:lnTo>
                      <a:pt x="537" y="208"/>
                    </a:lnTo>
                    <a:lnTo>
                      <a:pt x="537" y="208"/>
                    </a:lnTo>
                    <a:lnTo>
                      <a:pt x="533" y="208"/>
                    </a:lnTo>
                    <a:lnTo>
                      <a:pt x="529" y="211"/>
                    </a:lnTo>
                    <a:lnTo>
                      <a:pt x="529" y="211"/>
                    </a:lnTo>
                    <a:lnTo>
                      <a:pt x="533" y="215"/>
                    </a:lnTo>
                    <a:lnTo>
                      <a:pt x="537" y="215"/>
                    </a:lnTo>
                    <a:lnTo>
                      <a:pt x="540" y="215"/>
                    </a:lnTo>
                    <a:lnTo>
                      <a:pt x="540" y="215"/>
                    </a:lnTo>
                    <a:lnTo>
                      <a:pt x="540" y="219"/>
                    </a:lnTo>
                    <a:lnTo>
                      <a:pt x="540" y="222"/>
                    </a:lnTo>
                    <a:lnTo>
                      <a:pt x="540" y="226"/>
                    </a:lnTo>
                    <a:lnTo>
                      <a:pt x="544" y="226"/>
                    </a:lnTo>
                    <a:lnTo>
                      <a:pt x="544" y="230"/>
                    </a:lnTo>
                    <a:lnTo>
                      <a:pt x="548" y="234"/>
                    </a:lnTo>
                    <a:lnTo>
                      <a:pt x="548" y="237"/>
                    </a:lnTo>
                    <a:lnTo>
                      <a:pt x="552" y="237"/>
                    </a:lnTo>
                    <a:lnTo>
                      <a:pt x="552" y="245"/>
                    </a:lnTo>
                    <a:lnTo>
                      <a:pt x="548" y="248"/>
                    </a:lnTo>
                    <a:lnTo>
                      <a:pt x="548" y="248"/>
                    </a:lnTo>
                    <a:lnTo>
                      <a:pt x="552" y="252"/>
                    </a:lnTo>
                    <a:lnTo>
                      <a:pt x="548" y="252"/>
                    </a:lnTo>
                    <a:lnTo>
                      <a:pt x="548" y="256"/>
                    </a:lnTo>
                    <a:lnTo>
                      <a:pt x="548" y="256"/>
                    </a:lnTo>
                    <a:lnTo>
                      <a:pt x="548" y="260"/>
                    </a:lnTo>
                    <a:lnTo>
                      <a:pt x="544" y="263"/>
                    </a:lnTo>
                    <a:lnTo>
                      <a:pt x="537" y="260"/>
                    </a:lnTo>
                    <a:lnTo>
                      <a:pt x="529" y="252"/>
                    </a:lnTo>
                    <a:lnTo>
                      <a:pt x="526" y="252"/>
                    </a:lnTo>
                    <a:lnTo>
                      <a:pt x="518" y="252"/>
                    </a:lnTo>
                    <a:lnTo>
                      <a:pt x="511" y="252"/>
                    </a:lnTo>
                    <a:lnTo>
                      <a:pt x="503" y="252"/>
                    </a:lnTo>
                    <a:lnTo>
                      <a:pt x="496" y="252"/>
                    </a:lnTo>
                    <a:lnTo>
                      <a:pt x="489" y="252"/>
                    </a:lnTo>
                    <a:lnTo>
                      <a:pt x="485" y="252"/>
                    </a:lnTo>
                    <a:lnTo>
                      <a:pt x="481" y="252"/>
                    </a:lnTo>
                    <a:lnTo>
                      <a:pt x="477" y="252"/>
                    </a:lnTo>
                    <a:lnTo>
                      <a:pt x="474" y="256"/>
                    </a:lnTo>
                    <a:lnTo>
                      <a:pt x="466" y="252"/>
                    </a:lnTo>
                    <a:lnTo>
                      <a:pt x="459" y="252"/>
                    </a:lnTo>
                    <a:lnTo>
                      <a:pt x="455" y="252"/>
                    </a:lnTo>
                    <a:lnTo>
                      <a:pt x="452" y="252"/>
                    </a:lnTo>
                    <a:lnTo>
                      <a:pt x="448" y="252"/>
                    </a:lnTo>
                    <a:lnTo>
                      <a:pt x="444" y="252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0" y="256"/>
                    </a:lnTo>
                    <a:lnTo>
                      <a:pt x="440" y="260"/>
                    </a:lnTo>
                    <a:lnTo>
                      <a:pt x="440" y="263"/>
                    </a:lnTo>
                    <a:lnTo>
                      <a:pt x="437" y="263"/>
                    </a:lnTo>
                    <a:lnTo>
                      <a:pt x="426" y="263"/>
                    </a:lnTo>
                    <a:lnTo>
                      <a:pt x="415" y="263"/>
                    </a:lnTo>
                    <a:lnTo>
                      <a:pt x="411" y="260"/>
                    </a:lnTo>
                    <a:lnTo>
                      <a:pt x="403" y="260"/>
                    </a:lnTo>
                    <a:lnTo>
                      <a:pt x="403" y="263"/>
                    </a:lnTo>
                    <a:lnTo>
                      <a:pt x="403" y="263"/>
                    </a:lnTo>
                    <a:lnTo>
                      <a:pt x="400" y="267"/>
                    </a:lnTo>
                    <a:lnTo>
                      <a:pt x="400" y="267"/>
                    </a:lnTo>
                    <a:lnTo>
                      <a:pt x="396" y="267"/>
                    </a:lnTo>
                    <a:lnTo>
                      <a:pt x="396" y="271"/>
                    </a:lnTo>
                    <a:lnTo>
                      <a:pt x="392" y="274"/>
                    </a:lnTo>
                    <a:lnTo>
                      <a:pt x="385" y="278"/>
                    </a:lnTo>
                    <a:lnTo>
                      <a:pt x="381" y="286"/>
                    </a:lnTo>
                    <a:lnTo>
                      <a:pt x="381" y="286"/>
                    </a:lnTo>
                    <a:lnTo>
                      <a:pt x="377" y="293"/>
                    </a:lnTo>
                    <a:lnTo>
                      <a:pt x="370" y="297"/>
                    </a:lnTo>
                    <a:lnTo>
                      <a:pt x="370" y="297"/>
                    </a:lnTo>
                    <a:lnTo>
                      <a:pt x="363" y="293"/>
                    </a:lnTo>
                    <a:lnTo>
                      <a:pt x="355" y="293"/>
                    </a:lnTo>
                    <a:lnTo>
                      <a:pt x="352" y="293"/>
                    </a:lnTo>
                    <a:lnTo>
                      <a:pt x="344" y="297"/>
                    </a:lnTo>
                    <a:lnTo>
                      <a:pt x="340" y="297"/>
                    </a:lnTo>
                    <a:lnTo>
                      <a:pt x="333" y="278"/>
                    </a:lnTo>
                    <a:lnTo>
                      <a:pt x="322" y="278"/>
                    </a:lnTo>
                    <a:lnTo>
                      <a:pt x="322" y="256"/>
                    </a:lnTo>
                    <a:lnTo>
                      <a:pt x="315" y="260"/>
                    </a:lnTo>
                    <a:lnTo>
                      <a:pt x="311" y="248"/>
                    </a:lnTo>
                    <a:lnTo>
                      <a:pt x="303" y="245"/>
                    </a:lnTo>
                    <a:lnTo>
                      <a:pt x="278" y="245"/>
                    </a:lnTo>
                    <a:lnTo>
                      <a:pt x="252" y="245"/>
                    </a:lnTo>
                    <a:lnTo>
                      <a:pt x="237" y="237"/>
                    </a:lnTo>
                    <a:lnTo>
                      <a:pt x="229" y="234"/>
                    </a:lnTo>
                    <a:lnTo>
                      <a:pt x="203" y="219"/>
                    </a:lnTo>
                    <a:lnTo>
                      <a:pt x="159" y="226"/>
                    </a:lnTo>
                    <a:lnTo>
                      <a:pt x="174" y="297"/>
                    </a:lnTo>
                    <a:lnTo>
                      <a:pt x="170" y="297"/>
                    </a:lnTo>
                    <a:lnTo>
                      <a:pt x="163" y="297"/>
                    </a:lnTo>
                    <a:lnTo>
                      <a:pt x="152" y="286"/>
                    </a:lnTo>
                    <a:lnTo>
                      <a:pt x="141" y="282"/>
                    </a:lnTo>
                    <a:lnTo>
                      <a:pt x="129" y="278"/>
                    </a:lnTo>
                    <a:lnTo>
                      <a:pt x="122" y="282"/>
                    </a:lnTo>
                    <a:lnTo>
                      <a:pt x="111" y="289"/>
                    </a:lnTo>
                    <a:lnTo>
                      <a:pt x="111" y="286"/>
                    </a:lnTo>
                    <a:lnTo>
                      <a:pt x="111" y="282"/>
                    </a:lnTo>
                    <a:lnTo>
                      <a:pt x="111" y="278"/>
                    </a:lnTo>
                    <a:lnTo>
                      <a:pt x="115" y="274"/>
                    </a:lnTo>
                    <a:lnTo>
                      <a:pt x="115" y="274"/>
                    </a:lnTo>
                    <a:lnTo>
                      <a:pt x="115" y="271"/>
                    </a:lnTo>
                    <a:lnTo>
                      <a:pt x="111" y="271"/>
                    </a:lnTo>
                    <a:lnTo>
                      <a:pt x="107" y="271"/>
                    </a:lnTo>
                    <a:lnTo>
                      <a:pt x="107" y="271"/>
                    </a:lnTo>
                    <a:lnTo>
                      <a:pt x="103" y="271"/>
                    </a:lnTo>
                    <a:lnTo>
                      <a:pt x="100" y="271"/>
                    </a:lnTo>
                    <a:lnTo>
                      <a:pt x="100" y="271"/>
                    </a:lnTo>
                    <a:lnTo>
                      <a:pt x="100" y="267"/>
                    </a:lnTo>
                    <a:lnTo>
                      <a:pt x="96" y="267"/>
                    </a:lnTo>
                    <a:lnTo>
                      <a:pt x="96" y="263"/>
                    </a:lnTo>
                    <a:lnTo>
                      <a:pt x="92" y="263"/>
                    </a:lnTo>
                    <a:lnTo>
                      <a:pt x="92" y="263"/>
                    </a:lnTo>
                    <a:lnTo>
                      <a:pt x="89" y="263"/>
                    </a:lnTo>
                    <a:lnTo>
                      <a:pt x="89" y="263"/>
                    </a:lnTo>
                    <a:lnTo>
                      <a:pt x="89" y="260"/>
                    </a:lnTo>
                    <a:lnTo>
                      <a:pt x="89" y="260"/>
                    </a:lnTo>
                    <a:lnTo>
                      <a:pt x="85" y="252"/>
                    </a:lnTo>
                    <a:lnTo>
                      <a:pt x="81" y="252"/>
                    </a:lnTo>
                    <a:lnTo>
                      <a:pt x="81" y="252"/>
                    </a:lnTo>
                    <a:lnTo>
                      <a:pt x="81" y="248"/>
                    </a:lnTo>
                    <a:lnTo>
                      <a:pt x="78" y="248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1"/>
                    </a:lnTo>
                    <a:lnTo>
                      <a:pt x="70" y="241"/>
                    </a:lnTo>
                    <a:lnTo>
                      <a:pt x="70" y="237"/>
                    </a:lnTo>
                    <a:lnTo>
                      <a:pt x="74" y="237"/>
                    </a:lnTo>
                    <a:lnTo>
                      <a:pt x="78" y="237"/>
                    </a:lnTo>
                    <a:lnTo>
                      <a:pt x="78" y="237"/>
                    </a:lnTo>
                    <a:lnTo>
                      <a:pt x="81" y="237"/>
                    </a:lnTo>
                    <a:lnTo>
                      <a:pt x="81" y="241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5" y="234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26"/>
                    </a:lnTo>
                    <a:lnTo>
                      <a:pt x="81" y="226"/>
                    </a:lnTo>
                    <a:lnTo>
                      <a:pt x="85" y="222"/>
                    </a:lnTo>
                    <a:lnTo>
                      <a:pt x="89" y="222"/>
                    </a:lnTo>
                    <a:lnTo>
                      <a:pt x="92" y="222"/>
                    </a:lnTo>
                    <a:lnTo>
                      <a:pt x="92" y="222"/>
                    </a:lnTo>
                    <a:lnTo>
                      <a:pt x="96" y="222"/>
                    </a:lnTo>
                    <a:lnTo>
                      <a:pt x="100" y="219"/>
                    </a:lnTo>
                    <a:lnTo>
                      <a:pt x="100" y="222"/>
                    </a:lnTo>
                    <a:lnTo>
                      <a:pt x="103" y="222"/>
                    </a:lnTo>
                    <a:lnTo>
                      <a:pt x="103" y="222"/>
                    </a:lnTo>
                    <a:lnTo>
                      <a:pt x="107" y="222"/>
                    </a:lnTo>
                    <a:lnTo>
                      <a:pt x="111" y="222"/>
                    </a:lnTo>
                    <a:lnTo>
                      <a:pt x="115" y="222"/>
                    </a:lnTo>
                    <a:lnTo>
                      <a:pt x="115" y="222"/>
                    </a:lnTo>
                    <a:lnTo>
                      <a:pt x="111" y="219"/>
                    </a:lnTo>
                    <a:lnTo>
                      <a:pt x="107" y="219"/>
                    </a:lnTo>
                    <a:lnTo>
                      <a:pt x="107" y="215"/>
                    </a:lnTo>
                    <a:lnTo>
                      <a:pt x="107" y="211"/>
                    </a:lnTo>
                    <a:lnTo>
                      <a:pt x="107" y="211"/>
                    </a:lnTo>
                    <a:lnTo>
                      <a:pt x="111" y="211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4"/>
                    </a:lnTo>
                    <a:lnTo>
                      <a:pt x="111" y="200"/>
                    </a:lnTo>
                    <a:lnTo>
                      <a:pt x="107" y="200"/>
                    </a:lnTo>
                    <a:lnTo>
                      <a:pt x="107" y="197"/>
                    </a:lnTo>
                    <a:lnTo>
                      <a:pt x="107" y="197"/>
                    </a:lnTo>
                    <a:lnTo>
                      <a:pt x="107" y="193"/>
                    </a:lnTo>
                    <a:lnTo>
                      <a:pt x="103" y="193"/>
                    </a:lnTo>
                    <a:lnTo>
                      <a:pt x="103" y="193"/>
                    </a:lnTo>
                    <a:lnTo>
                      <a:pt x="103" y="189"/>
                    </a:lnTo>
                    <a:lnTo>
                      <a:pt x="96" y="189"/>
                    </a:lnTo>
                    <a:lnTo>
                      <a:pt x="96" y="189"/>
                    </a:lnTo>
                    <a:lnTo>
                      <a:pt x="92" y="189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78" y="189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66" y="193"/>
                    </a:lnTo>
                    <a:lnTo>
                      <a:pt x="66" y="193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9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2" y="200"/>
                    </a:lnTo>
                    <a:lnTo>
                      <a:pt x="52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20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" name="Freeform 17"/>
              <p:cNvSpPr>
                <a:spLocks/>
              </p:cNvSpPr>
              <p:nvPr/>
            </p:nvSpPr>
            <p:spPr bwMode="auto">
              <a:xfrm>
                <a:off x="5398237" y="2217429"/>
                <a:ext cx="338384" cy="190421"/>
              </a:xfrm>
              <a:custGeom>
                <a:avLst/>
                <a:gdLst>
                  <a:gd name="T0" fmla="*/ 211 w 263"/>
                  <a:gd name="T1" fmla="*/ 137 h 148"/>
                  <a:gd name="T2" fmla="*/ 215 w 263"/>
                  <a:gd name="T3" fmla="*/ 130 h 148"/>
                  <a:gd name="T4" fmla="*/ 211 w 263"/>
                  <a:gd name="T5" fmla="*/ 126 h 148"/>
                  <a:gd name="T6" fmla="*/ 211 w 263"/>
                  <a:gd name="T7" fmla="*/ 118 h 148"/>
                  <a:gd name="T8" fmla="*/ 207 w 263"/>
                  <a:gd name="T9" fmla="*/ 115 h 148"/>
                  <a:gd name="T10" fmla="*/ 200 w 263"/>
                  <a:gd name="T11" fmla="*/ 111 h 148"/>
                  <a:gd name="T12" fmla="*/ 204 w 263"/>
                  <a:gd name="T13" fmla="*/ 104 h 148"/>
                  <a:gd name="T14" fmla="*/ 211 w 263"/>
                  <a:gd name="T15" fmla="*/ 104 h 148"/>
                  <a:gd name="T16" fmla="*/ 218 w 263"/>
                  <a:gd name="T17" fmla="*/ 96 h 148"/>
                  <a:gd name="T18" fmla="*/ 215 w 263"/>
                  <a:gd name="T19" fmla="*/ 93 h 148"/>
                  <a:gd name="T20" fmla="*/ 230 w 263"/>
                  <a:gd name="T21" fmla="*/ 89 h 148"/>
                  <a:gd name="T22" fmla="*/ 226 w 263"/>
                  <a:gd name="T23" fmla="*/ 85 h 148"/>
                  <a:gd name="T24" fmla="*/ 230 w 263"/>
                  <a:gd name="T25" fmla="*/ 81 h 148"/>
                  <a:gd name="T26" fmla="*/ 237 w 263"/>
                  <a:gd name="T27" fmla="*/ 78 h 148"/>
                  <a:gd name="T28" fmla="*/ 244 w 263"/>
                  <a:gd name="T29" fmla="*/ 78 h 148"/>
                  <a:gd name="T30" fmla="*/ 256 w 263"/>
                  <a:gd name="T31" fmla="*/ 78 h 148"/>
                  <a:gd name="T32" fmla="*/ 263 w 263"/>
                  <a:gd name="T33" fmla="*/ 74 h 148"/>
                  <a:gd name="T34" fmla="*/ 256 w 263"/>
                  <a:gd name="T35" fmla="*/ 63 h 148"/>
                  <a:gd name="T36" fmla="*/ 252 w 263"/>
                  <a:gd name="T37" fmla="*/ 67 h 148"/>
                  <a:gd name="T38" fmla="*/ 248 w 263"/>
                  <a:gd name="T39" fmla="*/ 70 h 148"/>
                  <a:gd name="T40" fmla="*/ 237 w 263"/>
                  <a:gd name="T41" fmla="*/ 67 h 148"/>
                  <a:gd name="T42" fmla="*/ 237 w 263"/>
                  <a:gd name="T43" fmla="*/ 59 h 148"/>
                  <a:gd name="T44" fmla="*/ 241 w 263"/>
                  <a:gd name="T45" fmla="*/ 48 h 148"/>
                  <a:gd name="T46" fmla="*/ 237 w 263"/>
                  <a:gd name="T47" fmla="*/ 52 h 148"/>
                  <a:gd name="T48" fmla="*/ 226 w 263"/>
                  <a:gd name="T49" fmla="*/ 59 h 148"/>
                  <a:gd name="T50" fmla="*/ 222 w 263"/>
                  <a:gd name="T51" fmla="*/ 67 h 148"/>
                  <a:gd name="T52" fmla="*/ 211 w 263"/>
                  <a:gd name="T53" fmla="*/ 78 h 148"/>
                  <a:gd name="T54" fmla="*/ 204 w 263"/>
                  <a:gd name="T55" fmla="*/ 74 h 148"/>
                  <a:gd name="T56" fmla="*/ 193 w 263"/>
                  <a:gd name="T57" fmla="*/ 74 h 148"/>
                  <a:gd name="T58" fmla="*/ 181 w 263"/>
                  <a:gd name="T59" fmla="*/ 78 h 148"/>
                  <a:gd name="T60" fmla="*/ 163 w 263"/>
                  <a:gd name="T61" fmla="*/ 59 h 148"/>
                  <a:gd name="T62" fmla="*/ 156 w 263"/>
                  <a:gd name="T63" fmla="*/ 41 h 148"/>
                  <a:gd name="T64" fmla="*/ 144 w 263"/>
                  <a:gd name="T65" fmla="*/ 26 h 148"/>
                  <a:gd name="T66" fmla="*/ 93 w 263"/>
                  <a:gd name="T67" fmla="*/ 26 h 148"/>
                  <a:gd name="T68" fmla="*/ 70 w 263"/>
                  <a:gd name="T69" fmla="*/ 15 h 148"/>
                  <a:gd name="T70" fmla="*/ 0 w 263"/>
                  <a:gd name="T71" fmla="*/ 7 h 148"/>
                  <a:gd name="T72" fmla="*/ 22 w 263"/>
                  <a:gd name="T73" fmla="*/ 78 h 148"/>
                  <a:gd name="T74" fmla="*/ 30 w 263"/>
                  <a:gd name="T75" fmla="*/ 74 h 148"/>
                  <a:gd name="T76" fmla="*/ 26 w 263"/>
                  <a:gd name="T77" fmla="*/ 67 h 148"/>
                  <a:gd name="T78" fmla="*/ 33 w 263"/>
                  <a:gd name="T79" fmla="*/ 59 h 148"/>
                  <a:gd name="T80" fmla="*/ 41 w 263"/>
                  <a:gd name="T81" fmla="*/ 55 h 148"/>
                  <a:gd name="T82" fmla="*/ 44 w 263"/>
                  <a:gd name="T83" fmla="*/ 55 h 148"/>
                  <a:gd name="T84" fmla="*/ 52 w 263"/>
                  <a:gd name="T85" fmla="*/ 52 h 148"/>
                  <a:gd name="T86" fmla="*/ 70 w 263"/>
                  <a:gd name="T87" fmla="*/ 63 h 148"/>
                  <a:gd name="T88" fmla="*/ 85 w 263"/>
                  <a:gd name="T89" fmla="*/ 70 h 148"/>
                  <a:gd name="T90" fmla="*/ 96 w 263"/>
                  <a:gd name="T91" fmla="*/ 74 h 148"/>
                  <a:gd name="T92" fmla="*/ 107 w 263"/>
                  <a:gd name="T93" fmla="*/ 78 h 148"/>
                  <a:gd name="T94" fmla="*/ 115 w 263"/>
                  <a:gd name="T95" fmla="*/ 89 h 148"/>
                  <a:gd name="T96" fmla="*/ 119 w 263"/>
                  <a:gd name="T97" fmla="*/ 100 h 148"/>
                  <a:gd name="T98" fmla="*/ 133 w 263"/>
                  <a:gd name="T99" fmla="*/ 107 h 148"/>
                  <a:gd name="T100" fmla="*/ 159 w 263"/>
                  <a:gd name="T101" fmla="*/ 122 h 148"/>
                  <a:gd name="T102" fmla="*/ 178 w 263"/>
                  <a:gd name="T103" fmla="*/ 130 h 148"/>
                  <a:gd name="T104" fmla="*/ 181 w 263"/>
                  <a:gd name="T105" fmla="*/ 130 h 148"/>
                  <a:gd name="T106" fmla="*/ 189 w 263"/>
                  <a:gd name="T107" fmla="*/ 137 h 148"/>
                  <a:gd name="T108" fmla="*/ 193 w 263"/>
                  <a:gd name="T109" fmla="*/ 144 h 148"/>
                  <a:gd name="T110" fmla="*/ 200 w 263"/>
                  <a:gd name="T111" fmla="*/ 148 h 148"/>
                  <a:gd name="T112" fmla="*/ 204 w 263"/>
                  <a:gd name="T113" fmla="*/ 144 h 148"/>
                  <a:gd name="T114" fmla="*/ 207 w 263"/>
                  <a:gd name="T115" fmla="*/ 148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3" h="148">
                    <a:moveTo>
                      <a:pt x="207" y="148"/>
                    </a:moveTo>
                    <a:lnTo>
                      <a:pt x="211" y="137"/>
                    </a:lnTo>
                    <a:lnTo>
                      <a:pt x="215" y="133"/>
                    </a:lnTo>
                    <a:lnTo>
                      <a:pt x="215" y="130"/>
                    </a:lnTo>
                    <a:lnTo>
                      <a:pt x="215" y="126"/>
                    </a:lnTo>
                    <a:lnTo>
                      <a:pt x="211" y="126"/>
                    </a:lnTo>
                    <a:lnTo>
                      <a:pt x="211" y="118"/>
                    </a:lnTo>
                    <a:lnTo>
                      <a:pt x="211" y="118"/>
                    </a:lnTo>
                    <a:lnTo>
                      <a:pt x="211" y="115"/>
                    </a:lnTo>
                    <a:lnTo>
                      <a:pt x="207" y="115"/>
                    </a:lnTo>
                    <a:lnTo>
                      <a:pt x="204" y="115"/>
                    </a:lnTo>
                    <a:lnTo>
                      <a:pt x="200" y="111"/>
                    </a:lnTo>
                    <a:lnTo>
                      <a:pt x="200" y="104"/>
                    </a:lnTo>
                    <a:lnTo>
                      <a:pt x="204" y="104"/>
                    </a:lnTo>
                    <a:lnTo>
                      <a:pt x="207" y="104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15" y="93"/>
                    </a:lnTo>
                    <a:lnTo>
                      <a:pt x="222" y="93"/>
                    </a:lnTo>
                    <a:lnTo>
                      <a:pt x="230" y="89"/>
                    </a:lnTo>
                    <a:lnTo>
                      <a:pt x="230" y="89"/>
                    </a:lnTo>
                    <a:lnTo>
                      <a:pt x="226" y="85"/>
                    </a:lnTo>
                    <a:lnTo>
                      <a:pt x="226" y="81"/>
                    </a:lnTo>
                    <a:lnTo>
                      <a:pt x="230" y="81"/>
                    </a:lnTo>
                    <a:lnTo>
                      <a:pt x="233" y="78"/>
                    </a:lnTo>
                    <a:lnTo>
                      <a:pt x="237" y="78"/>
                    </a:lnTo>
                    <a:lnTo>
                      <a:pt x="241" y="74"/>
                    </a:lnTo>
                    <a:lnTo>
                      <a:pt x="244" y="78"/>
                    </a:lnTo>
                    <a:lnTo>
                      <a:pt x="248" y="78"/>
                    </a:lnTo>
                    <a:lnTo>
                      <a:pt x="256" y="78"/>
                    </a:lnTo>
                    <a:lnTo>
                      <a:pt x="259" y="78"/>
                    </a:lnTo>
                    <a:lnTo>
                      <a:pt x="263" y="74"/>
                    </a:lnTo>
                    <a:lnTo>
                      <a:pt x="263" y="70"/>
                    </a:lnTo>
                    <a:lnTo>
                      <a:pt x="256" y="63"/>
                    </a:lnTo>
                    <a:lnTo>
                      <a:pt x="252" y="63"/>
                    </a:lnTo>
                    <a:lnTo>
                      <a:pt x="252" y="67"/>
                    </a:lnTo>
                    <a:lnTo>
                      <a:pt x="252" y="70"/>
                    </a:lnTo>
                    <a:lnTo>
                      <a:pt x="248" y="70"/>
                    </a:lnTo>
                    <a:lnTo>
                      <a:pt x="244" y="67"/>
                    </a:lnTo>
                    <a:lnTo>
                      <a:pt x="237" y="67"/>
                    </a:lnTo>
                    <a:lnTo>
                      <a:pt x="233" y="63"/>
                    </a:lnTo>
                    <a:lnTo>
                      <a:pt x="237" y="59"/>
                    </a:lnTo>
                    <a:lnTo>
                      <a:pt x="241" y="52"/>
                    </a:lnTo>
                    <a:lnTo>
                      <a:pt x="241" y="48"/>
                    </a:lnTo>
                    <a:lnTo>
                      <a:pt x="237" y="48"/>
                    </a:lnTo>
                    <a:lnTo>
                      <a:pt x="237" y="52"/>
                    </a:lnTo>
                    <a:lnTo>
                      <a:pt x="233" y="55"/>
                    </a:lnTo>
                    <a:lnTo>
                      <a:pt x="226" y="59"/>
                    </a:lnTo>
                    <a:lnTo>
                      <a:pt x="222" y="67"/>
                    </a:lnTo>
                    <a:lnTo>
                      <a:pt x="222" y="67"/>
                    </a:lnTo>
                    <a:lnTo>
                      <a:pt x="218" y="74"/>
                    </a:lnTo>
                    <a:lnTo>
                      <a:pt x="211" y="78"/>
                    </a:lnTo>
                    <a:lnTo>
                      <a:pt x="211" y="78"/>
                    </a:lnTo>
                    <a:lnTo>
                      <a:pt x="204" y="74"/>
                    </a:lnTo>
                    <a:lnTo>
                      <a:pt x="196" y="74"/>
                    </a:lnTo>
                    <a:lnTo>
                      <a:pt x="193" y="74"/>
                    </a:lnTo>
                    <a:lnTo>
                      <a:pt x="185" y="78"/>
                    </a:lnTo>
                    <a:lnTo>
                      <a:pt x="181" y="78"/>
                    </a:lnTo>
                    <a:lnTo>
                      <a:pt x="174" y="59"/>
                    </a:lnTo>
                    <a:lnTo>
                      <a:pt x="163" y="59"/>
                    </a:lnTo>
                    <a:lnTo>
                      <a:pt x="163" y="37"/>
                    </a:lnTo>
                    <a:lnTo>
                      <a:pt x="156" y="41"/>
                    </a:lnTo>
                    <a:lnTo>
                      <a:pt x="152" y="29"/>
                    </a:lnTo>
                    <a:lnTo>
                      <a:pt x="144" y="26"/>
                    </a:lnTo>
                    <a:lnTo>
                      <a:pt x="119" y="26"/>
                    </a:lnTo>
                    <a:lnTo>
                      <a:pt x="93" y="26"/>
                    </a:lnTo>
                    <a:lnTo>
                      <a:pt x="78" y="18"/>
                    </a:lnTo>
                    <a:lnTo>
                      <a:pt x="70" y="15"/>
                    </a:lnTo>
                    <a:lnTo>
                      <a:pt x="44" y="0"/>
                    </a:lnTo>
                    <a:lnTo>
                      <a:pt x="0" y="7"/>
                    </a:lnTo>
                    <a:lnTo>
                      <a:pt x="15" y="78"/>
                    </a:lnTo>
                    <a:lnTo>
                      <a:pt x="22" y="78"/>
                    </a:lnTo>
                    <a:lnTo>
                      <a:pt x="26" y="78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67"/>
                    </a:lnTo>
                    <a:lnTo>
                      <a:pt x="30" y="59"/>
                    </a:lnTo>
                    <a:lnTo>
                      <a:pt x="33" y="59"/>
                    </a:lnTo>
                    <a:lnTo>
                      <a:pt x="37" y="55"/>
                    </a:lnTo>
                    <a:lnTo>
                      <a:pt x="41" y="55"/>
                    </a:lnTo>
                    <a:lnTo>
                      <a:pt x="44" y="55"/>
                    </a:lnTo>
                    <a:lnTo>
                      <a:pt x="44" y="55"/>
                    </a:lnTo>
                    <a:lnTo>
                      <a:pt x="44" y="52"/>
                    </a:lnTo>
                    <a:lnTo>
                      <a:pt x="52" y="52"/>
                    </a:lnTo>
                    <a:lnTo>
                      <a:pt x="63" y="55"/>
                    </a:lnTo>
                    <a:lnTo>
                      <a:pt x="70" y="63"/>
                    </a:lnTo>
                    <a:lnTo>
                      <a:pt x="74" y="67"/>
                    </a:lnTo>
                    <a:lnTo>
                      <a:pt x="85" y="70"/>
                    </a:lnTo>
                    <a:lnTo>
                      <a:pt x="96" y="78"/>
                    </a:lnTo>
                    <a:lnTo>
                      <a:pt x="96" y="74"/>
                    </a:lnTo>
                    <a:lnTo>
                      <a:pt x="100" y="74"/>
                    </a:lnTo>
                    <a:lnTo>
                      <a:pt x="107" y="78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9" y="100"/>
                    </a:lnTo>
                    <a:lnTo>
                      <a:pt x="126" y="104"/>
                    </a:lnTo>
                    <a:lnTo>
                      <a:pt x="133" y="107"/>
                    </a:lnTo>
                    <a:lnTo>
                      <a:pt x="144" y="115"/>
                    </a:lnTo>
                    <a:lnTo>
                      <a:pt x="159" y="122"/>
                    </a:lnTo>
                    <a:lnTo>
                      <a:pt x="170" y="130"/>
                    </a:lnTo>
                    <a:lnTo>
                      <a:pt x="178" y="130"/>
                    </a:lnTo>
                    <a:lnTo>
                      <a:pt x="181" y="130"/>
                    </a:lnTo>
                    <a:lnTo>
                      <a:pt x="181" y="130"/>
                    </a:lnTo>
                    <a:lnTo>
                      <a:pt x="189" y="133"/>
                    </a:lnTo>
                    <a:lnTo>
                      <a:pt x="189" y="137"/>
                    </a:lnTo>
                    <a:lnTo>
                      <a:pt x="189" y="144"/>
                    </a:lnTo>
                    <a:lnTo>
                      <a:pt x="193" y="144"/>
                    </a:lnTo>
                    <a:lnTo>
                      <a:pt x="196" y="144"/>
                    </a:lnTo>
                    <a:lnTo>
                      <a:pt x="200" y="148"/>
                    </a:lnTo>
                    <a:lnTo>
                      <a:pt x="204" y="148"/>
                    </a:lnTo>
                    <a:lnTo>
                      <a:pt x="204" y="144"/>
                    </a:lnTo>
                    <a:lnTo>
                      <a:pt x="207" y="148"/>
                    </a:lnTo>
                    <a:lnTo>
                      <a:pt x="207" y="1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" name="Freeform 18"/>
              <p:cNvSpPr>
                <a:spLocks/>
              </p:cNvSpPr>
              <p:nvPr/>
            </p:nvSpPr>
            <p:spPr bwMode="auto">
              <a:xfrm>
                <a:off x="5336477" y="2284334"/>
                <a:ext cx="304932" cy="171122"/>
              </a:xfrm>
              <a:custGeom>
                <a:avLst/>
                <a:gdLst>
                  <a:gd name="T0" fmla="*/ 237 w 237"/>
                  <a:gd name="T1" fmla="*/ 81 h 133"/>
                  <a:gd name="T2" fmla="*/ 226 w 237"/>
                  <a:gd name="T3" fmla="*/ 78 h 133"/>
                  <a:gd name="T4" fmla="*/ 192 w 237"/>
                  <a:gd name="T5" fmla="*/ 63 h 133"/>
                  <a:gd name="T6" fmla="*/ 167 w 237"/>
                  <a:gd name="T7" fmla="*/ 48 h 133"/>
                  <a:gd name="T8" fmla="*/ 159 w 237"/>
                  <a:gd name="T9" fmla="*/ 37 h 133"/>
                  <a:gd name="T10" fmla="*/ 144 w 237"/>
                  <a:gd name="T11" fmla="*/ 22 h 133"/>
                  <a:gd name="T12" fmla="*/ 122 w 237"/>
                  <a:gd name="T13" fmla="*/ 15 h 133"/>
                  <a:gd name="T14" fmla="*/ 100 w 237"/>
                  <a:gd name="T15" fmla="*/ 0 h 133"/>
                  <a:gd name="T16" fmla="*/ 92 w 237"/>
                  <a:gd name="T17" fmla="*/ 3 h 133"/>
                  <a:gd name="T18" fmla="*/ 81 w 237"/>
                  <a:gd name="T19" fmla="*/ 7 h 133"/>
                  <a:gd name="T20" fmla="*/ 74 w 237"/>
                  <a:gd name="T21" fmla="*/ 18 h 133"/>
                  <a:gd name="T22" fmla="*/ 70 w 237"/>
                  <a:gd name="T23" fmla="*/ 26 h 133"/>
                  <a:gd name="T24" fmla="*/ 41 w 237"/>
                  <a:gd name="T25" fmla="*/ 15 h 133"/>
                  <a:gd name="T26" fmla="*/ 11 w 237"/>
                  <a:gd name="T27" fmla="*/ 11 h 133"/>
                  <a:gd name="T28" fmla="*/ 4 w 237"/>
                  <a:gd name="T29" fmla="*/ 22 h 133"/>
                  <a:gd name="T30" fmla="*/ 7 w 237"/>
                  <a:gd name="T31" fmla="*/ 29 h 133"/>
                  <a:gd name="T32" fmla="*/ 11 w 237"/>
                  <a:gd name="T33" fmla="*/ 41 h 133"/>
                  <a:gd name="T34" fmla="*/ 11 w 237"/>
                  <a:gd name="T35" fmla="*/ 55 h 133"/>
                  <a:gd name="T36" fmla="*/ 15 w 237"/>
                  <a:gd name="T37" fmla="*/ 55 h 133"/>
                  <a:gd name="T38" fmla="*/ 26 w 237"/>
                  <a:gd name="T39" fmla="*/ 52 h 133"/>
                  <a:gd name="T40" fmla="*/ 26 w 237"/>
                  <a:gd name="T41" fmla="*/ 59 h 133"/>
                  <a:gd name="T42" fmla="*/ 30 w 237"/>
                  <a:gd name="T43" fmla="*/ 63 h 133"/>
                  <a:gd name="T44" fmla="*/ 22 w 237"/>
                  <a:gd name="T45" fmla="*/ 63 h 133"/>
                  <a:gd name="T46" fmla="*/ 22 w 237"/>
                  <a:gd name="T47" fmla="*/ 70 h 133"/>
                  <a:gd name="T48" fmla="*/ 26 w 237"/>
                  <a:gd name="T49" fmla="*/ 66 h 133"/>
                  <a:gd name="T50" fmla="*/ 33 w 237"/>
                  <a:gd name="T51" fmla="*/ 70 h 133"/>
                  <a:gd name="T52" fmla="*/ 33 w 237"/>
                  <a:gd name="T53" fmla="*/ 81 h 133"/>
                  <a:gd name="T54" fmla="*/ 41 w 237"/>
                  <a:gd name="T55" fmla="*/ 100 h 133"/>
                  <a:gd name="T56" fmla="*/ 52 w 237"/>
                  <a:gd name="T57" fmla="*/ 96 h 133"/>
                  <a:gd name="T58" fmla="*/ 63 w 237"/>
                  <a:gd name="T59" fmla="*/ 89 h 133"/>
                  <a:gd name="T60" fmla="*/ 78 w 237"/>
                  <a:gd name="T61" fmla="*/ 85 h 133"/>
                  <a:gd name="T62" fmla="*/ 89 w 237"/>
                  <a:gd name="T63" fmla="*/ 85 h 133"/>
                  <a:gd name="T64" fmla="*/ 107 w 237"/>
                  <a:gd name="T65" fmla="*/ 96 h 133"/>
                  <a:gd name="T66" fmla="*/ 122 w 237"/>
                  <a:gd name="T67" fmla="*/ 96 h 133"/>
                  <a:gd name="T68" fmla="*/ 126 w 237"/>
                  <a:gd name="T69" fmla="*/ 104 h 133"/>
                  <a:gd name="T70" fmla="*/ 144 w 237"/>
                  <a:gd name="T71" fmla="*/ 111 h 133"/>
                  <a:gd name="T72" fmla="*/ 155 w 237"/>
                  <a:gd name="T73" fmla="*/ 118 h 133"/>
                  <a:gd name="T74" fmla="*/ 155 w 237"/>
                  <a:gd name="T75" fmla="*/ 126 h 133"/>
                  <a:gd name="T76" fmla="*/ 163 w 237"/>
                  <a:gd name="T77" fmla="*/ 130 h 133"/>
                  <a:gd name="T78" fmla="*/ 170 w 237"/>
                  <a:gd name="T79" fmla="*/ 130 h 133"/>
                  <a:gd name="T80" fmla="*/ 178 w 237"/>
                  <a:gd name="T81" fmla="*/ 133 h 133"/>
                  <a:gd name="T82" fmla="*/ 185 w 237"/>
                  <a:gd name="T83" fmla="*/ 133 h 133"/>
                  <a:gd name="T84" fmla="*/ 192 w 237"/>
                  <a:gd name="T85" fmla="*/ 126 h 133"/>
                  <a:gd name="T86" fmla="*/ 204 w 237"/>
                  <a:gd name="T87" fmla="*/ 118 h 133"/>
                  <a:gd name="T88" fmla="*/ 207 w 237"/>
                  <a:gd name="T89" fmla="*/ 115 h 133"/>
                  <a:gd name="T90" fmla="*/ 211 w 237"/>
                  <a:gd name="T91" fmla="*/ 104 h 133"/>
                  <a:gd name="T92" fmla="*/ 211 w 237"/>
                  <a:gd name="T93" fmla="*/ 100 h 133"/>
                  <a:gd name="T94" fmla="*/ 218 w 237"/>
                  <a:gd name="T95" fmla="*/ 96 h 133"/>
                  <a:gd name="T96" fmla="*/ 229 w 237"/>
                  <a:gd name="T97" fmla="*/ 92 h 133"/>
                  <a:gd name="T98" fmla="*/ 237 w 237"/>
                  <a:gd name="T99" fmla="*/ 92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237" h="133">
                    <a:moveTo>
                      <a:pt x="237" y="92"/>
                    </a:moveTo>
                    <a:lnTo>
                      <a:pt x="237" y="85"/>
                    </a:lnTo>
                    <a:lnTo>
                      <a:pt x="237" y="81"/>
                    </a:lnTo>
                    <a:lnTo>
                      <a:pt x="229" y="78"/>
                    </a:lnTo>
                    <a:lnTo>
                      <a:pt x="229" y="78"/>
                    </a:lnTo>
                    <a:lnTo>
                      <a:pt x="226" y="78"/>
                    </a:lnTo>
                    <a:lnTo>
                      <a:pt x="218" y="78"/>
                    </a:lnTo>
                    <a:lnTo>
                      <a:pt x="207" y="70"/>
                    </a:lnTo>
                    <a:lnTo>
                      <a:pt x="192" y="63"/>
                    </a:lnTo>
                    <a:lnTo>
                      <a:pt x="181" y="55"/>
                    </a:lnTo>
                    <a:lnTo>
                      <a:pt x="174" y="52"/>
                    </a:lnTo>
                    <a:lnTo>
                      <a:pt x="167" y="48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59" y="37"/>
                    </a:lnTo>
                    <a:lnTo>
                      <a:pt x="155" y="26"/>
                    </a:lnTo>
                    <a:lnTo>
                      <a:pt x="148" y="22"/>
                    </a:lnTo>
                    <a:lnTo>
                      <a:pt x="144" y="22"/>
                    </a:lnTo>
                    <a:lnTo>
                      <a:pt x="144" y="26"/>
                    </a:lnTo>
                    <a:lnTo>
                      <a:pt x="133" y="18"/>
                    </a:lnTo>
                    <a:lnTo>
                      <a:pt x="122" y="15"/>
                    </a:lnTo>
                    <a:lnTo>
                      <a:pt x="118" y="11"/>
                    </a:lnTo>
                    <a:lnTo>
                      <a:pt x="111" y="3"/>
                    </a:lnTo>
                    <a:lnTo>
                      <a:pt x="100" y="0"/>
                    </a:lnTo>
                    <a:lnTo>
                      <a:pt x="92" y="0"/>
                    </a:lnTo>
                    <a:lnTo>
                      <a:pt x="92" y="3"/>
                    </a:lnTo>
                    <a:lnTo>
                      <a:pt x="92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4" y="15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4" y="26"/>
                    </a:lnTo>
                    <a:lnTo>
                      <a:pt x="70" y="26"/>
                    </a:lnTo>
                    <a:lnTo>
                      <a:pt x="59" y="26"/>
                    </a:lnTo>
                    <a:lnTo>
                      <a:pt x="52" y="26"/>
                    </a:lnTo>
                    <a:lnTo>
                      <a:pt x="41" y="15"/>
                    </a:lnTo>
                    <a:lnTo>
                      <a:pt x="30" y="11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7" y="29"/>
                    </a:lnTo>
                    <a:lnTo>
                      <a:pt x="11" y="33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1" y="55"/>
                    </a:lnTo>
                    <a:lnTo>
                      <a:pt x="18" y="59"/>
                    </a:lnTo>
                    <a:lnTo>
                      <a:pt x="18" y="55"/>
                    </a:lnTo>
                    <a:lnTo>
                      <a:pt x="15" y="55"/>
                    </a:lnTo>
                    <a:lnTo>
                      <a:pt x="18" y="55"/>
                    </a:lnTo>
                    <a:lnTo>
                      <a:pt x="22" y="55"/>
                    </a:lnTo>
                    <a:lnTo>
                      <a:pt x="26" y="52"/>
                    </a:lnTo>
                    <a:lnTo>
                      <a:pt x="26" y="55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30" y="63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63"/>
                    </a:lnTo>
                    <a:lnTo>
                      <a:pt x="18" y="63"/>
                    </a:lnTo>
                    <a:lnTo>
                      <a:pt x="18" y="66"/>
                    </a:lnTo>
                    <a:lnTo>
                      <a:pt x="22" y="70"/>
                    </a:lnTo>
                    <a:lnTo>
                      <a:pt x="22" y="66"/>
                    </a:lnTo>
                    <a:lnTo>
                      <a:pt x="22" y="66"/>
                    </a:lnTo>
                    <a:lnTo>
                      <a:pt x="26" y="66"/>
                    </a:lnTo>
                    <a:lnTo>
                      <a:pt x="26" y="66"/>
                    </a:lnTo>
                    <a:lnTo>
                      <a:pt x="30" y="70"/>
                    </a:lnTo>
                    <a:lnTo>
                      <a:pt x="33" y="70"/>
                    </a:lnTo>
                    <a:lnTo>
                      <a:pt x="33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9"/>
                    </a:lnTo>
                    <a:lnTo>
                      <a:pt x="37" y="92"/>
                    </a:lnTo>
                    <a:lnTo>
                      <a:pt x="41" y="100"/>
                    </a:lnTo>
                    <a:lnTo>
                      <a:pt x="44" y="100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63" y="89"/>
                    </a:lnTo>
                    <a:lnTo>
                      <a:pt x="70" y="85"/>
                    </a:lnTo>
                    <a:lnTo>
                      <a:pt x="78" y="89"/>
                    </a:lnTo>
                    <a:lnTo>
                      <a:pt x="78" y="85"/>
                    </a:lnTo>
                    <a:lnTo>
                      <a:pt x="81" y="81"/>
                    </a:lnTo>
                    <a:lnTo>
                      <a:pt x="85" y="85"/>
                    </a:lnTo>
                    <a:lnTo>
                      <a:pt x="89" y="85"/>
                    </a:lnTo>
                    <a:lnTo>
                      <a:pt x="92" y="89"/>
                    </a:lnTo>
                    <a:lnTo>
                      <a:pt x="100" y="89"/>
                    </a:lnTo>
                    <a:lnTo>
                      <a:pt x="107" y="96"/>
                    </a:lnTo>
                    <a:lnTo>
                      <a:pt x="111" y="96"/>
                    </a:lnTo>
                    <a:lnTo>
                      <a:pt x="115" y="92"/>
                    </a:lnTo>
                    <a:lnTo>
                      <a:pt x="122" y="96"/>
                    </a:lnTo>
                    <a:lnTo>
                      <a:pt x="126" y="96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0"/>
                    </a:lnTo>
                    <a:lnTo>
                      <a:pt x="137" y="104"/>
                    </a:lnTo>
                    <a:lnTo>
                      <a:pt x="144" y="111"/>
                    </a:lnTo>
                    <a:lnTo>
                      <a:pt x="152" y="111"/>
                    </a:lnTo>
                    <a:lnTo>
                      <a:pt x="155" y="115"/>
                    </a:lnTo>
                    <a:lnTo>
                      <a:pt x="155" y="118"/>
                    </a:lnTo>
                    <a:lnTo>
                      <a:pt x="155" y="118"/>
                    </a:lnTo>
                    <a:lnTo>
                      <a:pt x="155" y="122"/>
                    </a:lnTo>
                    <a:lnTo>
                      <a:pt x="155" y="126"/>
                    </a:lnTo>
                    <a:lnTo>
                      <a:pt x="159" y="126"/>
                    </a:lnTo>
                    <a:lnTo>
                      <a:pt x="159" y="126"/>
                    </a:lnTo>
                    <a:lnTo>
                      <a:pt x="163" y="130"/>
                    </a:lnTo>
                    <a:lnTo>
                      <a:pt x="167" y="130"/>
                    </a:lnTo>
                    <a:lnTo>
                      <a:pt x="170" y="130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8" y="130"/>
                    </a:lnTo>
                    <a:lnTo>
                      <a:pt x="178" y="133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2" y="126"/>
                    </a:lnTo>
                    <a:lnTo>
                      <a:pt x="189" y="122"/>
                    </a:lnTo>
                    <a:lnTo>
                      <a:pt x="196" y="122"/>
                    </a:lnTo>
                    <a:lnTo>
                      <a:pt x="204" y="118"/>
                    </a:lnTo>
                    <a:lnTo>
                      <a:pt x="204" y="118"/>
                    </a:lnTo>
                    <a:lnTo>
                      <a:pt x="204" y="115"/>
                    </a:lnTo>
                    <a:lnTo>
                      <a:pt x="207" y="115"/>
                    </a:lnTo>
                    <a:lnTo>
                      <a:pt x="207" y="111"/>
                    </a:lnTo>
                    <a:lnTo>
                      <a:pt x="207" y="107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96"/>
                    </a:lnTo>
                    <a:lnTo>
                      <a:pt x="215" y="96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26" y="92"/>
                    </a:lnTo>
                    <a:lnTo>
                      <a:pt x="229" y="92"/>
                    </a:lnTo>
                    <a:lnTo>
                      <a:pt x="233" y="92"/>
                    </a:lnTo>
                    <a:lnTo>
                      <a:pt x="237" y="92"/>
                    </a:lnTo>
                    <a:lnTo>
                      <a:pt x="237" y="92"/>
                    </a:lnTo>
                    <a:lnTo>
                      <a:pt x="237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" name="Freeform 19"/>
              <p:cNvSpPr>
                <a:spLocks noEditPoints="1"/>
              </p:cNvSpPr>
              <p:nvPr/>
            </p:nvSpPr>
            <p:spPr bwMode="auto">
              <a:xfrm>
                <a:off x="6769785" y="2784834"/>
                <a:ext cx="209721" cy="286919"/>
              </a:xfrm>
              <a:custGeom>
                <a:avLst/>
                <a:gdLst>
                  <a:gd name="T0" fmla="*/ 17 w 44"/>
                  <a:gd name="T1" fmla="*/ 0 h 60"/>
                  <a:gd name="T2" fmla="*/ 23 w 44"/>
                  <a:gd name="T3" fmla="*/ 23 h 60"/>
                  <a:gd name="T4" fmla="*/ 28 w 44"/>
                  <a:gd name="T5" fmla="*/ 24 h 60"/>
                  <a:gd name="T6" fmla="*/ 31 w 44"/>
                  <a:gd name="T7" fmla="*/ 28 h 60"/>
                  <a:gd name="T8" fmla="*/ 30 w 44"/>
                  <a:gd name="T9" fmla="*/ 29 h 60"/>
                  <a:gd name="T10" fmla="*/ 24 w 44"/>
                  <a:gd name="T11" fmla="*/ 24 h 60"/>
                  <a:gd name="T12" fmla="*/ 19 w 44"/>
                  <a:gd name="T13" fmla="*/ 26 h 60"/>
                  <a:gd name="T14" fmla="*/ 16 w 44"/>
                  <a:gd name="T15" fmla="*/ 22 h 60"/>
                  <a:gd name="T16" fmla="*/ 13 w 44"/>
                  <a:gd name="T17" fmla="*/ 20 h 60"/>
                  <a:gd name="T18" fmla="*/ 12 w 44"/>
                  <a:gd name="T19" fmla="*/ 14 h 60"/>
                  <a:gd name="T20" fmla="*/ 17 w 44"/>
                  <a:gd name="T21" fmla="*/ 4 h 60"/>
                  <a:gd name="T22" fmla="*/ 20 w 44"/>
                  <a:gd name="T23" fmla="*/ 7 h 60"/>
                  <a:gd name="T24" fmla="*/ 21 w 44"/>
                  <a:gd name="T25" fmla="*/ 14 h 60"/>
                  <a:gd name="T26" fmla="*/ 21 w 44"/>
                  <a:gd name="T27" fmla="*/ 22 h 60"/>
                  <a:gd name="T28" fmla="*/ 22 w 44"/>
                  <a:gd name="T29" fmla="*/ 19 h 60"/>
                  <a:gd name="T30" fmla="*/ 15 w 44"/>
                  <a:gd name="T31" fmla="*/ 26 h 60"/>
                  <a:gd name="T32" fmla="*/ 20 w 44"/>
                  <a:gd name="T33" fmla="*/ 30 h 60"/>
                  <a:gd name="T34" fmla="*/ 31 w 44"/>
                  <a:gd name="T35" fmla="*/ 24 h 60"/>
                  <a:gd name="T36" fmla="*/ 22 w 44"/>
                  <a:gd name="T37" fmla="*/ 27 h 60"/>
                  <a:gd name="T38" fmla="*/ 23 w 44"/>
                  <a:gd name="T39" fmla="*/ 31 h 60"/>
                  <a:gd name="T40" fmla="*/ 27 w 44"/>
                  <a:gd name="T41" fmla="*/ 27 h 60"/>
                  <a:gd name="T42" fmla="*/ 29 w 44"/>
                  <a:gd name="T43" fmla="*/ 30 h 60"/>
                  <a:gd name="T44" fmla="*/ 29 w 44"/>
                  <a:gd name="T45" fmla="*/ 30 h 60"/>
                  <a:gd name="T46" fmla="*/ 23 w 44"/>
                  <a:gd name="T47" fmla="*/ 39 h 60"/>
                  <a:gd name="T48" fmla="*/ 24 w 44"/>
                  <a:gd name="T49" fmla="*/ 34 h 60"/>
                  <a:gd name="T50" fmla="*/ 27 w 44"/>
                  <a:gd name="T51" fmla="*/ 36 h 60"/>
                  <a:gd name="T52" fmla="*/ 26 w 44"/>
                  <a:gd name="T53" fmla="*/ 39 h 60"/>
                  <a:gd name="T54" fmla="*/ 32 w 44"/>
                  <a:gd name="T55" fmla="*/ 39 h 60"/>
                  <a:gd name="T56" fmla="*/ 29 w 44"/>
                  <a:gd name="T57" fmla="*/ 43 h 60"/>
                  <a:gd name="T58" fmla="*/ 27 w 44"/>
                  <a:gd name="T59" fmla="*/ 39 h 60"/>
                  <a:gd name="T60" fmla="*/ 29 w 44"/>
                  <a:gd name="T61" fmla="*/ 44 h 60"/>
                  <a:gd name="T62" fmla="*/ 34 w 44"/>
                  <a:gd name="T63" fmla="*/ 40 h 60"/>
                  <a:gd name="T64" fmla="*/ 38 w 44"/>
                  <a:gd name="T65" fmla="*/ 41 h 60"/>
                  <a:gd name="T66" fmla="*/ 34 w 44"/>
                  <a:gd name="T67" fmla="*/ 35 h 60"/>
                  <a:gd name="T68" fmla="*/ 39 w 44"/>
                  <a:gd name="T69" fmla="*/ 36 h 60"/>
                  <a:gd name="T70" fmla="*/ 36 w 44"/>
                  <a:gd name="T71" fmla="*/ 30 h 60"/>
                  <a:gd name="T72" fmla="*/ 36 w 44"/>
                  <a:gd name="T73" fmla="*/ 34 h 60"/>
                  <a:gd name="T74" fmla="*/ 33 w 44"/>
                  <a:gd name="T75" fmla="*/ 36 h 60"/>
                  <a:gd name="T76" fmla="*/ 38 w 44"/>
                  <a:gd name="T77" fmla="*/ 40 h 60"/>
                  <a:gd name="T78" fmla="*/ 40 w 44"/>
                  <a:gd name="T79" fmla="*/ 37 h 60"/>
                  <a:gd name="T80" fmla="*/ 39 w 44"/>
                  <a:gd name="T81" fmla="*/ 39 h 60"/>
                  <a:gd name="T82" fmla="*/ 41 w 44"/>
                  <a:gd name="T83" fmla="*/ 42 h 60"/>
                  <a:gd name="T84" fmla="*/ 24 w 44"/>
                  <a:gd name="T85" fmla="*/ 51 h 60"/>
                  <a:gd name="T86" fmla="*/ 30 w 44"/>
                  <a:gd name="T87" fmla="*/ 46 h 60"/>
                  <a:gd name="T88" fmla="*/ 36 w 44"/>
                  <a:gd name="T89" fmla="*/ 47 h 60"/>
                  <a:gd name="T90" fmla="*/ 38 w 44"/>
                  <a:gd name="T91" fmla="*/ 42 h 60"/>
                  <a:gd name="T92" fmla="*/ 42 w 44"/>
                  <a:gd name="T93" fmla="*/ 47 h 60"/>
                  <a:gd name="T94" fmla="*/ 44 w 44"/>
                  <a:gd name="T95" fmla="*/ 54 h 60"/>
                  <a:gd name="T96" fmla="*/ 42 w 44"/>
                  <a:gd name="T97" fmla="*/ 55 h 60"/>
                  <a:gd name="T98" fmla="*/ 39 w 44"/>
                  <a:gd name="T99" fmla="*/ 59 h 60"/>
                  <a:gd name="T100" fmla="*/ 34 w 44"/>
                  <a:gd name="T101" fmla="*/ 58 h 60"/>
                  <a:gd name="T102" fmla="*/ 33 w 44"/>
                  <a:gd name="T103" fmla="*/ 53 h 60"/>
                  <a:gd name="T104" fmla="*/ 29 w 44"/>
                  <a:gd name="T105" fmla="*/ 52 h 60"/>
                  <a:gd name="T106" fmla="*/ 26 w 44"/>
                  <a:gd name="T107" fmla="*/ 51 h 60"/>
                  <a:gd name="T108" fmla="*/ 24 w 44"/>
                  <a:gd name="T109" fmla="*/ 55 h 60"/>
                  <a:gd name="T110" fmla="*/ 14 w 44"/>
                  <a:gd name="T111" fmla="*/ 32 h 60"/>
                  <a:gd name="T112" fmla="*/ 12 w 44"/>
                  <a:gd name="T113" fmla="*/ 33 h 60"/>
                  <a:gd name="T114" fmla="*/ 3 w 44"/>
                  <a:gd name="T115" fmla="*/ 47 h 60"/>
                  <a:gd name="T116" fmla="*/ 10 w 44"/>
                  <a:gd name="T117" fmla="*/ 41 h 60"/>
                  <a:gd name="T118" fmla="*/ 10 w 44"/>
                  <a:gd name="T119" fmla="*/ 38 h 60"/>
                  <a:gd name="T120" fmla="*/ 4 w 44"/>
                  <a:gd name="T121" fmla="*/ 44 h 60"/>
                  <a:gd name="T122" fmla="*/ 2 w 44"/>
                  <a:gd name="T123" fmla="*/ 48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44" h="60">
                    <a:moveTo>
                      <a:pt x="16" y="2"/>
                    </a:moveTo>
                    <a:cubicBezTo>
                      <a:pt x="17" y="2"/>
                      <a:pt x="17" y="2"/>
                      <a:pt x="17" y="2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6" y="2"/>
                      <a:pt x="16" y="2"/>
                      <a:pt x="16" y="2"/>
                    </a:cubicBezTo>
                    <a:close/>
                    <a:moveTo>
                      <a:pt x="16" y="1"/>
                    </a:moveTo>
                    <a:cubicBezTo>
                      <a:pt x="16" y="1"/>
                      <a:pt x="16" y="1"/>
                      <a:pt x="16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lose/>
                    <a:moveTo>
                      <a:pt x="17" y="0"/>
                    </a:move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lose/>
                    <a:moveTo>
                      <a:pt x="19" y="2"/>
                    </a:moveTo>
                    <a:cubicBezTo>
                      <a:pt x="19" y="2"/>
                      <a:pt x="19" y="2"/>
                      <a:pt x="19" y="2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19" y="2"/>
                      <a:pt x="19" y="2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7" y="25"/>
                      <a:pt x="27" y="25"/>
                      <a:pt x="27" y="25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8" y="23"/>
                      <a:pt x="28" y="23"/>
                      <a:pt x="28" y="23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9" y="24"/>
                      <a:pt x="29" y="24"/>
                      <a:pt x="29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1" y="30"/>
                      <a:pt x="31" y="30"/>
                      <a:pt x="31" y="30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29" y="29"/>
                      <a:pt x="29" y="29"/>
                      <a:pt x="29" y="29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7"/>
                      <a:pt x="28" y="27"/>
                      <a:pt x="28" y="27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4"/>
                      <a:pt x="20" y="24"/>
                      <a:pt x="20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1"/>
                      <a:pt x="17" y="21"/>
                      <a:pt x="17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1"/>
                      <a:pt x="12" y="11"/>
                      <a:pt x="12" y="11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2"/>
                      <a:pt x="22" y="12"/>
                      <a:pt x="22" y="12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9" y="16"/>
                      <a:pt x="19" y="16"/>
                      <a:pt x="19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20"/>
                      <a:pt x="19" y="20"/>
                      <a:pt x="19" y="20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1" y="22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2"/>
                      <a:pt x="21" y="22"/>
                      <a:pt x="21" y="22"/>
                    </a:cubicBezTo>
                    <a:close/>
                    <a:moveTo>
                      <a:pt x="21" y="19"/>
                    </a:move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19"/>
                      <a:pt x="21" y="19"/>
                      <a:pt x="21" y="19"/>
                    </a:cubicBezTo>
                    <a:close/>
                    <a:moveTo>
                      <a:pt x="13" y="24"/>
                    </a:moveTo>
                    <a:cubicBezTo>
                      <a:pt x="13" y="25"/>
                      <a:pt x="13" y="25"/>
                      <a:pt x="13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4"/>
                      <a:pt x="13" y="24"/>
                      <a:pt x="13" y="24"/>
                    </a:cubicBezTo>
                    <a:close/>
                    <a:moveTo>
                      <a:pt x="14" y="26"/>
                    </a:moveTo>
                    <a:cubicBezTo>
                      <a:pt x="14" y="26"/>
                      <a:pt x="14" y="26"/>
                      <a:pt x="14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30"/>
                      <a:pt x="17" y="30"/>
                      <a:pt x="17" y="30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9" y="32"/>
                      <a:pt x="19" y="32"/>
                      <a:pt x="19" y="32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6" y="26"/>
                      <a:pt x="16" y="26"/>
                      <a:pt x="16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4" y="26"/>
                      <a:pt x="14" y="26"/>
                      <a:pt x="14" y="26"/>
                    </a:cubicBezTo>
                    <a:close/>
                    <a:moveTo>
                      <a:pt x="32" y="23"/>
                    </a:moveTo>
                    <a:cubicBezTo>
                      <a:pt x="31" y="24"/>
                      <a:pt x="31" y="24"/>
                      <a:pt x="31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3"/>
                      <a:pt x="32" y="23"/>
                      <a:pt x="32" y="23"/>
                    </a:cubicBezTo>
                    <a:close/>
                    <a:moveTo>
                      <a:pt x="21" y="26"/>
                    </a:moveTo>
                    <a:cubicBezTo>
                      <a:pt x="22" y="27"/>
                      <a:pt x="22" y="27"/>
                      <a:pt x="22" y="27"/>
                    </a:cubicBezTo>
                    <a:cubicBezTo>
                      <a:pt x="22" y="27"/>
                      <a:pt x="22" y="27"/>
                      <a:pt x="22" y="27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lose/>
                    <a:moveTo>
                      <a:pt x="23" y="30"/>
                    </a:moveTo>
                    <a:cubicBezTo>
                      <a:pt x="22" y="30"/>
                      <a:pt x="22" y="30"/>
                      <a:pt x="22" y="30"/>
                    </a:cubicBezTo>
                    <a:cubicBezTo>
                      <a:pt x="22" y="31"/>
                      <a:pt x="22" y="31"/>
                      <a:pt x="22" y="31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0"/>
                      <a:pt x="23" y="30"/>
                      <a:pt x="23" y="30"/>
                    </a:cubicBezTo>
                    <a:cubicBezTo>
                      <a:pt x="23" y="29"/>
                      <a:pt x="23" y="29"/>
                      <a:pt x="23" y="29"/>
                    </a:cubicBezTo>
                    <a:cubicBezTo>
                      <a:pt x="23" y="30"/>
                      <a:pt x="23" y="30"/>
                      <a:pt x="23" y="30"/>
                    </a:cubicBezTo>
                    <a:close/>
                    <a:moveTo>
                      <a:pt x="25" y="30"/>
                    </a:moveTo>
                    <a:cubicBezTo>
                      <a:pt x="24" y="30"/>
                      <a:pt x="24" y="30"/>
                      <a:pt x="24" y="30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5" y="30"/>
                      <a:pt x="25" y="30"/>
                      <a:pt x="25" y="30"/>
                    </a:cubicBezTo>
                    <a:close/>
                    <a:moveTo>
                      <a:pt x="28" y="28"/>
                    </a:move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8"/>
                      <a:pt x="28" y="28"/>
                      <a:pt x="28" y="28"/>
                    </a:cubicBezTo>
                    <a:close/>
                    <a:moveTo>
                      <a:pt x="29" y="30"/>
                    </a:moveTo>
                    <a:cubicBezTo>
                      <a:pt x="30" y="30"/>
                      <a:pt x="30" y="30"/>
                      <a:pt x="30" y="30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1" y="31"/>
                      <a:pt x="31" y="31"/>
                      <a:pt x="31" y="31"/>
                    </a:cubicBezTo>
                    <a:cubicBezTo>
                      <a:pt x="30" y="30"/>
                      <a:pt x="30" y="30"/>
                      <a:pt x="30" y="30"/>
                    </a:cubicBezTo>
                    <a:cubicBezTo>
                      <a:pt x="29" y="30"/>
                      <a:pt x="29" y="30"/>
                      <a:pt x="29" y="30"/>
                    </a:cubicBezTo>
                    <a:close/>
                    <a:moveTo>
                      <a:pt x="28" y="33"/>
                    </a:moveTo>
                    <a:cubicBezTo>
                      <a:pt x="29" y="32"/>
                      <a:pt x="29" y="32"/>
                      <a:pt x="29" y="32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29" y="30"/>
                      <a:pt x="29" y="30"/>
                      <a:pt x="29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3"/>
                      <a:pt x="28" y="33"/>
                      <a:pt x="28" y="33"/>
                    </a:cubicBezTo>
                    <a:close/>
                    <a:moveTo>
                      <a:pt x="24" y="38"/>
                    </a:moveTo>
                    <a:cubicBezTo>
                      <a:pt x="23" y="39"/>
                      <a:pt x="23" y="39"/>
                      <a:pt x="23" y="39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3" y="37"/>
                      <a:pt x="23" y="37"/>
                      <a:pt x="23" y="37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7" y="36"/>
                      <a:pt x="27" y="36"/>
                      <a:pt x="27" y="36"/>
                    </a:cubicBezTo>
                    <a:cubicBezTo>
                      <a:pt x="26" y="37"/>
                      <a:pt x="26" y="37"/>
                      <a:pt x="26" y="37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lose/>
                    <a:moveTo>
                      <a:pt x="26" y="38"/>
                    </a:move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6" y="38"/>
                      <a:pt x="26" y="38"/>
                      <a:pt x="26" y="38"/>
                    </a:cubicBezTo>
                    <a:close/>
                    <a:moveTo>
                      <a:pt x="33" y="38"/>
                    </a:move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lose/>
                    <a:moveTo>
                      <a:pt x="29" y="43"/>
                    </a:move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3"/>
                      <a:pt x="29" y="43"/>
                      <a:pt x="29" y="43"/>
                    </a:cubicBezTo>
                    <a:close/>
                    <a:moveTo>
                      <a:pt x="28" y="43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9"/>
                      <a:pt x="27" y="39"/>
                      <a:pt x="27" y="39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2"/>
                      <a:pt x="25" y="42"/>
                      <a:pt x="25" y="42"/>
                    </a:cubicBezTo>
                    <a:cubicBezTo>
                      <a:pt x="25" y="43"/>
                      <a:pt x="25" y="43"/>
                      <a:pt x="25" y="43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3"/>
                      <a:pt x="28" y="43"/>
                      <a:pt x="28" y="43"/>
                    </a:cubicBezTo>
                    <a:close/>
                    <a:moveTo>
                      <a:pt x="31" y="44"/>
                    </a:move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31" y="44"/>
                      <a:pt x="31" y="44"/>
                      <a:pt x="31" y="44"/>
                    </a:cubicBezTo>
                    <a:close/>
                    <a:moveTo>
                      <a:pt x="33" y="40"/>
                    </a:moveTo>
                    <a:cubicBezTo>
                      <a:pt x="34" y="40"/>
                      <a:pt x="34" y="40"/>
                      <a:pt x="34" y="40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3"/>
                      <a:pt x="32" y="43"/>
                      <a:pt x="32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3" y="40"/>
                      <a:pt x="33" y="40"/>
                      <a:pt x="33" y="40"/>
                    </a:cubicBezTo>
                    <a:close/>
                    <a:moveTo>
                      <a:pt x="37" y="40"/>
                    </a:move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7" y="40"/>
                      <a:pt x="37" y="40"/>
                      <a:pt x="37" y="40"/>
                    </a:cubicBezTo>
                    <a:close/>
                    <a:moveTo>
                      <a:pt x="35" y="44"/>
                    </a:move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lose/>
                    <a:moveTo>
                      <a:pt x="34" y="34"/>
                    </a:move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4" y="34"/>
                      <a:pt x="34" y="34"/>
                      <a:pt x="34" y="34"/>
                    </a:cubicBezTo>
                    <a:close/>
                    <a:moveTo>
                      <a:pt x="36" y="35"/>
                    </a:move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5"/>
                      <a:pt x="39" y="35"/>
                      <a:pt x="39" y="35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lose/>
                    <a:moveTo>
                      <a:pt x="35" y="35"/>
                    </a:moveTo>
                    <a:cubicBezTo>
                      <a:pt x="35" y="36"/>
                      <a:pt x="35" y="36"/>
                      <a:pt x="35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5" y="40"/>
                      <a:pt x="35" y="40"/>
                      <a:pt x="35" y="40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6"/>
                      <a:pt x="36" y="36"/>
                      <a:pt x="36" y="36"/>
                    </a:cubicBezTo>
                    <a:cubicBezTo>
                      <a:pt x="35" y="35"/>
                      <a:pt x="35" y="35"/>
                      <a:pt x="35" y="35"/>
                    </a:cubicBezTo>
                    <a:close/>
                    <a:moveTo>
                      <a:pt x="40" y="37"/>
                    </a:move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lose/>
                    <a:moveTo>
                      <a:pt x="40" y="38"/>
                    </a:moveTo>
                    <a:cubicBezTo>
                      <a:pt x="39" y="38"/>
                      <a:pt x="39" y="38"/>
                      <a:pt x="39" y="38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lose/>
                    <a:moveTo>
                      <a:pt x="40" y="42"/>
                    </a:moveTo>
                    <a:cubicBezTo>
                      <a:pt x="40" y="41"/>
                      <a:pt x="40" y="41"/>
                      <a:pt x="40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40" y="39"/>
                      <a:pt x="40" y="39"/>
                      <a:pt x="40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2"/>
                      <a:pt x="40" y="42"/>
                      <a:pt x="40" y="42"/>
                    </a:cubicBezTo>
                    <a:close/>
                    <a:moveTo>
                      <a:pt x="41" y="42"/>
                    </a:move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lose/>
                    <a:moveTo>
                      <a:pt x="41" y="40"/>
                    </a:moveTo>
                    <a:cubicBezTo>
                      <a:pt x="41" y="41"/>
                      <a:pt x="41" y="41"/>
                      <a:pt x="41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0"/>
                      <a:pt x="41" y="40"/>
                      <a:pt x="41" y="40"/>
                    </a:cubicBezTo>
                    <a:close/>
                    <a:moveTo>
                      <a:pt x="24" y="54"/>
                    </a:moveTo>
                    <a:cubicBezTo>
                      <a:pt x="23" y="53"/>
                      <a:pt x="23" y="53"/>
                      <a:pt x="23" y="53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7" y="49"/>
                      <a:pt x="27" y="49"/>
                      <a:pt x="27" y="49"/>
                    </a:cubicBezTo>
                    <a:cubicBezTo>
                      <a:pt x="28" y="49"/>
                      <a:pt x="28" y="49"/>
                      <a:pt x="28" y="49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1" y="50"/>
                      <a:pt x="31" y="50"/>
                      <a:pt x="31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3" y="49"/>
                      <a:pt x="33" y="49"/>
                      <a:pt x="33" y="49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7" y="45"/>
                      <a:pt x="37" y="45"/>
                      <a:pt x="37" y="45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39" y="44"/>
                      <a:pt x="39" y="44"/>
                      <a:pt x="39" y="44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3" y="45"/>
                      <a:pt x="43" y="45"/>
                      <a:pt x="43" y="45"/>
                    </a:cubicBezTo>
                    <a:cubicBezTo>
                      <a:pt x="43" y="46"/>
                      <a:pt x="43" y="46"/>
                      <a:pt x="43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2" y="47"/>
                      <a:pt x="42" y="47"/>
                      <a:pt x="42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50"/>
                      <a:pt x="43" y="50"/>
                      <a:pt x="43" y="50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3"/>
                      <a:pt x="44" y="53"/>
                      <a:pt x="44" y="53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7"/>
                      <a:pt x="43" y="57"/>
                      <a:pt x="43" y="57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4"/>
                      <a:pt x="42" y="54"/>
                      <a:pt x="42" y="54"/>
                    </a:cubicBezTo>
                    <a:cubicBezTo>
                      <a:pt x="42" y="53"/>
                      <a:pt x="42" y="53"/>
                      <a:pt x="42" y="53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39" y="54"/>
                      <a:pt x="39" y="54"/>
                      <a:pt x="39" y="54"/>
                    </a:cubicBezTo>
                    <a:cubicBezTo>
                      <a:pt x="39" y="55"/>
                      <a:pt x="39" y="55"/>
                      <a:pt x="39" y="55"/>
                    </a:cubicBezTo>
                    <a:cubicBezTo>
                      <a:pt x="40" y="56"/>
                      <a:pt x="40" y="56"/>
                      <a:pt x="40" y="56"/>
                    </a:cubicBezTo>
                    <a:cubicBezTo>
                      <a:pt x="40" y="57"/>
                      <a:pt x="40" y="57"/>
                      <a:pt x="40" y="57"/>
                    </a:cubicBezTo>
                    <a:cubicBezTo>
                      <a:pt x="41" y="57"/>
                      <a:pt x="41" y="57"/>
                      <a:pt x="41" y="57"/>
                    </a:cubicBezTo>
                    <a:cubicBezTo>
                      <a:pt x="41" y="58"/>
                      <a:pt x="41" y="58"/>
                      <a:pt x="41" y="58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9" y="60"/>
                      <a:pt x="39" y="60"/>
                      <a:pt x="39" y="60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9" y="58"/>
                      <a:pt x="39" y="58"/>
                      <a:pt x="39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6" y="59"/>
                      <a:pt x="36" y="59"/>
                      <a:pt x="36" y="59"/>
                    </a:cubicBezTo>
                    <a:cubicBezTo>
                      <a:pt x="35" y="58"/>
                      <a:pt x="35" y="58"/>
                      <a:pt x="35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4" y="57"/>
                      <a:pt x="34" y="57"/>
                      <a:pt x="34" y="57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2" y="54"/>
                      <a:pt x="32" y="54"/>
                      <a:pt x="32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1"/>
                      <a:pt x="29" y="51"/>
                      <a:pt x="29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6" y="51"/>
                      <a:pt x="26" y="51"/>
                      <a:pt x="26" y="51"/>
                    </a:cubicBezTo>
                    <a:cubicBezTo>
                      <a:pt x="26" y="52"/>
                      <a:pt x="26" y="52"/>
                      <a:pt x="26" y="52"/>
                    </a:cubicBezTo>
                    <a:cubicBezTo>
                      <a:pt x="25" y="52"/>
                      <a:pt x="25" y="52"/>
                      <a:pt x="25" y="52"/>
                    </a:cubicBezTo>
                    <a:cubicBezTo>
                      <a:pt x="24" y="54"/>
                      <a:pt x="24" y="54"/>
                      <a:pt x="24" y="54"/>
                    </a:cubicBezTo>
                    <a:cubicBezTo>
                      <a:pt x="24" y="54"/>
                      <a:pt x="24" y="54"/>
                      <a:pt x="24" y="54"/>
                    </a:cubicBezTo>
                    <a:close/>
                    <a:moveTo>
                      <a:pt x="23" y="55"/>
                    </a:move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5" y="56"/>
                      <a:pt x="25" y="56"/>
                      <a:pt x="25" y="56"/>
                    </a:cubicBezTo>
                    <a:cubicBezTo>
                      <a:pt x="25" y="55"/>
                      <a:pt x="25" y="55"/>
                      <a:pt x="25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lose/>
                    <a:moveTo>
                      <a:pt x="13" y="32"/>
                    </a:move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3" y="32"/>
                      <a:pt x="13" y="32"/>
                      <a:pt x="13" y="32"/>
                    </a:cubicBezTo>
                    <a:close/>
                    <a:moveTo>
                      <a:pt x="12" y="33"/>
                    </a:move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lose/>
                    <a:moveTo>
                      <a:pt x="13" y="39"/>
                    </a:move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9"/>
                      <a:pt x="13" y="39"/>
                      <a:pt x="13" y="39"/>
                    </a:cubicBezTo>
                    <a:close/>
                    <a:moveTo>
                      <a:pt x="2" y="48"/>
                    </a:moveTo>
                    <a:cubicBezTo>
                      <a:pt x="3" y="47"/>
                      <a:pt x="3" y="47"/>
                      <a:pt x="3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4" y="46"/>
                      <a:pt x="4" y="46"/>
                      <a:pt x="4" y="46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2"/>
                      <a:pt x="8" y="42"/>
                      <a:pt x="8" y="42"/>
                    </a:cubicBezTo>
                    <a:cubicBezTo>
                      <a:pt x="9" y="41"/>
                      <a:pt x="9" y="41"/>
                      <a:pt x="9" y="41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11" y="39"/>
                      <a:pt x="11" y="39"/>
                      <a:pt x="11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6"/>
                      <a:pt x="10" y="36"/>
                      <a:pt x="10" y="36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7"/>
                      <a:pt x="10" y="37"/>
                      <a:pt x="10" y="37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5" y="44"/>
                      <a:pt x="5" y="44"/>
                      <a:pt x="5" y="44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5"/>
                      <a:pt x="3" y="45"/>
                      <a:pt x="3" y="45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1" y="48"/>
                      <a:pt x="1" y="48"/>
                      <a:pt x="1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2" y="48"/>
                      <a:pt x="2" y="48"/>
                      <a:pt x="2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1" y="49"/>
                    </a:moveTo>
                    <a:cubicBezTo>
                      <a:pt x="0" y="49"/>
                      <a:pt x="0" y="49"/>
                      <a:pt x="0" y="49"/>
                    </a:cubicBezTo>
                    <a:cubicBezTo>
                      <a:pt x="0" y="50"/>
                      <a:pt x="0" y="50"/>
                      <a:pt x="0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49"/>
                      <a:pt x="1" y="49"/>
                      <a:pt x="1" y="4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" name="Freeform 20"/>
              <p:cNvSpPr>
                <a:spLocks noEditPoints="1"/>
              </p:cNvSpPr>
              <p:nvPr/>
            </p:nvSpPr>
            <p:spPr bwMode="auto">
              <a:xfrm>
                <a:off x="6318178" y="3052453"/>
                <a:ext cx="971407" cy="348677"/>
              </a:xfrm>
              <a:custGeom>
                <a:avLst/>
                <a:gdLst>
                  <a:gd name="T0" fmla="*/ 194 w 204"/>
                  <a:gd name="T1" fmla="*/ 57 h 73"/>
                  <a:gd name="T2" fmla="*/ 184 w 204"/>
                  <a:gd name="T3" fmla="*/ 47 h 73"/>
                  <a:gd name="T4" fmla="*/ 169 w 204"/>
                  <a:gd name="T5" fmla="*/ 44 h 73"/>
                  <a:gd name="T6" fmla="*/ 168 w 204"/>
                  <a:gd name="T7" fmla="*/ 37 h 73"/>
                  <a:gd name="T8" fmla="*/ 174 w 204"/>
                  <a:gd name="T9" fmla="*/ 33 h 73"/>
                  <a:gd name="T10" fmla="*/ 187 w 204"/>
                  <a:gd name="T11" fmla="*/ 36 h 73"/>
                  <a:gd name="T12" fmla="*/ 158 w 204"/>
                  <a:gd name="T13" fmla="*/ 28 h 73"/>
                  <a:gd name="T14" fmla="*/ 134 w 204"/>
                  <a:gd name="T15" fmla="*/ 13 h 73"/>
                  <a:gd name="T16" fmla="*/ 146 w 204"/>
                  <a:gd name="T17" fmla="*/ 30 h 73"/>
                  <a:gd name="T18" fmla="*/ 149 w 204"/>
                  <a:gd name="T19" fmla="*/ 21 h 73"/>
                  <a:gd name="T20" fmla="*/ 144 w 204"/>
                  <a:gd name="T21" fmla="*/ 31 h 73"/>
                  <a:gd name="T22" fmla="*/ 148 w 204"/>
                  <a:gd name="T23" fmla="*/ 42 h 73"/>
                  <a:gd name="T24" fmla="*/ 156 w 204"/>
                  <a:gd name="T25" fmla="*/ 42 h 73"/>
                  <a:gd name="T26" fmla="*/ 137 w 204"/>
                  <a:gd name="T27" fmla="*/ 43 h 73"/>
                  <a:gd name="T28" fmla="*/ 135 w 204"/>
                  <a:gd name="T29" fmla="*/ 36 h 73"/>
                  <a:gd name="T30" fmla="*/ 123 w 204"/>
                  <a:gd name="T31" fmla="*/ 49 h 73"/>
                  <a:gd name="T32" fmla="*/ 123 w 204"/>
                  <a:gd name="T33" fmla="*/ 36 h 73"/>
                  <a:gd name="T34" fmla="*/ 118 w 204"/>
                  <a:gd name="T35" fmla="*/ 30 h 73"/>
                  <a:gd name="T36" fmla="*/ 130 w 204"/>
                  <a:gd name="T37" fmla="*/ 22 h 73"/>
                  <a:gd name="T38" fmla="*/ 109 w 204"/>
                  <a:gd name="T39" fmla="*/ 31 h 73"/>
                  <a:gd name="T40" fmla="*/ 108 w 204"/>
                  <a:gd name="T41" fmla="*/ 51 h 73"/>
                  <a:gd name="T42" fmla="*/ 116 w 204"/>
                  <a:gd name="T43" fmla="*/ 45 h 73"/>
                  <a:gd name="T44" fmla="*/ 120 w 204"/>
                  <a:gd name="T45" fmla="*/ 41 h 73"/>
                  <a:gd name="T46" fmla="*/ 120 w 204"/>
                  <a:gd name="T47" fmla="*/ 31 h 73"/>
                  <a:gd name="T48" fmla="*/ 107 w 204"/>
                  <a:gd name="T49" fmla="*/ 7 h 73"/>
                  <a:gd name="T50" fmla="*/ 93 w 204"/>
                  <a:gd name="T51" fmla="*/ 43 h 73"/>
                  <a:gd name="T52" fmla="*/ 64 w 204"/>
                  <a:gd name="T53" fmla="*/ 33 h 73"/>
                  <a:gd name="T54" fmla="*/ 91 w 204"/>
                  <a:gd name="T55" fmla="*/ 10 h 73"/>
                  <a:gd name="T56" fmla="*/ 103 w 204"/>
                  <a:gd name="T57" fmla="*/ 22 h 73"/>
                  <a:gd name="T58" fmla="*/ 93 w 204"/>
                  <a:gd name="T59" fmla="*/ 36 h 73"/>
                  <a:gd name="T60" fmla="*/ 82 w 204"/>
                  <a:gd name="T61" fmla="*/ 42 h 73"/>
                  <a:gd name="T62" fmla="*/ 67 w 204"/>
                  <a:gd name="T63" fmla="*/ 39 h 73"/>
                  <a:gd name="T64" fmla="*/ 176 w 204"/>
                  <a:gd name="T65" fmla="*/ 31 h 73"/>
                  <a:gd name="T66" fmla="*/ 181 w 204"/>
                  <a:gd name="T67" fmla="*/ 30 h 73"/>
                  <a:gd name="T68" fmla="*/ 174 w 204"/>
                  <a:gd name="T69" fmla="*/ 55 h 73"/>
                  <a:gd name="T70" fmla="*/ 173 w 204"/>
                  <a:gd name="T71" fmla="*/ 51 h 73"/>
                  <a:gd name="T72" fmla="*/ 158 w 204"/>
                  <a:gd name="T73" fmla="*/ 58 h 73"/>
                  <a:gd name="T74" fmla="*/ 155 w 204"/>
                  <a:gd name="T75" fmla="*/ 53 h 73"/>
                  <a:gd name="T76" fmla="*/ 142 w 204"/>
                  <a:gd name="T77" fmla="*/ 59 h 73"/>
                  <a:gd name="T78" fmla="*/ 129 w 204"/>
                  <a:gd name="T79" fmla="*/ 66 h 73"/>
                  <a:gd name="T80" fmla="*/ 117 w 204"/>
                  <a:gd name="T81" fmla="*/ 71 h 73"/>
                  <a:gd name="T82" fmla="*/ 89 w 204"/>
                  <a:gd name="T83" fmla="*/ 56 h 73"/>
                  <a:gd name="T84" fmla="*/ 131 w 204"/>
                  <a:gd name="T85" fmla="*/ 61 h 73"/>
                  <a:gd name="T86" fmla="*/ 108 w 204"/>
                  <a:gd name="T87" fmla="*/ 63 h 73"/>
                  <a:gd name="T88" fmla="*/ 111 w 204"/>
                  <a:gd name="T89" fmla="*/ 64 h 73"/>
                  <a:gd name="T90" fmla="*/ 104 w 204"/>
                  <a:gd name="T91" fmla="*/ 64 h 73"/>
                  <a:gd name="T92" fmla="*/ 93 w 204"/>
                  <a:gd name="T93" fmla="*/ 64 h 73"/>
                  <a:gd name="T94" fmla="*/ 193 w 204"/>
                  <a:gd name="T95" fmla="*/ 61 h 73"/>
                  <a:gd name="T96" fmla="*/ 81 w 204"/>
                  <a:gd name="T97" fmla="*/ 56 h 73"/>
                  <a:gd name="T98" fmla="*/ 68 w 204"/>
                  <a:gd name="T99" fmla="*/ 56 h 73"/>
                  <a:gd name="T100" fmla="*/ 81 w 204"/>
                  <a:gd name="T101" fmla="*/ 63 h 73"/>
                  <a:gd name="T102" fmla="*/ 49 w 204"/>
                  <a:gd name="T103" fmla="*/ 57 h 73"/>
                  <a:gd name="T104" fmla="*/ 47 w 204"/>
                  <a:gd name="T105" fmla="*/ 14 h 73"/>
                  <a:gd name="T106" fmla="*/ 56 w 204"/>
                  <a:gd name="T107" fmla="*/ 41 h 73"/>
                  <a:gd name="T108" fmla="*/ 48 w 204"/>
                  <a:gd name="T109" fmla="*/ 35 h 73"/>
                  <a:gd name="T110" fmla="*/ 31 w 204"/>
                  <a:gd name="T111" fmla="*/ 21 h 73"/>
                  <a:gd name="T112" fmla="*/ 15 w 204"/>
                  <a:gd name="T113" fmla="*/ 32 h 73"/>
                  <a:gd name="T114" fmla="*/ 8 w 204"/>
                  <a:gd name="T115" fmla="*/ 22 h 73"/>
                  <a:gd name="T116" fmla="*/ 16 w 204"/>
                  <a:gd name="T117" fmla="*/ 20 h 73"/>
                  <a:gd name="T118" fmla="*/ 42 w 204"/>
                  <a:gd name="T119" fmla="*/ 52 h 73"/>
                  <a:gd name="T120" fmla="*/ 42 w 204"/>
                  <a:gd name="T121" fmla="*/ 35 h 73"/>
                  <a:gd name="T122" fmla="*/ 29 w 204"/>
                  <a:gd name="T123" fmla="*/ 21 h 73"/>
                  <a:gd name="T124" fmla="*/ 4 w 204"/>
                  <a:gd name="T125" fmla="*/ 5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04" h="73">
                    <a:moveTo>
                      <a:pt x="204" y="38"/>
                    </a:moveTo>
                    <a:cubicBezTo>
                      <a:pt x="203" y="53"/>
                      <a:pt x="203" y="53"/>
                      <a:pt x="203" y="53"/>
                    </a:cubicBezTo>
                    <a:cubicBezTo>
                      <a:pt x="203" y="54"/>
                      <a:pt x="203" y="54"/>
                      <a:pt x="203" y="54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2" y="65"/>
                      <a:pt x="202" y="65"/>
                      <a:pt x="202" y="65"/>
                    </a:cubicBezTo>
                    <a:cubicBezTo>
                      <a:pt x="200" y="64"/>
                      <a:pt x="200" y="64"/>
                      <a:pt x="200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7" y="61"/>
                      <a:pt x="197" y="61"/>
                      <a:pt x="197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5" y="58"/>
                      <a:pt x="195" y="58"/>
                      <a:pt x="195" y="58"/>
                    </a:cubicBezTo>
                    <a:cubicBezTo>
                      <a:pt x="194" y="58"/>
                      <a:pt x="194" y="58"/>
                      <a:pt x="194" y="58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6" y="57"/>
                      <a:pt x="196" y="57"/>
                      <a:pt x="196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4" y="56"/>
                      <a:pt x="194" y="56"/>
                      <a:pt x="194" y="56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1" y="53"/>
                      <a:pt x="191" y="53"/>
                      <a:pt x="191" y="53"/>
                    </a:cubicBezTo>
                    <a:cubicBezTo>
                      <a:pt x="192" y="53"/>
                      <a:pt x="192" y="53"/>
                      <a:pt x="192" y="53"/>
                    </a:cubicBezTo>
                    <a:cubicBezTo>
                      <a:pt x="191" y="52"/>
                      <a:pt x="191" y="52"/>
                      <a:pt x="191" y="52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8"/>
                      <a:pt x="189" y="48"/>
                      <a:pt x="189" y="48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8" y="49"/>
                      <a:pt x="188" y="49"/>
                      <a:pt x="188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6" y="48"/>
                      <a:pt x="186" y="48"/>
                      <a:pt x="186" y="48"/>
                    </a:cubicBezTo>
                    <a:cubicBezTo>
                      <a:pt x="185" y="47"/>
                      <a:pt x="185" y="47"/>
                      <a:pt x="185" y="47"/>
                    </a:cubicBezTo>
                    <a:cubicBezTo>
                      <a:pt x="184" y="47"/>
                      <a:pt x="184" y="47"/>
                      <a:pt x="184" y="47"/>
                    </a:cubicBezTo>
                    <a:cubicBezTo>
                      <a:pt x="182" y="47"/>
                      <a:pt x="182" y="47"/>
                      <a:pt x="182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5"/>
                      <a:pt x="177" y="45"/>
                      <a:pt x="177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3" y="44"/>
                      <a:pt x="173" y="44"/>
                      <a:pt x="173" y="44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2"/>
                      <a:pt x="172" y="42"/>
                      <a:pt x="172" y="42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2" y="40"/>
                      <a:pt x="172" y="40"/>
                      <a:pt x="172" y="40"/>
                    </a:cubicBezTo>
                    <a:cubicBezTo>
                      <a:pt x="172" y="39"/>
                      <a:pt x="172" y="39"/>
                      <a:pt x="172" y="39"/>
                    </a:cubicBezTo>
                    <a:cubicBezTo>
                      <a:pt x="171" y="40"/>
                      <a:pt x="171" y="40"/>
                      <a:pt x="171" y="40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0" y="42"/>
                      <a:pt x="170" y="42"/>
                      <a:pt x="170" y="42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69" y="44"/>
                      <a:pt x="169" y="44"/>
                      <a:pt x="169" y="44"/>
                    </a:cubicBezTo>
                    <a:cubicBezTo>
                      <a:pt x="168" y="45"/>
                      <a:pt x="168" y="45"/>
                      <a:pt x="168" y="45"/>
                    </a:cubicBezTo>
                    <a:cubicBezTo>
                      <a:pt x="167" y="44"/>
                      <a:pt x="167" y="44"/>
                      <a:pt x="167" y="44"/>
                    </a:cubicBezTo>
                    <a:cubicBezTo>
                      <a:pt x="167" y="43"/>
                      <a:pt x="167" y="43"/>
                      <a:pt x="167" y="43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1"/>
                      <a:pt x="167" y="41"/>
                      <a:pt x="167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0"/>
                      <a:pt x="166" y="40"/>
                      <a:pt x="166" y="40"/>
                    </a:cubicBezTo>
                    <a:cubicBezTo>
                      <a:pt x="165" y="40"/>
                      <a:pt x="165" y="40"/>
                      <a:pt x="165" y="40"/>
                    </a:cubicBezTo>
                    <a:cubicBezTo>
                      <a:pt x="164" y="40"/>
                      <a:pt x="164" y="40"/>
                      <a:pt x="164" y="40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5" y="39"/>
                      <a:pt x="165" y="39"/>
                      <a:pt x="165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7" y="39"/>
                      <a:pt x="167" y="39"/>
                      <a:pt x="167" y="39"/>
                    </a:cubicBezTo>
                    <a:cubicBezTo>
                      <a:pt x="168" y="39"/>
                      <a:pt x="168" y="39"/>
                      <a:pt x="168" y="39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9" y="38"/>
                      <a:pt x="169" y="38"/>
                      <a:pt x="169" y="38"/>
                    </a:cubicBezTo>
                    <a:cubicBezTo>
                      <a:pt x="170" y="38"/>
                      <a:pt x="170" y="38"/>
                      <a:pt x="170" y="38"/>
                    </a:cubicBezTo>
                    <a:cubicBezTo>
                      <a:pt x="171" y="39"/>
                      <a:pt x="171" y="39"/>
                      <a:pt x="171" y="39"/>
                    </a:cubicBezTo>
                    <a:cubicBezTo>
                      <a:pt x="171" y="38"/>
                      <a:pt x="171" y="38"/>
                      <a:pt x="171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7"/>
                      <a:pt x="172" y="37"/>
                      <a:pt x="172" y="37"/>
                    </a:cubicBezTo>
                    <a:cubicBezTo>
                      <a:pt x="172" y="36"/>
                      <a:pt x="172" y="36"/>
                      <a:pt x="172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7"/>
                      <a:pt x="170" y="37"/>
                      <a:pt x="170" y="37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6" y="37"/>
                      <a:pt x="166" y="37"/>
                      <a:pt x="166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4" y="36"/>
                      <a:pt x="164" y="36"/>
                      <a:pt x="164" y="36"/>
                    </a:cubicBezTo>
                    <a:cubicBezTo>
                      <a:pt x="163" y="35"/>
                      <a:pt x="163" y="35"/>
                      <a:pt x="163" y="35"/>
                    </a:cubicBezTo>
                    <a:cubicBezTo>
                      <a:pt x="164" y="35"/>
                      <a:pt x="164" y="35"/>
                      <a:pt x="164" y="35"/>
                    </a:cubicBezTo>
                    <a:cubicBezTo>
                      <a:pt x="163" y="34"/>
                      <a:pt x="163" y="34"/>
                      <a:pt x="163" y="34"/>
                    </a:cubicBezTo>
                    <a:cubicBezTo>
                      <a:pt x="162" y="33"/>
                      <a:pt x="162" y="33"/>
                      <a:pt x="162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0" y="34"/>
                      <a:pt x="160" y="34"/>
                      <a:pt x="160" y="34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3"/>
                      <a:pt x="160" y="33"/>
                      <a:pt x="160" y="33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61" y="31"/>
                      <a:pt x="161" y="31"/>
                      <a:pt x="161" y="31"/>
                    </a:cubicBezTo>
                    <a:cubicBezTo>
                      <a:pt x="162" y="31"/>
                      <a:pt x="162" y="31"/>
                      <a:pt x="162" y="31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4" y="30"/>
                      <a:pt x="164" y="30"/>
                      <a:pt x="164" y="30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6" y="29"/>
                      <a:pt x="166" y="29"/>
                      <a:pt x="166" y="29"/>
                    </a:cubicBezTo>
                    <a:cubicBezTo>
                      <a:pt x="169" y="29"/>
                      <a:pt x="169" y="29"/>
                      <a:pt x="169" y="29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2"/>
                      <a:pt x="173" y="32"/>
                      <a:pt x="173" y="32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4"/>
                      <a:pt x="174" y="34"/>
                      <a:pt x="174" y="34"/>
                    </a:cubicBezTo>
                    <a:cubicBezTo>
                      <a:pt x="173" y="35"/>
                      <a:pt x="173" y="35"/>
                      <a:pt x="173" y="35"/>
                    </a:cubicBezTo>
                    <a:cubicBezTo>
                      <a:pt x="173" y="36"/>
                      <a:pt x="173" y="36"/>
                      <a:pt x="173" y="36"/>
                    </a:cubicBezTo>
                    <a:cubicBezTo>
                      <a:pt x="174" y="38"/>
                      <a:pt x="174" y="38"/>
                      <a:pt x="174" y="38"/>
                    </a:cubicBezTo>
                    <a:cubicBezTo>
                      <a:pt x="174" y="39"/>
                      <a:pt x="174" y="39"/>
                      <a:pt x="174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6" y="38"/>
                      <a:pt x="176" y="38"/>
                      <a:pt x="176" y="38"/>
                    </a:cubicBezTo>
                    <a:cubicBezTo>
                      <a:pt x="176" y="39"/>
                      <a:pt x="176" y="39"/>
                      <a:pt x="176" y="39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7" y="40"/>
                      <a:pt x="177" y="40"/>
                      <a:pt x="177" y="40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9" y="41"/>
                      <a:pt x="179" y="41"/>
                      <a:pt x="179" y="41"/>
                    </a:cubicBezTo>
                    <a:cubicBezTo>
                      <a:pt x="180" y="41"/>
                      <a:pt x="180" y="41"/>
                      <a:pt x="180" y="41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39"/>
                      <a:pt x="181" y="39"/>
                      <a:pt x="181" y="39"/>
                    </a:cubicBezTo>
                    <a:cubicBezTo>
                      <a:pt x="181" y="38"/>
                      <a:pt x="181" y="38"/>
                      <a:pt x="181" y="38"/>
                    </a:cubicBezTo>
                    <a:cubicBezTo>
                      <a:pt x="182" y="38"/>
                      <a:pt x="182" y="38"/>
                      <a:pt x="182" y="38"/>
                    </a:cubicBezTo>
                    <a:cubicBezTo>
                      <a:pt x="183" y="38"/>
                      <a:pt x="183" y="38"/>
                      <a:pt x="183" y="38"/>
                    </a:cubicBezTo>
                    <a:cubicBezTo>
                      <a:pt x="183" y="37"/>
                      <a:pt x="183" y="37"/>
                      <a:pt x="183" y="37"/>
                    </a:cubicBezTo>
                    <a:cubicBezTo>
                      <a:pt x="184" y="36"/>
                      <a:pt x="184" y="36"/>
                      <a:pt x="184" y="36"/>
                    </a:cubicBezTo>
                    <a:cubicBezTo>
                      <a:pt x="184" y="37"/>
                      <a:pt x="184" y="37"/>
                      <a:pt x="184" y="37"/>
                    </a:cubicBezTo>
                    <a:cubicBezTo>
                      <a:pt x="185" y="37"/>
                      <a:pt x="185" y="37"/>
                      <a:pt x="185" y="37"/>
                    </a:cubicBezTo>
                    <a:cubicBezTo>
                      <a:pt x="185" y="36"/>
                      <a:pt x="185" y="36"/>
                      <a:pt x="185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6" y="35"/>
                      <a:pt x="186" y="35"/>
                      <a:pt x="186" y="35"/>
                    </a:cubicBezTo>
                    <a:cubicBezTo>
                      <a:pt x="187" y="34"/>
                      <a:pt x="187" y="34"/>
                      <a:pt x="187" y="34"/>
                    </a:cubicBezTo>
                    <a:cubicBezTo>
                      <a:pt x="189" y="33"/>
                      <a:pt x="189" y="33"/>
                      <a:pt x="189" y="33"/>
                    </a:cubicBezTo>
                    <a:cubicBezTo>
                      <a:pt x="190" y="33"/>
                      <a:pt x="190" y="33"/>
                      <a:pt x="190" y="33"/>
                    </a:cubicBezTo>
                    <a:cubicBezTo>
                      <a:pt x="191" y="34"/>
                      <a:pt x="191" y="34"/>
                      <a:pt x="191" y="34"/>
                    </a:cubicBezTo>
                    <a:cubicBezTo>
                      <a:pt x="192" y="34"/>
                      <a:pt x="192" y="34"/>
                      <a:pt x="192" y="34"/>
                    </a:cubicBezTo>
                    <a:cubicBezTo>
                      <a:pt x="193" y="35"/>
                      <a:pt x="193" y="35"/>
                      <a:pt x="193" y="35"/>
                    </a:cubicBezTo>
                    <a:cubicBezTo>
                      <a:pt x="194" y="35"/>
                      <a:pt x="194" y="35"/>
                      <a:pt x="194" y="35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6" y="36"/>
                      <a:pt x="196" y="36"/>
                      <a:pt x="196" y="36"/>
                    </a:cubicBezTo>
                    <a:cubicBezTo>
                      <a:pt x="199" y="37"/>
                      <a:pt x="199" y="37"/>
                      <a:pt x="199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1" y="37"/>
                      <a:pt x="201" y="37"/>
                      <a:pt x="201" y="37"/>
                    </a:cubicBezTo>
                    <a:cubicBezTo>
                      <a:pt x="202" y="37"/>
                      <a:pt x="202" y="37"/>
                      <a:pt x="202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8"/>
                      <a:pt x="204" y="38"/>
                      <a:pt x="204" y="38"/>
                    </a:cubicBezTo>
                    <a:cubicBezTo>
                      <a:pt x="204" y="38"/>
                      <a:pt x="204" y="38"/>
                      <a:pt x="204" y="38"/>
                    </a:cubicBezTo>
                    <a:close/>
                    <a:moveTo>
                      <a:pt x="151" y="27"/>
                    </a:move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1" y="27"/>
                      <a:pt x="151" y="27"/>
                      <a:pt x="151" y="27"/>
                    </a:cubicBezTo>
                    <a:close/>
                    <a:moveTo>
                      <a:pt x="160" y="29"/>
                    </a:move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6" y="29"/>
                      <a:pt x="156" y="29"/>
                      <a:pt x="156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9"/>
                      <a:pt x="160" y="29"/>
                      <a:pt x="160" y="29"/>
                    </a:cubicBezTo>
                    <a:close/>
                    <a:moveTo>
                      <a:pt x="159" y="31"/>
                    </a:moveTo>
                    <a:cubicBezTo>
                      <a:pt x="158" y="31"/>
                      <a:pt x="158" y="31"/>
                      <a:pt x="158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9" y="31"/>
                      <a:pt x="159" y="31"/>
                      <a:pt x="159" y="31"/>
                    </a:cubicBezTo>
                    <a:cubicBezTo>
                      <a:pt x="158" y="31"/>
                      <a:pt x="158" y="31"/>
                      <a:pt x="158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8" y="32"/>
                      <a:pt x="158" y="32"/>
                      <a:pt x="158" y="32"/>
                    </a:cubicBezTo>
                    <a:cubicBezTo>
                      <a:pt x="158" y="33"/>
                      <a:pt x="158" y="33"/>
                      <a:pt x="158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34" y="12"/>
                    </a:moveTo>
                    <a:cubicBezTo>
                      <a:pt x="135" y="12"/>
                      <a:pt x="135" y="12"/>
                      <a:pt x="135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5" y="14"/>
                      <a:pt x="135" y="14"/>
                      <a:pt x="135" y="14"/>
                    </a:cubicBezTo>
                    <a:cubicBezTo>
                      <a:pt x="134" y="13"/>
                      <a:pt x="134" y="13"/>
                      <a:pt x="134" y="13"/>
                    </a:cubicBezTo>
                    <a:cubicBezTo>
                      <a:pt x="134" y="12"/>
                      <a:pt x="134" y="12"/>
                      <a:pt x="134" y="12"/>
                    </a:cubicBezTo>
                    <a:cubicBezTo>
                      <a:pt x="134" y="12"/>
                      <a:pt x="134" y="12"/>
                      <a:pt x="134" y="12"/>
                    </a:cubicBezTo>
                    <a:close/>
                    <a:moveTo>
                      <a:pt x="140" y="9"/>
                    </a:moveTo>
                    <a:cubicBezTo>
                      <a:pt x="140" y="10"/>
                      <a:pt x="140" y="10"/>
                      <a:pt x="140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9"/>
                      <a:pt x="141" y="9"/>
                      <a:pt x="141" y="9"/>
                    </a:cubicBezTo>
                    <a:cubicBezTo>
                      <a:pt x="140" y="8"/>
                      <a:pt x="140" y="8"/>
                      <a:pt x="140" y="8"/>
                    </a:cubicBezTo>
                    <a:cubicBezTo>
                      <a:pt x="140" y="9"/>
                      <a:pt x="140" y="9"/>
                      <a:pt x="140" y="9"/>
                    </a:cubicBezTo>
                    <a:close/>
                    <a:moveTo>
                      <a:pt x="140" y="11"/>
                    </a:move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lose/>
                    <a:moveTo>
                      <a:pt x="147" y="18"/>
                    </a:moveTo>
                    <a:cubicBezTo>
                      <a:pt x="147" y="19"/>
                      <a:pt x="147" y="19"/>
                      <a:pt x="147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7" y="18"/>
                      <a:pt x="147" y="18"/>
                      <a:pt x="147" y="18"/>
                    </a:cubicBezTo>
                    <a:close/>
                    <a:moveTo>
                      <a:pt x="146" y="29"/>
                    </a:moveTo>
                    <a:cubicBezTo>
                      <a:pt x="146" y="30"/>
                      <a:pt x="146" y="30"/>
                      <a:pt x="146" y="30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6" y="31"/>
                      <a:pt x="146" y="31"/>
                      <a:pt x="146" y="31"/>
                    </a:cubicBezTo>
                    <a:cubicBezTo>
                      <a:pt x="146" y="30"/>
                      <a:pt x="146" y="30"/>
                      <a:pt x="146" y="30"/>
                    </a:cubicBezTo>
                    <a:cubicBezTo>
                      <a:pt x="145" y="29"/>
                      <a:pt x="145" y="29"/>
                      <a:pt x="145" y="29"/>
                    </a:cubicBezTo>
                    <a:cubicBezTo>
                      <a:pt x="144" y="28"/>
                      <a:pt x="144" y="28"/>
                      <a:pt x="144" y="28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5"/>
                      <a:pt x="144" y="25"/>
                      <a:pt x="144" y="25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3"/>
                      <a:pt x="143" y="23"/>
                      <a:pt x="143" y="23"/>
                    </a:cubicBezTo>
                    <a:cubicBezTo>
                      <a:pt x="143" y="22"/>
                      <a:pt x="143" y="22"/>
                      <a:pt x="143" y="22"/>
                    </a:cubicBezTo>
                    <a:cubicBezTo>
                      <a:pt x="144" y="22"/>
                      <a:pt x="144" y="22"/>
                      <a:pt x="144" y="22"/>
                    </a:cubicBezTo>
                    <a:cubicBezTo>
                      <a:pt x="144" y="21"/>
                      <a:pt x="144" y="21"/>
                      <a:pt x="144" y="21"/>
                    </a:cubicBezTo>
                    <a:cubicBezTo>
                      <a:pt x="144" y="20"/>
                      <a:pt x="144" y="20"/>
                      <a:pt x="144" y="20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9"/>
                      <a:pt x="146" y="19"/>
                      <a:pt x="146" y="19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6" y="20"/>
                      <a:pt x="146" y="20"/>
                      <a:pt x="146" y="20"/>
                    </a:cubicBezTo>
                    <a:cubicBezTo>
                      <a:pt x="146" y="21"/>
                      <a:pt x="146" y="21"/>
                      <a:pt x="146" y="21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5" y="23"/>
                      <a:pt x="145" y="23"/>
                      <a:pt x="145" y="23"/>
                    </a:cubicBezTo>
                    <a:cubicBezTo>
                      <a:pt x="144" y="23"/>
                      <a:pt x="144" y="23"/>
                      <a:pt x="144" y="23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7" y="22"/>
                      <a:pt x="147" y="22"/>
                      <a:pt x="147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8" y="21"/>
                      <a:pt x="148" y="21"/>
                      <a:pt x="148" y="21"/>
                    </a:cubicBezTo>
                    <a:cubicBezTo>
                      <a:pt x="149" y="21"/>
                      <a:pt x="149" y="21"/>
                      <a:pt x="149" y="21"/>
                    </a:cubicBezTo>
                    <a:cubicBezTo>
                      <a:pt x="150" y="21"/>
                      <a:pt x="150" y="21"/>
                      <a:pt x="150" y="21"/>
                    </a:cubicBezTo>
                    <a:cubicBezTo>
                      <a:pt x="150" y="22"/>
                      <a:pt x="150" y="22"/>
                      <a:pt x="150" y="22"/>
                    </a:cubicBezTo>
                    <a:cubicBezTo>
                      <a:pt x="149" y="23"/>
                      <a:pt x="149" y="23"/>
                      <a:pt x="149" y="23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5"/>
                      <a:pt x="147" y="25"/>
                      <a:pt x="147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50" y="26"/>
                      <a:pt x="150" y="26"/>
                      <a:pt x="150" y="26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48" y="26"/>
                      <a:pt x="148" y="26"/>
                      <a:pt x="148" y="26"/>
                    </a:cubicBezTo>
                    <a:cubicBezTo>
                      <a:pt x="147" y="26"/>
                      <a:pt x="147" y="26"/>
                      <a:pt x="147" y="26"/>
                    </a:cubicBezTo>
                    <a:cubicBezTo>
                      <a:pt x="146" y="26"/>
                      <a:pt x="146" y="26"/>
                      <a:pt x="146" y="26"/>
                    </a:cubicBezTo>
                    <a:cubicBezTo>
                      <a:pt x="145" y="26"/>
                      <a:pt x="145" y="26"/>
                      <a:pt x="145" y="26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6" y="29"/>
                      <a:pt x="146" y="29"/>
                      <a:pt x="146" y="29"/>
                    </a:cubicBezTo>
                    <a:close/>
                    <a:moveTo>
                      <a:pt x="142" y="31"/>
                    </a:moveTo>
                    <a:cubicBezTo>
                      <a:pt x="143" y="31"/>
                      <a:pt x="143" y="31"/>
                      <a:pt x="143" y="31"/>
                    </a:cubicBezTo>
                    <a:cubicBezTo>
                      <a:pt x="142" y="31"/>
                      <a:pt x="142" y="31"/>
                      <a:pt x="142" y="31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1"/>
                      <a:pt x="142" y="31"/>
                      <a:pt x="142" y="31"/>
                    </a:cubicBezTo>
                    <a:close/>
                    <a:moveTo>
                      <a:pt x="142" y="29"/>
                    </a:move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29"/>
                      <a:pt x="142" y="29"/>
                      <a:pt x="142" y="29"/>
                    </a:cubicBezTo>
                    <a:close/>
                    <a:moveTo>
                      <a:pt x="143" y="29"/>
                    </a:move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1"/>
                      <a:pt x="143" y="31"/>
                      <a:pt x="143" y="31"/>
                    </a:cubicBezTo>
                    <a:cubicBezTo>
                      <a:pt x="144" y="31"/>
                      <a:pt x="144" y="31"/>
                      <a:pt x="144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0"/>
                      <a:pt x="145" y="30"/>
                      <a:pt x="145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29"/>
                      <a:pt x="144" y="29"/>
                      <a:pt x="144" y="29"/>
                    </a:cubicBezTo>
                    <a:cubicBezTo>
                      <a:pt x="143" y="29"/>
                      <a:pt x="143" y="29"/>
                      <a:pt x="143" y="29"/>
                    </a:cubicBezTo>
                    <a:close/>
                    <a:moveTo>
                      <a:pt x="143" y="34"/>
                    </a:moveTo>
                    <a:cubicBezTo>
                      <a:pt x="144" y="33"/>
                      <a:pt x="144" y="33"/>
                      <a:pt x="144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6" y="34"/>
                      <a:pt x="146" y="34"/>
                      <a:pt x="146" y="34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5" y="35"/>
                      <a:pt x="145" y="35"/>
                      <a:pt x="145" y="35"/>
                    </a:cubicBezTo>
                    <a:cubicBezTo>
                      <a:pt x="144" y="35"/>
                      <a:pt x="144" y="35"/>
                      <a:pt x="144" y="35"/>
                    </a:cubicBezTo>
                    <a:cubicBezTo>
                      <a:pt x="143" y="35"/>
                      <a:pt x="143" y="35"/>
                      <a:pt x="143" y="35"/>
                    </a:cubicBezTo>
                    <a:cubicBezTo>
                      <a:pt x="143" y="34"/>
                      <a:pt x="143" y="34"/>
                      <a:pt x="143" y="34"/>
                    </a:cubicBezTo>
                    <a:close/>
                    <a:moveTo>
                      <a:pt x="156" y="34"/>
                    </a:move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5" y="36"/>
                      <a:pt x="155" y="36"/>
                      <a:pt x="155" y="36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4"/>
                      <a:pt x="156" y="34"/>
                      <a:pt x="156" y="34"/>
                    </a:cubicBezTo>
                    <a:close/>
                    <a:moveTo>
                      <a:pt x="148" y="42"/>
                    </a:move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2"/>
                      <a:pt x="148" y="42"/>
                      <a:pt x="148" y="42"/>
                    </a:cubicBezTo>
                    <a:close/>
                    <a:moveTo>
                      <a:pt x="147" y="42"/>
                    </a:moveTo>
                    <a:cubicBezTo>
                      <a:pt x="148" y="42"/>
                      <a:pt x="148" y="42"/>
                      <a:pt x="148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7" y="43"/>
                      <a:pt x="147" y="43"/>
                      <a:pt x="147" y="43"/>
                    </a:cubicBezTo>
                    <a:cubicBezTo>
                      <a:pt x="147" y="42"/>
                      <a:pt x="147" y="42"/>
                      <a:pt x="147" y="42"/>
                    </a:cubicBezTo>
                    <a:close/>
                    <a:moveTo>
                      <a:pt x="145" y="43"/>
                    </a:moveTo>
                    <a:cubicBezTo>
                      <a:pt x="146" y="42"/>
                      <a:pt x="146" y="42"/>
                      <a:pt x="146" y="42"/>
                    </a:cubicBezTo>
                    <a:cubicBezTo>
                      <a:pt x="146" y="42"/>
                      <a:pt x="146" y="42"/>
                      <a:pt x="146" y="42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5" y="43"/>
                      <a:pt x="145" y="43"/>
                      <a:pt x="145" y="43"/>
                    </a:cubicBezTo>
                    <a:close/>
                    <a:moveTo>
                      <a:pt x="145" y="40"/>
                    </a:moveTo>
                    <a:cubicBezTo>
                      <a:pt x="144" y="41"/>
                      <a:pt x="144" y="41"/>
                      <a:pt x="144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0"/>
                      <a:pt x="145" y="40"/>
                      <a:pt x="145" y="40"/>
                    </a:cubicBezTo>
                    <a:close/>
                    <a:moveTo>
                      <a:pt x="146" y="39"/>
                    </a:move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39"/>
                      <a:pt x="146" y="39"/>
                      <a:pt x="146" y="39"/>
                    </a:cubicBezTo>
                    <a:close/>
                    <a:moveTo>
                      <a:pt x="146" y="42"/>
                    </a:moveTo>
                    <a:cubicBezTo>
                      <a:pt x="147" y="41"/>
                      <a:pt x="147" y="41"/>
                      <a:pt x="147" y="41"/>
                    </a:cubicBezTo>
                    <a:cubicBezTo>
                      <a:pt x="147" y="41"/>
                      <a:pt x="147" y="41"/>
                      <a:pt x="147" y="41"/>
                    </a:cubicBezTo>
                    <a:cubicBezTo>
                      <a:pt x="148" y="42"/>
                      <a:pt x="148" y="42"/>
                      <a:pt x="148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1"/>
                      <a:pt x="149" y="41"/>
                      <a:pt x="149" y="41"/>
                    </a:cubicBezTo>
                    <a:cubicBezTo>
                      <a:pt x="150" y="41"/>
                      <a:pt x="150" y="41"/>
                      <a:pt x="150" y="41"/>
                    </a:cubicBezTo>
                    <a:cubicBezTo>
                      <a:pt x="150" y="42"/>
                      <a:pt x="150" y="42"/>
                      <a:pt x="150" y="42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2"/>
                      <a:pt x="155" y="42"/>
                      <a:pt x="155" y="42"/>
                    </a:cubicBezTo>
                    <a:cubicBezTo>
                      <a:pt x="156" y="42"/>
                      <a:pt x="156" y="42"/>
                      <a:pt x="156" y="42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6" y="40"/>
                      <a:pt x="156" y="40"/>
                      <a:pt x="156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2" y="39"/>
                      <a:pt x="152" y="39"/>
                      <a:pt x="152" y="39"/>
                    </a:cubicBezTo>
                    <a:cubicBezTo>
                      <a:pt x="151" y="40"/>
                      <a:pt x="151" y="40"/>
                      <a:pt x="151" y="40"/>
                    </a:cubicBezTo>
                    <a:cubicBezTo>
                      <a:pt x="150" y="40"/>
                      <a:pt x="150" y="40"/>
                      <a:pt x="150" y="40"/>
                    </a:cubicBezTo>
                    <a:cubicBezTo>
                      <a:pt x="150" y="39"/>
                      <a:pt x="150" y="39"/>
                      <a:pt x="150" y="39"/>
                    </a:cubicBezTo>
                    <a:cubicBezTo>
                      <a:pt x="148" y="39"/>
                      <a:pt x="148" y="39"/>
                      <a:pt x="148" y="39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6" y="42"/>
                      <a:pt x="146" y="42"/>
                      <a:pt x="146" y="42"/>
                    </a:cubicBezTo>
                    <a:close/>
                    <a:moveTo>
                      <a:pt x="137" y="40"/>
                    </a:moveTo>
                    <a:cubicBezTo>
                      <a:pt x="138" y="41"/>
                      <a:pt x="138" y="41"/>
                      <a:pt x="138" y="41"/>
                    </a:cubicBezTo>
                    <a:cubicBezTo>
                      <a:pt x="139" y="40"/>
                      <a:pt x="139" y="40"/>
                      <a:pt x="139" y="40"/>
                    </a:cubicBezTo>
                    <a:cubicBezTo>
                      <a:pt x="140" y="40"/>
                      <a:pt x="140" y="40"/>
                      <a:pt x="140" y="40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2"/>
                      <a:pt x="142" y="42"/>
                      <a:pt x="142" y="42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1" y="43"/>
                      <a:pt x="141" y="43"/>
                      <a:pt x="141" y="43"/>
                    </a:cubicBezTo>
                    <a:cubicBezTo>
                      <a:pt x="140" y="43"/>
                      <a:pt x="140" y="43"/>
                      <a:pt x="140" y="43"/>
                    </a:cubicBezTo>
                    <a:cubicBezTo>
                      <a:pt x="139" y="43"/>
                      <a:pt x="139" y="43"/>
                      <a:pt x="139" y="43"/>
                    </a:cubicBezTo>
                    <a:cubicBezTo>
                      <a:pt x="138" y="43"/>
                      <a:pt x="138" y="43"/>
                      <a:pt x="138" y="43"/>
                    </a:cubicBezTo>
                    <a:cubicBezTo>
                      <a:pt x="137" y="43"/>
                      <a:pt x="137" y="43"/>
                      <a:pt x="137" y="43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7" y="40"/>
                      <a:pt x="137" y="40"/>
                      <a:pt x="137" y="40"/>
                    </a:cubicBezTo>
                    <a:close/>
                    <a:moveTo>
                      <a:pt x="113" y="57"/>
                    </a:move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3" y="57"/>
                      <a:pt x="113" y="57"/>
                      <a:pt x="113" y="57"/>
                    </a:cubicBezTo>
                    <a:close/>
                    <a:moveTo>
                      <a:pt x="112" y="51"/>
                    </a:move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1" y="53"/>
                      <a:pt x="111" y="53"/>
                      <a:pt x="111" y="53"/>
                    </a:cubicBezTo>
                    <a:cubicBezTo>
                      <a:pt x="111" y="52"/>
                      <a:pt x="111" y="52"/>
                      <a:pt x="111" y="52"/>
                    </a:cubicBezTo>
                    <a:cubicBezTo>
                      <a:pt x="112" y="52"/>
                      <a:pt x="112" y="52"/>
                      <a:pt x="112" y="52"/>
                    </a:cubicBezTo>
                    <a:cubicBezTo>
                      <a:pt x="112" y="51"/>
                      <a:pt x="112" y="51"/>
                      <a:pt x="112" y="51"/>
                    </a:cubicBezTo>
                    <a:close/>
                    <a:moveTo>
                      <a:pt x="136" y="36"/>
                    </a:moveTo>
                    <a:cubicBezTo>
                      <a:pt x="136" y="37"/>
                      <a:pt x="136" y="37"/>
                      <a:pt x="136" y="37"/>
                    </a:cubicBezTo>
                    <a:cubicBezTo>
                      <a:pt x="137" y="37"/>
                      <a:pt x="137" y="37"/>
                      <a:pt x="137" y="37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6" y="37"/>
                      <a:pt x="136" y="37"/>
                      <a:pt x="136" y="37"/>
                    </a:cubicBezTo>
                    <a:cubicBezTo>
                      <a:pt x="136" y="36"/>
                      <a:pt x="136" y="36"/>
                      <a:pt x="136" y="36"/>
                    </a:cubicBezTo>
                    <a:cubicBezTo>
                      <a:pt x="136" y="36"/>
                      <a:pt x="136" y="36"/>
                      <a:pt x="136" y="36"/>
                    </a:cubicBezTo>
                    <a:close/>
                    <a:moveTo>
                      <a:pt x="134" y="35"/>
                    </a:moveTo>
                    <a:cubicBezTo>
                      <a:pt x="134" y="35"/>
                      <a:pt x="134" y="35"/>
                      <a:pt x="134" y="35"/>
                    </a:cubicBezTo>
                    <a:cubicBezTo>
                      <a:pt x="135" y="35"/>
                      <a:pt x="135" y="35"/>
                      <a:pt x="135" y="35"/>
                    </a:cubicBezTo>
                    <a:cubicBezTo>
                      <a:pt x="136" y="35"/>
                      <a:pt x="136" y="35"/>
                      <a:pt x="136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8" y="35"/>
                      <a:pt x="138" y="35"/>
                      <a:pt x="138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5" y="36"/>
                      <a:pt x="135" y="36"/>
                      <a:pt x="135" y="36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lose/>
                    <a:moveTo>
                      <a:pt x="129" y="35"/>
                    </a:move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1" y="34"/>
                      <a:pt x="131" y="34"/>
                      <a:pt x="131" y="34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2" y="36"/>
                      <a:pt x="132" y="36"/>
                      <a:pt x="132" y="36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1" y="36"/>
                      <a:pt x="131" y="36"/>
                      <a:pt x="131" y="36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29" y="35"/>
                      <a:pt x="129" y="35"/>
                      <a:pt x="129" y="35"/>
                    </a:cubicBezTo>
                    <a:cubicBezTo>
                      <a:pt x="129" y="35"/>
                      <a:pt x="129" y="35"/>
                      <a:pt x="129" y="35"/>
                    </a:cubicBezTo>
                    <a:close/>
                    <a:moveTo>
                      <a:pt x="122" y="50"/>
                    </a:moveTo>
                    <a:cubicBezTo>
                      <a:pt x="122" y="49"/>
                      <a:pt x="122" y="49"/>
                      <a:pt x="122" y="49"/>
                    </a:cubicBezTo>
                    <a:cubicBezTo>
                      <a:pt x="123" y="47"/>
                      <a:pt x="123" y="47"/>
                      <a:pt x="123" y="47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9"/>
                      <a:pt x="123" y="49"/>
                      <a:pt x="123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50"/>
                      <a:pt x="124" y="50"/>
                      <a:pt x="124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2" y="51"/>
                      <a:pt x="122" y="51"/>
                      <a:pt x="122" y="51"/>
                    </a:cubicBezTo>
                    <a:cubicBezTo>
                      <a:pt x="122" y="50"/>
                      <a:pt x="122" y="50"/>
                      <a:pt x="122" y="50"/>
                    </a:cubicBezTo>
                    <a:cubicBezTo>
                      <a:pt x="122" y="50"/>
                      <a:pt x="122" y="50"/>
                      <a:pt x="122" y="50"/>
                    </a:cubicBezTo>
                    <a:close/>
                    <a:moveTo>
                      <a:pt x="120" y="49"/>
                    </a:moveTo>
                    <a:cubicBezTo>
                      <a:pt x="120" y="49"/>
                      <a:pt x="120" y="49"/>
                      <a:pt x="120" y="49"/>
                    </a:cubicBezTo>
                    <a:cubicBezTo>
                      <a:pt x="120" y="50"/>
                      <a:pt x="120" y="50"/>
                      <a:pt x="120" y="50"/>
                    </a:cubicBezTo>
                    <a:cubicBezTo>
                      <a:pt x="121" y="50"/>
                      <a:pt x="121" y="50"/>
                      <a:pt x="121" y="50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8"/>
                      <a:pt x="121" y="48"/>
                      <a:pt x="121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9"/>
                      <a:pt x="120" y="49"/>
                      <a:pt x="120" y="49"/>
                    </a:cubicBezTo>
                    <a:close/>
                    <a:moveTo>
                      <a:pt x="118" y="48"/>
                    </a:moveTo>
                    <a:cubicBezTo>
                      <a:pt x="118" y="49"/>
                      <a:pt x="118" y="49"/>
                      <a:pt x="118" y="49"/>
                    </a:cubicBezTo>
                    <a:cubicBezTo>
                      <a:pt x="117" y="49"/>
                      <a:pt x="117" y="49"/>
                      <a:pt x="117" y="49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19" y="49"/>
                      <a:pt x="119" y="49"/>
                      <a:pt x="119" y="49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8" y="48"/>
                      <a:pt x="118" y="48"/>
                      <a:pt x="118" y="48"/>
                    </a:cubicBezTo>
                    <a:close/>
                    <a:moveTo>
                      <a:pt x="124" y="35"/>
                    </a:moveTo>
                    <a:cubicBezTo>
                      <a:pt x="123" y="36"/>
                      <a:pt x="123" y="36"/>
                      <a:pt x="123" y="36"/>
                    </a:cubicBezTo>
                    <a:cubicBezTo>
                      <a:pt x="124" y="36"/>
                      <a:pt x="124" y="36"/>
                      <a:pt x="124" y="36"/>
                    </a:cubicBezTo>
                    <a:cubicBezTo>
                      <a:pt x="124" y="36"/>
                      <a:pt x="124" y="35"/>
                      <a:pt x="124" y="35"/>
                    </a:cubicBezTo>
                    <a:close/>
                    <a:moveTo>
                      <a:pt x="125" y="35"/>
                    </a:move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lose/>
                    <a:moveTo>
                      <a:pt x="126" y="34"/>
                    </a:moveTo>
                    <a:cubicBezTo>
                      <a:pt x="126" y="34"/>
                      <a:pt x="126" y="34"/>
                      <a:pt x="126" y="34"/>
                    </a:cubicBezTo>
                    <a:cubicBezTo>
                      <a:pt x="126" y="35"/>
                      <a:pt x="126" y="35"/>
                      <a:pt x="126" y="35"/>
                    </a:cubicBezTo>
                    <a:cubicBezTo>
                      <a:pt x="126" y="34"/>
                      <a:pt x="126" y="34"/>
                      <a:pt x="126" y="34"/>
                    </a:cubicBezTo>
                    <a:close/>
                    <a:moveTo>
                      <a:pt x="123" y="33"/>
                    </a:moveTo>
                    <a:cubicBezTo>
                      <a:pt x="124" y="33"/>
                      <a:pt x="124" y="33"/>
                      <a:pt x="124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4"/>
                      <a:pt x="126" y="34"/>
                      <a:pt x="126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4" y="34"/>
                      <a:pt x="124" y="34"/>
                      <a:pt x="124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3"/>
                      <a:pt x="123" y="33"/>
                      <a:pt x="123" y="33"/>
                    </a:cubicBezTo>
                    <a:close/>
                    <a:moveTo>
                      <a:pt x="118" y="29"/>
                    </a:move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8" y="29"/>
                      <a:pt x="118" y="29"/>
                    </a:cubicBezTo>
                    <a:close/>
                    <a:moveTo>
                      <a:pt x="117" y="29"/>
                    </a:moveTo>
                    <a:cubicBezTo>
                      <a:pt x="118" y="29"/>
                      <a:pt x="118" y="29"/>
                      <a:pt x="118" y="29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7" y="29"/>
                      <a:pt x="117" y="29"/>
                      <a:pt x="117" y="29"/>
                    </a:cubicBezTo>
                    <a:close/>
                    <a:moveTo>
                      <a:pt x="112" y="26"/>
                    </a:moveTo>
                    <a:cubicBezTo>
                      <a:pt x="113" y="25"/>
                      <a:pt x="113" y="25"/>
                      <a:pt x="113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8" y="26"/>
                      <a:pt x="118" y="26"/>
                      <a:pt x="118" y="26"/>
                    </a:cubicBezTo>
                    <a:cubicBezTo>
                      <a:pt x="119" y="26"/>
                      <a:pt x="119" y="26"/>
                      <a:pt x="119" y="26"/>
                    </a:cubicBezTo>
                    <a:cubicBezTo>
                      <a:pt x="120" y="26"/>
                      <a:pt x="120" y="26"/>
                      <a:pt x="120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4" y="26"/>
                      <a:pt x="124" y="26"/>
                      <a:pt x="124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6" y="27"/>
                      <a:pt x="126" y="27"/>
                      <a:pt x="126" y="27"/>
                    </a:cubicBezTo>
                    <a:cubicBezTo>
                      <a:pt x="129" y="26"/>
                      <a:pt x="129" y="26"/>
                      <a:pt x="129" y="26"/>
                    </a:cubicBezTo>
                    <a:cubicBezTo>
                      <a:pt x="131" y="25"/>
                      <a:pt x="131" y="25"/>
                      <a:pt x="131" y="25"/>
                    </a:cubicBezTo>
                    <a:cubicBezTo>
                      <a:pt x="131" y="24"/>
                      <a:pt x="131" y="24"/>
                      <a:pt x="131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2"/>
                      <a:pt x="133" y="22"/>
                      <a:pt x="133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2" y="21"/>
                      <a:pt x="132" y="21"/>
                      <a:pt x="132" y="21"/>
                    </a:cubicBezTo>
                    <a:cubicBezTo>
                      <a:pt x="131" y="21"/>
                      <a:pt x="131" y="21"/>
                      <a:pt x="131" y="21"/>
                    </a:cubicBezTo>
                    <a:cubicBezTo>
                      <a:pt x="131" y="22"/>
                      <a:pt x="131" y="22"/>
                      <a:pt x="131" y="22"/>
                    </a:cubicBezTo>
                    <a:cubicBezTo>
                      <a:pt x="130" y="22"/>
                      <a:pt x="130" y="22"/>
                      <a:pt x="130" y="22"/>
                    </a:cubicBezTo>
                    <a:cubicBezTo>
                      <a:pt x="130" y="23"/>
                      <a:pt x="130" y="23"/>
                      <a:pt x="130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8" y="24"/>
                      <a:pt x="128" y="24"/>
                      <a:pt x="128" y="24"/>
                    </a:cubicBezTo>
                    <a:cubicBezTo>
                      <a:pt x="127" y="24"/>
                      <a:pt x="127" y="24"/>
                      <a:pt x="127" y="24"/>
                    </a:cubicBezTo>
                    <a:cubicBezTo>
                      <a:pt x="125" y="24"/>
                      <a:pt x="125" y="24"/>
                      <a:pt x="125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2" y="24"/>
                      <a:pt x="122" y="24"/>
                      <a:pt x="122" y="24"/>
                    </a:cubicBezTo>
                    <a:cubicBezTo>
                      <a:pt x="122" y="23"/>
                      <a:pt x="122" y="23"/>
                      <a:pt x="122" y="23"/>
                    </a:cubicBezTo>
                    <a:cubicBezTo>
                      <a:pt x="121" y="23"/>
                      <a:pt x="121" y="23"/>
                      <a:pt x="121" y="23"/>
                    </a:cubicBezTo>
                    <a:cubicBezTo>
                      <a:pt x="120" y="23"/>
                      <a:pt x="120" y="23"/>
                      <a:pt x="120" y="23"/>
                    </a:cubicBezTo>
                    <a:cubicBezTo>
                      <a:pt x="119" y="23"/>
                      <a:pt x="119" y="23"/>
                      <a:pt x="119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7" y="23"/>
                      <a:pt x="117" y="23"/>
                      <a:pt x="117" y="23"/>
                    </a:cubicBezTo>
                    <a:cubicBezTo>
                      <a:pt x="116" y="22"/>
                      <a:pt x="116" y="22"/>
                      <a:pt x="116" y="22"/>
                    </a:cubicBezTo>
                    <a:cubicBezTo>
                      <a:pt x="115" y="22"/>
                      <a:pt x="115" y="22"/>
                      <a:pt x="115" y="22"/>
                    </a:cubicBezTo>
                    <a:cubicBezTo>
                      <a:pt x="114" y="22"/>
                      <a:pt x="114" y="22"/>
                      <a:pt x="114" y="22"/>
                    </a:cubicBezTo>
                    <a:cubicBezTo>
                      <a:pt x="114" y="23"/>
                      <a:pt x="114" y="23"/>
                      <a:pt x="114" y="23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0" y="24"/>
                      <a:pt x="110" y="24"/>
                      <a:pt x="110" y="24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09" y="26"/>
                      <a:pt x="109" y="26"/>
                      <a:pt x="109" y="26"/>
                    </a:cubicBezTo>
                    <a:cubicBezTo>
                      <a:pt x="109" y="27"/>
                      <a:pt x="109" y="27"/>
                      <a:pt x="109" y="27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9"/>
                      <a:pt x="109" y="29"/>
                      <a:pt x="109" y="29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7" y="31"/>
                      <a:pt x="107" y="31"/>
                      <a:pt x="107" y="31"/>
                    </a:cubicBezTo>
                    <a:cubicBezTo>
                      <a:pt x="107" y="32"/>
                      <a:pt x="107" y="32"/>
                      <a:pt x="107" y="32"/>
                    </a:cubicBezTo>
                    <a:cubicBezTo>
                      <a:pt x="106" y="32"/>
                      <a:pt x="106" y="32"/>
                      <a:pt x="106" y="32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6" y="34"/>
                      <a:pt x="106" y="34"/>
                      <a:pt x="106" y="34"/>
                    </a:cubicBezTo>
                    <a:cubicBezTo>
                      <a:pt x="107" y="36"/>
                      <a:pt x="107" y="36"/>
                      <a:pt x="107" y="36"/>
                    </a:cubicBezTo>
                    <a:cubicBezTo>
                      <a:pt x="106" y="36"/>
                      <a:pt x="106" y="36"/>
                      <a:pt x="106" y="36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8"/>
                      <a:pt x="106" y="38"/>
                      <a:pt x="106" y="38"/>
                    </a:cubicBezTo>
                    <a:cubicBezTo>
                      <a:pt x="105" y="39"/>
                      <a:pt x="105" y="39"/>
                      <a:pt x="105" y="39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6" y="42"/>
                      <a:pt x="106" y="42"/>
                      <a:pt x="106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3"/>
                      <a:pt x="107" y="43"/>
                      <a:pt x="107" y="43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7" y="46"/>
                      <a:pt x="107" y="46"/>
                      <a:pt x="107" y="46"/>
                    </a:cubicBezTo>
                    <a:cubicBezTo>
                      <a:pt x="107" y="47"/>
                      <a:pt x="107" y="47"/>
                      <a:pt x="107" y="47"/>
                    </a:cubicBezTo>
                    <a:cubicBezTo>
                      <a:pt x="107" y="49"/>
                      <a:pt x="107" y="49"/>
                      <a:pt x="107" y="49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8" y="51"/>
                      <a:pt x="108" y="51"/>
                      <a:pt x="108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0"/>
                      <a:pt x="109" y="50"/>
                      <a:pt x="109" y="50"/>
                    </a:cubicBezTo>
                    <a:cubicBezTo>
                      <a:pt x="110" y="50"/>
                      <a:pt x="110" y="50"/>
                      <a:pt x="110" y="50"/>
                    </a:cubicBezTo>
                    <a:cubicBezTo>
                      <a:pt x="111" y="50"/>
                      <a:pt x="111" y="50"/>
                      <a:pt x="111" y="50"/>
                    </a:cubicBezTo>
                    <a:cubicBezTo>
                      <a:pt x="111" y="51"/>
                      <a:pt x="111" y="51"/>
                      <a:pt x="111" y="51"/>
                    </a:cubicBezTo>
                    <a:cubicBezTo>
                      <a:pt x="112" y="50"/>
                      <a:pt x="112" y="50"/>
                      <a:pt x="112" y="50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8"/>
                      <a:pt x="111" y="48"/>
                      <a:pt x="111" y="48"/>
                    </a:cubicBezTo>
                    <a:cubicBezTo>
                      <a:pt x="111" y="47"/>
                      <a:pt x="111" y="47"/>
                      <a:pt x="111" y="47"/>
                    </a:cubicBezTo>
                    <a:cubicBezTo>
                      <a:pt x="111" y="46"/>
                      <a:pt x="111" y="46"/>
                      <a:pt x="111" y="46"/>
                    </a:cubicBezTo>
                    <a:cubicBezTo>
                      <a:pt x="111" y="45"/>
                      <a:pt x="111" y="45"/>
                      <a:pt x="111" y="45"/>
                    </a:cubicBezTo>
                    <a:cubicBezTo>
                      <a:pt x="111" y="44"/>
                      <a:pt x="111" y="44"/>
                      <a:pt x="111" y="44"/>
                    </a:cubicBezTo>
                    <a:cubicBezTo>
                      <a:pt x="112" y="43"/>
                      <a:pt x="112" y="43"/>
                      <a:pt x="112" y="43"/>
                    </a:cubicBezTo>
                    <a:cubicBezTo>
                      <a:pt x="112" y="42"/>
                      <a:pt x="112" y="42"/>
                      <a:pt x="112" y="42"/>
                    </a:cubicBezTo>
                    <a:cubicBezTo>
                      <a:pt x="112" y="41"/>
                      <a:pt x="112" y="41"/>
                      <a:pt x="112" y="41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2" y="39"/>
                      <a:pt x="112" y="39"/>
                      <a:pt x="112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5" y="40"/>
                      <a:pt x="115" y="40"/>
                      <a:pt x="115" y="40"/>
                    </a:cubicBezTo>
                    <a:cubicBezTo>
                      <a:pt x="115" y="41"/>
                      <a:pt x="115" y="41"/>
                      <a:pt x="115" y="41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3"/>
                      <a:pt x="114" y="43"/>
                      <a:pt x="114" y="43"/>
                    </a:cubicBezTo>
                    <a:cubicBezTo>
                      <a:pt x="115" y="43"/>
                      <a:pt x="115" y="43"/>
                      <a:pt x="115" y="43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7" y="45"/>
                      <a:pt x="117" y="45"/>
                      <a:pt x="117" y="45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7" y="48"/>
                      <a:pt x="117" y="48"/>
                      <a:pt x="117" y="48"/>
                    </a:cubicBezTo>
                    <a:cubicBezTo>
                      <a:pt x="117" y="47"/>
                      <a:pt x="117" y="47"/>
                      <a:pt x="117" y="47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9" y="48"/>
                      <a:pt x="119" y="48"/>
                      <a:pt x="119" y="48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1" y="45"/>
                      <a:pt x="121" y="45"/>
                      <a:pt x="121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5" y="45"/>
                      <a:pt x="125" y="45"/>
                      <a:pt x="125" y="45"/>
                    </a:cubicBezTo>
                    <a:cubicBezTo>
                      <a:pt x="124" y="44"/>
                      <a:pt x="124" y="44"/>
                      <a:pt x="124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1" y="44"/>
                      <a:pt x="121" y="44"/>
                      <a:pt x="121" y="44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19" y="42"/>
                      <a:pt x="119" y="42"/>
                      <a:pt x="119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39"/>
                      <a:pt x="120" y="39"/>
                      <a:pt x="120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8" y="38"/>
                      <a:pt x="118" y="38"/>
                      <a:pt x="118" y="38"/>
                    </a:cubicBezTo>
                    <a:cubicBezTo>
                      <a:pt x="117" y="37"/>
                      <a:pt x="117" y="37"/>
                      <a:pt x="117" y="37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20" y="34"/>
                      <a:pt x="120" y="34"/>
                      <a:pt x="120" y="34"/>
                    </a:cubicBezTo>
                    <a:cubicBezTo>
                      <a:pt x="121" y="33"/>
                      <a:pt x="121" y="33"/>
                      <a:pt x="121" y="33"/>
                    </a:cubicBezTo>
                    <a:cubicBezTo>
                      <a:pt x="122" y="32"/>
                      <a:pt x="122" y="32"/>
                      <a:pt x="122" y="32"/>
                    </a:cubicBezTo>
                    <a:cubicBezTo>
                      <a:pt x="123" y="32"/>
                      <a:pt x="123" y="32"/>
                      <a:pt x="123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6" y="31"/>
                      <a:pt x="126" y="31"/>
                      <a:pt x="126" y="31"/>
                    </a:cubicBezTo>
                    <a:cubicBezTo>
                      <a:pt x="126" y="30"/>
                      <a:pt x="126" y="30"/>
                      <a:pt x="126" y="30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3" y="30"/>
                      <a:pt x="123" y="30"/>
                      <a:pt x="123" y="30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19" y="31"/>
                      <a:pt x="119" y="31"/>
                      <a:pt x="119" y="31"/>
                    </a:cubicBezTo>
                    <a:cubicBezTo>
                      <a:pt x="118" y="31"/>
                      <a:pt x="118" y="31"/>
                      <a:pt x="118" y="31"/>
                    </a:cubicBezTo>
                    <a:cubicBezTo>
                      <a:pt x="117" y="31"/>
                      <a:pt x="117" y="31"/>
                      <a:pt x="117" y="31"/>
                    </a:cubicBezTo>
                    <a:cubicBezTo>
                      <a:pt x="116" y="31"/>
                      <a:pt x="116" y="31"/>
                      <a:pt x="116" y="31"/>
                    </a:cubicBezTo>
                    <a:cubicBezTo>
                      <a:pt x="116" y="32"/>
                      <a:pt x="116" y="32"/>
                      <a:pt x="116" y="32"/>
                    </a:cubicBezTo>
                    <a:cubicBezTo>
                      <a:pt x="115" y="33"/>
                      <a:pt x="115" y="33"/>
                      <a:pt x="115" y="33"/>
                    </a:cubicBezTo>
                    <a:cubicBezTo>
                      <a:pt x="114" y="34"/>
                      <a:pt x="114" y="34"/>
                      <a:pt x="114" y="34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2" y="32"/>
                      <a:pt x="112" y="32"/>
                      <a:pt x="112" y="32"/>
                    </a:cubicBezTo>
                    <a:cubicBezTo>
                      <a:pt x="111" y="31"/>
                      <a:pt x="111" y="31"/>
                      <a:pt x="111" y="31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1" y="27"/>
                      <a:pt x="111" y="27"/>
                      <a:pt x="111" y="27"/>
                    </a:cubicBezTo>
                    <a:cubicBezTo>
                      <a:pt x="112" y="26"/>
                      <a:pt x="112" y="26"/>
                      <a:pt x="112" y="26"/>
                    </a:cubicBezTo>
                    <a:close/>
                    <a:moveTo>
                      <a:pt x="113" y="0"/>
                    </a:moveTo>
                    <a:cubicBezTo>
                      <a:pt x="112" y="0"/>
                      <a:pt x="112" y="0"/>
                      <a:pt x="112" y="0"/>
                    </a:cubicBezTo>
                    <a:cubicBezTo>
                      <a:pt x="112" y="1"/>
                      <a:pt x="112" y="1"/>
                      <a:pt x="112" y="1"/>
                    </a:cubicBezTo>
                    <a:cubicBezTo>
                      <a:pt x="113" y="0"/>
                      <a:pt x="113" y="0"/>
                      <a:pt x="113" y="0"/>
                    </a:cubicBezTo>
                    <a:cubicBezTo>
                      <a:pt x="113" y="0"/>
                      <a:pt x="113" y="0"/>
                      <a:pt x="113" y="0"/>
                    </a:cubicBezTo>
                    <a:close/>
                    <a:moveTo>
                      <a:pt x="114" y="3"/>
                    </a:moveTo>
                    <a:cubicBezTo>
                      <a:pt x="114" y="3"/>
                      <a:pt x="114" y="3"/>
                      <a:pt x="114" y="3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5" y="3"/>
                      <a:pt x="115" y="3"/>
                      <a:pt x="115" y="3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2"/>
                      <a:pt x="114" y="2"/>
                      <a:pt x="114" y="2"/>
                    </a:cubicBezTo>
                    <a:cubicBezTo>
                      <a:pt x="113" y="2"/>
                      <a:pt x="113" y="2"/>
                      <a:pt x="113" y="2"/>
                    </a:cubicBezTo>
                    <a:cubicBezTo>
                      <a:pt x="114" y="3"/>
                      <a:pt x="114" y="3"/>
                      <a:pt x="114" y="3"/>
                    </a:cubicBezTo>
                    <a:close/>
                    <a:moveTo>
                      <a:pt x="107" y="7"/>
                    </a:move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7"/>
                      <a:pt x="107" y="7"/>
                      <a:pt x="107" y="7"/>
                    </a:cubicBezTo>
                    <a:close/>
                    <a:moveTo>
                      <a:pt x="108" y="6"/>
                    </a:move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08" y="6"/>
                      <a:pt x="108" y="6"/>
                      <a:pt x="108" y="6"/>
                    </a:cubicBezTo>
                    <a:close/>
                    <a:moveTo>
                      <a:pt x="99" y="10"/>
                    </a:moveTo>
                    <a:cubicBezTo>
                      <a:pt x="100" y="11"/>
                      <a:pt x="100" y="11"/>
                      <a:pt x="100" y="11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99" y="10"/>
                    </a:moveTo>
                    <a:cubicBezTo>
                      <a:pt x="99" y="10"/>
                      <a:pt x="99" y="10"/>
                      <a:pt x="99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100" y="12"/>
                    </a:move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lose/>
                    <a:moveTo>
                      <a:pt x="99" y="13"/>
                    </a:move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3"/>
                      <a:pt x="99" y="13"/>
                      <a:pt x="99" y="13"/>
                    </a:cubicBezTo>
                    <a:close/>
                    <a:moveTo>
                      <a:pt x="93" y="42"/>
                    </a:moveTo>
                    <a:cubicBezTo>
                      <a:pt x="94" y="42"/>
                      <a:pt x="94" y="42"/>
                      <a:pt x="94" y="42"/>
                    </a:cubicBezTo>
                    <a:cubicBezTo>
                      <a:pt x="94" y="43"/>
                      <a:pt x="94" y="43"/>
                      <a:pt x="94" y="43"/>
                    </a:cubicBez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2"/>
                      <a:pt x="93" y="42"/>
                      <a:pt x="93" y="42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93" y="42"/>
                    </a:move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4"/>
                      <a:pt x="93" y="44"/>
                      <a:pt x="93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3"/>
                      <a:pt x="92" y="43"/>
                      <a:pt x="92" y="43"/>
                    </a:cubicBezTo>
                    <a:cubicBezTo>
                      <a:pt x="92" y="42"/>
                      <a:pt x="92" y="42"/>
                      <a:pt x="92" y="42"/>
                    </a:cubicBezTo>
                    <a:cubicBezTo>
                      <a:pt x="93" y="41"/>
                      <a:pt x="93" y="41"/>
                      <a:pt x="93" y="41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62" y="29"/>
                    </a:moveTo>
                    <a:cubicBezTo>
                      <a:pt x="63" y="29"/>
                      <a:pt x="63" y="29"/>
                      <a:pt x="63" y="29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2" y="30"/>
                      <a:pt x="62" y="30"/>
                      <a:pt x="62" y="30"/>
                    </a:cubicBezTo>
                    <a:cubicBezTo>
                      <a:pt x="62" y="29"/>
                      <a:pt x="62" y="29"/>
                      <a:pt x="62" y="29"/>
                    </a:cubicBezTo>
                    <a:cubicBezTo>
                      <a:pt x="62" y="29"/>
                      <a:pt x="62" y="29"/>
                      <a:pt x="62" y="29"/>
                    </a:cubicBezTo>
                    <a:close/>
                    <a:moveTo>
                      <a:pt x="63" y="31"/>
                    </a:moveTo>
                    <a:cubicBezTo>
                      <a:pt x="64" y="31"/>
                      <a:pt x="64" y="31"/>
                      <a:pt x="64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4" y="32"/>
                      <a:pt x="64" y="32"/>
                      <a:pt x="64" y="32"/>
                    </a:cubicBezTo>
                    <a:cubicBezTo>
                      <a:pt x="63" y="32"/>
                      <a:pt x="63" y="32"/>
                      <a:pt x="63" y="32"/>
                    </a:cubicBezTo>
                    <a:cubicBezTo>
                      <a:pt x="63" y="31"/>
                      <a:pt x="63" y="31"/>
                      <a:pt x="63" y="31"/>
                    </a:cubicBezTo>
                    <a:cubicBezTo>
                      <a:pt x="63" y="31"/>
                      <a:pt x="63" y="31"/>
                      <a:pt x="63" y="31"/>
                    </a:cubicBezTo>
                    <a:close/>
                    <a:moveTo>
                      <a:pt x="64" y="32"/>
                    </a:move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2"/>
                      <a:pt x="64" y="32"/>
                      <a:pt x="64" y="32"/>
                    </a:cubicBezTo>
                    <a:close/>
                    <a:moveTo>
                      <a:pt x="62" y="23"/>
                    </a:moveTo>
                    <a:cubicBezTo>
                      <a:pt x="62" y="21"/>
                      <a:pt x="62" y="21"/>
                      <a:pt x="62" y="21"/>
                    </a:cubicBezTo>
                    <a:cubicBezTo>
                      <a:pt x="63" y="20"/>
                      <a:pt x="63" y="20"/>
                      <a:pt x="63" y="20"/>
                    </a:cubicBezTo>
                    <a:cubicBezTo>
                      <a:pt x="64" y="20"/>
                      <a:pt x="64" y="20"/>
                      <a:pt x="64" y="20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5" y="21"/>
                      <a:pt x="65" y="21"/>
                      <a:pt x="65" y="21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8" y="23"/>
                      <a:pt x="68" y="23"/>
                      <a:pt x="68" y="23"/>
                    </a:cubicBezTo>
                    <a:cubicBezTo>
                      <a:pt x="68" y="24"/>
                      <a:pt x="68" y="24"/>
                      <a:pt x="68" y="24"/>
                    </a:cubicBezTo>
                    <a:cubicBezTo>
                      <a:pt x="69" y="24"/>
                      <a:pt x="69" y="24"/>
                      <a:pt x="69" y="24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1" y="23"/>
                      <a:pt x="71" y="23"/>
                      <a:pt x="71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1"/>
                      <a:pt x="78" y="21"/>
                      <a:pt x="78" y="21"/>
                    </a:cubicBezTo>
                    <a:cubicBezTo>
                      <a:pt x="80" y="21"/>
                      <a:pt x="80" y="21"/>
                      <a:pt x="80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4" y="21"/>
                      <a:pt x="84" y="21"/>
                      <a:pt x="84" y="21"/>
                    </a:cubicBezTo>
                    <a:cubicBezTo>
                      <a:pt x="86" y="21"/>
                      <a:pt x="86" y="21"/>
                      <a:pt x="86" y="21"/>
                    </a:cubicBezTo>
                    <a:cubicBezTo>
                      <a:pt x="86" y="20"/>
                      <a:pt x="86" y="20"/>
                      <a:pt x="86" y="20"/>
                    </a:cubicBezTo>
                    <a:cubicBezTo>
                      <a:pt x="88" y="18"/>
                      <a:pt x="88" y="18"/>
                      <a:pt x="88" y="18"/>
                    </a:cubicBezTo>
                    <a:cubicBezTo>
                      <a:pt x="89" y="16"/>
                      <a:pt x="89" y="16"/>
                      <a:pt x="89" y="16"/>
                    </a:cubicBezTo>
                    <a:cubicBezTo>
                      <a:pt x="90" y="15"/>
                      <a:pt x="90" y="15"/>
                      <a:pt x="90" y="15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2" y="9"/>
                      <a:pt x="92" y="9"/>
                      <a:pt x="92" y="9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7" y="9"/>
                      <a:pt x="97" y="9"/>
                      <a:pt x="97" y="9"/>
                    </a:cubicBez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1"/>
                      <a:pt x="99" y="11"/>
                      <a:pt x="99" y="11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8"/>
                      <a:pt x="101" y="18"/>
                      <a:pt x="101" y="18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9"/>
                      <a:pt x="99" y="19"/>
                      <a:pt x="99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1" y="20"/>
                      <a:pt x="101" y="20"/>
                      <a:pt x="101" y="20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5" y="23"/>
                      <a:pt x="105" y="23"/>
                      <a:pt x="105" y="23"/>
                    </a:cubicBezTo>
                    <a:cubicBezTo>
                      <a:pt x="105" y="24"/>
                      <a:pt x="105" y="24"/>
                      <a:pt x="105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6"/>
                      <a:pt x="99" y="26"/>
                      <a:pt x="99" y="26"/>
                    </a:cubicBezTo>
                    <a:cubicBezTo>
                      <a:pt x="99" y="27"/>
                      <a:pt x="99" y="27"/>
                      <a:pt x="99" y="27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8" y="29"/>
                      <a:pt x="98" y="29"/>
                      <a:pt x="98" y="29"/>
                    </a:cubicBezTo>
                    <a:cubicBezTo>
                      <a:pt x="97" y="30"/>
                      <a:pt x="97" y="30"/>
                      <a:pt x="97" y="30"/>
                    </a:cubicBezTo>
                    <a:cubicBezTo>
                      <a:pt x="97" y="31"/>
                      <a:pt x="97" y="31"/>
                      <a:pt x="97" y="31"/>
                    </a:cubicBezTo>
                    <a:cubicBezTo>
                      <a:pt x="97" y="32"/>
                      <a:pt x="97" y="32"/>
                      <a:pt x="97" y="32"/>
                    </a:cubicBezTo>
                    <a:cubicBezTo>
                      <a:pt x="96" y="33"/>
                      <a:pt x="96" y="33"/>
                      <a:pt x="96" y="33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3"/>
                      <a:pt x="95" y="33"/>
                      <a:pt x="95" y="33"/>
                    </a:cubicBezTo>
                    <a:cubicBezTo>
                      <a:pt x="94" y="34"/>
                      <a:pt x="94" y="34"/>
                      <a:pt x="94" y="34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6"/>
                      <a:pt x="93" y="36"/>
                      <a:pt x="93" y="36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3" y="37"/>
                      <a:pt x="93" y="37"/>
                      <a:pt x="93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4" y="39"/>
                      <a:pt x="94" y="39"/>
                      <a:pt x="94" y="39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2" y="40"/>
                      <a:pt x="92" y="40"/>
                      <a:pt x="92" y="40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1" y="43"/>
                      <a:pt x="91" y="43"/>
                      <a:pt x="91" y="43"/>
                    </a:cubicBezTo>
                    <a:cubicBezTo>
                      <a:pt x="90" y="44"/>
                      <a:pt x="90" y="44"/>
                      <a:pt x="90" y="44"/>
                    </a:cubicBezTo>
                    <a:cubicBezTo>
                      <a:pt x="88" y="44"/>
                      <a:pt x="88" y="44"/>
                      <a:pt x="88" y="44"/>
                    </a:cubicBezTo>
                    <a:cubicBezTo>
                      <a:pt x="87" y="45"/>
                      <a:pt x="87" y="45"/>
                      <a:pt x="87" y="45"/>
                    </a:cubicBezTo>
                    <a:cubicBezTo>
                      <a:pt x="86" y="45"/>
                      <a:pt x="86" y="45"/>
                      <a:pt x="86" y="45"/>
                    </a:cubicBezTo>
                    <a:cubicBezTo>
                      <a:pt x="86" y="44"/>
                      <a:pt x="86" y="44"/>
                      <a:pt x="86" y="44"/>
                    </a:cubicBezTo>
                    <a:cubicBezTo>
                      <a:pt x="86" y="43"/>
                      <a:pt x="86" y="43"/>
                      <a:pt x="86" y="43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3" y="41"/>
                      <a:pt x="83" y="41"/>
                      <a:pt x="83" y="41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1"/>
                      <a:pt x="82" y="41"/>
                      <a:pt x="82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0" y="40"/>
                      <a:pt x="80" y="40"/>
                      <a:pt x="80" y="40"/>
                    </a:cubicBezTo>
                    <a:cubicBezTo>
                      <a:pt x="79" y="40"/>
                      <a:pt x="79" y="40"/>
                      <a:pt x="79" y="40"/>
                    </a:cubicBezTo>
                    <a:cubicBezTo>
                      <a:pt x="79" y="41"/>
                      <a:pt x="79" y="41"/>
                      <a:pt x="79" y="41"/>
                    </a:cubicBezTo>
                    <a:cubicBezTo>
                      <a:pt x="77" y="41"/>
                      <a:pt x="77" y="41"/>
                      <a:pt x="77" y="41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6" y="41"/>
                      <a:pt x="76" y="41"/>
                      <a:pt x="76" y="41"/>
                    </a:cubicBezTo>
                    <a:cubicBezTo>
                      <a:pt x="76" y="42"/>
                      <a:pt x="76" y="42"/>
                      <a:pt x="76" y="42"/>
                    </a:cubicBezTo>
                    <a:cubicBezTo>
                      <a:pt x="75" y="43"/>
                      <a:pt x="75" y="43"/>
                      <a:pt x="75" y="43"/>
                    </a:cubicBezTo>
                    <a:cubicBezTo>
                      <a:pt x="74" y="43"/>
                      <a:pt x="74" y="43"/>
                      <a:pt x="74" y="43"/>
                    </a:cubicBezTo>
                    <a:cubicBezTo>
                      <a:pt x="74" y="42"/>
                      <a:pt x="74" y="42"/>
                      <a:pt x="74" y="42"/>
                    </a:cubicBezTo>
                    <a:cubicBezTo>
                      <a:pt x="74" y="41"/>
                      <a:pt x="74" y="41"/>
                      <a:pt x="74" y="41"/>
                    </a:cubicBezTo>
                    <a:cubicBezTo>
                      <a:pt x="74" y="40"/>
                      <a:pt x="74" y="40"/>
                      <a:pt x="74" y="40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4" y="38"/>
                      <a:pt x="74" y="38"/>
                      <a:pt x="74" y="38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2" y="40"/>
                      <a:pt x="72" y="40"/>
                      <a:pt x="72" y="40"/>
                    </a:cubicBezTo>
                    <a:cubicBezTo>
                      <a:pt x="71" y="40"/>
                      <a:pt x="71" y="40"/>
                      <a:pt x="71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69" y="40"/>
                      <a:pt x="69" y="40"/>
                      <a:pt x="69" y="40"/>
                    </a:cubicBezTo>
                    <a:cubicBezTo>
                      <a:pt x="68" y="39"/>
                      <a:pt x="68" y="39"/>
                      <a:pt x="68" y="39"/>
                    </a:cubicBezTo>
                    <a:cubicBezTo>
                      <a:pt x="68" y="40"/>
                      <a:pt x="68" y="40"/>
                      <a:pt x="68" y="40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7" y="38"/>
                      <a:pt x="67" y="38"/>
                      <a:pt x="67" y="38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6" y="34"/>
                      <a:pt x="66" y="34"/>
                      <a:pt x="66" y="34"/>
                    </a:cubicBezTo>
                    <a:cubicBezTo>
                      <a:pt x="66" y="33"/>
                      <a:pt x="66" y="33"/>
                      <a:pt x="66" y="33"/>
                    </a:cubicBezTo>
                    <a:cubicBezTo>
                      <a:pt x="66" y="32"/>
                      <a:pt x="66" y="32"/>
                      <a:pt x="66" y="32"/>
                    </a:cubicBezTo>
                    <a:cubicBezTo>
                      <a:pt x="65" y="31"/>
                      <a:pt x="65" y="31"/>
                      <a:pt x="65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6" y="29"/>
                      <a:pt x="66" y="29"/>
                      <a:pt x="66" y="29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3" y="28"/>
                      <a:pt x="63" y="28"/>
                      <a:pt x="63" y="28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1" y="26"/>
                      <a:pt x="61" y="26"/>
                      <a:pt x="61" y="26"/>
                    </a:cubicBezTo>
                    <a:cubicBezTo>
                      <a:pt x="61" y="24"/>
                      <a:pt x="61" y="24"/>
                      <a:pt x="61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3"/>
                      <a:pt x="62" y="23"/>
                      <a:pt x="62" y="23"/>
                    </a:cubicBezTo>
                    <a:close/>
                    <a:moveTo>
                      <a:pt x="176" y="31"/>
                    </a:moveTo>
                    <a:cubicBezTo>
                      <a:pt x="176" y="31"/>
                      <a:pt x="176" y="31"/>
                      <a:pt x="176" y="31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6" y="31"/>
                      <a:pt x="176" y="31"/>
                      <a:pt x="176" y="31"/>
                    </a:cubicBezTo>
                    <a:close/>
                    <a:moveTo>
                      <a:pt x="178" y="34"/>
                    </a:moveTo>
                    <a:cubicBezTo>
                      <a:pt x="177" y="34"/>
                      <a:pt x="177" y="34"/>
                      <a:pt x="177" y="34"/>
                    </a:cubicBezTo>
                    <a:cubicBezTo>
                      <a:pt x="178" y="34"/>
                      <a:pt x="178" y="34"/>
                      <a:pt x="178" y="34"/>
                    </a:cubicBezTo>
                    <a:cubicBezTo>
                      <a:pt x="178" y="34"/>
                      <a:pt x="178" y="34"/>
                      <a:pt x="178" y="34"/>
                    </a:cubicBezTo>
                    <a:close/>
                    <a:moveTo>
                      <a:pt x="179" y="34"/>
                    </a:moveTo>
                    <a:cubicBezTo>
                      <a:pt x="179" y="34"/>
                      <a:pt x="179" y="34"/>
                      <a:pt x="179" y="34"/>
                    </a:cubicBezTo>
                    <a:cubicBezTo>
                      <a:pt x="181" y="35"/>
                      <a:pt x="181" y="35"/>
                      <a:pt x="181" y="35"/>
                    </a:cubicBezTo>
                    <a:cubicBezTo>
                      <a:pt x="183" y="35"/>
                      <a:pt x="183" y="35"/>
                      <a:pt x="183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79" y="34"/>
                      <a:pt x="179" y="34"/>
                      <a:pt x="179" y="34"/>
                    </a:cubicBezTo>
                    <a:close/>
                    <a:moveTo>
                      <a:pt x="179" y="30"/>
                    </a:moveTo>
                    <a:cubicBezTo>
                      <a:pt x="180" y="31"/>
                      <a:pt x="180" y="31"/>
                      <a:pt x="180" y="31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1" y="31"/>
                      <a:pt x="181" y="31"/>
                      <a:pt x="181" y="31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2" y="31"/>
                      <a:pt x="182" y="31"/>
                      <a:pt x="182" y="31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79" y="30"/>
                      <a:pt x="179" y="30"/>
                      <a:pt x="179" y="30"/>
                    </a:cubicBezTo>
                    <a:cubicBezTo>
                      <a:pt x="179" y="30"/>
                      <a:pt x="179" y="30"/>
                      <a:pt x="179" y="30"/>
                    </a:cubicBezTo>
                    <a:close/>
                    <a:moveTo>
                      <a:pt x="166" y="50"/>
                    </a:moveTo>
                    <a:cubicBezTo>
                      <a:pt x="166" y="51"/>
                      <a:pt x="166" y="51"/>
                      <a:pt x="166" y="51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6" y="50"/>
                      <a:pt x="166" y="50"/>
                      <a:pt x="166" y="50"/>
                    </a:cubicBezTo>
                    <a:close/>
                    <a:moveTo>
                      <a:pt x="168" y="49"/>
                    </a:moveTo>
                    <a:cubicBezTo>
                      <a:pt x="168" y="50"/>
                      <a:pt x="168" y="50"/>
                      <a:pt x="168" y="50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49"/>
                      <a:pt x="168" y="49"/>
                      <a:pt x="168" y="49"/>
                    </a:cubicBezTo>
                    <a:close/>
                    <a:moveTo>
                      <a:pt x="175" y="55"/>
                    </a:move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6" y="55"/>
                      <a:pt x="176" y="55"/>
                      <a:pt x="176" y="55"/>
                    </a:cubicBezTo>
                    <a:cubicBezTo>
                      <a:pt x="175" y="55"/>
                      <a:pt x="175" y="55"/>
                      <a:pt x="175" y="55"/>
                    </a:cubicBezTo>
                    <a:close/>
                    <a:moveTo>
                      <a:pt x="173" y="53"/>
                    </a:move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4"/>
                      <a:pt x="173" y="54"/>
                      <a:pt x="173" y="54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lose/>
                    <a:moveTo>
                      <a:pt x="174" y="54"/>
                    </a:move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4" y="54"/>
                      <a:pt x="174" y="54"/>
                      <a:pt x="174" y="54"/>
                    </a:cubicBezTo>
                    <a:close/>
                    <a:moveTo>
                      <a:pt x="173" y="52"/>
                    </a:moveTo>
                    <a:cubicBezTo>
                      <a:pt x="173" y="52"/>
                      <a:pt x="173" y="52"/>
                      <a:pt x="173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lose/>
                    <a:moveTo>
                      <a:pt x="175" y="52"/>
                    </a:move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lose/>
                    <a:moveTo>
                      <a:pt x="173" y="51"/>
                    </a:move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lose/>
                    <a:moveTo>
                      <a:pt x="175" y="50"/>
                    </a:move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lose/>
                    <a:moveTo>
                      <a:pt x="174" y="50"/>
                    </a:moveTo>
                    <a:cubicBezTo>
                      <a:pt x="174" y="50"/>
                      <a:pt x="174" y="50"/>
                      <a:pt x="174" y="50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4" y="50"/>
                      <a:pt x="174" y="50"/>
                      <a:pt x="174" y="50"/>
                    </a:cubicBezTo>
                    <a:close/>
                    <a:moveTo>
                      <a:pt x="163" y="56"/>
                    </a:move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lose/>
                    <a:moveTo>
                      <a:pt x="162" y="57"/>
                    </a:moveTo>
                    <a:cubicBezTo>
                      <a:pt x="163" y="57"/>
                      <a:pt x="163" y="57"/>
                      <a:pt x="163" y="57"/>
                    </a:cubicBezTo>
                    <a:cubicBezTo>
                      <a:pt x="163" y="57"/>
                      <a:pt x="163" y="57"/>
                      <a:pt x="163" y="57"/>
                    </a:cubicBezTo>
                    <a:cubicBezTo>
                      <a:pt x="162" y="57"/>
                      <a:pt x="162" y="57"/>
                      <a:pt x="162" y="57"/>
                    </a:cubicBezTo>
                    <a:close/>
                    <a:moveTo>
                      <a:pt x="158" y="58"/>
                    </a:move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8"/>
                      <a:pt x="158" y="58"/>
                    </a:cubicBezTo>
                    <a:close/>
                    <a:moveTo>
                      <a:pt x="159" y="58"/>
                    </a:moveTo>
                    <a:cubicBezTo>
                      <a:pt x="158" y="58"/>
                      <a:pt x="158" y="58"/>
                      <a:pt x="158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lose/>
                    <a:moveTo>
                      <a:pt x="159" y="61"/>
                    </a:moveTo>
                    <a:cubicBezTo>
                      <a:pt x="159" y="61"/>
                      <a:pt x="159" y="61"/>
                      <a:pt x="159" y="61"/>
                    </a:cubicBezTo>
                    <a:cubicBezTo>
                      <a:pt x="158" y="61"/>
                      <a:pt x="158" y="61"/>
                      <a:pt x="158" y="61"/>
                    </a:cubicBezTo>
                    <a:cubicBezTo>
                      <a:pt x="158" y="62"/>
                      <a:pt x="158" y="62"/>
                      <a:pt x="158" y="62"/>
                    </a:cubicBezTo>
                    <a:cubicBezTo>
                      <a:pt x="159" y="62"/>
                      <a:pt x="159" y="62"/>
                      <a:pt x="159" y="62"/>
                    </a:cubicBezTo>
                    <a:cubicBezTo>
                      <a:pt x="159" y="61"/>
                      <a:pt x="159" y="61"/>
                      <a:pt x="159" y="61"/>
                    </a:cubicBezTo>
                    <a:cubicBezTo>
                      <a:pt x="159" y="61"/>
                      <a:pt x="159" y="61"/>
                      <a:pt x="159" y="61"/>
                    </a:cubicBezTo>
                    <a:close/>
                    <a:moveTo>
                      <a:pt x="161" y="58"/>
                    </a:move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60" y="61"/>
                      <a:pt x="160" y="61"/>
                      <a:pt x="160" y="61"/>
                    </a:cubicBezTo>
                    <a:cubicBezTo>
                      <a:pt x="160" y="60"/>
                      <a:pt x="160" y="60"/>
                      <a:pt x="160" y="60"/>
                    </a:cubicBezTo>
                    <a:cubicBezTo>
                      <a:pt x="161" y="59"/>
                      <a:pt x="161" y="59"/>
                      <a:pt x="161" y="59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8"/>
                      <a:pt x="161" y="58"/>
                      <a:pt x="161" y="58"/>
                    </a:cubicBezTo>
                    <a:close/>
                    <a:moveTo>
                      <a:pt x="154" y="54"/>
                    </a:moveTo>
                    <a:cubicBezTo>
                      <a:pt x="155" y="53"/>
                      <a:pt x="155" y="53"/>
                      <a:pt x="155" y="53"/>
                    </a:cubicBezTo>
                    <a:cubicBezTo>
                      <a:pt x="154" y="53"/>
                      <a:pt x="154" y="53"/>
                      <a:pt x="154" y="53"/>
                    </a:cubicBezTo>
                    <a:cubicBezTo>
                      <a:pt x="154" y="54"/>
                      <a:pt x="154" y="54"/>
                      <a:pt x="154" y="54"/>
                    </a:cubicBezTo>
                    <a:close/>
                    <a:moveTo>
                      <a:pt x="152" y="55"/>
                    </a:move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lose/>
                    <a:moveTo>
                      <a:pt x="154" y="61"/>
                    </a:moveTo>
                    <a:cubicBezTo>
                      <a:pt x="153" y="61"/>
                      <a:pt x="153" y="61"/>
                      <a:pt x="153" y="61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4" y="61"/>
                      <a:pt x="154" y="61"/>
                      <a:pt x="154" y="61"/>
                    </a:cubicBezTo>
                    <a:close/>
                    <a:moveTo>
                      <a:pt x="152" y="60"/>
                    </a:moveTo>
                    <a:cubicBezTo>
                      <a:pt x="153" y="59"/>
                      <a:pt x="153" y="59"/>
                      <a:pt x="153" y="59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2" y="60"/>
                      <a:pt x="152" y="60"/>
                      <a:pt x="152" y="60"/>
                    </a:cubicBezTo>
                    <a:cubicBezTo>
                      <a:pt x="152" y="60"/>
                      <a:pt x="152" y="60"/>
                      <a:pt x="152" y="60"/>
                    </a:cubicBezTo>
                    <a:close/>
                    <a:moveTo>
                      <a:pt x="147" y="57"/>
                    </a:move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7" y="57"/>
                      <a:pt x="147" y="57"/>
                      <a:pt x="147" y="57"/>
                    </a:cubicBezTo>
                    <a:close/>
                    <a:moveTo>
                      <a:pt x="148" y="62"/>
                    </a:moveTo>
                    <a:cubicBezTo>
                      <a:pt x="149" y="62"/>
                      <a:pt x="149" y="62"/>
                      <a:pt x="149" y="62"/>
                    </a:cubicBezTo>
                    <a:cubicBezTo>
                      <a:pt x="150" y="62"/>
                      <a:pt x="150" y="62"/>
                      <a:pt x="150" y="62"/>
                    </a:cubicBezTo>
                    <a:cubicBezTo>
                      <a:pt x="149" y="62"/>
                      <a:pt x="149" y="62"/>
                      <a:pt x="149" y="62"/>
                    </a:cubicBezTo>
                    <a:cubicBezTo>
                      <a:pt x="148" y="62"/>
                      <a:pt x="148" y="62"/>
                      <a:pt x="148" y="62"/>
                    </a:cubicBezTo>
                    <a:close/>
                    <a:moveTo>
                      <a:pt x="142" y="59"/>
                    </a:move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9"/>
                      <a:pt x="142" y="59"/>
                      <a:pt x="142" y="59"/>
                    </a:cubicBezTo>
                    <a:close/>
                    <a:moveTo>
                      <a:pt x="144" y="61"/>
                    </a:moveTo>
                    <a:cubicBezTo>
                      <a:pt x="145" y="61"/>
                      <a:pt x="145" y="61"/>
                      <a:pt x="145" y="61"/>
                    </a:cubicBezTo>
                    <a:cubicBezTo>
                      <a:pt x="146" y="61"/>
                      <a:pt x="146" y="61"/>
                      <a:pt x="146" y="61"/>
                    </a:cubicBezTo>
                    <a:cubicBezTo>
                      <a:pt x="146" y="62"/>
                      <a:pt x="146" y="62"/>
                      <a:pt x="146" y="62"/>
                    </a:cubicBezTo>
                    <a:cubicBezTo>
                      <a:pt x="145" y="62"/>
                      <a:pt x="145" y="62"/>
                      <a:pt x="145" y="62"/>
                    </a:cubicBezTo>
                    <a:cubicBezTo>
                      <a:pt x="144" y="62"/>
                      <a:pt x="144" y="62"/>
                      <a:pt x="144" y="62"/>
                    </a:cubicBezTo>
                    <a:cubicBezTo>
                      <a:pt x="144" y="61"/>
                      <a:pt x="144" y="61"/>
                      <a:pt x="144" y="61"/>
                    </a:cubicBezTo>
                    <a:close/>
                    <a:moveTo>
                      <a:pt x="143" y="62"/>
                    </a:moveTo>
                    <a:cubicBezTo>
                      <a:pt x="143" y="61"/>
                      <a:pt x="143" y="61"/>
                      <a:pt x="143" y="61"/>
                    </a:cubicBezTo>
                    <a:cubicBezTo>
                      <a:pt x="143" y="62"/>
                      <a:pt x="143" y="62"/>
                      <a:pt x="143" y="62"/>
                    </a:cubicBezTo>
                    <a:cubicBezTo>
                      <a:pt x="143" y="62"/>
                      <a:pt x="143" y="62"/>
                      <a:pt x="143" y="62"/>
                    </a:cubicBezTo>
                    <a:close/>
                    <a:moveTo>
                      <a:pt x="141" y="61"/>
                    </a:moveTo>
                    <a:cubicBezTo>
                      <a:pt x="141" y="61"/>
                      <a:pt x="141" y="61"/>
                      <a:pt x="141" y="61"/>
                    </a:cubicBezTo>
                    <a:cubicBezTo>
                      <a:pt x="142" y="61"/>
                      <a:pt x="142" y="61"/>
                      <a:pt x="142" y="61"/>
                    </a:cubicBezTo>
                    <a:cubicBezTo>
                      <a:pt x="141" y="62"/>
                      <a:pt x="141" y="62"/>
                      <a:pt x="141" y="62"/>
                    </a:cubicBezTo>
                    <a:cubicBezTo>
                      <a:pt x="141" y="61"/>
                      <a:pt x="141" y="61"/>
                      <a:pt x="141" y="61"/>
                    </a:cubicBezTo>
                    <a:close/>
                    <a:moveTo>
                      <a:pt x="124" y="70"/>
                    </a:move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7" y="70"/>
                      <a:pt x="127" y="70"/>
                      <a:pt x="127" y="70"/>
                    </a:cubicBezTo>
                    <a:cubicBezTo>
                      <a:pt x="128" y="70"/>
                      <a:pt x="128" y="70"/>
                      <a:pt x="128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9" y="69"/>
                      <a:pt x="129" y="69"/>
                      <a:pt x="129" y="69"/>
                    </a:cubicBezTo>
                    <a:cubicBezTo>
                      <a:pt x="130" y="69"/>
                      <a:pt x="130" y="69"/>
                      <a:pt x="130" y="69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1" y="66"/>
                      <a:pt x="131" y="66"/>
                      <a:pt x="131" y="66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29" y="65"/>
                      <a:pt x="129" y="65"/>
                      <a:pt x="129" y="65"/>
                    </a:cubicBezTo>
                    <a:cubicBezTo>
                      <a:pt x="129" y="66"/>
                      <a:pt x="129" y="66"/>
                      <a:pt x="129" y="66"/>
                    </a:cubicBezTo>
                    <a:cubicBezTo>
                      <a:pt x="128" y="66"/>
                      <a:pt x="128" y="66"/>
                      <a:pt x="128" y="66"/>
                    </a:cubicBezTo>
                    <a:cubicBezTo>
                      <a:pt x="128" y="67"/>
                      <a:pt x="128" y="67"/>
                      <a:pt x="128" y="67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6" y="67"/>
                      <a:pt x="126" y="67"/>
                      <a:pt x="126" y="67"/>
                    </a:cubicBezTo>
                    <a:cubicBezTo>
                      <a:pt x="125" y="68"/>
                      <a:pt x="125" y="68"/>
                      <a:pt x="125" y="68"/>
                    </a:cubicBezTo>
                    <a:cubicBezTo>
                      <a:pt x="125" y="69"/>
                      <a:pt x="125" y="69"/>
                      <a:pt x="125" y="69"/>
                    </a:cubicBezTo>
                    <a:cubicBezTo>
                      <a:pt x="124" y="69"/>
                      <a:pt x="124" y="69"/>
                      <a:pt x="124" y="69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4" y="70"/>
                      <a:pt x="124" y="70"/>
                      <a:pt x="124" y="70"/>
                    </a:cubicBezTo>
                    <a:close/>
                    <a:moveTo>
                      <a:pt x="123" y="71"/>
                    </a:move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23" y="71"/>
                    </a:moveTo>
                    <a:cubicBezTo>
                      <a:pt x="123" y="71"/>
                      <a:pt x="123" y="71"/>
                      <a:pt x="123" y="71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1" y="72"/>
                      <a:pt x="121" y="72"/>
                      <a:pt x="121" y="72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4" y="72"/>
                      <a:pt x="124" y="72"/>
                      <a:pt x="124" y="72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17" y="71"/>
                    </a:moveTo>
                    <a:cubicBezTo>
                      <a:pt x="117" y="71"/>
                      <a:pt x="117" y="71"/>
                      <a:pt x="117" y="71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7" y="71"/>
                      <a:pt x="117" y="71"/>
                      <a:pt x="117" y="71"/>
                    </a:cubicBezTo>
                    <a:close/>
                    <a:moveTo>
                      <a:pt x="104" y="67"/>
                    </a:moveTo>
                    <a:cubicBezTo>
                      <a:pt x="106" y="66"/>
                      <a:pt x="106" y="66"/>
                      <a:pt x="106" y="66"/>
                    </a:cubicBezTo>
                    <a:cubicBezTo>
                      <a:pt x="107" y="67"/>
                      <a:pt x="107" y="67"/>
                      <a:pt x="107" y="67"/>
                    </a:cubicBezTo>
                    <a:cubicBezTo>
                      <a:pt x="108" y="67"/>
                      <a:pt x="108" y="67"/>
                      <a:pt x="108" y="67"/>
                    </a:cubicBezTo>
                    <a:cubicBezTo>
                      <a:pt x="109" y="66"/>
                      <a:pt x="109" y="66"/>
                      <a:pt x="109" y="66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1" y="67"/>
                      <a:pt x="111" y="67"/>
                      <a:pt x="111" y="67"/>
                    </a:cubicBezTo>
                    <a:cubicBezTo>
                      <a:pt x="112" y="68"/>
                      <a:pt x="112" y="68"/>
                      <a:pt x="112" y="68"/>
                    </a:cubicBezTo>
                    <a:cubicBezTo>
                      <a:pt x="112" y="69"/>
                      <a:pt x="112" y="69"/>
                      <a:pt x="112" y="69"/>
                    </a:cubicBezTo>
                    <a:cubicBezTo>
                      <a:pt x="112" y="70"/>
                      <a:pt x="112" y="70"/>
                      <a:pt x="112" y="70"/>
                    </a:cubicBezTo>
                    <a:cubicBezTo>
                      <a:pt x="111" y="70"/>
                      <a:pt x="111" y="70"/>
                      <a:pt x="111" y="70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68"/>
                      <a:pt x="107" y="68"/>
                      <a:pt x="107" y="68"/>
                    </a:cubicBezTo>
                    <a:cubicBezTo>
                      <a:pt x="106" y="68"/>
                      <a:pt x="106" y="68"/>
                      <a:pt x="106" y="68"/>
                    </a:cubicBezTo>
                    <a:cubicBezTo>
                      <a:pt x="105" y="68"/>
                      <a:pt x="105" y="68"/>
                      <a:pt x="105" y="68"/>
                    </a:cubicBezTo>
                    <a:cubicBezTo>
                      <a:pt x="104" y="67"/>
                      <a:pt x="104" y="67"/>
                      <a:pt x="104" y="67"/>
                    </a:cubicBezTo>
                    <a:cubicBezTo>
                      <a:pt x="104" y="67"/>
                      <a:pt x="104" y="67"/>
                      <a:pt x="104" y="67"/>
                    </a:cubicBezTo>
                    <a:close/>
                    <a:moveTo>
                      <a:pt x="90" y="57"/>
                    </a:moveTo>
                    <a:cubicBezTo>
                      <a:pt x="91" y="58"/>
                      <a:pt x="91" y="58"/>
                      <a:pt x="91" y="58"/>
                    </a:cubicBezTo>
                    <a:cubicBezTo>
                      <a:pt x="91" y="57"/>
                      <a:pt x="91" y="57"/>
                      <a:pt x="91" y="57"/>
                    </a:cubicBezTo>
                    <a:cubicBezTo>
                      <a:pt x="91" y="58"/>
                      <a:pt x="91" y="58"/>
                      <a:pt x="91" y="58"/>
                    </a:cubicBezTo>
                    <a:cubicBezTo>
                      <a:pt x="90" y="58"/>
                      <a:pt x="90" y="58"/>
                      <a:pt x="90" y="58"/>
                    </a:cubicBezTo>
                    <a:cubicBezTo>
                      <a:pt x="90" y="57"/>
                      <a:pt x="90" y="57"/>
                      <a:pt x="90" y="57"/>
                    </a:cubicBezTo>
                    <a:close/>
                    <a:moveTo>
                      <a:pt x="88" y="56"/>
                    </a:moveTo>
                    <a:cubicBezTo>
                      <a:pt x="88" y="57"/>
                      <a:pt x="88" y="57"/>
                      <a:pt x="88" y="57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90" y="56"/>
                      <a:pt x="90" y="56"/>
                      <a:pt x="90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lose/>
                    <a:moveTo>
                      <a:pt x="135" y="60"/>
                    </a:moveTo>
                    <a:cubicBezTo>
                      <a:pt x="136" y="60"/>
                      <a:pt x="136" y="60"/>
                      <a:pt x="136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9" y="60"/>
                      <a:pt x="139" y="60"/>
                      <a:pt x="139" y="60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39" y="59"/>
                      <a:pt x="139" y="59"/>
                      <a:pt x="139" y="59"/>
                    </a:cubicBezTo>
                    <a:cubicBezTo>
                      <a:pt x="138" y="59"/>
                      <a:pt x="138" y="59"/>
                      <a:pt x="138" y="59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5" y="59"/>
                      <a:pt x="135" y="59"/>
                      <a:pt x="135" y="59"/>
                    </a:cubicBezTo>
                    <a:cubicBezTo>
                      <a:pt x="135" y="60"/>
                      <a:pt x="135" y="60"/>
                      <a:pt x="135" y="60"/>
                    </a:cubicBezTo>
                    <a:cubicBezTo>
                      <a:pt x="135" y="60"/>
                      <a:pt x="135" y="60"/>
                      <a:pt x="135" y="60"/>
                    </a:cubicBezTo>
                    <a:close/>
                    <a:moveTo>
                      <a:pt x="134" y="61"/>
                    </a:move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1"/>
                      <a:pt x="134" y="61"/>
                      <a:pt x="134" y="61"/>
                    </a:cubicBezTo>
                    <a:close/>
                    <a:moveTo>
                      <a:pt x="130" y="61"/>
                    </a:move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3"/>
                      <a:pt x="129" y="63"/>
                      <a:pt x="129" y="63"/>
                    </a:cubicBezTo>
                    <a:cubicBezTo>
                      <a:pt x="130" y="63"/>
                      <a:pt x="130" y="63"/>
                      <a:pt x="130" y="63"/>
                    </a:cubicBezTo>
                    <a:cubicBezTo>
                      <a:pt x="131" y="62"/>
                      <a:pt x="131" y="62"/>
                      <a:pt x="131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1" y="61"/>
                      <a:pt x="131" y="61"/>
                      <a:pt x="131" y="61"/>
                    </a:cubicBezTo>
                    <a:cubicBezTo>
                      <a:pt x="130" y="62"/>
                      <a:pt x="130" y="62"/>
                      <a:pt x="130" y="62"/>
                    </a:cubicBezTo>
                    <a:cubicBezTo>
                      <a:pt x="130" y="61"/>
                      <a:pt x="130" y="61"/>
                      <a:pt x="130" y="61"/>
                    </a:cubicBezTo>
                    <a:close/>
                    <a:moveTo>
                      <a:pt x="127" y="63"/>
                    </a:moveTo>
                    <a:cubicBezTo>
                      <a:pt x="127" y="63"/>
                      <a:pt x="127" y="63"/>
                      <a:pt x="127" y="63"/>
                    </a:cubicBezTo>
                    <a:cubicBezTo>
                      <a:pt x="128" y="63"/>
                      <a:pt x="128" y="63"/>
                      <a:pt x="128" y="63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7" y="63"/>
                      <a:pt x="127" y="63"/>
                      <a:pt x="127" y="63"/>
                    </a:cubicBezTo>
                    <a:cubicBezTo>
                      <a:pt x="127" y="63"/>
                      <a:pt x="127" y="63"/>
                      <a:pt x="127" y="63"/>
                    </a:cubicBezTo>
                    <a:close/>
                    <a:moveTo>
                      <a:pt x="124" y="63"/>
                    </a:move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2"/>
                      <a:pt x="127" y="62"/>
                      <a:pt x="127" y="62"/>
                    </a:cubicBezTo>
                    <a:cubicBezTo>
                      <a:pt x="126" y="63"/>
                      <a:pt x="126" y="63"/>
                      <a:pt x="126" y="63"/>
                    </a:cubicBezTo>
                    <a:cubicBezTo>
                      <a:pt x="125" y="63"/>
                      <a:pt x="125" y="63"/>
                      <a:pt x="125" y="63"/>
                    </a:cubicBezTo>
                    <a:cubicBezTo>
                      <a:pt x="124" y="63"/>
                      <a:pt x="124" y="63"/>
                      <a:pt x="124" y="63"/>
                    </a:cubicBezTo>
                    <a:cubicBezTo>
                      <a:pt x="124" y="63"/>
                      <a:pt x="124" y="63"/>
                      <a:pt x="124" y="63"/>
                    </a:cubicBezTo>
                    <a:close/>
                    <a:moveTo>
                      <a:pt x="123" y="63"/>
                    </a:moveTo>
                    <a:cubicBezTo>
                      <a:pt x="122" y="63"/>
                      <a:pt x="122" y="63"/>
                      <a:pt x="122" y="63"/>
                    </a:cubicBezTo>
                    <a:cubicBezTo>
                      <a:pt x="122" y="64"/>
                      <a:pt x="122" y="64"/>
                      <a:pt x="122" y="64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3" y="63"/>
                      <a:pt x="123" y="63"/>
                      <a:pt x="123" y="63"/>
                    </a:cubicBezTo>
                    <a:close/>
                    <a:moveTo>
                      <a:pt x="124" y="62"/>
                    </a:moveTo>
                    <a:cubicBezTo>
                      <a:pt x="123" y="62"/>
                      <a:pt x="123" y="62"/>
                      <a:pt x="123" y="62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4" y="62"/>
                      <a:pt x="124" y="62"/>
                      <a:pt x="124" y="62"/>
                    </a:cubicBezTo>
                    <a:cubicBezTo>
                      <a:pt x="124" y="62"/>
                      <a:pt x="124" y="62"/>
                      <a:pt x="124" y="62"/>
                    </a:cubicBezTo>
                    <a:close/>
                    <a:moveTo>
                      <a:pt x="108" y="63"/>
                    </a:moveTo>
                    <a:cubicBezTo>
                      <a:pt x="108" y="63"/>
                      <a:pt x="108" y="63"/>
                      <a:pt x="108" y="63"/>
                    </a:cubicBezTo>
                    <a:cubicBezTo>
                      <a:pt x="109" y="62"/>
                      <a:pt x="109" y="62"/>
                      <a:pt x="109" y="62"/>
                    </a:cubicBezTo>
                    <a:cubicBezTo>
                      <a:pt x="112" y="61"/>
                      <a:pt x="112" y="61"/>
                      <a:pt x="112" y="61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4" y="62"/>
                      <a:pt x="114" y="62"/>
                      <a:pt x="114" y="62"/>
                    </a:cubicBezTo>
                    <a:cubicBezTo>
                      <a:pt x="116" y="63"/>
                      <a:pt x="116" y="63"/>
                      <a:pt x="116" y="63"/>
                    </a:cubicBezTo>
                    <a:cubicBezTo>
                      <a:pt x="117" y="62"/>
                      <a:pt x="117" y="62"/>
                      <a:pt x="117" y="62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9" y="63"/>
                      <a:pt x="119" y="63"/>
                      <a:pt x="119" y="63"/>
                    </a:cubicBezTo>
                    <a:cubicBezTo>
                      <a:pt x="120" y="62"/>
                      <a:pt x="120" y="62"/>
                      <a:pt x="120" y="62"/>
                    </a:cubicBezTo>
                    <a:cubicBezTo>
                      <a:pt x="121" y="62"/>
                      <a:pt x="121" y="62"/>
                      <a:pt x="121" y="62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2" y="61"/>
                      <a:pt x="122" y="61"/>
                      <a:pt x="122" y="61"/>
                    </a:cubicBezTo>
                    <a:cubicBezTo>
                      <a:pt x="123" y="61"/>
                      <a:pt x="123" y="61"/>
                      <a:pt x="123" y="61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2" y="62"/>
                      <a:pt x="122" y="62"/>
                      <a:pt x="122" y="62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1" y="63"/>
                      <a:pt x="121" y="63"/>
                      <a:pt x="121" y="63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19" y="64"/>
                      <a:pt x="119" y="64"/>
                      <a:pt x="119" y="64"/>
                    </a:cubicBezTo>
                    <a:cubicBezTo>
                      <a:pt x="118" y="64"/>
                      <a:pt x="118" y="64"/>
                      <a:pt x="118" y="64"/>
                    </a:cubicBezTo>
                    <a:cubicBezTo>
                      <a:pt x="116" y="64"/>
                      <a:pt x="116" y="64"/>
                      <a:pt x="116" y="64"/>
                    </a:cubicBezTo>
                    <a:cubicBezTo>
                      <a:pt x="115" y="64"/>
                      <a:pt x="115" y="64"/>
                      <a:pt x="115" y="64"/>
                    </a:cubicBezTo>
                    <a:cubicBezTo>
                      <a:pt x="114" y="64"/>
                      <a:pt x="114" y="64"/>
                      <a:pt x="114" y="64"/>
                    </a:cubicBezTo>
                    <a:cubicBezTo>
                      <a:pt x="114" y="65"/>
                      <a:pt x="114" y="65"/>
                      <a:pt x="114" y="65"/>
                    </a:cubicBezTo>
                    <a:cubicBezTo>
                      <a:pt x="113" y="65"/>
                      <a:pt x="113" y="65"/>
                      <a:pt x="113" y="65"/>
                    </a:cubicBezTo>
                    <a:cubicBezTo>
                      <a:pt x="113" y="64"/>
                      <a:pt x="113" y="64"/>
                      <a:pt x="113" y="64"/>
                    </a:cubicBezTo>
                    <a:cubicBezTo>
                      <a:pt x="112" y="65"/>
                      <a:pt x="112" y="65"/>
                      <a:pt x="112" y="65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0" y="64"/>
                      <a:pt x="110" y="64"/>
                      <a:pt x="110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lose/>
                    <a:moveTo>
                      <a:pt x="107" y="63"/>
                    </a:moveTo>
                    <a:cubicBezTo>
                      <a:pt x="107" y="64"/>
                      <a:pt x="107" y="64"/>
                      <a:pt x="107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107" y="63"/>
                    </a:moveTo>
                    <a:cubicBezTo>
                      <a:pt x="106" y="63"/>
                      <a:pt x="106" y="63"/>
                      <a:pt x="106" y="63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7" y="63"/>
                      <a:pt x="107" y="63"/>
                      <a:pt x="107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94" y="63"/>
                    </a:move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6" y="65"/>
                      <a:pt x="96" y="65"/>
                      <a:pt x="96" y="65"/>
                    </a:cubicBezTo>
                    <a:cubicBezTo>
                      <a:pt x="97" y="65"/>
                      <a:pt x="97" y="65"/>
                      <a:pt x="97" y="65"/>
                    </a:cubicBezTo>
                    <a:cubicBezTo>
                      <a:pt x="98" y="65"/>
                      <a:pt x="98" y="65"/>
                      <a:pt x="98" y="65"/>
                    </a:cubicBezTo>
                    <a:cubicBezTo>
                      <a:pt x="98" y="64"/>
                      <a:pt x="98" y="64"/>
                      <a:pt x="98" y="64"/>
                    </a:cubicBezTo>
                    <a:cubicBezTo>
                      <a:pt x="99" y="65"/>
                      <a:pt x="99" y="65"/>
                      <a:pt x="99" y="65"/>
                    </a:cubicBezTo>
                    <a:cubicBezTo>
                      <a:pt x="100" y="64"/>
                      <a:pt x="100" y="64"/>
                      <a:pt x="100" y="64"/>
                    </a:cubicBezTo>
                    <a:cubicBezTo>
                      <a:pt x="101" y="65"/>
                      <a:pt x="101" y="65"/>
                      <a:pt x="101" y="65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3" y="64"/>
                      <a:pt x="103" y="64"/>
                      <a:pt x="103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5" y="64"/>
                      <a:pt x="105" y="64"/>
                      <a:pt x="105" y="64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2"/>
                      <a:pt x="105" y="62"/>
                      <a:pt x="105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3" y="63"/>
                      <a:pt x="103" y="63"/>
                      <a:pt x="103" y="63"/>
                    </a:cubicBezTo>
                    <a:cubicBezTo>
                      <a:pt x="103" y="62"/>
                      <a:pt x="103" y="62"/>
                      <a:pt x="103" y="62"/>
                    </a:cubicBezTo>
                    <a:cubicBezTo>
                      <a:pt x="102" y="61"/>
                      <a:pt x="102" y="61"/>
                      <a:pt x="102" y="61"/>
                    </a:cubicBezTo>
                    <a:cubicBezTo>
                      <a:pt x="101" y="62"/>
                      <a:pt x="101" y="62"/>
                      <a:pt x="101" y="62"/>
                    </a:cubicBezTo>
                    <a:cubicBezTo>
                      <a:pt x="101" y="61"/>
                      <a:pt x="101" y="61"/>
                      <a:pt x="101" y="61"/>
                    </a:cubicBezTo>
                    <a:cubicBezTo>
                      <a:pt x="100" y="61"/>
                      <a:pt x="100" y="61"/>
                      <a:pt x="100" y="61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0" y="63"/>
                      <a:pt x="100" y="63"/>
                      <a:pt x="100" y="63"/>
                    </a:cubicBezTo>
                    <a:cubicBezTo>
                      <a:pt x="99" y="64"/>
                      <a:pt x="99" y="64"/>
                      <a:pt x="99" y="64"/>
                    </a:cubicBezTo>
                    <a:cubicBezTo>
                      <a:pt x="98" y="63"/>
                      <a:pt x="98" y="63"/>
                      <a:pt x="98" y="63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7" y="62"/>
                      <a:pt x="97" y="62"/>
                      <a:pt x="97" y="62"/>
                    </a:cubicBezTo>
                    <a:cubicBezTo>
                      <a:pt x="96" y="62"/>
                      <a:pt x="96" y="62"/>
                      <a:pt x="96" y="62"/>
                    </a:cubicBezTo>
                    <a:cubicBezTo>
                      <a:pt x="95" y="63"/>
                      <a:pt x="95" y="63"/>
                      <a:pt x="95" y="63"/>
                    </a:cubicBezTo>
                    <a:cubicBezTo>
                      <a:pt x="95" y="63"/>
                      <a:pt x="94" y="63"/>
                      <a:pt x="94" y="63"/>
                    </a:cubicBezTo>
                    <a:close/>
                    <a:moveTo>
                      <a:pt x="92" y="62"/>
                    </a:moveTo>
                    <a:cubicBezTo>
                      <a:pt x="93" y="62"/>
                      <a:pt x="93" y="62"/>
                      <a:pt x="93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2" y="64"/>
                      <a:pt x="92" y="64"/>
                      <a:pt x="92" y="64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0" y="64"/>
                      <a:pt x="90" y="64"/>
                      <a:pt x="90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2" y="62"/>
                      <a:pt x="92" y="62"/>
                      <a:pt x="92" y="62"/>
                    </a:cubicBezTo>
                    <a:close/>
                    <a:moveTo>
                      <a:pt x="89" y="64"/>
                    </a:move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lose/>
                    <a:moveTo>
                      <a:pt x="85" y="61"/>
                    </a:moveTo>
                    <a:cubicBezTo>
                      <a:pt x="85" y="62"/>
                      <a:pt x="85" y="62"/>
                      <a:pt x="85" y="62"/>
                    </a:cubicBezTo>
                    <a:cubicBezTo>
                      <a:pt x="85" y="62"/>
                      <a:pt x="85" y="62"/>
                      <a:pt x="85" y="62"/>
                    </a:cubicBezTo>
                    <a:cubicBezTo>
                      <a:pt x="86" y="63"/>
                      <a:pt x="86" y="63"/>
                      <a:pt x="86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7" y="64"/>
                      <a:pt x="87" y="64"/>
                      <a:pt x="87" y="64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90" y="63"/>
                      <a:pt x="90" y="63"/>
                      <a:pt x="90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1"/>
                      <a:pt x="89" y="61"/>
                      <a:pt x="89" y="61"/>
                    </a:cubicBezTo>
                    <a:cubicBezTo>
                      <a:pt x="88" y="61"/>
                      <a:pt x="88" y="61"/>
                      <a:pt x="88" y="61"/>
                    </a:cubicBezTo>
                    <a:cubicBezTo>
                      <a:pt x="87" y="61"/>
                      <a:pt x="87" y="61"/>
                      <a:pt x="87" y="61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5" y="61"/>
                      <a:pt x="85" y="61"/>
                      <a:pt x="85" y="61"/>
                    </a:cubicBezTo>
                    <a:close/>
                    <a:moveTo>
                      <a:pt x="192" y="62"/>
                    </a:moveTo>
                    <a:cubicBezTo>
                      <a:pt x="193" y="62"/>
                      <a:pt x="193" y="62"/>
                      <a:pt x="193" y="62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2" y="62"/>
                      <a:pt x="192" y="62"/>
                      <a:pt x="192" y="62"/>
                    </a:cubicBezTo>
                    <a:close/>
                    <a:moveTo>
                      <a:pt x="188" y="62"/>
                    </a:moveTo>
                    <a:cubicBezTo>
                      <a:pt x="188" y="62"/>
                      <a:pt x="189" y="62"/>
                      <a:pt x="189" y="62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1" y="58"/>
                      <a:pt x="191" y="58"/>
                      <a:pt x="191" y="58"/>
                    </a:cubicBezTo>
                    <a:cubicBezTo>
                      <a:pt x="190" y="59"/>
                      <a:pt x="190" y="59"/>
                      <a:pt x="190" y="59"/>
                    </a:cubicBezTo>
                    <a:cubicBezTo>
                      <a:pt x="190" y="60"/>
                      <a:pt x="190" y="60"/>
                      <a:pt x="190" y="60"/>
                    </a:cubicBezTo>
                    <a:cubicBezTo>
                      <a:pt x="188" y="62"/>
                      <a:pt x="188" y="62"/>
                      <a:pt x="188" y="62"/>
                    </a:cubicBezTo>
                    <a:close/>
                    <a:moveTo>
                      <a:pt x="78" y="56"/>
                    </a:moveTo>
                    <a:cubicBezTo>
                      <a:pt x="77" y="57"/>
                      <a:pt x="77" y="57"/>
                      <a:pt x="77" y="57"/>
                    </a:cubicBezTo>
                    <a:cubicBezTo>
                      <a:pt x="78" y="57"/>
                      <a:pt x="78" y="57"/>
                      <a:pt x="78" y="57"/>
                    </a:cubicBezTo>
                    <a:cubicBezTo>
                      <a:pt x="79" y="58"/>
                      <a:pt x="79" y="58"/>
                      <a:pt x="79" y="58"/>
                    </a:cubicBezTo>
                    <a:cubicBezTo>
                      <a:pt x="79" y="57"/>
                      <a:pt x="79" y="57"/>
                      <a:pt x="79" y="57"/>
                    </a:cubicBezTo>
                    <a:cubicBezTo>
                      <a:pt x="81" y="57"/>
                      <a:pt x="81" y="57"/>
                      <a:pt x="81" y="57"/>
                    </a:cubicBezTo>
                    <a:cubicBezTo>
                      <a:pt x="82" y="57"/>
                      <a:pt x="82" y="57"/>
                      <a:pt x="82" y="57"/>
                    </a:cubicBezTo>
                    <a:cubicBezTo>
                      <a:pt x="83" y="57"/>
                      <a:pt x="83" y="57"/>
                      <a:pt x="83" y="57"/>
                    </a:cubicBezTo>
                    <a:cubicBezTo>
                      <a:pt x="83" y="56"/>
                      <a:pt x="83" y="56"/>
                      <a:pt x="83" y="56"/>
                    </a:cubicBezTo>
                    <a:cubicBezTo>
                      <a:pt x="82" y="56"/>
                      <a:pt x="82" y="56"/>
                      <a:pt x="82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78" y="56"/>
                      <a:pt x="78" y="56"/>
                      <a:pt x="78" y="56"/>
                    </a:cubicBezTo>
                    <a:cubicBezTo>
                      <a:pt x="78" y="56"/>
                      <a:pt x="78" y="56"/>
                      <a:pt x="78" y="56"/>
                    </a:cubicBezTo>
                    <a:close/>
                    <a:moveTo>
                      <a:pt x="44" y="55"/>
                    </a:move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4" y="55"/>
                      <a:pt x="44" y="55"/>
                      <a:pt x="44" y="55"/>
                    </a:cubicBezTo>
                    <a:close/>
                    <a:moveTo>
                      <a:pt x="45" y="55"/>
                    </a:moveTo>
                    <a:cubicBezTo>
                      <a:pt x="45" y="55"/>
                      <a:pt x="45" y="55"/>
                      <a:pt x="45" y="55"/>
                    </a:cubicBezTo>
                    <a:cubicBezTo>
                      <a:pt x="46" y="55"/>
                      <a:pt x="46" y="55"/>
                      <a:pt x="46" y="55"/>
                    </a:cubicBezTo>
                    <a:cubicBezTo>
                      <a:pt x="46" y="54"/>
                      <a:pt x="46" y="54"/>
                      <a:pt x="46" y="54"/>
                    </a:cubicBezTo>
                    <a:cubicBezTo>
                      <a:pt x="47" y="54"/>
                      <a:pt x="47" y="54"/>
                      <a:pt x="47" y="54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8" y="52"/>
                      <a:pt x="48" y="52"/>
                      <a:pt x="48" y="52"/>
                    </a:cubicBezTo>
                    <a:cubicBezTo>
                      <a:pt x="49" y="52"/>
                      <a:pt x="49" y="52"/>
                      <a:pt x="49" y="52"/>
                    </a:cubicBezTo>
                    <a:cubicBezTo>
                      <a:pt x="50" y="52"/>
                      <a:pt x="50" y="52"/>
                      <a:pt x="50" y="52"/>
                    </a:cubicBezTo>
                    <a:cubicBezTo>
                      <a:pt x="51" y="52"/>
                      <a:pt x="51" y="52"/>
                      <a:pt x="51" y="52"/>
                    </a:cubicBezTo>
                    <a:cubicBezTo>
                      <a:pt x="52" y="53"/>
                      <a:pt x="52" y="53"/>
                      <a:pt x="52" y="53"/>
                    </a:cubicBezTo>
                    <a:cubicBezTo>
                      <a:pt x="52" y="52"/>
                      <a:pt x="52" y="52"/>
                      <a:pt x="52" y="52"/>
                    </a:cubicBezTo>
                    <a:cubicBezTo>
                      <a:pt x="53" y="52"/>
                      <a:pt x="53" y="52"/>
                      <a:pt x="53" y="52"/>
                    </a:cubicBezTo>
                    <a:cubicBezTo>
                      <a:pt x="54" y="52"/>
                      <a:pt x="54" y="52"/>
                      <a:pt x="54" y="52"/>
                    </a:cubicBezTo>
                    <a:cubicBezTo>
                      <a:pt x="55" y="53"/>
                      <a:pt x="55" y="53"/>
                      <a:pt x="55" y="53"/>
                    </a:cubicBezTo>
                    <a:cubicBezTo>
                      <a:pt x="56" y="53"/>
                      <a:pt x="56" y="53"/>
                      <a:pt x="56" y="53"/>
                    </a:cubicBezTo>
                    <a:cubicBezTo>
                      <a:pt x="58" y="53"/>
                      <a:pt x="58" y="53"/>
                      <a:pt x="58" y="53"/>
                    </a:cubicBezTo>
                    <a:cubicBezTo>
                      <a:pt x="59" y="54"/>
                      <a:pt x="59" y="54"/>
                      <a:pt x="59" y="54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61" y="56"/>
                      <a:pt x="61" y="56"/>
                      <a:pt x="61" y="56"/>
                    </a:cubicBezTo>
                    <a:cubicBezTo>
                      <a:pt x="63" y="56"/>
                      <a:pt x="63" y="56"/>
                      <a:pt x="63" y="56"/>
                    </a:cubicBezTo>
                    <a:cubicBezTo>
                      <a:pt x="66" y="56"/>
                      <a:pt x="66" y="56"/>
                      <a:pt x="66" y="56"/>
                    </a:cubicBezTo>
                    <a:cubicBezTo>
                      <a:pt x="68" y="56"/>
                      <a:pt x="68" y="56"/>
                      <a:pt x="68" y="56"/>
                    </a:cubicBezTo>
                    <a:cubicBezTo>
                      <a:pt x="68" y="55"/>
                      <a:pt x="68" y="55"/>
                      <a:pt x="68" y="55"/>
                    </a:cubicBezTo>
                    <a:cubicBezTo>
                      <a:pt x="68" y="54"/>
                      <a:pt x="68" y="54"/>
                      <a:pt x="68" y="54"/>
                    </a:cubicBezTo>
                    <a:cubicBezTo>
                      <a:pt x="69" y="54"/>
                      <a:pt x="69" y="54"/>
                      <a:pt x="69" y="54"/>
                    </a:cubicBezTo>
                    <a:cubicBezTo>
                      <a:pt x="70" y="55"/>
                      <a:pt x="70" y="55"/>
                      <a:pt x="70" y="55"/>
                    </a:cubicBezTo>
                    <a:cubicBezTo>
                      <a:pt x="71" y="55"/>
                      <a:pt x="71" y="55"/>
                      <a:pt x="71" y="55"/>
                    </a:cubicBezTo>
                    <a:cubicBezTo>
                      <a:pt x="72" y="54"/>
                      <a:pt x="72" y="54"/>
                      <a:pt x="72" y="54"/>
                    </a:cubicBezTo>
                    <a:cubicBezTo>
                      <a:pt x="72" y="55"/>
                      <a:pt x="72" y="55"/>
                      <a:pt x="72" y="55"/>
                    </a:cubicBezTo>
                    <a:cubicBezTo>
                      <a:pt x="73" y="56"/>
                      <a:pt x="73" y="56"/>
                      <a:pt x="73" y="56"/>
                    </a:cubicBezTo>
                    <a:cubicBezTo>
                      <a:pt x="74" y="55"/>
                      <a:pt x="74" y="55"/>
                      <a:pt x="74" y="55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7" y="56"/>
                      <a:pt x="77" y="56"/>
                      <a:pt x="77" y="56"/>
                    </a:cubicBezTo>
                    <a:cubicBezTo>
                      <a:pt x="77" y="57"/>
                      <a:pt x="77" y="57"/>
                      <a:pt x="77" y="57"/>
                    </a:cubicBezTo>
                    <a:cubicBezTo>
                      <a:pt x="77" y="58"/>
                      <a:pt x="77" y="58"/>
                      <a:pt x="77" y="58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9" y="60"/>
                      <a:pt x="79" y="60"/>
                      <a:pt x="79" y="60"/>
                    </a:cubicBezTo>
                    <a:cubicBezTo>
                      <a:pt x="80" y="59"/>
                      <a:pt x="80" y="59"/>
                      <a:pt x="80" y="59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2" y="59"/>
                      <a:pt x="82" y="59"/>
                      <a:pt x="82" y="59"/>
                    </a:cubicBezTo>
                    <a:cubicBezTo>
                      <a:pt x="83" y="59"/>
                      <a:pt x="83" y="59"/>
                      <a:pt x="83" y="59"/>
                    </a:cubicBezTo>
                    <a:cubicBezTo>
                      <a:pt x="83" y="60"/>
                      <a:pt x="83" y="60"/>
                      <a:pt x="83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3"/>
                      <a:pt x="84" y="63"/>
                      <a:pt x="84" y="63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3" y="63"/>
                      <a:pt x="83" y="63"/>
                      <a:pt x="83" y="63"/>
                    </a:cubicBezTo>
                    <a:cubicBezTo>
                      <a:pt x="82" y="64"/>
                      <a:pt x="82" y="64"/>
                      <a:pt x="82" y="64"/>
                    </a:cubicBezTo>
                    <a:cubicBezTo>
                      <a:pt x="81" y="63"/>
                      <a:pt x="81" y="63"/>
                      <a:pt x="81" y="63"/>
                    </a:cubicBezTo>
                    <a:cubicBezTo>
                      <a:pt x="80" y="62"/>
                      <a:pt x="80" y="62"/>
                      <a:pt x="80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7" y="62"/>
                      <a:pt x="77" y="62"/>
                      <a:pt x="77" y="62"/>
                    </a:cubicBezTo>
                    <a:cubicBezTo>
                      <a:pt x="76" y="62"/>
                      <a:pt x="76" y="62"/>
                      <a:pt x="76" y="62"/>
                    </a:cubicBezTo>
                    <a:cubicBezTo>
                      <a:pt x="75" y="62"/>
                      <a:pt x="75" y="62"/>
                      <a:pt x="75" y="62"/>
                    </a:cubicBezTo>
                    <a:cubicBezTo>
                      <a:pt x="74" y="61"/>
                      <a:pt x="74" y="61"/>
                      <a:pt x="74" y="61"/>
                    </a:cubicBezTo>
                    <a:cubicBezTo>
                      <a:pt x="73" y="62"/>
                      <a:pt x="73" y="62"/>
                      <a:pt x="73" y="62"/>
                    </a:cubicBezTo>
                    <a:cubicBezTo>
                      <a:pt x="71" y="62"/>
                      <a:pt x="71" y="62"/>
                      <a:pt x="71" y="62"/>
                    </a:cubicBezTo>
                    <a:cubicBezTo>
                      <a:pt x="70" y="61"/>
                      <a:pt x="70" y="61"/>
                      <a:pt x="70" y="61"/>
                    </a:cubicBezTo>
                    <a:cubicBezTo>
                      <a:pt x="69" y="62"/>
                      <a:pt x="69" y="62"/>
                      <a:pt x="69" y="62"/>
                    </a:cubicBezTo>
                    <a:cubicBezTo>
                      <a:pt x="67" y="61"/>
                      <a:pt x="67" y="61"/>
                      <a:pt x="67" y="61"/>
                    </a:cubicBezTo>
                    <a:cubicBezTo>
                      <a:pt x="64" y="60"/>
                      <a:pt x="64" y="60"/>
                      <a:pt x="64" y="60"/>
                    </a:cubicBezTo>
                    <a:cubicBezTo>
                      <a:pt x="63" y="60"/>
                      <a:pt x="63" y="60"/>
                      <a:pt x="63" y="60"/>
                    </a:cubicBezTo>
                    <a:cubicBezTo>
                      <a:pt x="62" y="59"/>
                      <a:pt x="62" y="59"/>
                      <a:pt x="62" y="59"/>
                    </a:cubicBezTo>
                    <a:cubicBezTo>
                      <a:pt x="61" y="59"/>
                      <a:pt x="61" y="59"/>
                      <a:pt x="61" y="59"/>
                    </a:cubicBezTo>
                    <a:cubicBezTo>
                      <a:pt x="61" y="60"/>
                      <a:pt x="61" y="60"/>
                      <a:pt x="61" y="60"/>
                    </a:cubicBezTo>
                    <a:cubicBezTo>
                      <a:pt x="60" y="60"/>
                      <a:pt x="60" y="60"/>
                      <a:pt x="60" y="60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8" y="60"/>
                      <a:pt x="58" y="60"/>
                      <a:pt x="58" y="60"/>
                    </a:cubicBezTo>
                    <a:cubicBezTo>
                      <a:pt x="56" y="59"/>
                      <a:pt x="56" y="59"/>
                      <a:pt x="56" y="59"/>
                    </a:cubicBezTo>
                    <a:cubicBezTo>
                      <a:pt x="55" y="58"/>
                      <a:pt x="55" y="58"/>
                      <a:pt x="55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2" y="59"/>
                      <a:pt x="52" y="59"/>
                      <a:pt x="52" y="59"/>
                    </a:cubicBezTo>
                    <a:cubicBezTo>
                      <a:pt x="51" y="58"/>
                      <a:pt x="51" y="58"/>
                      <a:pt x="51" y="58"/>
                    </a:cubicBezTo>
                    <a:cubicBezTo>
                      <a:pt x="50" y="58"/>
                      <a:pt x="50" y="58"/>
                      <a:pt x="50" y="58"/>
                    </a:cubicBezTo>
                    <a:cubicBezTo>
                      <a:pt x="49" y="58"/>
                      <a:pt x="49" y="58"/>
                      <a:pt x="49" y="58"/>
                    </a:cubicBezTo>
                    <a:cubicBezTo>
                      <a:pt x="50" y="57"/>
                      <a:pt x="50" y="57"/>
                      <a:pt x="50" y="57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49" y="57"/>
                      <a:pt x="49" y="57"/>
                      <a:pt x="49" y="57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7" y="56"/>
                      <a:pt x="47" y="56"/>
                      <a:pt x="47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lose/>
                    <a:moveTo>
                      <a:pt x="57" y="10"/>
                    </a:moveTo>
                    <a:cubicBezTo>
                      <a:pt x="57" y="11"/>
                      <a:pt x="57" y="11"/>
                      <a:pt x="57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9" y="10"/>
                      <a:pt x="59" y="10"/>
                      <a:pt x="59" y="10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9"/>
                      <a:pt x="57" y="9"/>
                      <a:pt x="57" y="9"/>
                    </a:cubicBezTo>
                    <a:cubicBezTo>
                      <a:pt x="57" y="10"/>
                      <a:pt x="57" y="10"/>
                      <a:pt x="57" y="10"/>
                    </a:cubicBezTo>
                    <a:close/>
                    <a:moveTo>
                      <a:pt x="49" y="15"/>
                    </a:move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49" y="15"/>
                      <a:pt x="49" y="15"/>
                      <a:pt x="49" y="15"/>
                    </a:cubicBezTo>
                    <a:close/>
                    <a:moveTo>
                      <a:pt x="49" y="13"/>
                    </a:move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9" y="13"/>
                      <a:pt x="49" y="13"/>
                      <a:pt x="49" y="13"/>
                    </a:cubicBezTo>
                    <a:close/>
                    <a:moveTo>
                      <a:pt x="49" y="14"/>
                    </a:moveTo>
                    <a:cubicBezTo>
                      <a:pt x="49" y="14"/>
                      <a:pt x="49" y="14"/>
                      <a:pt x="49" y="14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49" y="14"/>
                      <a:pt x="49" y="14"/>
                      <a:pt x="49" y="14"/>
                    </a:cubicBezTo>
                    <a:close/>
                    <a:moveTo>
                      <a:pt x="46" y="14"/>
                    </a:moveTo>
                    <a:cubicBezTo>
                      <a:pt x="46" y="15"/>
                      <a:pt x="46" y="15"/>
                      <a:pt x="46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6" y="14"/>
                      <a:pt x="46" y="14"/>
                      <a:pt x="46" y="14"/>
                    </a:cubicBezTo>
                    <a:close/>
                    <a:moveTo>
                      <a:pt x="39" y="23"/>
                    </a:move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3"/>
                      <a:pt x="39" y="23"/>
                      <a:pt x="39" y="23"/>
                    </a:cubicBezTo>
                    <a:close/>
                    <a:moveTo>
                      <a:pt x="41" y="22"/>
                    </a:moveTo>
                    <a:cubicBezTo>
                      <a:pt x="41" y="23"/>
                      <a:pt x="41" y="23"/>
                      <a:pt x="41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2"/>
                      <a:pt x="43" y="22"/>
                      <a:pt x="43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1" y="22"/>
                      <a:pt x="41" y="22"/>
                      <a:pt x="41" y="22"/>
                    </a:cubicBezTo>
                    <a:close/>
                    <a:moveTo>
                      <a:pt x="61" y="34"/>
                    </a:moveTo>
                    <a:cubicBezTo>
                      <a:pt x="61" y="35"/>
                      <a:pt x="61" y="35"/>
                      <a:pt x="61" y="35"/>
                    </a:cubicBezTo>
                    <a:cubicBezTo>
                      <a:pt x="61" y="35"/>
                      <a:pt x="61" y="35"/>
                      <a:pt x="61" y="35"/>
                    </a:cubicBezTo>
                    <a:cubicBezTo>
                      <a:pt x="62" y="35"/>
                      <a:pt x="62" y="35"/>
                      <a:pt x="62" y="35"/>
                    </a:cubicBezTo>
                    <a:cubicBezTo>
                      <a:pt x="61" y="34"/>
                      <a:pt x="61" y="34"/>
                      <a:pt x="61" y="34"/>
                    </a:cubicBezTo>
                    <a:cubicBezTo>
                      <a:pt x="61" y="34"/>
                      <a:pt x="61" y="34"/>
                      <a:pt x="61" y="34"/>
                    </a:cubicBezTo>
                    <a:close/>
                    <a:moveTo>
                      <a:pt x="55" y="38"/>
                    </a:move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0"/>
                      <a:pt x="57" y="40"/>
                      <a:pt x="57" y="40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8" y="40"/>
                      <a:pt x="58" y="40"/>
                      <a:pt x="58" y="40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8" y="39"/>
                      <a:pt x="58" y="39"/>
                      <a:pt x="58" y="39"/>
                    </a:cubicBezTo>
                    <a:cubicBezTo>
                      <a:pt x="57" y="38"/>
                      <a:pt x="57" y="38"/>
                      <a:pt x="57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lose/>
                    <a:moveTo>
                      <a:pt x="52" y="40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lose/>
                    <a:moveTo>
                      <a:pt x="46" y="35"/>
                    </a:moveTo>
                    <a:cubicBezTo>
                      <a:pt x="46" y="35"/>
                      <a:pt x="46" y="35"/>
                      <a:pt x="46" y="35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39"/>
                      <a:pt x="51" y="39"/>
                      <a:pt x="51" y="39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49" y="37"/>
                      <a:pt x="49" y="37"/>
                      <a:pt x="49" y="37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5"/>
                      <a:pt x="48" y="35"/>
                      <a:pt x="48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6" y="35"/>
                      <a:pt x="46" y="35"/>
                      <a:pt x="46" y="35"/>
                    </a:cubicBezTo>
                    <a:close/>
                    <a:moveTo>
                      <a:pt x="41" y="30"/>
                    </a:moveTo>
                    <a:cubicBezTo>
                      <a:pt x="41" y="30"/>
                      <a:pt x="41" y="30"/>
                      <a:pt x="41" y="30"/>
                    </a:cubicBezTo>
                    <a:cubicBezTo>
                      <a:pt x="42" y="31"/>
                      <a:pt x="42" y="31"/>
                      <a:pt x="42" y="31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1" y="30"/>
                      <a:pt x="41" y="30"/>
                      <a:pt x="41" y="30"/>
                    </a:cubicBezTo>
                    <a:close/>
                    <a:moveTo>
                      <a:pt x="42" y="28"/>
                    </a:moveTo>
                    <a:cubicBezTo>
                      <a:pt x="42" y="29"/>
                      <a:pt x="42" y="29"/>
                      <a:pt x="42" y="29"/>
                    </a:cubicBezTo>
                    <a:cubicBezTo>
                      <a:pt x="42" y="29"/>
                      <a:pt x="42" y="29"/>
                      <a:pt x="42" y="29"/>
                    </a:cubicBezTo>
                    <a:cubicBezTo>
                      <a:pt x="43" y="29"/>
                      <a:pt x="43" y="29"/>
                      <a:pt x="43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3" y="28"/>
                      <a:pt x="43" y="28"/>
                      <a:pt x="43" y="28"/>
                    </a:cubicBezTo>
                    <a:cubicBezTo>
                      <a:pt x="42" y="28"/>
                      <a:pt x="42" y="28"/>
                      <a:pt x="42" y="28"/>
                    </a:cubicBezTo>
                    <a:close/>
                    <a:moveTo>
                      <a:pt x="33" y="23"/>
                    </a:moveTo>
                    <a:cubicBezTo>
                      <a:pt x="33" y="24"/>
                      <a:pt x="33" y="24"/>
                      <a:pt x="33" y="24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1" y="21"/>
                    </a:move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2"/>
                      <a:pt x="32" y="22"/>
                      <a:pt x="32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1" y="21"/>
                      <a:pt x="31" y="21"/>
                      <a:pt x="31" y="21"/>
                    </a:cubicBezTo>
                    <a:close/>
                    <a:moveTo>
                      <a:pt x="28" y="19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0"/>
                      <a:pt x="29" y="20"/>
                      <a:pt x="29" y="20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9" y="19"/>
                      <a:pt x="29" y="19"/>
                      <a:pt x="29" y="19"/>
                    </a:cubicBezTo>
                    <a:cubicBezTo>
                      <a:pt x="28" y="19"/>
                      <a:pt x="28" y="19"/>
                      <a:pt x="28" y="19"/>
                    </a:cubicBezTo>
                    <a:cubicBezTo>
                      <a:pt x="28" y="19"/>
                      <a:pt x="28" y="19"/>
                      <a:pt x="28" y="19"/>
                    </a:cubicBezTo>
                    <a:close/>
                    <a:moveTo>
                      <a:pt x="31" y="49"/>
                    </a:moveTo>
                    <a:cubicBezTo>
                      <a:pt x="32" y="50"/>
                      <a:pt x="32" y="50"/>
                      <a:pt x="32" y="50"/>
                    </a:cubicBezTo>
                    <a:cubicBezTo>
                      <a:pt x="32" y="50"/>
                      <a:pt x="32" y="50"/>
                      <a:pt x="32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1" y="49"/>
                      <a:pt x="31" y="49"/>
                      <a:pt x="31" y="49"/>
                    </a:cubicBezTo>
                    <a:close/>
                    <a:moveTo>
                      <a:pt x="23" y="39"/>
                    </a:moveTo>
                    <a:cubicBezTo>
                      <a:pt x="22" y="40"/>
                      <a:pt x="22" y="40"/>
                      <a:pt x="22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39"/>
                      <a:pt x="23" y="39"/>
                      <a:pt x="23" y="39"/>
                    </a:cubicBezTo>
                    <a:close/>
                    <a:moveTo>
                      <a:pt x="21" y="38"/>
                    </a:moveTo>
                    <a:cubicBezTo>
                      <a:pt x="22" y="39"/>
                      <a:pt x="22" y="39"/>
                      <a:pt x="22" y="39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38"/>
                      <a:pt x="21" y="38"/>
                      <a:pt x="21" y="38"/>
                    </a:cubicBezTo>
                    <a:close/>
                    <a:moveTo>
                      <a:pt x="20" y="36"/>
                    </a:moveTo>
                    <a:cubicBezTo>
                      <a:pt x="19" y="36"/>
                      <a:pt x="19" y="36"/>
                      <a:pt x="19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7"/>
                      <a:pt x="21" y="37"/>
                      <a:pt x="21" y="37"/>
                    </a:cubicBezTo>
                    <a:cubicBezTo>
                      <a:pt x="20" y="36"/>
                      <a:pt x="20" y="36"/>
                      <a:pt x="20" y="36"/>
                    </a:cubicBezTo>
                    <a:close/>
                    <a:moveTo>
                      <a:pt x="15" y="32"/>
                    </a:move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2"/>
                      <a:pt x="15" y="32"/>
                      <a:pt x="15" y="32"/>
                    </a:cubicBezTo>
                    <a:close/>
                    <a:moveTo>
                      <a:pt x="14" y="29"/>
                    </a:moveTo>
                    <a:cubicBezTo>
                      <a:pt x="14" y="30"/>
                      <a:pt x="14" y="30"/>
                      <a:pt x="14" y="30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4" y="29"/>
                      <a:pt x="14" y="29"/>
                      <a:pt x="14" y="29"/>
                    </a:cubicBezTo>
                    <a:close/>
                    <a:moveTo>
                      <a:pt x="15" y="27"/>
                    </a:move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8" y="22"/>
                    </a:moveTo>
                    <a:cubicBezTo>
                      <a:pt x="9" y="22"/>
                      <a:pt x="9" y="22"/>
                      <a:pt x="9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3"/>
                      <a:pt x="12" y="23"/>
                      <a:pt x="12" y="23"/>
                    </a:cubicBezTo>
                    <a:cubicBezTo>
                      <a:pt x="12" y="24"/>
                      <a:pt x="12" y="24"/>
                      <a:pt x="12" y="24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8" y="19"/>
                    </a:moveTo>
                    <a:cubicBezTo>
                      <a:pt x="9" y="19"/>
                      <a:pt x="9" y="19"/>
                      <a:pt x="9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8" y="19"/>
                      <a:pt x="8" y="19"/>
                      <a:pt x="8" y="19"/>
                    </a:cubicBezTo>
                    <a:close/>
                    <a:moveTo>
                      <a:pt x="2" y="15"/>
                    </a:move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2" y="15"/>
                      <a:pt x="2" y="15"/>
                      <a:pt x="2" y="15"/>
                    </a:cubicBezTo>
                    <a:close/>
                    <a:moveTo>
                      <a:pt x="0" y="4"/>
                    </a:move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8"/>
                      <a:pt x="36" y="48"/>
                      <a:pt x="36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40" y="50"/>
                      <a:pt x="40" y="50"/>
                      <a:pt x="40" y="50"/>
                    </a:cubicBezTo>
                    <a:cubicBezTo>
                      <a:pt x="40" y="51"/>
                      <a:pt x="40" y="51"/>
                      <a:pt x="40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2" y="52"/>
                      <a:pt x="42" y="52"/>
                      <a:pt x="42" y="52"/>
                    </a:cubicBezTo>
                    <a:cubicBezTo>
                      <a:pt x="42" y="51"/>
                      <a:pt x="42" y="51"/>
                      <a:pt x="42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0"/>
                      <a:pt x="41" y="50"/>
                      <a:pt x="41" y="50"/>
                    </a:cubicBezTo>
                    <a:cubicBezTo>
                      <a:pt x="42" y="50"/>
                      <a:pt x="42" y="50"/>
                      <a:pt x="42" y="50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0"/>
                      <a:pt x="44" y="50"/>
                      <a:pt x="44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6" y="51"/>
                      <a:pt x="46" y="51"/>
                      <a:pt x="46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49"/>
                      <a:pt x="47" y="49"/>
                      <a:pt x="47" y="49"/>
                    </a:cubicBezTo>
                    <a:cubicBezTo>
                      <a:pt x="48" y="47"/>
                      <a:pt x="48" y="47"/>
                      <a:pt x="48" y="47"/>
                    </a:cubicBezTo>
                    <a:cubicBezTo>
                      <a:pt x="47" y="45"/>
                      <a:pt x="47" y="45"/>
                      <a:pt x="47" y="45"/>
                    </a:cubicBezTo>
                    <a:cubicBezTo>
                      <a:pt x="48" y="44"/>
                      <a:pt x="48" y="44"/>
                      <a:pt x="48" y="44"/>
                    </a:cubicBezTo>
                    <a:cubicBezTo>
                      <a:pt x="47" y="43"/>
                      <a:pt x="47" y="43"/>
                      <a:pt x="47" y="43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1"/>
                      <a:pt x="49" y="41"/>
                      <a:pt x="49" y="41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40"/>
                      <a:pt x="48" y="40"/>
                      <a:pt x="48" y="40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5" y="37"/>
                      <a:pt x="45" y="37"/>
                      <a:pt x="45" y="37"/>
                    </a:cubicBezTo>
                    <a:cubicBezTo>
                      <a:pt x="44" y="37"/>
                      <a:pt x="44" y="37"/>
                      <a:pt x="44" y="37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6"/>
                      <a:pt x="43" y="36"/>
                      <a:pt x="43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4"/>
                      <a:pt x="42" y="34"/>
                      <a:pt x="42" y="34"/>
                    </a:cubicBezTo>
                    <a:cubicBezTo>
                      <a:pt x="41" y="32"/>
                      <a:pt x="41" y="32"/>
                      <a:pt x="41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8" y="30"/>
                      <a:pt x="38" y="30"/>
                      <a:pt x="38" y="30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3" y="27"/>
                      <a:pt x="33" y="27"/>
                      <a:pt x="33" y="27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8" y="21"/>
                      <a:pt x="28" y="21"/>
                      <a:pt x="28" y="21"/>
                    </a:cubicBezTo>
                    <a:cubicBezTo>
                      <a:pt x="27" y="20"/>
                      <a:pt x="27" y="20"/>
                      <a:pt x="27" y="20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6" y="18"/>
                      <a:pt x="26" y="18"/>
                      <a:pt x="26" y="18"/>
                    </a:cubicBezTo>
                    <a:cubicBezTo>
                      <a:pt x="24" y="17"/>
                      <a:pt x="24" y="17"/>
                      <a:pt x="24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2" y="17"/>
                      <a:pt x="22" y="17"/>
                      <a:pt x="22" y="17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0" y="4"/>
                      <a:pt x="0" y="4"/>
                      <a:pt x="0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" name="Freeform 21"/>
              <p:cNvSpPr>
                <a:spLocks noEditPoints="1"/>
              </p:cNvSpPr>
              <p:nvPr/>
            </p:nvSpPr>
            <p:spPr bwMode="auto">
              <a:xfrm>
                <a:off x="6922893" y="3353524"/>
                <a:ext cx="66905" cy="18013"/>
              </a:xfrm>
              <a:custGeom>
                <a:avLst/>
                <a:gdLst>
                  <a:gd name="T0" fmla="*/ 0 w 52"/>
                  <a:gd name="T1" fmla="*/ 11 h 14"/>
                  <a:gd name="T2" fmla="*/ 4 w 52"/>
                  <a:gd name="T3" fmla="*/ 14 h 14"/>
                  <a:gd name="T4" fmla="*/ 4 w 52"/>
                  <a:gd name="T5" fmla="*/ 11 h 14"/>
                  <a:gd name="T6" fmla="*/ 7 w 52"/>
                  <a:gd name="T7" fmla="*/ 11 h 14"/>
                  <a:gd name="T8" fmla="*/ 7 w 52"/>
                  <a:gd name="T9" fmla="*/ 7 h 14"/>
                  <a:gd name="T10" fmla="*/ 7 w 52"/>
                  <a:gd name="T11" fmla="*/ 7 h 14"/>
                  <a:gd name="T12" fmla="*/ 4 w 52"/>
                  <a:gd name="T13" fmla="*/ 11 h 14"/>
                  <a:gd name="T14" fmla="*/ 0 w 52"/>
                  <a:gd name="T15" fmla="*/ 11 h 14"/>
                  <a:gd name="T16" fmla="*/ 0 w 52"/>
                  <a:gd name="T17" fmla="*/ 11 h 14"/>
                  <a:gd name="T18" fmla="*/ 11 w 52"/>
                  <a:gd name="T19" fmla="*/ 7 h 14"/>
                  <a:gd name="T20" fmla="*/ 15 w 52"/>
                  <a:gd name="T21" fmla="*/ 11 h 14"/>
                  <a:gd name="T22" fmla="*/ 18 w 52"/>
                  <a:gd name="T23" fmla="*/ 14 h 14"/>
                  <a:gd name="T24" fmla="*/ 22 w 52"/>
                  <a:gd name="T25" fmla="*/ 14 h 14"/>
                  <a:gd name="T26" fmla="*/ 22 w 52"/>
                  <a:gd name="T27" fmla="*/ 11 h 14"/>
                  <a:gd name="T28" fmla="*/ 26 w 52"/>
                  <a:gd name="T29" fmla="*/ 11 h 14"/>
                  <a:gd name="T30" fmla="*/ 30 w 52"/>
                  <a:gd name="T31" fmla="*/ 11 h 14"/>
                  <a:gd name="T32" fmla="*/ 37 w 52"/>
                  <a:gd name="T33" fmla="*/ 11 h 14"/>
                  <a:gd name="T34" fmla="*/ 41 w 52"/>
                  <a:gd name="T35" fmla="*/ 7 h 14"/>
                  <a:gd name="T36" fmla="*/ 44 w 52"/>
                  <a:gd name="T37" fmla="*/ 7 h 14"/>
                  <a:gd name="T38" fmla="*/ 48 w 52"/>
                  <a:gd name="T39" fmla="*/ 3 h 14"/>
                  <a:gd name="T40" fmla="*/ 48 w 52"/>
                  <a:gd name="T41" fmla="*/ 3 h 14"/>
                  <a:gd name="T42" fmla="*/ 52 w 52"/>
                  <a:gd name="T43" fmla="*/ 0 h 14"/>
                  <a:gd name="T44" fmla="*/ 52 w 52"/>
                  <a:gd name="T45" fmla="*/ 0 h 14"/>
                  <a:gd name="T46" fmla="*/ 52 w 52"/>
                  <a:gd name="T47" fmla="*/ 0 h 14"/>
                  <a:gd name="T48" fmla="*/ 44 w 52"/>
                  <a:gd name="T49" fmla="*/ 0 h 14"/>
                  <a:gd name="T50" fmla="*/ 41 w 52"/>
                  <a:gd name="T51" fmla="*/ 0 h 14"/>
                  <a:gd name="T52" fmla="*/ 37 w 52"/>
                  <a:gd name="T53" fmla="*/ 0 h 14"/>
                  <a:gd name="T54" fmla="*/ 33 w 52"/>
                  <a:gd name="T55" fmla="*/ 0 h 14"/>
                  <a:gd name="T56" fmla="*/ 30 w 52"/>
                  <a:gd name="T57" fmla="*/ 0 h 14"/>
                  <a:gd name="T58" fmla="*/ 22 w 52"/>
                  <a:gd name="T59" fmla="*/ 0 h 14"/>
                  <a:gd name="T60" fmla="*/ 18 w 52"/>
                  <a:gd name="T61" fmla="*/ 3 h 14"/>
                  <a:gd name="T62" fmla="*/ 11 w 52"/>
                  <a:gd name="T63" fmla="*/ 7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52" h="14">
                    <a:moveTo>
                      <a:pt x="0" y="11"/>
                    </a:moveTo>
                    <a:lnTo>
                      <a:pt x="4" y="14"/>
                    </a:lnTo>
                    <a:lnTo>
                      <a:pt x="4" y="11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  <a:moveTo>
                      <a:pt x="11" y="7"/>
                    </a:moveTo>
                    <a:lnTo>
                      <a:pt x="15" y="11"/>
                    </a:lnTo>
                    <a:lnTo>
                      <a:pt x="18" y="14"/>
                    </a:lnTo>
                    <a:lnTo>
                      <a:pt x="22" y="14"/>
                    </a:lnTo>
                    <a:lnTo>
                      <a:pt x="22" y="11"/>
                    </a:lnTo>
                    <a:lnTo>
                      <a:pt x="26" y="11"/>
                    </a:lnTo>
                    <a:lnTo>
                      <a:pt x="30" y="11"/>
                    </a:lnTo>
                    <a:lnTo>
                      <a:pt x="37" y="11"/>
                    </a:lnTo>
                    <a:lnTo>
                      <a:pt x="41" y="7"/>
                    </a:lnTo>
                    <a:lnTo>
                      <a:pt x="44" y="7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1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" name="Freeform 22"/>
              <p:cNvSpPr>
                <a:spLocks noEditPoints="1"/>
              </p:cNvSpPr>
              <p:nvPr/>
            </p:nvSpPr>
            <p:spPr bwMode="auto">
              <a:xfrm>
                <a:off x="6417249" y="3033153"/>
                <a:ext cx="405289" cy="133810"/>
              </a:xfrm>
              <a:custGeom>
                <a:avLst/>
                <a:gdLst>
                  <a:gd name="T0" fmla="*/ 193 w 315"/>
                  <a:gd name="T1" fmla="*/ 74 h 104"/>
                  <a:gd name="T2" fmla="*/ 4 w 315"/>
                  <a:gd name="T3" fmla="*/ 33 h 104"/>
                  <a:gd name="T4" fmla="*/ 0 w 315"/>
                  <a:gd name="T5" fmla="*/ 30 h 104"/>
                  <a:gd name="T6" fmla="*/ 174 w 315"/>
                  <a:gd name="T7" fmla="*/ 100 h 104"/>
                  <a:gd name="T8" fmla="*/ 186 w 315"/>
                  <a:gd name="T9" fmla="*/ 100 h 104"/>
                  <a:gd name="T10" fmla="*/ 219 w 315"/>
                  <a:gd name="T11" fmla="*/ 93 h 104"/>
                  <a:gd name="T12" fmla="*/ 241 w 315"/>
                  <a:gd name="T13" fmla="*/ 93 h 104"/>
                  <a:gd name="T14" fmla="*/ 260 w 315"/>
                  <a:gd name="T15" fmla="*/ 56 h 104"/>
                  <a:gd name="T16" fmla="*/ 267 w 315"/>
                  <a:gd name="T17" fmla="*/ 48 h 104"/>
                  <a:gd name="T18" fmla="*/ 289 w 315"/>
                  <a:gd name="T19" fmla="*/ 48 h 104"/>
                  <a:gd name="T20" fmla="*/ 304 w 315"/>
                  <a:gd name="T21" fmla="*/ 48 h 104"/>
                  <a:gd name="T22" fmla="*/ 308 w 315"/>
                  <a:gd name="T23" fmla="*/ 41 h 104"/>
                  <a:gd name="T24" fmla="*/ 311 w 315"/>
                  <a:gd name="T25" fmla="*/ 33 h 104"/>
                  <a:gd name="T26" fmla="*/ 297 w 315"/>
                  <a:gd name="T27" fmla="*/ 30 h 104"/>
                  <a:gd name="T28" fmla="*/ 293 w 315"/>
                  <a:gd name="T29" fmla="*/ 26 h 104"/>
                  <a:gd name="T30" fmla="*/ 293 w 315"/>
                  <a:gd name="T31" fmla="*/ 19 h 104"/>
                  <a:gd name="T32" fmla="*/ 282 w 315"/>
                  <a:gd name="T33" fmla="*/ 8 h 104"/>
                  <a:gd name="T34" fmla="*/ 274 w 315"/>
                  <a:gd name="T35" fmla="*/ 11 h 104"/>
                  <a:gd name="T36" fmla="*/ 263 w 315"/>
                  <a:gd name="T37" fmla="*/ 22 h 104"/>
                  <a:gd name="T38" fmla="*/ 248 w 315"/>
                  <a:gd name="T39" fmla="*/ 37 h 104"/>
                  <a:gd name="T40" fmla="*/ 252 w 315"/>
                  <a:gd name="T41" fmla="*/ 37 h 104"/>
                  <a:gd name="T42" fmla="*/ 252 w 315"/>
                  <a:gd name="T43" fmla="*/ 48 h 104"/>
                  <a:gd name="T44" fmla="*/ 248 w 315"/>
                  <a:gd name="T45" fmla="*/ 41 h 104"/>
                  <a:gd name="T46" fmla="*/ 241 w 315"/>
                  <a:gd name="T47" fmla="*/ 48 h 104"/>
                  <a:gd name="T48" fmla="*/ 230 w 315"/>
                  <a:gd name="T49" fmla="*/ 48 h 104"/>
                  <a:gd name="T50" fmla="*/ 215 w 315"/>
                  <a:gd name="T51" fmla="*/ 67 h 104"/>
                  <a:gd name="T52" fmla="*/ 200 w 315"/>
                  <a:gd name="T53" fmla="*/ 78 h 104"/>
                  <a:gd name="T54" fmla="*/ 189 w 315"/>
                  <a:gd name="T55" fmla="*/ 85 h 104"/>
                  <a:gd name="T56" fmla="*/ 171 w 315"/>
                  <a:gd name="T57" fmla="*/ 93 h 104"/>
                  <a:gd name="T58" fmla="*/ 160 w 315"/>
                  <a:gd name="T59" fmla="*/ 85 h 104"/>
                  <a:gd name="T60" fmla="*/ 278 w 315"/>
                  <a:gd name="T61" fmla="*/ 0 h 104"/>
                  <a:gd name="T62" fmla="*/ 286 w 315"/>
                  <a:gd name="T63" fmla="*/ 4 h 104"/>
                  <a:gd name="T64" fmla="*/ 189 w 315"/>
                  <a:gd name="T65" fmla="*/ 82 h 104"/>
                  <a:gd name="T66" fmla="*/ 193 w 315"/>
                  <a:gd name="T67" fmla="*/ 78 h 104"/>
                  <a:gd name="T68" fmla="*/ 197 w 315"/>
                  <a:gd name="T69" fmla="*/ 74 h 104"/>
                  <a:gd name="T70" fmla="*/ 193 w 315"/>
                  <a:gd name="T71" fmla="*/ 74 h 104"/>
                  <a:gd name="T72" fmla="*/ 4 w 315"/>
                  <a:gd name="T73" fmla="*/ 11 h 104"/>
                  <a:gd name="T74" fmla="*/ 15 w 315"/>
                  <a:gd name="T75" fmla="*/ 15 h 104"/>
                  <a:gd name="T76" fmla="*/ 23 w 315"/>
                  <a:gd name="T77" fmla="*/ 26 h 104"/>
                  <a:gd name="T78" fmla="*/ 34 w 315"/>
                  <a:gd name="T79" fmla="*/ 22 h 104"/>
                  <a:gd name="T80" fmla="*/ 37 w 315"/>
                  <a:gd name="T81" fmla="*/ 19 h 104"/>
                  <a:gd name="T82" fmla="*/ 56 w 315"/>
                  <a:gd name="T83" fmla="*/ 48 h 104"/>
                  <a:gd name="T84" fmla="*/ 56 w 315"/>
                  <a:gd name="T85" fmla="*/ 67 h 104"/>
                  <a:gd name="T86" fmla="*/ 67 w 315"/>
                  <a:gd name="T87" fmla="*/ 78 h 104"/>
                  <a:gd name="T88" fmla="*/ 71 w 315"/>
                  <a:gd name="T89" fmla="*/ 85 h 104"/>
                  <a:gd name="T90" fmla="*/ 71 w 315"/>
                  <a:gd name="T91" fmla="*/ 93 h 104"/>
                  <a:gd name="T92" fmla="*/ 71 w 315"/>
                  <a:gd name="T93" fmla="*/ 93 h 104"/>
                  <a:gd name="T94" fmla="*/ 60 w 315"/>
                  <a:gd name="T95" fmla="*/ 93 h 104"/>
                  <a:gd name="T96" fmla="*/ 45 w 315"/>
                  <a:gd name="T97" fmla="*/ 85 h 104"/>
                  <a:gd name="T98" fmla="*/ 30 w 315"/>
                  <a:gd name="T99" fmla="*/ 74 h 104"/>
                  <a:gd name="T100" fmla="*/ 23 w 315"/>
                  <a:gd name="T101" fmla="*/ 63 h 104"/>
                  <a:gd name="T102" fmla="*/ 12 w 315"/>
                  <a:gd name="T103" fmla="*/ 52 h 104"/>
                  <a:gd name="T104" fmla="*/ 8 w 315"/>
                  <a:gd name="T105" fmla="*/ 37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15" h="104">
                    <a:moveTo>
                      <a:pt x="193" y="74"/>
                    </a:moveTo>
                    <a:lnTo>
                      <a:pt x="193" y="78"/>
                    </a:lnTo>
                    <a:lnTo>
                      <a:pt x="189" y="78"/>
                    </a:lnTo>
                    <a:lnTo>
                      <a:pt x="189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close/>
                    <a:moveTo>
                      <a:pt x="0" y="30"/>
                    </a:moveTo>
                    <a:lnTo>
                      <a:pt x="0" y="33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160" y="85"/>
                    </a:moveTo>
                    <a:lnTo>
                      <a:pt x="163" y="93"/>
                    </a:lnTo>
                    <a:lnTo>
                      <a:pt x="171" y="97"/>
                    </a:lnTo>
                    <a:lnTo>
                      <a:pt x="171" y="97"/>
                    </a:lnTo>
                    <a:lnTo>
                      <a:pt x="174" y="100"/>
                    </a:lnTo>
                    <a:lnTo>
                      <a:pt x="174" y="104"/>
                    </a:lnTo>
                    <a:lnTo>
                      <a:pt x="178" y="104"/>
                    </a:lnTo>
                    <a:lnTo>
                      <a:pt x="182" y="100"/>
                    </a:lnTo>
                    <a:lnTo>
                      <a:pt x="182" y="100"/>
                    </a:lnTo>
                    <a:lnTo>
                      <a:pt x="186" y="100"/>
                    </a:lnTo>
                    <a:lnTo>
                      <a:pt x="189" y="100"/>
                    </a:lnTo>
                    <a:lnTo>
                      <a:pt x="200" y="100"/>
                    </a:lnTo>
                    <a:lnTo>
                      <a:pt x="208" y="97"/>
                    </a:lnTo>
                    <a:lnTo>
                      <a:pt x="211" y="93"/>
                    </a:lnTo>
                    <a:lnTo>
                      <a:pt x="219" y="93"/>
                    </a:lnTo>
                    <a:lnTo>
                      <a:pt x="223" y="97"/>
                    </a:lnTo>
                    <a:lnTo>
                      <a:pt x="223" y="97"/>
                    </a:lnTo>
                    <a:lnTo>
                      <a:pt x="226" y="97"/>
                    </a:lnTo>
                    <a:lnTo>
                      <a:pt x="234" y="93"/>
                    </a:lnTo>
                    <a:lnTo>
                      <a:pt x="241" y="93"/>
                    </a:lnTo>
                    <a:lnTo>
                      <a:pt x="241" y="89"/>
                    </a:lnTo>
                    <a:lnTo>
                      <a:pt x="248" y="82"/>
                    </a:lnTo>
                    <a:lnTo>
                      <a:pt x="252" y="74"/>
                    </a:lnTo>
                    <a:lnTo>
                      <a:pt x="256" y="71"/>
                    </a:lnTo>
                    <a:lnTo>
                      <a:pt x="260" y="56"/>
                    </a:lnTo>
                    <a:lnTo>
                      <a:pt x="260" y="56"/>
                    </a:lnTo>
                    <a:lnTo>
                      <a:pt x="260" y="52"/>
                    </a:lnTo>
                    <a:lnTo>
                      <a:pt x="260" y="52"/>
                    </a:lnTo>
                    <a:lnTo>
                      <a:pt x="263" y="48"/>
                    </a:lnTo>
                    <a:lnTo>
                      <a:pt x="267" y="48"/>
                    </a:lnTo>
                    <a:lnTo>
                      <a:pt x="271" y="48"/>
                    </a:lnTo>
                    <a:lnTo>
                      <a:pt x="278" y="48"/>
                    </a:lnTo>
                    <a:lnTo>
                      <a:pt x="282" y="48"/>
                    </a:lnTo>
                    <a:lnTo>
                      <a:pt x="286" y="48"/>
                    </a:lnTo>
                    <a:lnTo>
                      <a:pt x="289" y="48"/>
                    </a:lnTo>
                    <a:lnTo>
                      <a:pt x="289" y="48"/>
                    </a:lnTo>
                    <a:lnTo>
                      <a:pt x="293" y="52"/>
                    </a:lnTo>
                    <a:lnTo>
                      <a:pt x="297" y="52"/>
                    </a:lnTo>
                    <a:lnTo>
                      <a:pt x="300" y="48"/>
                    </a:lnTo>
                    <a:lnTo>
                      <a:pt x="304" y="48"/>
                    </a:lnTo>
                    <a:lnTo>
                      <a:pt x="304" y="48"/>
                    </a:lnTo>
                    <a:lnTo>
                      <a:pt x="300" y="45"/>
                    </a:lnTo>
                    <a:lnTo>
                      <a:pt x="300" y="41"/>
                    </a:lnTo>
                    <a:lnTo>
                      <a:pt x="300" y="37"/>
                    </a:lnTo>
                    <a:lnTo>
                      <a:pt x="308" y="41"/>
                    </a:lnTo>
                    <a:lnTo>
                      <a:pt x="315" y="37"/>
                    </a:lnTo>
                    <a:lnTo>
                      <a:pt x="315" y="37"/>
                    </a:lnTo>
                    <a:lnTo>
                      <a:pt x="315" y="33"/>
                    </a:lnTo>
                    <a:lnTo>
                      <a:pt x="315" y="33"/>
                    </a:lnTo>
                    <a:lnTo>
                      <a:pt x="311" y="33"/>
                    </a:lnTo>
                    <a:lnTo>
                      <a:pt x="308" y="30"/>
                    </a:lnTo>
                    <a:lnTo>
                      <a:pt x="304" y="30"/>
                    </a:lnTo>
                    <a:lnTo>
                      <a:pt x="300" y="26"/>
                    </a:lnTo>
                    <a:lnTo>
                      <a:pt x="297" y="26"/>
                    </a:lnTo>
                    <a:lnTo>
                      <a:pt x="297" y="30"/>
                    </a:lnTo>
                    <a:lnTo>
                      <a:pt x="293" y="30"/>
                    </a:lnTo>
                    <a:lnTo>
                      <a:pt x="297" y="26"/>
                    </a:lnTo>
                    <a:lnTo>
                      <a:pt x="297" y="22"/>
                    </a:lnTo>
                    <a:lnTo>
                      <a:pt x="293" y="22"/>
                    </a:lnTo>
                    <a:lnTo>
                      <a:pt x="293" y="26"/>
                    </a:lnTo>
                    <a:lnTo>
                      <a:pt x="289" y="26"/>
                    </a:lnTo>
                    <a:lnTo>
                      <a:pt x="289" y="26"/>
                    </a:lnTo>
                    <a:lnTo>
                      <a:pt x="289" y="19"/>
                    </a:lnTo>
                    <a:lnTo>
                      <a:pt x="293" y="19"/>
                    </a:lnTo>
                    <a:lnTo>
                      <a:pt x="293" y="19"/>
                    </a:lnTo>
                    <a:lnTo>
                      <a:pt x="289" y="15"/>
                    </a:lnTo>
                    <a:lnTo>
                      <a:pt x="286" y="15"/>
                    </a:lnTo>
                    <a:lnTo>
                      <a:pt x="282" y="15"/>
                    </a:lnTo>
                    <a:lnTo>
                      <a:pt x="282" y="8"/>
                    </a:lnTo>
                    <a:lnTo>
                      <a:pt x="282" y="8"/>
                    </a:lnTo>
                    <a:lnTo>
                      <a:pt x="278" y="8"/>
                    </a:lnTo>
                    <a:lnTo>
                      <a:pt x="278" y="11"/>
                    </a:lnTo>
                    <a:lnTo>
                      <a:pt x="274" y="15"/>
                    </a:lnTo>
                    <a:lnTo>
                      <a:pt x="274" y="15"/>
                    </a:lnTo>
                    <a:lnTo>
                      <a:pt x="274" y="11"/>
                    </a:lnTo>
                    <a:lnTo>
                      <a:pt x="274" y="8"/>
                    </a:lnTo>
                    <a:lnTo>
                      <a:pt x="274" y="8"/>
                    </a:lnTo>
                    <a:lnTo>
                      <a:pt x="271" y="15"/>
                    </a:lnTo>
                    <a:lnTo>
                      <a:pt x="267" y="15"/>
                    </a:lnTo>
                    <a:lnTo>
                      <a:pt x="263" y="22"/>
                    </a:lnTo>
                    <a:lnTo>
                      <a:pt x="263" y="26"/>
                    </a:lnTo>
                    <a:lnTo>
                      <a:pt x="260" y="33"/>
                    </a:lnTo>
                    <a:lnTo>
                      <a:pt x="256" y="33"/>
                    </a:lnTo>
                    <a:lnTo>
                      <a:pt x="252" y="33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56" y="37"/>
                    </a:lnTo>
                    <a:lnTo>
                      <a:pt x="252" y="37"/>
                    </a:lnTo>
                    <a:lnTo>
                      <a:pt x="252" y="41"/>
                    </a:lnTo>
                    <a:lnTo>
                      <a:pt x="248" y="41"/>
                    </a:lnTo>
                    <a:lnTo>
                      <a:pt x="252" y="41"/>
                    </a:lnTo>
                    <a:lnTo>
                      <a:pt x="252" y="48"/>
                    </a:lnTo>
                    <a:lnTo>
                      <a:pt x="252" y="48"/>
                    </a:lnTo>
                    <a:lnTo>
                      <a:pt x="248" y="48"/>
                    </a:lnTo>
                    <a:lnTo>
                      <a:pt x="248" y="45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5" y="41"/>
                    </a:lnTo>
                    <a:lnTo>
                      <a:pt x="245" y="45"/>
                    </a:lnTo>
                    <a:lnTo>
                      <a:pt x="245" y="52"/>
                    </a:lnTo>
                    <a:lnTo>
                      <a:pt x="245" y="52"/>
                    </a:lnTo>
                    <a:lnTo>
                      <a:pt x="241" y="48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34" y="45"/>
                    </a:lnTo>
                    <a:lnTo>
                      <a:pt x="230" y="45"/>
                    </a:lnTo>
                    <a:lnTo>
                      <a:pt x="230" y="48"/>
                    </a:lnTo>
                    <a:lnTo>
                      <a:pt x="226" y="52"/>
                    </a:lnTo>
                    <a:lnTo>
                      <a:pt x="226" y="56"/>
                    </a:lnTo>
                    <a:lnTo>
                      <a:pt x="219" y="59"/>
                    </a:lnTo>
                    <a:lnTo>
                      <a:pt x="219" y="63"/>
                    </a:lnTo>
                    <a:lnTo>
                      <a:pt x="215" y="67"/>
                    </a:lnTo>
                    <a:lnTo>
                      <a:pt x="211" y="71"/>
                    </a:lnTo>
                    <a:lnTo>
                      <a:pt x="197" y="74"/>
                    </a:lnTo>
                    <a:lnTo>
                      <a:pt x="197" y="74"/>
                    </a:lnTo>
                    <a:lnTo>
                      <a:pt x="197" y="78"/>
                    </a:lnTo>
                    <a:lnTo>
                      <a:pt x="200" y="78"/>
                    </a:lnTo>
                    <a:lnTo>
                      <a:pt x="197" y="78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78" y="93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89"/>
                    </a:lnTo>
                    <a:lnTo>
                      <a:pt x="163" y="85"/>
                    </a:lnTo>
                    <a:lnTo>
                      <a:pt x="160" y="85"/>
                    </a:lnTo>
                    <a:lnTo>
                      <a:pt x="160" y="85"/>
                    </a:lnTo>
                    <a:close/>
                    <a:moveTo>
                      <a:pt x="278" y="0"/>
                    </a:moveTo>
                    <a:lnTo>
                      <a:pt x="274" y="4"/>
                    </a:lnTo>
                    <a:lnTo>
                      <a:pt x="274" y="4"/>
                    </a:lnTo>
                    <a:lnTo>
                      <a:pt x="278" y="4"/>
                    </a:lnTo>
                    <a:lnTo>
                      <a:pt x="278" y="0"/>
                    </a:lnTo>
                    <a:lnTo>
                      <a:pt x="278" y="0"/>
                    </a:lnTo>
                    <a:close/>
                    <a:moveTo>
                      <a:pt x="282" y="0"/>
                    </a:moveTo>
                    <a:lnTo>
                      <a:pt x="278" y="4"/>
                    </a:lnTo>
                    <a:lnTo>
                      <a:pt x="282" y="4"/>
                    </a:lnTo>
                    <a:lnTo>
                      <a:pt x="286" y="4"/>
                    </a:lnTo>
                    <a:lnTo>
                      <a:pt x="286" y="4"/>
                    </a:lnTo>
                    <a:lnTo>
                      <a:pt x="282" y="0"/>
                    </a:lnTo>
                    <a:lnTo>
                      <a:pt x="282" y="0"/>
                    </a:lnTo>
                    <a:close/>
                    <a:moveTo>
                      <a:pt x="193" y="82"/>
                    </a:moveTo>
                    <a:lnTo>
                      <a:pt x="189" y="82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3" y="82"/>
                    </a:lnTo>
                    <a:close/>
                    <a:moveTo>
                      <a:pt x="193" y="78"/>
                    </a:move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close/>
                    <a:moveTo>
                      <a:pt x="197" y="74"/>
                    </a:moveTo>
                    <a:lnTo>
                      <a:pt x="197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7" y="74"/>
                    </a:lnTo>
                    <a:lnTo>
                      <a:pt x="197" y="74"/>
                    </a:lnTo>
                    <a:close/>
                    <a:moveTo>
                      <a:pt x="0" y="15"/>
                    </a:moveTo>
                    <a:lnTo>
                      <a:pt x="4" y="11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2" y="15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41" y="22"/>
                    </a:lnTo>
                    <a:lnTo>
                      <a:pt x="52" y="33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56" y="56"/>
                    </a:lnTo>
                    <a:lnTo>
                      <a:pt x="56" y="56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67"/>
                    </a:lnTo>
                    <a:lnTo>
                      <a:pt x="60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5"/>
                    </a:lnTo>
                    <a:lnTo>
                      <a:pt x="71" y="85"/>
                    </a:lnTo>
                    <a:lnTo>
                      <a:pt x="74" y="89"/>
                    </a:lnTo>
                    <a:lnTo>
                      <a:pt x="74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97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0" y="93"/>
                    </a:lnTo>
                    <a:lnTo>
                      <a:pt x="60" y="93"/>
                    </a:lnTo>
                    <a:lnTo>
                      <a:pt x="52" y="89"/>
                    </a:lnTo>
                    <a:lnTo>
                      <a:pt x="49" y="89"/>
                    </a:lnTo>
                    <a:lnTo>
                      <a:pt x="45" y="85"/>
                    </a:lnTo>
                    <a:lnTo>
                      <a:pt x="45" y="85"/>
                    </a:lnTo>
                    <a:lnTo>
                      <a:pt x="41" y="85"/>
                    </a:lnTo>
                    <a:lnTo>
                      <a:pt x="37" y="85"/>
                    </a:lnTo>
                    <a:lnTo>
                      <a:pt x="34" y="82"/>
                    </a:lnTo>
                    <a:lnTo>
                      <a:pt x="34" y="78"/>
                    </a:lnTo>
                    <a:lnTo>
                      <a:pt x="30" y="74"/>
                    </a:lnTo>
                    <a:lnTo>
                      <a:pt x="26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2" y="56"/>
                    </a:lnTo>
                    <a:lnTo>
                      <a:pt x="12" y="52"/>
                    </a:lnTo>
                    <a:lnTo>
                      <a:pt x="12" y="52"/>
                    </a:lnTo>
                    <a:lnTo>
                      <a:pt x="8" y="48"/>
                    </a:lnTo>
                    <a:lnTo>
                      <a:pt x="8" y="48"/>
                    </a:lnTo>
                    <a:lnTo>
                      <a:pt x="12" y="45"/>
                    </a:lnTo>
                    <a:lnTo>
                      <a:pt x="12" y="41"/>
                    </a:lnTo>
                    <a:lnTo>
                      <a:pt x="8" y="37"/>
                    </a:lnTo>
                    <a:lnTo>
                      <a:pt x="8" y="33"/>
                    </a:lnTo>
                    <a:lnTo>
                      <a:pt x="4" y="22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" name="Freeform 23"/>
              <p:cNvSpPr>
                <a:spLocks noEditPoints="1"/>
              </p:cNvSpPr>
              <p:nvPr/>
            </p:nvSpPr>
            <p:spPr bwMode="auto">
              <a:xfrm>
                <a:off x="6718320" y="3080759"/>
                <a:ext cx="23159" cy="19300"/>
              </a:xfrm>
              <a:custGeom>
                <a:avLst/>
                <a:gdLst>
                  <a:gd name="T0" fmla="*/ 0 w 18"/>
                  <a:gd name="T1" fmla="*/ 8 h 15"/>
                  <a:gd name="T2" fmla="*/ 3 w 18"/>
                  <a:gd name="T3" fmla="*/ 8 h 15"/>
                  <a:gd name="T4" fmla="*/ 3 w 18"/>
                  <a:gd name="T5" fmla="*/ 8 h 15"/>
                  <a:gd name="T6" fmla="*/ 7 w 18"/>
                  <a:gd name="T7" fmla="*/ 11 h 15"/>
                  <a:gd name="T8" fmla="*/ 11 w 18"/>
                  <a:gd name="T9" fmla="*/ 15 h 15"/>
                  <a:gd name="T10" fmla="*/ 11 w 18"/>
                  <a:gd name="T11" fmla="*/ 15 h 15"/>
                  <a:gd name="T12" fmla="*/ 11 w 18"/>
                  <a:gd name="T13" fmla="*/ 8 h 15"/>
                  <a:gd name="T14" fmla="*/ 11 w 18"/>
                  <a:gd name="T15" fmla="*/ 4 h 15"/>
                  <a:gd name="T16" fmla="*/ 14 w 18"/>
                  <a:gd name="T17" fmla="*/ 4 h 15"/>
                  <a:gd name="T18" fmla="*/ 14 w 18"/>
                  <a:gd name="T19" fmla="*/ 4 h 15"/>
                  <a:gd name="T20" fmla="*/ 14 w 18"/>
                  <a:gd name="T21" fmla="*/ 0 h 15"/>
                  <a:gd name="T22" fmla="*/ 11 w 18"/>
                  <a:gd name="T23" fmla="*/ 0 h 15"/>
                  <a:gd name="T24" fmla="*/ 7 w 18"/>
                  <a:gd name="T25" fmla="*/ 4 h 15"/>
                  <a:gd name="T26" fmla="*/ 0 w 18"/>
                  <a:gd name="T27" fmla="*/ 8 h 15"/>
                  <a:gd name="T28" fmla="*/ 0 w 18"/>
                  <a:gd name="T29" fmla="*/ 8 h 15"/>
                  <a:gd name="T30" fmla="*/ 0 w 18"/>
                  <a:gd name="T31" fmla="*/ 8 h 15"/>
                  <a:gd name="T32" fmla="*/ 14 w 18"/>
                  <a:gd name="T33" fmla="*/ 4 h 15"/>
                  <a:gd name="T34" fmla="*/ 14 w 18"/>
                  <a:gd name="T35" fmla="*/ 8 h 15"/>
                  <a:gd name="T36" fmla="*/ 14 w 18"/>
                  <a:gd name="T37" fmla="*/ 11 h 15"/>
                  <a:gd name="T38" fmla="*/ 18 w 18"/>
                  <a:gd name="T39" fmla="*/ 11 h 15"/>
                  <a:gd name="T40" fmla="*/ 18 w 18"/>
                  <a:gd name="T41" fmla="*/ 11 h 15"/>
                  <a:gd name="T42" fmla="*/ 18 w 18"/>
                  <a:gd name="T43" fmla="*/ 4 h 15"/>
                  <a:gd name="T44" fmla="*/ 14 w 18"/>
                  <a:gd name="T45" fmla="*/ 4 h 15"/>
                  <a:gd name="T46" fmla="*/ 14 w 18"/>
                  <a:gd name="T47" fmla="*/ 4 h 15"/>
                  <a:gd name="T48" fmla="*/ 14 w 18"/>
                  <a:gd name="T49" fmla="*/ 4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8" h="15">
                    <a:moveTo>
                      <a:pt x="0" y="8"/>
                    </a:moveTo>
                    <a:lnTo>
                      <a:pt x="3" y="8"/>
                    </a:lnTo>
                    <a:lnTo>
                      <a:pt x="3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8"/>
                    </a:lnTo>
                    <a:lnTo>
                      <a:pt x="11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14" y="4"/>
                    </a:moveTo>
                    <a:lnTo>
                      <a:pt x="14" y="8"/>
                    </a:lnTo>
                    <a:lnTo>
                      <a:pt x="14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8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" name="Freeform 24"/>
              <p:cNvSpPr>
                <a:spLocks noEditPoints="1"/>
              </p:cNvSpPr>
              <p:nvPr/>
            </p:nvSpPr>
            <p:spPr bwMode="auto">
              <a:xfrm>
                <a:off x="6436547" y="2703775"/>
                <a:ext cx="176269" cy="306218"/>
              </a:xfrm>
              <a:custGeom>
                <a:avLst/>
                <a:gdLst>
                  <a:gd name="T0" fmla="*/ 4 w 137"/>
                  <a:gd name="T1" fmla="*/ 11 h 238"/>
                  <a:gd name="T2" fmla="*/ 15 w 137"/>
                  <a:gd name="T3" fmla="*/ 15 h 238"/>
                  <a:gd name="T4" fmla="*/ 22 w 137"/>
                  <a:gd name="T5" fmla="*/ 11 h 238"/>
                  <a:gd name="T6" fmla="*/ 37 w 137"/>
                  <a:gd name="T7" fmla="*/ 11 h 238"/>
                  <a:gd name="T8" fmla="*/ 52 w 137"/>
                  <a:gd name="T9" fmla="*/ 0 h 238"/>
                  <a:gd name="T10" fmla="*/ 67 w 137"/>
                  <a:gd name="T11" fmla="*/ 8 h 238"/>
                  <a:gd name="T12" fmla="*/ 74 w 137"/>
                  <a:gd name="T13" fmla="*/ 11 h 238"/>
                  <a:gd name="T14" fmla="*/ 82 w 137"/>
                  <a:gd name="T15" fmla="*/ 26 h 238"/>
                  <a:gd name="T16" fmla="*/ 96 w 137"/>
                  <a:gd name="T17" fmla="*/ 26 h 238"/>
                  <a:gd name="T18" fmla="*/ 96 w 137"/>
                  <a:gd name="T19" fmla="*/ 34 h 238"/>
                  <a:gd name="T20" fmla="*/ 85 w 137"/>
                  <a:gd name="T21" fmla="*/ 37 h 238"/>
                  <a:gd name="T22" fmla="*/ 78 w 137"/>
                  <a:gd name="T23" fmla="*/ 41 h 238"/>
                  <a:gd name="T24" fmla="*/ 74 w 137"/>
                  <a:gd name="T25" fmla="*/ 41 h 238"/>
                  <a:gd name="T26" fmla="*/ 74 w 137"/>
                  <a:gd name="T27" fmla="*/ 48 h 238"/>
                  <a:gd name="T28" fmla="*/ 67 w 137"/>
                  <a:gd name="T29" fmla="*/ 56 h 238"/>
                  <a:gd name="T30" fmla="*/ 63 w 137"/>
                  <a:gd name="T31" fmla="*/ 59 h 238"/>
                  <a:gd name="T32" fmla="*/ 63 w 137"/>
                  <a:gd name="T33" fmla="*/ 74 h 238"/>
                  <a:gd name="T34" fmla="*/ 71 w 137"/>
                  <a:gd name="T35" fmla="*/ 82 h 238"/>
                  <a:gd name="T36" fmla="*/ 78 w 137"/>
                  <a:gd name="T37" fmla="*/ 93 h 238"/>
                  <a:gd name="T38" fmla="*/ 89 w 137"/>
                  <a:gd name="T39" fmla="*/ 104 h 238"/>
                  <a:gd name="T40" fmla="*/ 119 w 137"/>
                  <a:gd name="T41" fmla="*/ 126 h 238"/>
                  <a:gd name="T42" fmla="*/ 122 w 137"/>
                  <a:gd name="T43" fmla="*/ 134 h 238"/>
                  <a:gd name="T44" fmla="*/ 126 w 137"/>
                  <a:gd name="T45" fmla="*/ 149 h 238"/>
                  <a:gd name="T46" fmla="*/ 130 w 137"/>
                  <a:gd name="T47" fmla="*/ 160 h 238"/>
                  <a:gd name="T48" fmla="*/ 134 w 137"/>
                  <a:gd name="T49" fmla="*/ 167 h 238"/>
                  <a:gd name="T50" fmla="*/ 134 w 137"/>
                  <a:gd name="T51" fmla="*/ 171 h 238"/>
                  <a:gd name="T52" fmla="*/ 130 w 137"/>
                  <a:gd name="T53" fmla="*/ 178 h 238"/>
                  <a:gd name="T54" fmla="*/ 130 w 137"/>
                  <a:gd name="T55" fmla="*/ 189 h 238"/>
                  <a:gd name="T56" fmla="*/ 122 w 137"/>
                  <a:gd name="T57" fmla="*/ 200 h 238"/>
                  <a:gd name="T58" fmla="*/ 111 w 137"/>
                  <a:gd name="T59" fmla="*/ 208 h 238"/>
                  <a:gd name="T60" fmla="*/ 93 w 137"/>
                  <a:gd name="T61" fmla="*/ 212 h 238"/>
                  <a:gd name="T62" fmla="*/ 89 w 137"/>
                  <a:gd name="T63" fmla="*/ 208 h 238"/>
                  <a:gd name="T64" fmla="*/ 93 w 137"/>
                  <a:gd name="T65" fmla="*/ 212 h 238"/>
                  <a:gd name="T66" fmla="*/ 89 w 137"/>
                  <a:gd name="T67" fmla="*/ 219 h 238"/>
                  <a:gd name="T68" fmla="*/ 82 w 137"/>
                  <a:gd name="T69" fmla="*/ 219 h 238"/>
                  <a:gd name="T70" fmla="*/ 82 w 137"/>
                  <a:gd name="T71" fmla="*/ 226 h 238"/>
                  <a:gd name="T72" fmla="*/ 74 w 137"/>
                  <a:gd name="T73" fmla="*/ 230 h 238"/>
                  <a:gd name="T74" fmla="*/ 63 w 137"/>
                  <a:gd name="T75" fmla="*/ 238 h 238"/>
                  <a:gd name="T76" fmla="*/ 63 w 137"/>
                  <a:gd name="T77" fmla="*/ 234 h 238"/>
                  <a:gd name="T78" fmla="*/ 63 w 137"/>
                  <a:gd name="T79" fmla="*/ 226 h 238"/>
                  <a:gd name="T80" fmla="*/ 67 w 137"/>
                  <a:gd name="T81" fmla="*/ 215 h 238"/>
                  <a:gd name="T82" fmla="*/ 56 w 137"/>
                  <a:gd name="T83" fmla="*/ 212 h 238"/>
                  <a:gd name="T84" fmla="*/ 63 w 137"/>
                  <a:gd name="T85" fmla="*/ 204 h 238"/>
                  <a:gd name="T86" fmla="*/ 82 w 137"/>
                  <a:gd name="T87" fmla="*/ 200 h 238"/>
                  <a:gd name="T88" fmla="*/ 82 w 137"/>
                  <a:gd name="T89" fmla="*/ 197 h 238"/>
                  <a:gd name="T90" fmla="*/ 89 w 137"/>
                  <a:gd name="T91" fmla="*/ 186 h 238"/>
                  <a:gd name="T92" fmla="*/ 104 w 137"/>
                  <a:gd name="T93" fmla="*/ 174 h 238"/>
                  <a:gd name="T94" fmla="*/ 100 w 137"/>
                  <a:gd name="T95" fmla="*/ 152 h 238"/>
                  <a:gd name="T96" fmla="*/ 100 w 137"/>
                  <a:gd name="T97" fmla="*/ 141 h 238"/>
                  <a:gd name="T98" fmla="*/ 100 w 137"/>
                  <a:gd name="T99" fmla="*/ 126 h 238"/>
                  <a:gd name="T100" fmla="*/ 96 w 137"/>
                  <a:gd name="T101" fmla="*/ 119 h 238"/>
                  <a:gd name="T102" fmla="*/ 89 w 137"/>
                  <a:gd name="T103" fmla="*/ 111 h 238"/>
                  <a:gd name="T104" fmla="*/ 82 w 137"/>
                  <a:gd name="T105" fmla="*/ 104 h 238"/>
                  <a:gd name="T106" fmla="*/ 67 w 137"/>
                  <a:gd name="T107" fmla="*/ 93 h 238"/>
                  <a:gd name="T108" fmla="*/ 48 w 137"/>
                  <a:gd name="T109" fmla="*/ 78 h 238"/>
                  <a:gd name="T110" fmla="*/ 41 w 137"/>
                  <a:gd name="T111" fmla="*/ 71 h 238"/>
                  <a:gd name="T112" fmla="*/ 45 w 137"/>
                  <a:gd name="T113" fmla="*/ 59 h 238"/>
                  <a:gd name="T114" fmla="*/ 48 w 137"/>
                  <a:gd name="T115" fmla="*/ 48 h 238"/>
                  <a:gd name="T116" fmla="*/ 37 w 137"/>
                  <a:gd name="T117" fmla="*/ 41 h 238"/>
                  <a:gd name="T118" fmla="*/ 11 w 137"/>
                  <a:gd name="T119" fmla="*/ 34 h 238"/>
                  <a:gd name="T120" fmla="*/ 0 w 137"/>
                  <a:gd name="T121" fmla="*/ 19 h 238"/>
                  <a:gd name="T122" fmla="*/ 48 w 137"/>
                  <a:gd name="T123" fmla="*/ 215 h 238"/>
                  <a:gd name="T124" fmla="*/ 48 w 137"/>
                  <a:gd name="T125" fmla="*/ 208 h 2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37" h="238">
                    <a:moveTo>
                      <a:pt x="0" y="15"/>
                    </a:move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6" y="15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34" y="8"/>
                    </a:lnTo>
                    <a:lnTo>
                      <a:pt x="37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5" y="0"/>
                    </a:lnTo>
                    <a:lnTo>
                      <a:pt x="48" y="0"/>
                    </a:lnTo>
                    <a:lnTo>
                      <a:pt x="52" y="0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67" y="8"/>
                    </a:lnTo>
                    <a:lnTo>
                      <a:pt x="71" y="8"/>
                    </a:lnTo>
                    <a:lnTo>
                      <a:pt x="74" y="8"/>
                    </a:lnTo>
                    <a:lnTo>
                      <a:pt x="78" y="8"/>
                    </a:lnTo>
                    <a:lnTo>
                      <a:pt x="74" y="11"/>
                    </a:lnTo>
                    <a:lnTo>
                      <a:pt x="74" y="11"/>
                    </a:lnTo>
                    <a:lnTo>
                      <a:pt x="71" y="19"/>
                    </a:lnTo>
                    <a:lnTo>
                      <a:pt x="74" y="19"/>
                    </a:lnTo>
                    <a:lnTo>
                      <a:pt x="74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5" y="26"/>
                    </a:lnTo>
                    <a:lnTo>
                      <a:pt x="89" y="30"/>
                    </a:lnTo>
                    <a:lnTo>
                      <a:pt x="93" y="26"/>
                    </a:lnTo>
                    <a:lnTo>
                      <a:pt x="93" y="30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6" y="30"/>
                    </a:lnTo>
                    <a:lnTo>
                      <a:pt x="100" y="30"/>
                    </a:lnTo>
                    <a:lnTo>
                      <a:pt x="96" y="34"/>
                    </a:lnTo>
                    <a:lnTo>
                      <a:pt x="96" y="34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5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5"/>
                    </a:lnTo>
                    <a:lnTo>
                      <a:pt x="74" y="45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67" y="67"/>
                    </a:lnTo>
                    <a:lnTo>
                      <a:pt x="63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71" y="82"/>
                    </a:lnTo>
                    <a:lnTo>
                      <a:pt x="74" y="85"/>
                    </a:lnTo>
                    <a:lnTo>
                      <a:pt x="74" y="85"/>
                    </a:lnTo>
                    <a:lnTo>
                      <a:pt x="78" y="89"/>
                    </a:lnTo>
                    <a:lnTo>
                      <a:pt x="78" y="89"/>
                    </a:lnTo>
                    <a:lnTo>
                      <a:pt x="78" y="93"/>
                    </a:lnTo>
                    <a:lnTo>
                      <a:pt x="78" y="93"/>
                    </a:lnTo>
                    <a:lnTo>
                      <a:pt x="78" y="97"/>
                    </a:lnTo>
                    <a:lnTo>
                      <a:pt x="85" y="100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96" y="108"/>
                    </a:lnTo>
                    <a:lnTo>
                      <a:pt x="108" y="115"/>
                    </a:lnTo>
                    <a:lnTo>
                      <a:pt x="108" y="115"/>
                    </a:lnTo>
                    <a:lnTo>
                      <a:pt x="115" y="123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7"/>
                    </a:lnTo>
                    <a:lnTo>
                      <a:pt x="122" y="137"/>
                    </a:lnTo>
                    <a:lnTo>
                      <a:pt x="126" y="141"/>
                    </a:lnTo>
                    <a:lnTo>
                      <a:pt x="126" y="145"/>
                    </a:lnTo>
                    <a:lnTo>
                      <a:pt x="126" y="149"/>
                    </a:lnTo>
                    <a:lnTo>
                      <a:pt x="130" y="152"/>
                    </a:lnTo>
                    <a:lnTo>
                      <a:pt x="130" y="152"/>
                    </a:lnTo>
                    <a:lnTo>
                      <a:pt x="130" y="156"/>
                    </a:lnTo>
                    <a:lnTo>
                      <a:pt x="130" y="156"/>
                    </a:lnTo>
                    <a:lnTo>
                      <a:pt x="130" y="160"/>
                    </a:lnTo>
                    <a:lnTo>
                      <a:pt x="130" y="160"/>
                    </a:lnTo>
                    <a:lnTo>
                      <a:pt x="130" y="163"/>
                    </a:lnTo>
                    <a:lnTo>
                      <a:pt x="130" y="167"/>
                    </a:lnTo>
                    <a:lnTo>
                      <a:pt x="134" y="167"/>
                    </a:lnTo>
                    <a:lnTo>
                      <a:pt x="134" y="167"/>
                    </a:lnTo>
                    <a:lnTo>
                      <a:pt x="137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8"/>
                    </a:lnTo>
                    <a:lnTo>
                      <a:pt x="130" y="178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0" y="186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26" y="197"/>
                    </a:lnTo>
                    <a:lnTo>
                      <a:pt x="126" y="197"/>
                    </a:lnTo>
                    <a:lnTo>
                      <a:pt x="122" y="200"/>
                    </a:lnTo>
                    <a:lnTo>
                      <a:pt x="119" y="200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1" y="204"/>
                    </a:lnTo>
                    <a:lnTo>
                      <a:pt x="111" y="208"/>
                    </a:lnTo>
                    <a:lnTo>
                      <a:pt x="104" y="212"/>
                    </a:lnTo>
                    <a:lnTo>
                      <a:pt x="100" y="212"/>
                    </a:lnTo>
                    <a:lnTo>
                      <a:pt x="96" y="212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89" y="208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93" y="212"/>
                    </a:lnTo>
                    <a:lnTo>
                      <a:pt x="93" y="215"/>
                    </a:lnTo>
                    <a:lnTo>
                      <a:pt x="93" y="215"/>
                    </a:lnTo>
                    <a:lnTo>
                      <a:pt x="89" y="219"/>
                    </a:lnTo>
                    <a:lnTo>
                      <a:pt x="85" y="215"/>
                    </a:lnTo>
                    <a:lnTo>
                      <a:pt x="89" y="219"/>
                    </a:lnTo>
                    <a:lnTo>
                      <a:pt x="89" y="219"/>
                    </a:lnTo>
                    <a:lnTo>
                      <a:pt x="89" y="223"/>
                    </a:lnTo>
                    <a:lnTo>
                      <a:pt x="85" y="223"/>
                    </a:lnTo>
                    <a:lnTo>
                      <a:pt x="85" y="219"/>
                    </a:lnTo>
                    <a:lnTo>
                      <a:pt x="82" y="219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2" y="223"/>
                    </a:lnTo>
                    <a:lnTo>
                      <a:pt x="82" y="226"/>
                    </a:lnTo>
                    <a:lnTo>
                      <a:pt x="82" y="226"/>
                    </a:lnTo>
                    <a:lnTo>
                      <a:pt x="78" y="226"/>
                    </a:lnTo>
                    <a:lnTo>
                      <a:pt x="78" y="230"/>
                    </a:lnTo>
                    <a:lnTo>
                      <a:pt x="74" y="230"/>
                    </a:lnTo>
                    <a:lnTo>
                      <a:pt x="74" y="230"/>
                    </a:lnTo>
                    <a:lnTo>
                      <a:pt x="74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63" y="238"/>
                    </a:lnTo>
                    <a:lnTo>
                      <a:pt x="59" y="238"/>
                    </a:lnTo>
                    <a:lnTo>
                      <a:pt x="63" y="238"/>
                    </a:lnTo>
                    <a:lnTo>
                      <a:pt x="63" y="234"/>
                    </a:lnTo>
                    <a:lnTo>
                      <a:pt x="67" y="234"/>
                    </a:lnTo>
                    <a:lnTo>
                      <a:pt x="63" y="234"/>
                    </a:lnTo>
                    <a:lnTo>
                      <a:pt x="63" y="234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3"/>
                    </a:lnTo>
                    <a:lnTo>
                      <a:pt x="63" y="219"/>
                    </a:lnTo>
                    <a:lnTo>
                      <a:pt x="71" y="215"/>
                    </a:lnTo>
                    <a:lnTo>
                      <a:pt x="71" y="212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5"/>
                    </a:lnTo>
                    <a:lnTo>
                      <a:pt x="59" y="212"/>
                    </a:lnTo>
                    <a:lnTo>
                      <a:pt x="59" y="215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08"/>
                    </a:lnTo>
                    <a:lnTo>
                      <a:pt x="59" y="204"/>
                    </a:lnTo>
                    <a:lnTo>
                      <a:pt x="63" y="204"/>
                    </a:lnTo>
                    <a:lnTo>
                      <a:pt x="63" y="200"/>
                    </a:lnTo>
                    <a:lnTo>
                      <a:pt x="67" y="200"/>
                    </a:lnTo>
                    <a:lnTo>
                      <a:pt x="71" y="200"/>
                    </a:lnTo>
                    <a:lnTo>
                      <a:pt x="78" y="200"/>
                    </a:lnTo>
                    <a:lnTo>
                      <a:pt x="82" y="200"/>
                    </a:lnTo>
                    <a:lnTo>
                      <a:pt x="82" y="204"/>
                    </a:lnTo>
                    <a:lnTo>
                      <a:pt x="85" y="204"/>
                    </a:lnTo>
                    <a:lnTo>
                      <a:pt x="85" y="200"/>
                    </a:lnTo>
                    <a:lnTo>
                      <a:pt x="85" y="200"/>
                    </a:lnTo>
                    <a:lnTo>
                      <a:pt x="82" y="197"/>
                    </a:lnTo>
                    <a:lnTo>
                      <a:pt x="78" y="197"/>
                    </a:lnTo>
                    <a:lnTo>
                      <a:pt x="78" y="189"/>
                    </a:lnTo>
                    <a:lnTo>
                      <a:pt x="82" y="189"/>
                    </a:lnTo>
                    <a:lnTo>
                      <a:pt x="89" y="189"/>
                    </a:lnTo>
                    <a:lnTo>
                      <a:pt x="89" y="186"/>
                    </a:lnTo>
                    <a:lnTo>
                      <a:pt x="93" y="182"/>
                    </a:lnTo>
                    <a:lnTo>
                      <a:pt x="96" y="182"/>
                    </a:lnTo>
                    <a:lnTo>
                      <a:pt x="100" y="178"/>
                    </a:lnTo>
                    <a:lnTo>
                      <a:pt x="100" y="178"/>
                    </a:lnTo>
                    <a:lnTo>
                      <a:pt x="104" y="174"/>
                    </a:lnTo>
                    <a:lnTo>
                      <a:pt x="104" y="171"/>
                    </a:lnTo>
                    <a:lnTo>
                      <a:pt x="104" y="167"/>
                    </a:lnTo>
                    <a:lnTo>
                      <a:pt x="104" y="163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96" y="152"/>
                    </a:lnTo>
                    <a:lnTo>
                      <a:pt x="96" y="149"/>
                    </a:lnTo>
                    <a:lnTo>
                      <a:pt x="96" y="149"/>
                    </a:lnTo>
                    <a:lnTo>
                      <a:pt x="100" y="145"/>
                    </a:lnTo>
                    <a:lnTo>
                      <a:pt x="100" y="141"/>
                    </a:lnTo>
                    <a:lnTo>
                      <a:pt x="96" y="137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6"/>
                    </a:lnTo>
                    <a:lnTo>
                      <a:pt x="96" y="126"/>
                    </a:lnTo>
                    <a:lnTo>
                      <a:pt x="100" y="123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3" y="115"/>
                    </a:lnTo>
                    <a:lnTo>
                      <a:pt x="89" y="115"/>
                    </a:lnTo>
                    <a:lnTo>
                      <a:pt x="89" y="115"/>
                    </a:lnTo>
                    <a:lnTo>
                      <a:pt x="89" y="111"/>
                    </a:lnTo>
                    <a:lnTo>
                      <a:pt x="85" y="111"/>
                    </a:lnTo>
                    <a:lnTo>
                      <a:pt x="85" y="111"/>
                    </a:lnTo>
                    <a:lnTo>
                      <a:pt x="82" y="108"/>
                    </a:lnTo>
                    <a:lnTo>
                      <a:pt x="82" y="108"/>
                    </a:lnTo>
                    <a:lnTo>
                      <a:pt x="82" y="104"/>
                    </a:lnTo>
                    <a:lnTo>
                      <a:pt x="78" y="104"/>
                    </a:lnTo>
                    <a:lnTo>
                      <a:pt x="74" y="104"/>
                    </a:lnTo>
                    <a:lnTo>
                      <a:pt x="74" y="100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63" y="89"/>
                    </a:lnTo>
                    <a:lnTo>
                      <a:pt x="59" y="85"/>
                    </a:lnTo>
                    <a:lnTo>
                      <a:pt x="56" y="82"/>
                    </a:lnTo>
                    <a:lnTo>
                      <a:pt x="52" y="82"/>
                    </a:lnTo>
                    <a:lnTo>
                      <a:pt x="48" y="78"/>
                    </a:lnTo>
                    <a:lnTo>
                      <a:pt x="41" y="78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1"/>
                    </a:lnTo>
                    <a:lnTo>
                      <a:pt x="41" y="71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41" y="63"/>
                    </a:lnTo>
                    <a:lnTo>
                      <a:pt x="45" y="59"/>
                    </a:lnTo>
                    <a:lnTo>
                      <a:pt x="48" y="59"/>
                    </a:lnTo>
                    <a:lnTo>
                      <a:pt x="48" y="52"/>
                    </a:lnTo>
                    <a:lnTo>
                      <a:pt x="52" y="52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5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37" y="41"/>
                    </a:lnTo>
                    <a:lnTo>
                      <a:pt x="34" y="45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9" y="37"/>
                    </a:lnTo>
                    <a:lnTo>
                      <a:pt x="11" y="34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  <a:moveTo>
                      <a:pt x="45" y="212"/>
                    </a:moveTo>
                    <a:lnTo>
                      <a:pt x="48" y="212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52" y="212"/>
                    </a:lnTo>
                    <a:lnTo>
                      <a:pt x="48" y="212"/>
                    </a:lnTo>
                    <a:lnTo>
                      <a:pt x="48" y="208"/>
                    </a:lnTo>
                    <a:lnTo>
                      <a:pt x="45" y="21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" name="Freeform 25"/>
              <p:cNvSpPr>
                <a:spLocks/>
              </p:cNvSpPr>
              <p:nvPr/>
            </p:nvSpPr>
            <p:spPr bwMode="auto">
              <a:xfrm>
                <a:off x="6460992" y="2885191"/>
                <a:ext cx="109364" cy="86205"/>
              </a:xfrm>
              <a:custGeom>
                <a:avLst/>
                <a:gdLst>
                  <a:gd name="T0" fmla="*/ 40 w 85"/>
                  <a:gd name="T1" fmla="*/ 63 h 67"/>
                  <a:gd name="T2" fmla="*/ 44 w 85"/>
                  <a:gd name="T3" fmla="*/ 59 h 67"/>
                  <a:gd name="T4" fmla="*/ 52 w 85"/>
                  <a:gd name="T5" fmla="*/ 59 h 67"/>
                  <a:gd name="T6" fmla="*/ 63 w 85"/>
                  <a:gd name="T7" fmla="*/ 59 h 67"/>
                  <a:gd name="T8" fmla="*/ 66 w 85"/>
                  <a:gd name="T9" fmla="*/ 63 h 67"/>
                  <a:gd name="T10" fmla="*/ 66 w 85"/>
                  <a:gd name="T11" fmla="*/ 59 h 67"/>
                  <a:gd name="T12" fmla="*/ 59 w 85"/>
                  <a:gd name="T13" fmla="*/ 56 h 67"/>
                  <a:gd name="T14" fmla="*/ 63 w 85"/>
                  <a:gd name="T15" fmla="*/ 48 h 67"/>
                  <a:gd name="T16" fmla="*/ 70 w 85"/>
                  <a:gd name="T17" fmla="*/ 45 h 67"/>
                  <a:gd name="T18" fmla="*/ 77 w 85"/>
                  <a:gd name="T19" fmla="*/ 41 h 67"/>
                  <a:gd name="T20" fmla="*/ 81 w 85"/>
                  <a:gd name="T21" fmla="*/ 37 h 67"/>
                  <a:gd name="T22" fmla="*/ 85 w 85"/>
                  <a:gd name="T23" fmla="*/ 30 h 67"/>
                  <a:gd name="T24" fmla="*/ 85 w 85"/>
                  <a:gd name="T25" fmla="*/ 22 h 67"/>
                  <a:gd name="T26" fmla="*/ 81 w 85"/>
                  <a:gd name="T27" fmla="*/ 11 h 67"/>
                  <a:gd name="T28" fmla="*/ 77 w 85"/>
                  <a:gd name="T29" fmla="*/ 8 h 67"/>
                  <a:gd name="T30" fmla="*/ 70 w 85"/>
                  <a:gd name="T31" fmla="*/ 4 h 67"/>
                  <a:gd name="T32" fmla="*/ 66 w 85"/>
                  <a:gd name="T33" fmla="*/ 0 h 67"/>
                  <a:gd name="T34" fmla="*/ 59 w 85"/>
                  <a:gd name="T35" fmla="*/ 4 h 67"/>
                  <a:gd name="T36" fmla="*/ 63 w 85"/>
                  <a:gd name="T37" fmla="*/ 11 h 67"/>
                  <a:gd name="T38" fmla="*/ 63 w 85"/>
                  <a:gd name="T39" fmla="*/ 15 h 67"/>
                  <a:gd name="T40" fmla="*/ 55 w 85"/>
                  <a:gd name="T41" fmla="*/ 8 h 67"/>
                  <a:gd name="T42" fmla="*/ 48 w 85"/>
                  <a:gd name="T43" fmla="*/ 8 h 67"/>
                  <a:gd name="T44" fmla="*/ 44 w 85"/>
                  <a:gd name="T45" fmla="*/ 4 h 67"/>
                  <a:gd name="T46" fmla="*/ 37 w 85"/>
                  <a:gd name="T47" fmla="*/ 4 h 67"/>
                  <a:gd name="T48" fmla="*/ 29 w 85"/>
                  <a:gd name="T49" fmla="*/ 4 h 67"/>
                  <a:gd name="T50" fmla="*/ 22 w 85"/>
                  <a:gd name="T51" fmla="*/ 4 h 67"/>
                  <a:gd name="T52" fmla="*/ 11 w 85"/>
                  <a:gd name="T53" fmla="*/ 4 h 67"/>
                  <a:gd name="T54" fmla="*/ 3 w 85"/>
                  <a:gd name="T55" fmla="*/ 11 h 67"/>
                  <a:gd name="T56" fmla="*/ 0 w 85"/>
                  <a:gd name="T57" fmla="*/ 19 h 67"/>
                  <a:gd name="T58" fmla="*/ 0 w 85"/>
                  <a:gd name="T59" fmla="*/ 30 h 67"/>
                  <a:gd name="T60" fmla="*/ 3 w 85"/>
                  <a:gd name="T61" fmla="*/ 33 h 67"/>
                  <a:gd name="T62" fmla="*/ 3 w 85"/>
                  <a:gd name="T63" fmla="*/ 41 h 67"/>
                  <a:gd name="T64" fmla="*/ 7 w 85"/>
                  <a:gd name="T65" fmla="*/ 45 h 67"/>
                  <a:gd name="T66" fmla="*/ 7 w 85"/>
                  <a:gd name="T67" fmla="*/ 48 h 67"/>
                  <a:gd name="T68" fmla="*/ 11 w 85"/>
                  <a:gd name="T69" fmla="*/ 56 h 67"/>
                  <a:gd name="T70" fmla="*/ 15 w 85"/>
                  <a:gd name="T71" fmla="*/ 56 h 67"/>
                  <a:gd name="T72" fmla="*/ 15 w 85"/>
                  <a:gd name="T73" fmla="*/ 59 h 67"/>
                  <a:gd name="T74" fmla="*/ 18 w 85"/>
                  <a:gd name="T75" fmla="*/ 63 h 67"/>
                  <a:gd name="T76" fmla="*/ 18 w 85"/>
                  <a:gd name="T77" fmla="*/ 59 h 67"/>
                  <a:gd name="T78" fmla="*/ 22 w 85"/>
                  <a:gd name="T79" fmla="*/ 56 h 67"/>
                  <a:gd name="T80" fmla="*/ 26 w 85"/>
                  <a:gd name="T81" fmla="*/ 59 h 67"/>
                  <a:gd name="T82" fmla="*/ 22 w 85"/>
                  <a:gd name="T83" fmla="*/ 67 h 67"/>
                  <a:gd name="T84" fmla="*/ 22 w 85"/>
                  <a:gd name="T85" fmla="*/ 67 h 67"/>
                  <a:gd name="T86" fmla="*/ 26 w 85"/>
                  <a:gd name="T87" fmla="*/ 67 h 67"/>
                  <a:gd name="T88" fmla="*/ 29 w 85"/>
                  <a:gd name="T89" fmla="*/ 67 h 67"/>
                  <a:gd name="T90" fmla="*/ 33 w 85"/>
                  <a:gd name="T91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5" h="67">
                    <a:moveTo>
                      <a:pt x="37" y="67"/>
                    </a:moveTo>
                    <a:lnTo>
                      <a:pt x="40" y="63"/>
                    </a:lnTo>
                    <a:lnTo>
                      <a:pt x="44" y="63"/>
                    </a:lnTo>
                    <a:lnTo>
                      <a:pt x="44" y="59"/>
                    </a:lnTo>
                    <a:lnTo>
                      <a:pt x="48" y="59"/>
                    </a:lnTo>
                    <a:lnTo>
                      <a:pt x="52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6" y="63"/>
                    </a:lnTo>
                    <a:lnTo>
                      <a:pt x="66" y="59"/>
                    </a:lnTo>
                    <a:lnTo>
                      <a:pt x="66" y="59"/>
                    </a:lnTo>
                    <a:lnTo>
                      <a:pt x="63" y="56"/>
                    </a:lnTo>
                    <a:lnTo>
                      <a:pt x="59" y="56"/>
                    </a:lnTo>
                    <a:lnTo>
                      <a:pt x="59" y="48"/>
                    </a:lnTo>
                    <a:lnTo>
                      <a:pt x="63" y="48"/>
                    </a:lnTo>
                    <a:lnTo>
                      <a:pt x="70" y="48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7" y="41"/>
                    </a:lnTo>
                    <a:lnTo>
                      <a:pt x="81" y="37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0"/>
                    </a:lnTo>
                    <a:lnTo>
                      <a:pt x="85" y="26"/>
                    </a:lnTo>
                    <a:lnTo>
                      <a:pt x="85" y="22"/>
                    </a:lnTo>
                    <a:lnTo>
                      <a:pt x="85" y="19"/>
                    </a:lnTo>
                    <a:lnTo>
                      <a:pt x="81" y="11"/>
                    </a:lnTo>
                    <a:lnTo>
                      <a:pt x="77" y="11"/>
                    </a:lnTo>
                    <a:lnTo>
                      <a:pt x="77" y="8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70" y="4"/>
                    </a:lnTo>
                    <a:lnTo>
                      <a:pt x="66" y="0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55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8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0" y="30"/>
                    </a:lnTo>
                    <a:lnTo>
                      <a:pt x="3" y="30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41"/>
                    </a:lnTo>
                    <a:lnTo>
                      <a:pt x="3" y="41"/>
                    </a:lnTo>
                    <a:lnTo>
                      <a:pt x="7" y="45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7" y="52"/>
                    </a:lnTo>
                    <a:lnTo>
                      <a:pt x="11" y="56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5" y="63"/>
                    </a:lnTo>
                    <a:lnTo>
                      <a:pt x="18" y="63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7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" name="Freeform 26"/>
              <p:cNvSpPr>
                <a:spLocks/>
              </p:cNvSpPr>
              <p:nvPr/>
            </p:nvSpPr>
            <p:spPr bwMode="auto">
              <a:xfrm>
                <a:off x="6394088" y="2723074"/>
                <a:ext cx="171122" cy="181415"/>
              </a:xfrm>
              <a:custGeom>
                <a:avLst/>
                <a:gdLst>
                  <a:gd name="T0" fmla="*/ 18 w 133"/>
                  <a:gd name="T1" fmla="*/ 22 h 141"/>
                  <a:gd name="T2" fmla="*/ 26 w 133"/>
                  <a:gd name="T3" fmla="*/ 15 h 141"/>
                  <a:gd name="T4" fmla="*/ 26 w 133"/>
                  <a:gd name="T5" fmla="*/ 4 h 141"/>
                  <a:gd name="T6" fmla="*/ 33 w 133"/>
                  <a:gd name="T7" fmla="*/ 0 h 141"/>
                  <a:gd name="T8" fmla="*/ 44 w 133"/>
                  <a:gd name="T9" fmla="*/ 7 h 141"/>
                  <a:gd name="T10" fmla="*/ 44 w 133"/>
                  <a:gd name="T11" fmla="*/ 19 h 141"/>
                  <a:gd name="T12" fmla="*/ 59 w 133"/>
                  <a:gd name="T13" fmla="*/ 26 h 141"/>
                  <a:gd name="T14" fmla="*/ 74 w 133"/>
                  <a:gd name="T15" fmla="*/ 26 h 141"/>
                  <a:gd name="T16" fmla="*/ 81 w 133"/>
                  <a:gd name="T17" fmla="*/ 33 h 141"/>
                  <a:gd name="T18" fmla="*/ 85 w 133"/>
                  <a:gd name="T19" fmla="*/ 37 h 141"/>
                  <a:gd name="T20" fmla="*/ 78 w 133"/>
                  <a:gd name="T21" fmla="*/ 44 h 141"/>
                  <a:gd name="T22" fmla="*/ 70 w 133"/>
                  <a:gd name="T23" fmla="*/ 48 h 141"/>
                  <a:gd name="T24" fmla="*/ 70 w 133"/>
                  <a:gd name="T25" fmla="*/ 56 h 141"/>
                  <a:gd name="T26" fmla="*/ 74 w 133"/>
                  <a:gd name="T27" fmla="*/ 63 h 141"/>
                  <a:gd name="T28" fmla="*/ 89 w 133"/>
                  <a:gd name="T29" fmla="*/ 67 h 141"/>
                  <a:gd name="T30" fmla="*/ 100 w 133"/>
                  <a:gd name="T31" fmla="*/ 78 h 141"/>
                  <a:gd name="T32" fmla="*/ 107 w 133"/>
                  <a:gd name="T33" fmla="*/ 89 h 141"/>
                  <a:gd name="T34" fmla="*/ 115 w 133"/>
                  <a:gd name="T35" fmla="*/ 93 h 141"/>
                  <a:gd name="T36" fmla="*/ 118 w 133"/>
                  <a:gd name="T37" fmla="*/ 96 h 141"/>
                  <a:gd name="T38" fmla="*/ 122 w 133"/>
                  <a:gd name="T39" fmla="*/ 100 h 141"/>
                  <a:gd name="T40" fmla="*/ 129 w 133"/>
                  <a:gd name="T41" fmla="*/ 104 h 141"/>
                  <a:gd name="T42" fmla="*/ 133 w 133"/>
                  <a:gd name="T43" fmla="*/ 108 h 141"/>
                  <a:gd name="T44" fmla="*/ 133 w 133"/>
                  <a:gd name="T45" fmla="*/ 111 h 141"/>
                  <a:gd name="T46" fmla="*/ 129 w 133"/>
                  <a:gd name="T47" fmla="*/ 122 h 141"/>
                  <a:gd name="T48" fmla="*/ 129 w 133"/>
                  <a:gd name="T49" fmla="*/ 134 h 141"/>
                  <a:gd name="T50" fmla="*/ 122 w 133"/>
                  <a:gd name="T51" fmla="*/ 130 h 141"/>
                  <a:gd name="T52" fmla="*/ 111 w 133"/>
                  <a:gd name="T53" fmla="*/ 130 h 141"/>
                  <a:gd name="T54" fmla="*/ 115 w 133"/>
                  <a:gd name="T55" fmla="*/ 141 h 141"/>
                  <a:gd name="T56" fmla="*/ 107 w 133"/>
                  <a:gd name="T57" fmla="*/ 134 h 141"/>
                  <a:gd name="T58" fmla="*/ 96 w 133"/>
                  <a:gd name="T59" fmla="*/ 130 h 141"/>
                  <a:gd name="T60" fmla="*/ 100 w 133"/>
                  <a:gd name="T61" fmla="*/ 122 h 141"/>
                  <a:gd name="T62" fmla="*/ 100 w 133"/>
                  <a:gd name="T63" fmla="*/ 115 h 141"/>
                  <a:gd name="T64" fmla="*/ 96 w 133"/>
                  <a:gd name="T65" fmla="*/ 108 h 141"/>
                  <a:gd name="T66" fmla="*/ 92 w 133"/>
                  <a:gd name="T67" fmla="*/ 104 h 141"/>
                  <a:gd name="T68" fmla="*/ 85 w 133"/>
                  <a:gd name="T69" fmla="*/ 96 h 141"/>
                  <a:gd name="T70" fmla="*/ 85 w 133"/>
                  <a:gd name="T71" fmla="*/ 89 h 141"/>
                  <a:gd name="T72" fmla="*/ 81 w 133"/>
                  <a:gd name="T73" fmla="*/ 78 h 141"/>
                  <a:gd name="T74" fmla="*/ 63 w 133"/>
                  <a:gd name="T75" fmla="*/ 67 h 141"/>
                  <a:gd name="T76" fmla="*/ 48 w 133"/>
                  <a:gd name="T77" fmla="*/ 78 h 141"/>
                  <a:gd name="T78" fmla="*/ 37 w 133"/>
                  <a:gd name="T79" fmla="*/ 70 h 141"/>
                  <a:gd name="T80" fmla="*/ 26 w 133"/>
                  <a:gd name="T81" fmla="*/ 78 h 141"/>
                  <a:gd name="T82" fmla="*/ 22 w 133"/>
                  <a:gd name="T83" fmla="*/ 67 h 141"/>
                  <a:gd name="T84" fmla="*/ 22 w 133"/>
                  <a:gd name="T85" fmla="*/ 59 h 141"/>
                  <a:gd name="T86" fmla="*/ 22 w 133"/>
                  <a:gd name="T87" fmla="*/ 48 h 141"/>
                  <a:gd name="T88" fmla="*/ 11 w 133"/>
                  <a:gd name="T89" fmla="*/ 52 h 141"/>
                  <a:gd name="T90" fmla="*/ 11 w 133"/>
                  <a:gd name="T91" fmla="*/ 41 h 141"/>
                  <a:gd name="T92" fmla="*/ 0 w 133"/>
                  <a:gd name="T93" fmla="*/ 33 h 141"/>
                  <a:gd name="T94" fmla="*/ 7 w 133"/>
                  <a:gd name="T95" fmla="*/ 26 h 141"/>
                  <a:gd name="T96" fmla="*/ 7 w 133"/>
                  <a:gd name="T97" fmla="*/ 19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33" h="141">
                    <a:moveTo>
                      <a:pt x="15" y="19"/>
                    </a:moveTo>
                    <a:lnTo>
                      <a:pt x="18" y="19"/>
                    </a:lnTo>
                    <a:lnTo>
                      <a:pt x="18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41" y="4"/>
                    </a:lnTo>
                    <a:lnTo>
                      <a:pt x="44" y="7"/>
                    </a:lnTo>
                    <a:lnTo>
                      <a:pt x="44" y="11"/>
                    </a:lnTo>
                    <a:lnTo>
                      <a:pt x="44" y="15"/>
                    </a:lnTo>
                    <a:lnTo>
                      <a:pt x="44" y="19"/>
                    </a:lnTo>
                    <a:lnTo>
                      <a:pt x="52" y="22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7" y="30"/>
                    </a:lnTo>
                    <a:lnTo>
                      <a:pt x="70" y="26"/>
                    </a:lnTo>
                    <a:lnTo>
                      <a:pt x="74" y="26"/>
                    </a:lnTo>
                    <a:lnTo>
                      <a:pt x="74" y="30"/>
                    </a:lnTo>
                    <a:lnTo>
                      <a:pt x="81" y="30"/>
                    </a:lnTo>
                    <a:lnTo>
                      <a:pt x="81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1" y="37"/>
                    </a:lnTo>
                    <a:lnTo>
                      <a:pt x="81" y="44"/>
                    </a:lnTo>
                    <a:lnTo>
                      <a:pt x="78" y="44"/>
                    </a:lnTo>
                    <a:lnTo>
                      <a:pt x="74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0" y="52"/>
                    </a:lnTo>
                    <a:lnTo>
                      <a:pt x="74" y="56"/>
                    </a:lnTo>
                    <a:lnTo>
                      <a:pt x="70" y="56"/>
                    </a:lnTo>
                    <a:lnTo>
                      <a:pt x="70" y="59"/>
                    </a:lnTo>
                    <a:lnTo>
                      <a:pt x="74" y="59"/>
                    </a:lnTo>
                    <a:lnTo>
                      <a:pt x="74" y="63"/>
                    </a:lnTo>
                    <a:lnTo>
                      <a:pt x="81" y="63"/>
                    </a:lnTo>
                    <a:lnTo>
                      <a:pt x="85" y="67"/>
                    </a:lnTo>
                    <a:lnTo>
                      <a:pt x="89" y="67"/>
                    </a:lnTo>
                    <a:lnTo>
                      <a:pt x="92" y="70"/>
                    </a:lnTo>
                    <a:lnTo>
                      <a:pt x="96" y="74"/>
                    </a:lnTo>
                    <a:lnTo>
                      <a:pt x="100" y="78"/>
                    </a:lnTo>
                    <a:lnTo>
                      <a:pt x="100" y="78"/>
                    </a:lnTo>
                    <a:lnTo>
                      <a:pt x="107" y="85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5" y="93"/>
                    </a:lnTo>
                    <a:lnTo>
                      <a:pt x="118" y="96"/>
                    </a:lnTo>
                    <a:lnTo>
                      <a:pt x="118" y="96"/>
                    </a:lnTo>
                    <a:lnTo>
                      <a:pt x="122" y="96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33" y="104"/>
                    </a:lnTo>
                    <a:lnTo>
                      <a:pt x="133" y="104"/>
                    </a:lnTo>
                    <a:lnTo>
                      <a:pt x="133" y="108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9" y="122"/>
                    </a:lnTo>
                    <a:lnTo>
                      <a:pt x="133" y="126"/>
                    </a:lnTo>
                    <a:lnTo>
                      <a:pt x="133" y="130"/>
                    </a:lnTo>
                    <a:lnTo>
                      <a:pt x="129" y="134"/>
                    </a:lnTo>
                    <a:lnTo>
                      <a:pt x="126" y="134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18" y="126"/>
                    </a:lnTo>
                    <a:lnTo>
                      <a:pt x="115" y="130"/>
                    </a:lnTo>
                    <a:lnTo>
                      <a:pt x="111" y="130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7" y="134"/>
                    </a:lnTo>
                    <a:lnTo>
                      <a:pt x="104" y="134"/>
                    </a:lnTo>
                    <a:lnTo>
                      <a:pt x="100" y="134"/>
                    </a:lnTo>
                    <a:lnTo>
                      <a:pt x="96" y="130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2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100" y="115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96" y="108"/>
                    </a:lnTo>
                    <a:lnTo>
                      <a:pt x="100" y="108"/>
                    </a:lnTo>
                    <a:lnTo>
                      <a:pt x="96" y="104"/>
                    </a:lnTo>
                    <a:lnTo>
                      <a:pt x="92" y="104"/>
                    </a:lnTo>
                    <a:lnTo>
                      <a:pt x="89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5" y="93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5" y="85"/>
                    </a:lnTo>
                    <a:lnTo>
                      <a:pt x="85" y="82"/>
                    </a:lnTo>
                    <a:lnTo>
                      <a:pt x="81" y="78"/>
                    </a:lnTo>
                    <a:lnTo>
                      <a:pt x="74" y="74"/>
                    </a:lnTo>
                    <a:lnTo>
                      <a:pt x="70" y="70"/>
                    </a:lnTo>
                    <a:lnTo>
                      <a:pt x="63" y="67"/>
                    </a:lnTo>
                    <a:lnTo>
                      <a:pt x="59" y="70"/>
                    </a:lnTo>
                    <a:lnTo>
                      <a:pt x="55" y="74"/>
                    </a:lnTo>
                    <a:lnTo>
                      <a:pt x="48" y="78"/>
                    </a:lnTo>
                    <a:lnTo>
                      <a:pt x="44" y="74"/>
                    </a:lnTo>
                    <a:lnTo>
                      <a:pt x="41" y="74"/>
                    </a:lnTo>
                    <a:lnTo>
                      <a:pt x="37" y="70"/>
                    </a:lnTo>
                    <a:lnTo>
                      <a:pt x="33" y="74"/>
                    </a:lnTo>
                    <a:lnTo>
                      <a:pt x="30" y="78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22" y="70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2"/>
                    </a:lnTo>
                    <a:lnTo>
                      <a:pt x="22" y="48"/>
                    </a:lnTo>
                    <a:lnTo>
                      <a:pt x="18" y="48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7" y="48"/>
                    </a:lnTo>
                    <a:lnTo>
                      <a:pt x="11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7" y="19"/>
                    </a:lnTo>
                    <a:lnTo>
                      <a:pt x="15" y="19"/>
                    </a:lnTo>
                    <a:lnTo>
                      <a:pt x="15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" name="Freeform 27"/>
              <p:cNvSpPr>
                <a:spLocks noEditPoints="1"/>
              </p:cNvSpPr>
              <p:nvPr/>
            </p:nvSpPr>
            <p:spPr bwMode="auto">
              <a:xfrm>
                <a:off x="6346483" y="2765533"/>
                <a:ext cx="181415" cy="301072"/>
              </a:xfrm>
              <a:custGeom>
                <a:avLst/>
                <a:gdLst>
                  <a:gd name="T0" fmla="*/ 13 w 38"/>
                  <a:gd name="T1" fmla="*/ 3 h 63"/>
                  <a:gd name="T2" fmla="*/ 16 w 38"/>
                  <a:gd name="T3" fmla="*/ 4 h 63"/>
                  <a:gd name="T4" fmla="*/ 16 w 38"/>
                  <a:gd name="T5" fmla="*/ 8 h 63"/>
                  <a:gd name="T6" fmla="*/ 18 w 38"/>
                  <a:gd name="T7" fmla="*/ 12 h 63"/>
                  <a:gd name="T8" fmla="*/ 23 w 38"/>
                  <a:gd name="T9" fmla="*/ 12 h 63"/>
                  <a:gd name="T10" fmla="*/ 30 w 38"/>
                  <a:gd name="T11" fmla="*/ 11 h 63"/>
                  <a:gd name="T12" fmla="*/ 33 w 38"/>
                  <a:gd name="T13" fmla="*/ 15 h 63"/>
                  <a:gd name="T14" fmla="*/ 35 w 38"/>
                  <a:gd name="T15" fmla="*/ 19 h 63"/>
                  <a:gd name="T16" fmla="*/ 38 w 38"/>
                  <a:gd name="T17" fmla="*/ 21 h 63"/>
                  <a:gd name="T18" fmla="*/ 37 w 38"/>
                  <a:gd name="T19" fmla="*/ 25 h 63"/>
                  <a:gd name="T20" fmla="*/ 33 w 38"/>
                  <a:gd name="T21" fmla="*/ 26 h 63"/>
                  <a:gd name="T22" fmla="*/ 27 w 38"/>
                  <a:gd name="T23" fmla="*/ 26 h 63"/>
                  <a:gd name="T24" fmla="*/ 24 w 38"/>
                  <a:gd name="T25" fmla="*/ 31 h 63"/>
                  <a:gd name="T26" fmla="*/ 25 w 38"/>
                  <a:gd name="T27" fmla="*/ 36 h 63"/>
                  <a:gd name="T28" fmla="*/ 23 w 38"/>
                  <a:gd name="T29" fmla="*/ 36 h 63"/>
                  <a:gd name="T30" fmla="*/ 21 w 38"/>
                  <a:gd name="T31" fmla="*/ 34 h 63"/>
                  <a:gd name="T32" fmla="*/ 19 w 38"/>
                  <a:gd name="T33" fmla="*/ 34 h 63"/>
                  <a:gd name="T34" fmla="*/ 17 w 38"/>
                  <a:gd name="T35" fmla="*/ 33 h 63"/>
                  <a:gd name="T36" fmla="*/ 16 w 38"/>
                  <a:gd name="T37" fmla="*/ 31 h 63"/>
                  <a:gd name="T38" fmla="*/ 14 w 38"/>
                  <a:gd name="T39" fmla="*/ 31 h 63"/>
                  <a:gd name="T40" fmla="*/ 13 w 38"/>
                  <a:gd name="T41" fmla="*/ 31 h 63"/>
                  <a:gd name="T42" fmla="*/ 13 w 38"/>
                  <a:gd name="T43" fmla="*/ 34 h 63"/>
                  <a:gd name="T44" fmla="*/ 12 w 38"/>
                  <a:gd name="T45" fmla="*/ 38 h 63"/>
                  <a:gd name="T46" fmla="*/ 10 w 38"/>
                  <a:gd name="T47" fmla="*/ 44 h 63"/>
                  <a:gd name="T48" fmla="*/ 10 w 38"/>
                  <a:gd name="T49" fmla="*/ 46 h 63"/>
                  <a:gd name="T50" fmla="*/ 12 w 38"/>
                  <a:gd name="T51" fmla="*/ 49 h 63"/>
                  <a:gd name="T52" fmla="*/ 13 w 38"/>
                  <a:gd name="T53" fmla="*/ 49 h 63"/>
                  <a:gd name="T54" fmla="*/ 15 w 38"/>
                  <a:gd name="T55" fmla="*/ 52 h 63"/>
                  <a:gd name="T56" fmla="*/ 16 w 38"/>
                  <a:gd name="T57" fmla="*/ 52 h 63"/>
                  <a:gd name="T58" fmla="*/ 17 w 38"/>
                  <a:gd name="T59" fmla="*/ 55 h 63"/>
                  <a:gd name="T60" fmla="*/ 17 w 38"/>
                  <a:gd name="T61" fmla="*/ 56 h 63"/>
                  <a:gd name="T62" fmla="*/ 20 w 38"/>
                  <a:gd name="T63" fmla="*/ 59 h 63"/>
                  <a:gd name="T64" fmla="*/ 23 w 38"/>
                  <a:gd name="T65" fmla="*/ 61 h 63"/>
                  <a:gd name="T66" fmla="*/ 23 w 38"/>
                  <a:gd name="T67" fmla="*/ 63 h 63"/>
                  <a:gd name="T68" fmla="*/ 19 w 38"/>
                  <a:gd name="T69" fmla="*/ 62 h 63"/>
                  <a:gd name="T70" fmla="*/ 18 w 38"/>
                  <a:gd name="T71" fmla="*/ 60 h 63"/>
                  <a:gd name="T72" fmla="*/ 15 w 38"/>
                  <a:gd name="T73" fmla="*/ 60 h 63"/>
                  <a:gd name="T74" fmla="*/ 13 w 38"/>
                  <a:gd name="T75" fmla="*/ 57 h 63"/>
                  <a:gd name="T76" fmla="*/ 10 w 38"/>
                  <a:gd name="T77" fmla="*/ 55 h 63"/>
                  <a:gd name="T78" fmla="*/ 8 w 38"/>
                  <a:gd name="T79" fmla="*/ 52 h 63"/>
                  <a:gd name="T80" fmla="*/ 6 w 38"/>
                  <a:gd name="T81" fmla="*/ 51 h 63"/>
                  <a:gd name="T82" fmla="*/ 7 w 38"/>
                  <a:gd name="T83" fmla="*/ 48 h 63"/>
                  <a:gd name="T84" fmla="*/ 8 w 38"/>
                  <a:gd name="T85" fmla="*/ 45 h 63"/>
                  <a:gd name="T86" fmla="*/ 9 w 38"/>
                  <a:gd name="T87" fmla="*/ 42 h 63"/>
                  <a:gd name="T88" fmla="*/ 11 w 38"/>
                  <a:gd name="T89" fmla="*/ 36 h 63"/>
                  <a:gd name="T90" fmla="*/ 10 w 38"/>
                  <a:gd name="T91" fmla="*/ 31 h 63"/>
                  <a:gd name="T92" fmla="*/ 7 w 38"/>
                  <a:gd name="T93" fmla="*/ 26 h 63"/>
                  <a:gd name="T94" fmla="*/ 6 w 38"/>
                  <a:gd name="T95" fmla="*/ 22 h 63"/>
                  <a:gd name="T96" fmla="*/ 6 w 38"/>
                  <a:gd name="T97" fmla="*/ 18 h 63"/>
                  <a:gd name="T98" fmla="*/ 2 w 38"/>
                  <a:gd name="T99" fmla="*/ 13 h 63"/>
                  <a:gd name="T100" fmla="*/ 0 w 38"/>
                  <a:gd name="T101" fmla="*/ 10 h 63"/>
                  <a:gd name="T102" fmla="*/ 2 w 38"/>
                  <a:gd name="T103" fmla="*/ 6 h 63"/>
                  <a:gd name="T104" fmla="*/ 6 w 38"/>
                  <a:gd name="T105" fmla="*/ 4 h 63"/>
                  <a:gd name="T106" fmla="*/ 9 w 38"/>
                  <a:gd name="T107" fmla="*/ 2 h 63"/>
                  <a:gd name="T108" fmla="*/ 10 w 38"/>
                  <a:gd name="T109" fmla="*/ 0 h 63"/>
                  <a:gd name="T110" fmla="*/ 13 w 38"/>
                  <a:gd name="T111" fmla="*/ 59 h 63"/>
                  <a:gd name="T112" fmla="*/ 10 w 38"/>
                  <a:gd name="T113" fmla="*/ 55 h 63"/>
                  <a:gd name="T114" fmla="*/ 7 w 38"/>
                  <a:gd name="T115" fmla="*/ 55 h 63"/>
                  <a:gd name="T116" fmla="*/ 23 w 38"/>
                  <a:gd name="T117" fmla="*/ 37 h 63"/>
                  <a:gd name="T118" fmla="*/ 13 w 38"/>
                  <a:gd name="T119" fmla="*/ 46 h 63"/>
                  <a:gd name="T120" fmla="*/ 14 w 38"/>
                  <a:gd name="T121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8" h="63">
                    <a:moveTo>
                      <a:pt x="10" y="0"/>
                    </a:move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1"/>
                      <a:pt x="22" y="11"/>
                      <a:pt x="22" y="11"/>
                    </a:cubicBezTo>
                    <a:cubicBezTo>
                      <a:pt x="23" y="12"/>
                      <a:pt x="23" y="12"/>
                      <a:pt x="23" y="12"/>
                    </a:cubicBezTo>
                    <a:cubicBezTo>
                      <a:pt x="25" y="11"/>
                      <a:pt x="25" y="11"/>
                      <a:pt x="25" y="11"/>
                    </a:cubicBezTo>
                    <a:cubicBezTo>
                      <a:pt x="26" y="10"/>
                      <a:pt x="26" y="10"/>
                      <a:pt x="26" y="10"/>
                    </a:cubicBezTo>
                    <a:cubicBezTo>
                      <a:pt x="27" y="9"/>
                      <a:pt x="27" y="9"/>
                      <a:pt x="27" y="9"/>
                    </a:cubicBezTo>
                    <a:cubicBezTo>
                      <a:pt x="29" y="10"/>
                      <a:pt x="29" y="10"/>
                      <a:pt x="29" y="10"/>
                    </a:cubicBezTo>
                    <a:cubicBezTo>
                      <a:pt x="30" y="11"/>
                      <a:pt x="30" y="11"/>
                      <a:pt x="30" y="11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3" y="13"/>
                      <a:pt x="33" y="13"/>
                      <a:pt x="33" y="13"/>
                    </a:cubicBezTo>
                    <a:cubicBezTo>
                      <a:pt x="33" y="14"/>
                      <a:pt x="33" y="14"/>
                      <a:pt x="33" y="14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6"/>
                      <a:pt x="33" y="16"/>
                      <a:pt x="33" y="16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3" y="18"/>
                      <a:pt x="33" y="18"/>
                      <a:pt x="33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20"/>
                      <a:pt x="37" y="20"/>
                      <a:pt x="37" y="20"/>
                    </a:cubicBezTo>
                    <a:cubicBezTo>
                      <a:pt x="36" y="20"/>
                      <a:pt x="36" y="20"/>
                      <a:pt x="36" y="20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8" y="21"/>
                      <a:pt x="38" y="21"/>
                      <a:pt x="38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5" y="28"/>
                      <a:pt x="25" y="28"/>
                      <a:pt x="25" y="28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1" y="45"/>
                      <a:pt x="11" y="45"/>
                      <a:pt x="11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6"/>
                      <a:pt x="10" y="46"/>
                      <a:pt x="10" y="46"/>
                    </a:cubicBezTo>
                    <a:cubicBezTo>
                      <a:pt x="10" y="47"/>
                      <a:pt x="10" y="47"/>
                      <a:pt x="10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3"/>
                      <a:pt x="16" y="53"/>
                      <a:pt x="16" y="53"/>
                    </a:cubicBezTo>
                    <a:cubicBezTo>
                      <a:pt x="17" y="53"/>
                      <a:pt x="17" y="53"/>
                      <a:pt x="17" y="53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3" y="61"/>
                      <a:pt x="23" y="61"/>
                      <a:pt x="23" y="61"/>
                    </a:cubicBezTo>
                    <a:cubicBezTo>
                      <a:pt x="24" y="61"/>
                      <a:pt x="24" y="61"/>
                      <a:pt x="24" y="61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3" y="63"/>
                      <a:pt x="23" y="63"/>
                      <a:pt x="23" y="63"/>
                    </a:cubicBezTo>
                    <a:cubicBezTo>
                      <a:pt x="22" y="62"/>
                      <a:pt x="22" y="62"/>
                      <a:pt x="22" y="62"/>
                    </a:cubicBezTo>
                    <a:cubicBezTo>
                      <a:pt x="22" y="63"/>
                      <a:pt x="22" y="63"/>
                      <a:pt x="22" y="63"/>
                    </a:cubicBezTo>
                    <a:cubicBezTo>
                      <a:pt x="21" y="63"/>
                      <a:pt x="21" y="63"/>
                      <a:pt x="21" y="63"/>
                    </a:cubicBezTo>
                    <a:cubicBezTo>
                      <a:pt x="19" y="63"/>
                      <a:pt x="19" y="63"/>
                      <a:pt x="19" y="63"/>
                    </a:cubicBezTo>
                    <a:cubicBezTo>
                      <a:pt x="19" y="62"/>
                      <a:pt x="19" y="62"/>
                      <a:pt x="19" y="62"/>
                    </a:cubicBezTo>
                    <a:cubicBezTo>
                      <a:pt x="20" y="62"/>
                      <a:pt x="20" y="62"/>
                      <a:pt x="20" y="62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8" y="60"/>
                      <a:pt x="18" y="60"/>
                      <a:pt x="18" y="60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6"/>
                      <a:pt x="12" y="56"/>
                      <a:pt x="12" y="56"/>
                    </a:cubicBezTo>
                    <a:cubicBezTo>
                      <a:pt x="11" y="55"/>
                      <a:pt x="11" y="55"/>
                      <a:pt x="11" y="55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8" y="47"/>
                      <a:pt x="8" y="47"/>
                      <a:pt x="8" y="47"/>
                    </a:cubicBezTo>
                    <a:cubicBezTo>
                      <a:pt x="7" y="47"/>
                      <a:pt x="7" y="47"/>
                      <a:pt x="7" y="47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4"/>
                      <a:pt x="8" y="44"/>
                      <a:pt x="8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9" y="43"/>
                      <a:pt x="9" y="43"/>
                      <a:pt x="9" y="43"/>
                    </a:cubicBezTo>
                    <a:cubicBezTo>
                      <a:pt x="9" y="42"/>
                      <a:pt x="9" y="42"/>
                      <a:pt x="9" y="42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4"/>
                      <a:pt x="10" y="34"/>
                      <a:pt x="10" y="34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5"/>
                      <a:pt x="6" y="25"/>
                      <a:pt x="6" y="25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lose/>
                    <a:moveTo>
                      <a:pt x="13" y="59"/>
                    </a:move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lose/>
                    <a:moveTo>
                      <a:pt x="10" y="55"/>
                    </a:move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5"/>
                      <a:pt x="10" y="55"/>
                      <a:pt x="10" y="55"/>
                    </a:cubicBezTo>
                    <a:close/>
                    <a:moveTo>
                      <a:pt x="7" y="53"/>
                    </a:moveTo>
                    <a:cubicBezTo>
                      <a:pt x="7" y="54"/>
                      <a:pt x="7" y="54"/>
                      <a:pt x="7" y="54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lose/>
                    <a:moveTo>
                      <a:pt x="23" y="36"/>
                    </a:moveTo>
                    <a:cubicBezTo>
                      <a:pt x="23" y="37"/>
                      <a:pt x="23" y="37"/>
                      <a:pt x="23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3" y="36"/>
                      <a:pt x="23" y="36"/>
                      <a:pt x="23" y="36"/>
                    </a:cubicBezTo>
                    <a:close/>
                    <a:moveTo>
                      <a:pt x="14" y="46"/>
                    </a:move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4" y="47"/>
                    </a:moveTo>
                    <a:cubicBezTo>
                      <a:pt x="14" y="47"/>
                      <a:pt x="14" y="47"/>
                      <a:pt x="14" y="47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5" y="47"/>
                      <a:pt x="15" y="47"/>
                      <a:pt x="15" y="47"/>
                    </a:cubicBezTo>
                    <a:lnTo>
                      <a:pt x="14" y="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" name="Freeform 28"/>
              <p:cNvSpPr>
                <a:spLocks noEditPoints="1"/>
              </p:cNvSpPr>
              <p:nvPr/>
            </p:nvSpPr>
            <p:spPr bwMode="auto">
              <a:xfrm>
                <a:off x="6226826" y="2603418"/>
                <a:ext cx="190421" cy="382130"/>
              </a:xfrm>
              <a:custGeom>
                <a:avLst/>
                <a:gdLst>
                  <a:gd name="T0" fmla="*/ 82 w 148"/>
                  <a:gd name="T1" fmla="*/ 4 h 297"/>
                  <a:gd name="T2" fmla="*/ 97 w 148"/>
                  <a:gd name="T3" fmla="*/ 22 h 297"/>
                  <a:gd name="T4" fmla="*/ 89 w 148"/>
                  <a:gd name="T5" fmla="*/ 41 h 297"/>
                  <a:gd name="T6" fmla="*/ 85 w 148"/>
                  <a:gd name="T7" fmla="*/ 48 h 297"/>
                  <a:gd name="T8" fmla="*/ 85 w 148"/>
                  <a:gd name="T9" fmla="*/ 63 h 297"/>
                  <a:gd name="T10" fmla="*/ 100 w 148"/>
                  <a:gd name="T11" fmla="*/ 71 h 297"/>
                  <a:gd name="T12" fmla="*/ 108 w 148"/>
                  <a:gd name="T13" fmla="*/ 78 h 297"/>
                  <a:gd name="T14" fmla="*/ 122 w 148"/>
                  <a:gd name="T15" fmla="*/ 86 h 297"/>
                  <a:gd name="T16" fmla="*/ 115 w 148"/>
                  <a:gd name="T17" fmla="*/ 100 h 297"/>
                  <a:gd name="T18" fmla="*/ 126 w 148"/>
                  <a:gd name="T19" fmla="*/ 104 h 297"/>
                  <a:gd name="T20" fmla="*/ 148 w 148"/>
                  <a:gd name="T21" fmla="*/ 108 h 297"/>
                  <a:gd name="T22" fmla="*/ 137 w 148"/>
                  <a:gd name="T23" fmla="*/ 119 h 297"/>
                  <a:gd name="T24" fmla="*/ 122 w 148"/>
                  <a:gd name="T25" fmla="*/ 130 h 297"/>
                  <a:gd name="T26" fmla="*/ 115 w 148"/>
                  <a:gd name="T27" fmla="*/ 141 h 297"/>
                  <a:gd name="T28" fmla="*/ 97 w 148"/>
                  <a:gd name="T29" fmla="*/ 152 h 297"/>
                  <a:gd name="T30" fmla="*/ 93 w 148"/>
                  <a:gd name="T31" fmla="*/ 163 h 297"/>
                  <a:gd name="T32" fmla="*/ 111 w 148"/>
                  <a:gd name="T33" fmla="*/ 186 h 297"/>
                  <a:gd name="T34" fmla="*/ 115 w 148"/>
                  <a:gd name="T35" fmla="*/ 201 h 297"/>
                  <a:gd name="T36" fmla="*/ 119 w 148"/>
                  <a:gd name="T37" fmla="*/ 223 h 297"/>
                  <a:gd name="T38" fmla="*/ 130 w 148"/>
                  <a:gd name="T39" fmla="*/ 245 h 297"/>
                  <a:gd name="T40" fmla="*/ 134 w 148"/>
                  <a:gd name="T41" fmla="*/ 267 h 297"/>
                  <a:gd name="T42" fmla="*/ 122 w 148"/>
                  <a:gd name="T43" fmla="*/ 290 h 297"/>
                  <a:gd name="T44" fmla="*/ 119 w 148"/>
                  <a:gd name="T45" fmla="*/ 286 h 297"/>
                  <a:gd name="T46" fmla="*/ 122 w 148"/>
                  <a:gd name="T47" fmla="*/ 278 h 297"/>
                  <a:gd name="T48" fmla="*/ 122 w 148"/>
                  <a:gd name="T49" fmla="*/ 264 h 297"/>
                  <a:gd name="T50" fmla="*/ 119 w 148"/>
                  <a:gd name="T51" fmla="*/ 241 h 297"/>
                  <a:gd name="T52" fmla="*/ 111 w 148"/>
                  <a:gd name="T53" fmla="*/ 238 h 297"/>
                  <a:gd name="T54" fmla="*/ 104 w 148"/>
                  <a:gd name="T55" fmla="*/ 219 h 297"/>
                  <a:gd name="T56" fmla="*/ 100 w 148"/>
                  <a:gd name="T57" fmla="*/ 197 h 297"/>
                  <a:gd name="T58" fmla="*/ 97 w 148"/>
                  <a:gd name="T59" fmla="*/ 193 h 297"/>
                  <a:gd name="T60" fmla="*/ 85 w 148"/>
                  <a:gd name="T61" fmla="*/ 178 h 297"/>
                  <a:gd name="T62" fmla="*/ 85 w 148"/>
                  <a:gd name="T63" fmla="*/ 182 h 297"/>
                  <a:gd name="T64" fmla="*/ 74 w 148"/>
                  <a:gd name="T65" fmla="*/ 189 h 297"/>
                  <a:gd name="T66" fmla="*/ 71 w 148"/>
                  <a:gd name="T67" fmla="*/ 193 h 297"/>
                  <a:gd name="T68" fmla="*/ 56 w 148"/>
                  <a:gd name="T69" fmla="*/ 201 h 297"/>
                  <a:gd name="T70" fmla="*/ 48 w 148"/>
                  <a:gd name="T71" fmla="*/ 204 h 297"/>
                  <a:gd name="T72" fmla="*/ 45 w 148"/>
                  <a:gd name="T73" fmla="*/ 197 h 297"/>
                  <a:gd name="T74" fmla="*/ 48 w 148"/>
                  <a:gd name="T75" fmla="*/ 178 h 297"/>
                  <a:gd name="T76" fmla="*/ 41 w 148"/>
                  <a:gd name="T77" fmla="*/ 163 h 297"/>
                  <a:gd name="T78" fmla="*/ 30 w 148"/>
                  <a:gd name="T79" fmla="*/ 149 h 297"/>
                  <a:gd name="T80" fmla="*/ 23 w 148"/>
                  <a:gd name="T81" fmla="*/ 145 h 297"/>
                  <a:gd name="T82" fmla="*/ 26 w 148"/>
                  <a:gd name="T83" fmla="*/ 149 h 297"/>
                  <a:gd name="T84" fmla="*/ 26 w 148"/>
                  <a:gd name="T85" fmla="*/ 137 h 297"/>
                  <a:gd name="T86" fmla="*/ 15 w 148"/>
                  <a:gd name="T87" fmla="*/ 134 h 297"/>
                  <a:gd name="T88" fmla="*/ 11 w 148"/>
                  <a:gd name="T89" fmla="*/ 134 h 297"/>
                  <a:gd name="T90" fmla="*/ 4 w 148"/>
                  <a:gd name="T91" fmla="*/ 115 h 297"/>
                  <a:gd name="T92" fmla="*/ 11 w 148"/>
                  <a:gd name="T93" fmla="*/ 104 h 297"/>
                  <a:gd name="T94" fmla="*/ 19 w 148"/>
                  <a:gd name="T95" fmla="*/ 86 h 297"/>
                  <a:gd name="T96" fmla="*/ 26 w 148"/>
                  <a:gd name="T97" fmla="*/ 71 h 297"/>
                  <a:gd name="T98" fmla="*/ 34 w 148"/>
                  <a:gd name="T99" fmla="*/ 41 h 297"/>
                  <a:gd name="T100" fmla="*/ 48 w 148"/>
                  <a:gd name="T101" fmla="*/ 15 h 297"/>
                  <a:gd name="T102" fmla="*/ 67 w 148"/>
                  <a:gd name="T103" fmla="*/ 8 h 297"/>
                  <a:gd name="T104" fmla="*/ 23 w 148"/>
                  <a:gd name="T105" fmla="*/ 156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48" h="297">
                    <a:moveTo>
                      <a:pt x="67" y="0"/>
                    </a:move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4"/>
                    </a:lnTo>
                    <a:lnTo>
                      <a:pt x="85" y="4"/>
                    </a:lnTo>
                    <a:lnTo>
                      <a:pt x="85" y="11"/>
                    </a:lnTo>
                    <a:lnTo>
                      <a:pt x="89" y="8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7" y="22"/>
                    </a:lnTo>
                    <a:lnTo>
                      <a:pt x="97" y="26"/>
                    </a:lnTo>
                    <a:lnTo>
                      <a:pt x="97" y="34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93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8"/>
                    </a:lnTo>
                    <a:lnTo>
                      <a:pt x="89" y="48"/>
                    </a:lnTo>
                    <a:lnTo>
                      <a:pt x="85" y="48"/>
                    </a:lnTo>
                    <a:lnTo>
                      <a:pt x="85" y="48"/>
                    </a:lnTo>
                    <a:lnTo>
                      <a:pt x="82" y="52"/>
                    </a:lnTo>
                    <a:lnTo>
                      <a:pt x="85" y="56"/>
                    </a:lnTo>
                    <a:lnTo>
                      <a:pt x="82" y="56"/>
                    </a:lnTo>
                    <a:lnTo>
                      <a:pt x="82" y="60"/>
                    </a:lnTo>
                    <a:lnTo>
                      <a:pt x="85" y="60"/>
                    </a:lnTo>
                    <a:lnTo>
                      <a:pt x="85" y="63"/>
                    </a:lnTo>
                    <a:lnTo>
                      <a:pt x="89" y="63"/>
                    </a:lnTo>
                    <a:lnTo>
                      <a:pt x="89" y="67"/>
                    </a:lnTo>
                    <a:lnTo>
                      <a:pt x="89" y="71"/>
                    </a:lnTo>
                    <a:lnTo>
                      <a:pt x="93" y="67"/>
                    </a:lnTo>
                    <a:lnTo>
                      <a:pt x="100" y="67"/>
                    </a:lnTo>
                    <a:lnTo>
                      <a:pt x="100" y="71"/>
                    </a:lnTo>
                    <a:lnTo>
                      <a:pt x="100" y="71"/>
                    </a:lnTo>
                    <a:lnTo>
                      <a:pt x="104" y="74"/>
                    </a:lnTo>
                    <a:lnTo>
                      <a:pt x="108" y="71"/>
                    </a:lnTo>
                    <a:lnTo>
                      <a:pt x="108" y="74"/>
                    </a:lnTo>
                    <a:lnTo>
                      <a:pt x="108" y="78"/>
                    </a:lnTo>
                    <a:lnTo>
                      <a:pt x="108" y="78"/>
                    </a:lnTo>
                    <a:lnTo>
                      <a:pt x="111" y="82"/>
                    </a:lnTo>
                    <a:lnTo>
                      <a:pt x="111" y="82"/>
                    </a:lnTo>
                    <a:lnTo>
                      <a:pt x="115" y="82"/>
                    </a:lnTo>
                    <a:lnTo>
                      <a:pt x="115" y="82"/>
                    </a:lnTo>
                    <a:lnTo>
                      <a:pt x="119" y="82"/>
                    </a:lnTo>
                    <a:lnTo>
                      <a:pt x="122" y="86"/>
                    </a:lnTo>
                    <a:lnTo>
                      <a:pt x="122" y="86"/>
                    </a:lnTo>
                    <a:lnTo>
                      <a:pt x="122" y="89"/>
                    </a:lnTo>
                    <a:lnTo>
                      <a:pt x="122" y="89"/>
                    </a:lnTo>
                    <a:lnTo>
                      <a:pt x="119" y="97"/>
                    </a:lnTo>
                    <a:lnTo>
                      <a:pt x="115" y="97"/>
                    </a:lnTo>
                    <a:lnTo>
                      <a:pt x="115" y="100"/>
                    </a:lnTo>
                    <a:lnTo>
                      <a:pt x="119" y="100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6" y="108"/>
                    </a:lnTo>
                    <a:lnTo>
                      <a:pt x="130" y="112"/>
                    </a:lnTo>
                    <a:lnTo>
                      <a:pt x="134" y="108"/>
                    </a:lnTo>
                    <a:lnTo>
                      <a:pt x="137" y="108"/>
                    </a:lnTo>
                    <a:lnTo>
                      <a:pt x="145" y="104"/>
                    </a:lnTo>
                    <a:lnTo>
                      <a:pt x="148" y="108"/>
                    </a:lnTo>
                    <a:lnTo>
                      <a:pt x="148" y="108"/>
                    </a:lnTo>
                    <a:lnTo>
                      <a:pt x="145" y="112"/>
                    </a:lnTo>
                    <a:lnTo>
                      <a:pt x="137" y="112"/>
                    </a:lnTo>
                    <a:lnTo>
                      <a:pt x="137" y="115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4" y="123"/>
                    </a:lnTo>
                    <a:lnTo>
                      <a:pt x="134" y="123"/>
                    </a:lnTo>
                    <a:lnTo>
                      <a:pt x="130" y="126"/>
                    </a:lnTo>
                    <a:lnTo>
                      <a:pt x="126" y="126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6" y="134"/>
                    </a:lnTo>
                    <a:lnTo>
                      <a:pt x="122" y="134"/>
                    </a:lnTo>
                    <a:lnTo>
                      <a:pt x="119" y="134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8" y="141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97" y="152"/>
                    </a:lnTo>
                    <a:lnTo>
                      <a:pt x="97" y="156"/>
                    </a:lnTo>
                    <a:lnTo>
                      <a:pt x="100" y="160"/>
                    </a:lnTo>
                    <a:lnTo>
                      <a:pt x="97" y="160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7" y="167"/>
                    </a:lnTo>
                    <a:lnTo>
                      <a:pt x="100" y="171"/>
                    </a:lnTo>
                    <a:lnTo>
                      <a:pt x="100" y="175"/>
                    </a:lnTo>
                    <a:lnTo>
                      <a:pt x="104" y="175"/>
                    </a:lnTo>
                    <a:lnTo>
                      <a:pt x="108" y="182"/>
                    </a:lnTo>
                    <a:lnTo>
                      <a:pt x="111" y="186"/>
                    </a:lnTo>
                    <a:lnTo>
                      <a:pt x="115" y="189"/>
                    </a:lnTo>
                    <a:lnTo>
                      <a:pt x="115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15" y="197"/>
                    </a:lnTo>
                    <a:lnTo>
                      <a:pt x="115" y="201"/>
                    </a:lnTo>
                    <a:lnTo>
                      <a:pt x="115" y="208"/>
                    </a:lnTo>
                    <a:lnTo>
                      <a:pt x="115" y="208"/>
                    </a:lnTo>
                    <a:lnTo>
                      <a:pt x="111" y="212"/>
                    </a:lnTo>
                    <a:lnTo>
                      <a:pt x="115" y="215"/>
                    </a:lnTo>
                    <a:lnTo>
                      <a:pt x="115" y="219"/>
                    </a:lnTo>
                    <a:lnTo>
                      <a:pt x="119" y="223"/>
                    </a:lnTo>
                    <a:lnTo>
                      <a:pt x="122" y="227"/>
                    </a:lnTo>
                    <a:lnTo>
                      <a:pt x="126" y="230"/>
                    </a:lnTo>
                    <a:lnTo>
                      <a:pt x="130" y="238"/>
                    </a:lnTo>
                    <a:lnTo>
                      <a:pt x="130" y="241"/>
                    </a:lnTo>
                    <a:lnTo>
                      <a:pt x="130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52"/>
                    </a:lnTo>
                    <a:lnTo>
                      <a:pt x="134" y="256"/>
                    </a:lnTo>
                    <a:lnTo>
                      <a:pt x="134" y="260"/>
                    </a:lnTo>
                    <a:lnTo>
                      <a:pt x="134" y="264"/>
                    </a:lnTo>
                    <a:lnTo>
                      <a:pt x="134" y="267"/>
                    </a:lnTo>
                    <a:lnTo>
                      <a:pt x="134" y="267"/>
                    </a:lnTo>
                    <a:lnTo>
                      <a:pt x="130" y="278"/>
                    </a:lnTo>
                    <a:lnTo>
                      <a:pt x="126" y="282"/>
                    </a:lnTo>
                    <a:lnTo>
                      <a:pt x="126" y="286"/>
                    </a:lnTo>
                    <a:lnTo>
                      <a:pt x="122" y="286"/>
                    </a:lnTo>
                    <a:lnTo>
                      <a:pt x="122" y="290"/>
                    </a:lnTo>
                    <a:lnTo>
                      <a:pt x="122" y="290"/>
                    </a:lnTo>
                    <a:lnTo>
                      <a:pt x="122" y="293"/>
                    </a:lnTo>
                    <a:lnTo>
                      <a:pt x="119" y="297"/>
                    </a:lnTo>
                    <a:lnTo>
                      <a:pt x="119" y="290"/>
                    </a:lnTo>
                    <a:lnTo>
                      <a:pt x="119" y="286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5"/>
                    </a:lnTo>
                    <a:lnTo>
                      <a:pt x="122" y="271"/>
                    </a:lnTo>
                    <a:lnTo>
                      <a:pt x="122" y="271"/>
                    </a:lnTo>
                    <a:lnTo>
                      <a:pt x="122" y="267"/>
                    </a:lnTo>
                    <a:lnTo>
                      <a:pt x="122" y="264"/>
                    </a:lnTo>
                    <a:lnTo>
                      <a:pt x="122" y="264"/>
                    </a:lnTo>
                    <a:lnTo>
                      <a:pt x="119" y="260"/>
                    </a:lnTo>
                    <a:lnTo>
                      <a:pt x="119" y="256"/>
                    </a:lnTo>
                    <a:lnTo>
                      <a:pt x="122" y="256"/>
                    </a:lnTo>
                    <a:lnTo>
                      <a:pt x="119" y="252"/>
                    </a:lnTo>
                    <a:lnTo>
                      <a:pt x="119" y="252"/>
                    </a:lnTo>
                    <a:lnTo>
                      <a:pt x="119" y="241"/>
                    </a:lnTo>
                    <a:lnTo>
                      <a:pt x="115" y="241"/>
                    </a:lnTo>
                    <a:lnTo>
                      <a:pt x="115" y="238"/>
                    </a:lnTo>
                    <a:lnTo>
                      <a:pt x="111" y="234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08" y="234"/>
                    </a:lnTo>
                    <a:lnTo>
                      <a:pt x="108" y="227"/>
                    </a:lnTo>
                    <a:lnTo>
                      <a:pt x="108" y="227"/>
                    </a:lnTo>
                    <a:lnTo>
                      <a:pt x="108" y="223"/>
                    </a:ln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2"/>
                    </a:lnTo>
                    <a:lnTo>
                      <a:pt x="104" y="212"/>
                    </a:lnTo>
                    <a:lnTo>
                      <a:pt x="100" y="201"/>
                    </a:lnTo>
                    <a:lnTo>
                      <a:pt x="100" y="201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97" y="193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7" y="193"/>
                    </a:lnTo>
                    <a:lnTo>
                      <a:pt x="97" y="193"/>
                    </a:lnTo>
                    <a:lnTo>
                      <a:pt x="93" y="193"/>
                    </a:lnTo>
                    <a:lnTo>
                      <a:pt x="93" y="189"/>
                    </a:lnTo>
                    <a:lnTo>
                      <a:pt x="89" y="186"/>
                    </a:lnTo>
                    <a:lnTo>
                      <a:pt x="85" y="182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2" y="175"/>
                    </a:lnTo>
                    <a:lnTo>
                      <a:pt x="85" y="178"/>
                    </a:lnTo>
                    <a:lnTo>
                      <a:pt x="82" y="178"/>
                    </a:lnTo>
                    <a:lnTo>
                      <a:pt x="82" y="182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2" y="186"/>
                    </a:lnTo>
                    <a:lnTo>
                      <a:pt x="85" y="189"/>
                    </a:lnTo>
                    <a:lnTo>
                      <a:pt x="78" y="193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3"/>
                    </a:lnTo>
                    <a:lnTo>
                      <a:pt x="78" y="193"/>
                    </a:lnTo>
                    <a:lnTo>
                      <a:pt x="74" y="193"/>
                    </a:lnTo>
                    <a:lnTo>
                      <a:pt x="71" y="193"/>
                    </a:lnTo>
                    <a:lnTo>
                      <a:pt x="71" y="193"/>
                    </a:lnTo>
                    <a:lnTo>
                      <a:pt x="71" y="197"/>
                    </a:lnTo>
                    <a:lnTo>
                      <a:pt x="63" y="201"/>
                    </a:lnTo>
                    <a:lnTo>
                      <a:pt x="60" y="201"/>
                    </a:lnTo>
                    <a:lnTo>
                      <a:pt x="60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2" y="201"/>
                    </a:lnTo>
                    <a:lnTo>
                      <a:pt x="48" y="201"/>
                    </a:lnTo>
                    <a:lnTo>
                      <a:pt x="48" y="204"/>
                    </a:lnTo>
                    <a:lnTo>
                      <a:pt x="45" y="204"/>
                    </a:lnTo>
                    <a:lnTo>
                      <a:pt x="45" y="201"/>
                    </a:lnTo>
                    <a:lnTo>
                      <a:pt x="52" y="197"/>
                    </a:lnTo>
                    <a:lnTo>
                      <a:pt x="52" y="193"/>
                    </a:lnTo>
                    <a:lnTo>
                      <a:pt x="48" y="197"/>
                    </a:lnTo>
                    <a:lnTo>
                      <a:pt x="45" y="197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197"/>
                    </a:lnTo>
                    <a:lnTo>
                      <a:pt x="45" y="182"/>
                    </a:lnTo>
                    <a:lnTo>
                      <a:pt x="48" y="178"/>
                    </a:lnTo>
                    <a:lnTo>
                      <a:pt x="48" y="178"/>
                    </a:lnTo>
                    <a:lnTo>
                      <a:pt x="45" y="171"/>
                    </a:lnTo>
                    <a:lnTo>
                      <a:pt x="45" y="167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0"/>
                    </a:lnTo>
                    <a:lnTo>
                      <a:pt x="37" y="156"/>
                    </a:lnTo>
                    <a:lnTo>
                      <a:pt x="37" y="156"/>
                    </a:lnTo>
                    <a:lnTo>
                      <a:pt x="34" y="152"/>
                    </a:lnTo>
                    <a:lnTo>
                      <a:pt x="34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4" y="156"/>
                    </a:lnTo>
                    <a:lnTo>
                      <a:pt x="26" y="152"/>
                    </a:lnTo>
                    <a:lnTo>
                      <a:pt x="23" y="152"/>
                    </a:lnTo>
                    <a:lnTo>
                      <a:pt x="23" y="149"/>
                    </a:lnTo>
                    <a:lnTo>
                      <a:pt x="23" y="145"/>
                    </a:lnTo>
                    <a:lnTo>
                      <a:pt x="19" y="145"/>
                    </a:lnTo>
                    <a:lnTo>
                      <a:pt x="23" y="145"/>
                    </a:lnTo>
                    <a:lnTo>
                      <a:pt x="26" y="149"/>
                    </a:lnTo>
                    <a:lnTo>
                      <a:pt x="26" y="149"/>
                    </a:lnTo>
                    <a:lnTo>
                      <a:pt x="30" y="149"/>
                    </a:lnTo>
                    <a:lnTo>
                      <a:pt x="26" y="149"/>
                    </a:lnTo>
                    <a:lnTo>
                      <a:pt x="26" y="145"/>
                    </a:lnTo>
                    <a:lnTo>
                      <a:pt x="26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23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30"/>
                    </a:lnTo>
                    <a:lnTo>
                      <a:pt x="15" y="130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4" y="126"/>
                    </a:lnTo>
                    <a:lnTo>
                      <a:pt x="4" y="123"/>
                    </a:lnTo>
                    <a:lnTo>
                      <a:pt x="4" y="119"/>
                    </a:lnTo>
                    <a:lnTo>
                      <a:pt x="4" y="119"/>
                    </a:lnTo>
                    <a:lnTo>
                      <a:pt x="0" y="119"/>
                    </a:lnTo>
                    <a:lnTo>
                      <a:pt x="4" y="115"/>
                    </a:lnTo>
                    <a:lnTo>
                      <a:pt x="4" y="112"/>
                    </a:lnTo>
                    <a:lnTo>
                      <a:pt x="8" y="115"/>
                    </a:lnTo>
                    <a:lnTo>
                      <a:pt x="8" y="112"/>
                    </a:lnTo>
                    <a:lnTo>
                      <a:pt x="8" y="104"/>
                    </a:lnTo>
                    <a:lnTo>
                      <a:pt x="8" y="104"/>
                    </a:lnTo>
                    <a:lnTo>
                      <a:pt x="11" y="104"/>
                    </a:lnTo>
                    <a:lnTo>
                      <a:pt x="11" y="100"/>
                    </a:lnTo>
                    <a:lnTo>
                      <a:pt x="15" y="97"/>
                    </a:lnTo>
                    <a:lnTo>
                      <a:pt x="15" y="93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9" y="86"/>
                    </a:lnTo>
                    <a:lnTo>
                      <a:pt x="19" y="82"/>
                    </a:lnTo>
                    <a:lnTo>
                      <a:pt x="19" y="78"/>
                    </a:lnTo>
                    <a:lnTo>
                      <a:pt x="15" y="71"/>
                    </a:lnTo>
                    <a:lnTo>
                      <a:pt x="19" y="71"/>
                    </a:lnTo>
                    <a:lnTo>
                      <a:pt x="23" y="71"/>
                    </a:lnTo>
                    <a:lnTo>
                      <a:pt x="26" y="71"/>
                    </a:lnTo>
                    <a:lnTo>
                      <a:pt x="30" y="67"/>
                    </a:lnTo>
                    <a:lnTo>
                      <a:pt x="30" y="60"/>
                    </a:lnTo>
                    <a:lnTo>
                      <a:pt x="34" y="52"/>
                    </a:lnTo>
                    <a:lnTo>
                      <a:pt x="30" y="48"/>
                    </a:lnTo>
                    <a:lnTo>
                      <a:pt x="30" y="48"/>
                    </a:lnTo>
                    <a:lnTo>
                      <a:pt x="34" y="41"/>
                    </a:lnTo>
                    <a:lnTo>
                      <a:pt x="37" y="34"/>
                    </a:lnTo>
                    <a:lnTo>
                      <a:pt x="34" y="34"/>
                    </a:lnTo>
                    <a:lnTo>
                      <a:pt x="37" y="30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15"/>
                    </a:lnTo>
                    <a:lnTo>
                      <a:pt x="52" y="11"/>
                    </a:lnTo>
                    <a:lnTo>
                      <a:pt x="56" y="11"/>
                    </a:lnTo>
                    <a:lnTo>
                      <a:pt x="60" y="8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8"/>
                    </a:lnTo>
                    <a:lnTo>
                      <a:pt x="67" y="4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67" y="0"/>
                    </a:lnTo>
                    <a:close/>
                    <a:moveTo>
                      <a:pt x="23" y="156"/>
                    </a:moveTo>
                    <a:lnTo>
                      <a:pt x="26" y="160"/>
                    </a:lnTo>
                    <a:lnTo>
                      <a:pt x="26" y="160"/>
                    </a:lnTo>
                    <a:lnTo>
                      <a:pt x="30" y="160"/>
                    </a:lnTo>
                    <a:lnTo>
                      <a:pt x="26" y="156"/>
                    </a:lnTo>
                    <a:lnTo>
                      <a:pt x="23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" name="Freeform 29"/>
              <p:cNvSpPr>
                <a:spLocks noEditPoints="1"/>
              </p:cNvSpPr>
              <p:nvPr/>
            </p:nvSpPr>
            <p:spPr bwMode="auto">
              <a:xfrm>
                <a:off x="5983653" y="2985548"/>
                <a:ext cx="47606" cy="81058"/>
              </a:xfrm>
              <a:custGeom>
                <a:avLst/>
                <a:gdLst>
                  <a:gd name="T0" fmla="*/ 0 w 37"/>
                  <a:gd name="T1" fmla="*/ 26 h 63"/>
                  <a:gd name="T2" fmla="*/ 4 w 37"/>
                  <a:gd name="T3" fmla="*/ 22 h 63"/>
                  <a:gd name="T4" fmla="*/ 0 w 37"/>
                  <a:gd name="T5" fmla="*/ 26 h 63"/>
                  <a:gd name="T6" fmla="*/ 0 w 37"/>
                  <a:gd name="T7" fmla="*/ 30 h 63"/>
                  <a:gd name="T8" fmla="*/ 8 w 37"/>
                  <a:gd name="T9" fmla="*/ 4 h 63"/>
                  <a:gd name="T10" fmla="*/ 0 w 37"/>
                  <a:gd name="T11" fmla="*/ 0 h 63"/>
                  <a:gd name="T12" fmla="*/ 8 w 37"/>
                  <a:gd name="T13" fmla="*/ 0 h 63"/>
                  <a:gd name="T14" fmla="*/ 8 w 37"/>
                  <a:gd name="T15" fmla="*/ 4 h 63"/>
                  <a:gd name="T16" fmla="*/ 8 w 37"/>
                  <a:gd name="T17" fmla="*/ 4 h 63"/>
                  <a:gd name="T18" fmla="*/ 12 w 37"/>
                  <a:gd name="T19" fmla="*/ 4 h 63"/>
                  <a:gd name="T20" fmla="*/ 15 w 37"/>
                  <a:gd name="T21" fmla="*/ 7 h 63"/>
                  <a:gd name="T22" fmla="*/ 15 w 37"/>
                  <a:gd name="T23" fmla="*/ 7 h 63"/>
                  <a:gd name="T24" fmla="*/ 12 w 37"/>
                  <a:gd name="T25" fmla="*/ 7 h 63"/>
                  <a:gd name="T26" fmla="*/ 8 w 37"/>
                  <a:gd name="T27" fmla="*/ 4 h 63"/>
                  <a:gd name="T28" fmla="*/ 8 w 37"/>
                  <a:gd name="T29" fmla="*/ 4 h 63"/>
                  <a:gd name="T30" fmla="*/ 12 w 37"/>
                  <a:gd name="T31" fmla="*/ 4 h 63"/>
                  <a:gd name="T32" fmla="*/ 8 w 37"/>
                  <a:gd name="T33" fmla="*/ 7 h 63"/>
                  <a:gd name="T34" fmla="*/ 8 w 37"/>
                  <a:gd name="T35" fmla="*/ 7 h 63"/>
                  <a:gd name="T36" fmla="*/ 8 w 37"/>
                  <a:gd name="T37" fmla="*/ 11 h 63"/>
                  <a:gd name="T38" fmla="*/ 4 w 37"/>
                  <a:gd name="T39" fmla="*/ 15 h 63"/>
                  <a:gd name="T40" fmla="*/ 4 w 37"/>
                  <a:gd name="T41" fmla="*/ 11 h 63"/>
                  <a:gd name="T42" fmla="*/ 0 w 37"/>
                  <a:gd name="T43" fmla="*/ 15 h 63"/>
                  <a:gd name="T44" fmla="*/ 4 w 37"/>
                  <a:gd name="T45" fmla="*/ 15 h 63"/>
                  <a:gd name="T46" fmla="*/ 4 w 37"/>
                  <a:gd name="T47" fmla="*/ 19 h 63"/>
                  <a:gd name="T48" fmla="*/ 4 w 37"/>
                  <a:gd name="T49" fmla="*/ 26 h 63"/>
                  <a:gd name="T50" fmla="*/ 0 w 37"/>
                  <a:gd name="T51" fmla="*/ 33 h 63"/>
                  <a:gd name="T52" fmla="*/ 4 w 37"/>
                  <a:gd name="T53" fmla="*/ 41 h 63"/>
                  <a:gd name="T54" fmla="*/ 4 w 37"/>
                  <a:gd name="T55" fmla="*/ 48 h 63"/>
                  <a:gd name="T56" fmla="*/ 8 w 37"/>
                  <a:gd name="T57" fmla="*/ 59 h 63"/>
                  <a:gd name="T58" fmla="*/ 15 w 37"/>
                  <a:gd name="T59" fmla="*/ 59 h 63"/>
                  <a:gd name="T60" fmla="*/ 26 w 37"/>
                  <a:gd name="T61" fmla="*/ 59 h 63"/>
                  <a:gd name="T62" fmla="*/ 34 w 37"/>
                  <a:gd name="T63" fmla="*/ 48 h 63"/>
                  <a:gd name="T64" fmla="*/ 37 w 37"/>
                  <a:gd name="T65" fmla="*/ 45 h 63"/>
                  <a:gd name="T66" fmla="*/ 37 w 37"/>
                  <a:gd name="T67" fmla="*/ 41 h 63"/>
                  <a:gd name="T68" fmla="*/ 37 w 37"/>
                  <a:gd name="T69" fmla="*/ 37 h 63"/>
                  <a:gd name="T70" fmla="*/ 30 w 37"/>
                  <a:gd name="T71" fmla="*/ 26 h 63"/>
                  <a:gd name="T72" fmla="*/ 26 w 37"/>
                  <a:gd name="T73" fmla="*/ 22 h 63"/>
                  <a:gd name="T74" fmla="*/ 23 w 37"/>
                  <a:gd name="T75" fmla="*/ 22 h 63"/>
                  <a:gd name="T76" fmla="*/ 26 w 37"/>
                  <a:gd name="T77" fmla="*/ 19 h 63"/>
                  <a:gd name="T78" fmla="*/ 23 w 37"/>
                  <a:gd name="T79" fmla="*/ 15 h 63"/>
                  <a:gd name="T80" fmla="*/ 19 w 37"/>
                  <a:gd name="T81" fmla="*/ 11 h 63"/>
                  <a:gd name="T82" fmla="*/ 19 w 37"/>
                  <a:gd name="T83" fmla="*/ 11 h 63"/>
                  <a:gd name="T84" fmla="*/ 12 w 37"/>
                  <a:gd name="T85" fmla="*/ 7 h 63"/>
                  <a:gd name="T86" fmla="*/ 12 w 37"/>
                  <a:gd name="T87" fmla="*/ 7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7" h="63">
                    <a:moveTo>
                      <a:pt x="0" y="30"/>
                    </a:moveTo>
                    <a:lnTo>
                      <a:pt x="0" y="26"/>
                    </a:lnTo>
                    <a:lnTo>
                      <a:pt x="0" y="26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8" y="4"/>
                    </a:moveTo>
                    <a:lnTo>
                      <a:pt x="4" y="4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close/>
                    <a:moveTo>
                      <a:pt x="12" y="4"/>
                    </a:moveTo>
                    <a:lnTo>
                      <a:pt x="12" y="4"/>
                    </a:lnTo>
                    <a:lnTo>
                      <a:pt x="12" y="4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12" y="4"/>
                    </a:lnTo>
                    <a:close/>
                    <a:moveTo>
                      <a:pt x="8" y="7"/>
                    </a:move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8"/>
                    </a:lnTo>
                    <a:lnTo>
                      <a:pt x="8" y="56"/>
                    </a:lnTo>
                    <a:lnTo>
                      <a:pt x="8" y="59"/>
                    </a:lnTo>
                    <a:lnTo>
                      <a:pt x="12" y="63"/>
                    </a:lnTo>
                    <a:lnTo>
                      <a:pt x="15" y="59"/>
                    </a:lnTo>
                    <a:lnTo>
                      <a:pt x="23" y="59"/>
                    </a:lnTo>
                    <a:lnTo>
                      <a:pt x="26" y="59"/>
                    </a:lnTo>
                    <a:lnTo>
                      <a:pt x="34" y="56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5"/>
                    </a:lnTo>
                    <a:lnTo>
                      <a:pt x="37" y="45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7" y="37"/>
                    </a:lnTo>
                    <a:lnTo>
                      <a:pt x="34" y="33"/>
                    </a:lnTo>
                    <a:lnTo>
                      <a:pt x="30" y="26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" name="Freeform 30"/>
              <p:cNvSpPr>
                <a:spLocks noEditPoints="1"/>
              </p:cNvSpPr>
              <p:nvPr/>
            </p:nvSpPr>
            <p:spPr bwMode="auto">
              <a:xfrm>
                <a:off x="5722468" y="2494055"/>
                <a:ext cx="595711" cy="530092"/>
              </a:xfrm>
              <a:custGeom>
                <a:avLst/>
                <a:gdLst>
                  <a:gd name="T0" fmla="*/ 155 w 463"/>
                  <a:gd name="T1" fmla="*/ 37 h 412"/>
                  <a:gd name="T2" fmla="*/ 181 w 463"/>
                  <a:gd name="T3" fmla="*/ 48 h 412"/>
                  <a:gd name="T4" fmla="*/ 189 w 463"/>
                  <a:gd name="T5" fmla="*/ 82 h 412"/>
                  <a:gd name="T6" fmla="*/ 240 w 463"/>
                  <a:gd name="T7" fmla="*/ 100 h 412"/>
                  <a:gd name="T8" fmla="*/ 300 w 463"/>
                  <a:gd name="T9" fmla="*/ 111 h 412"/>
                  <a:gd name="T10" fmla="*/ 322 w 463"/>
                  <a:gd name="T11" fmla="*/ 93 h 412"/>
                  <a:gd name="T12" fmla="*/ 348 w 463"/>
                  <a:gd name="T13" fmla="*/ 111 h 412"/>
                  <a:gd name="T14" fmla="*/ 370 w 463"/>
                  <a:gd name="T15" fmla="*/ 93 h 412"/>
                  <a:gd name="T16" fmla="*/ 392 w 463"/>
                  <a:gd name="T17" fmla="*/ 78 h 412"/>
                  <a:gd name="T18" fmla="*/ 429 w 463"/>
                  <a:gd name="T19" fmla="*/ 67 h 412"/>
                  <a:gd name="T20" fmla="*/ 444 w 463"/>
                  <a:gd name="T21" fmla="*/ 70 h 412"/>
                  <a:gd name="T22" fmla="*/ 459 w 463"/>
                  <a:gd name="T23" fmla="*/ 85 h 412"/>
                  <a:gd name="T24" fmla="*/ 437 w 463"/>
                  <a:gd name="T25" fmla="*/ 107 h 412"/>
                  <a:gd name="T26" fmla="*/ 422 w 463"/>
                  <a:gd name="T27" fmla="*/ 152 h 412"/>
                  <a:gd name="T28" fmla="*/ 407 w 463"/>
                  <a:gd name="T29" fmla="*/ 178 h 412"/>
                  <a:gd name="T30" fmla="*/ 400 w 463"/>
                  <a:gd name="T31" fmla="*/ 189 h 412"/>
                  <a:gd name="T32" fmla="*/ 385 w 463"/>
                  <a:gd name="T33" fmla="*/ 159 h 412"/>
                  <a:gd name="T34" fmla="*/ 377 w 463"/>
                  <a:gd name="T35" fmla="*/ 167 h 412"/>
                  <a:gd name="T36" fmla="*/ 381 w 463"/>
                  <a:gd name="T37" fmla="*/ 152 h 412"/>
                  <a:gd name="T38" fmla="*/ 377 w 463"/>
                  <a:gd name="T39" fmla="*/ 133 h 412"/>
                  <a:gd name="T40" fmla="*/ 344 w 463"/>
                  <a:gd name="T41" fmla="*/ 126 h 412"/>
                  <a:gd name="T42" fmla="*/ 333 w 463"/>
                  <a:gd name="T43" fmla="*/ 119 h 412"/>
                  <a:gd name="T44" fmla="*/ 322 w 463"/>
                  <a:gd name="T45" fmla="*/ 115 h 412"/>
                  <a:gd name="T46" fmla="*/ 329 w 463"/>
                  <a:gd name="T47" fmla="*/ 133 h 412"/>
                  <a:gd name="T48" fmla="*/ 333 w 463"/>
                  <a:gd name="T49" fmla="*/ 167 h 412"/>
                  <a:gd name="T50" fmla="*/ 337 w 463"/>
                  <a:gd name="T51" fmla="*/ 197 h 412"/>
                  <a:gd name="T52" fmla="*/ 326 w 463"/>
                  <a:gd name="T53" fmla="*/ 193 h 412"/>
                  <a:gd name="T54" fmla="*/ 322 w 463"/>
                  <a:gd name="T55" fmla="*/ 193 h 412"/>
                  <a:gd name="T56" fmla="*/ 303 w 463"/>
                  <a:gd name="T57" fmla="*/ 215 h 412"/>
                  <a:gd name="T58" fmla="*/ 285 w 463"/>
                  <a:gd name="T59" fmla="*/ 226 h 412"/>
                  <a:gd name="T60" fmla="*/ 255 w 463"/>
                  <a:gd name="T61" fmla="*/ 260 h 412"/>
                  <a:gd name="T62" fmla="*/ 222 w 463"/>
                  <a:gd name="T63" fmla="*/ 286 h 412"/>
                  <a:gd name="T64" fmla="*/ 207 w 463"/>
                  <a:gd name="T65" fmla="*/ 315 h 412"/>
                  <a:gd name="T66" fmla="*/ 203 w 463"/>
                  <a:gd name="T67" fmla="*/ 378 h 412"/>
                  <a:gd name="T68" fmla="*/ 196 w 463"/>
                  <a:gd name="T69" fmla="*/ 393 h 412"/>
                  <a:gd name="T70" fmla="*/ 178 w 463"/>
                  <a:gd name="T71" fmla="*/ 408 h 412"/>
                  <a:gd name="T72" fmla="*/ 141 w 463"/>
                  <a:gd name="T73" fmla="*/ 371 h 412"/>
                  <a:gd name="T74" fmla="*/ 118 w 463"/>
                  <a:gd name="T75" fmla="*/ 334 h 412"/>
                  <a:gd name="T76" fmla="*/ 100 w 463"/>
                  <a:gd name="T77" fmla="*/ 297 h 412"/>
                  <a:gd name="T78" fmla="*/ 85 w 463"/>
                  <a:gd name="T79" fmla="*/ 252 h 412"/>
                  <a:gd name="T80" fmla="*/ 78 w 463"/>
                  <a:gd name="T81" fmla="*/ 219 h 412"/>
                  <a:gd name="T82" fmla="*/ 74 w 463"/>
                  <a:gd name="T83" fmla="*/ 197 h 412"/>
                  <a:gd name="T84" fmla="*/ 74 w 463"/>
                  <a:gd name="T85" fmla="*/ 185 h 412"/>
                  <a:gd name="T86" fmla="*/ 59 w 463"/>
                  <a:gd name="T87" fmla="*/ 208 h 412"/>
                  <a:gd name="T88" fmla="*/ 11 w 463"/>
                  <a:gd name="T89" fmla="*/ 185 h 412"/>
                  <a:gd name="T90" fmla="*/ 22 w 463"/>
                  <a:gd name="T91" fmla="*/ 185 h 412"/>
                  <a:gd name="T92" fmla="*/ 26 w 463"/>
                  <a:gd name="T93" fmla="*/ 178 h 412"/>
                  <a:gd name="T94" fmla="*/ 0 w 463"/>
                  <a:gd name="T95" fmla="*/ 167 h 412"/>
                  <a:gd name="T96" fmla="*/ 33 w 463"/>
                  <a:gd name="T97" fmla="*/ 152 h 412"/>
                  <a:gd name="T98" fmla="*/ 33 w 463"/>
                  <a:gd name="T99" fmla="*/ 130 h 412"/>
                  <a:gd name="T100" fmla="*/ 11 w 463"/>
                  <a:gd name="T101" fmla="*/ 111 h 412"/>
                  <a:gd name="T102" fmla="*/ 37 w 463"/>
                  <a:gd name="T103" fmla="*/ 96 h 412"/>
                  <a:gd name="T104" fmla="*/ 78 w 463"/>
                  <a:gd name="T105" fmla="*/ 56 h 412"/>
                  <a:gd name="T106" fmla="*/ 92 w 463"/>
                  <a:gd name="T107" fmla="*/ 22 h 412"/>
                  <a:gd name="T108" fmla="*/ 137 w 463"/>
                  <a:gd name="T109" fmla="*/ 7 h 412"/>
                  <a:gd name="T110" fmla="*/ 333 w 463"/>
                  <a:gd name="T111" fmla="*/ 197 h 412"/>
                  <a:gd name="T112" fmla="*/ 329 w 463"/>
                  <a:gd name="T113" fmla="*/ 197 h 4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463" h="412">
                    <a:moveTo>
                      <a:pt x="148" y="15"/>
                    </a:moveTo>
                    <a:lnTo>
                      <a:pt x="148" y="15"/>
                    </a:lnTo>
                    <a:lnTo>
                      <a:pt x="148" y="18"/>
                    </a:lnTo>
                    <a:lnTo>
                      <a:pt x="152" y="22"/>
                    </a:lnTo>
                    <a:lnTo>
                      <a:pt x="152" y="26"/>
                    </a:lnTo>
                    <a:lnTo>
                      <a:pt x="155" y="30"/>
                    </a:lnTo>
                    <a:lnTo>
                      <a:pt x="152" y="30"/>
                    </a:lnTo>
                    <a:lnTo>
                      <a:pt x="155" y="33"/>
                    </a:lnTo>
                    <a:lnTo>
                      <a:pt x="155" y="33"/>
                    </a:lnTo>
                    <a:lnTo>
                      <a:pt x="155" y="37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63" y="41"/>
                    </a:lnTo>
                    <a:lnTo>
                      <a:pt x="166" y="41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4" y="41"/>
                    </a:lnTo>
                    <a:lnTo>
                      <a:pt x="178" y="44"/>
                    </a:lnTo>
                    <a:lnTo>
                      <a:pt x="181" y="44"/>
                    </a:lnTo>
                    <a:lnTo>
                      <a:pt x="181" y="48"/>
                    </a:lnTo>
                    <a:lnTo>
                      <a:pt x="185" y="48"/>
                    </a:lnTo>
                    <a:lnTo>
                      <a:pt x="185" y="52"/>
                    </a:lnTo>
                    <a:lnTo>
                      <a:pt x="185" y="52"/>
                    </a:lnTo>
                    <a:lnTo>
                      <a:pt x="185" y="56"/>
                    </a:lnTo>
                    <a:lnTo>
                      <a:pt x="185" y="63"/>
                    </a:lnTo>
                    <a:lnTo>
                      <a:pt x="185" y="70"/>
                    </a:lnTo>
                    <a:lnTo>
                      <a:pt x="181" y="74"/>
                    </a:lnTo>
                    <a:lnTo>
                      <a:pt x="181" y="78"/>
                    </a:lnTo>
                    <a:lnTo>
                      <a:pt x="185" y="78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92" y="82"/>
                    </a:lnTo>
                    <a:lnTo>
                      <a:pt x="200" y="85"/>
                    </a:lnTo>
                    <a:lnTo>
                      <a:pt x="207" y="89"/>
                    </a:lnTo>
                    <a:lnTo>
                      <a:pt x="211" y="93"/>
                    </a:lnTo>
                    <a:lnTo>
                      <a:pt x="218" y="96"/>
                    </a:lnTo>
                    <a:lnTo>
                      <a:pt x="222" y="96"/>
                    </a:lnTo>
                    <a:lnTo>
                      <a:pt x="226" y="96"/>
                    </a:lnTo>
                    <a:lnTo>
                      <a:pt x="229" y="100"/>
                    </a:lnTo>
                    <a:lnTo>
                      <a:pt x="240" y="100"/>
                    </a:lnTo>
                    <a:lnTo>
                      <a:pt x="240" y="104"/>
                    </a:lnTo>
                    <a:lnTo>
                      <a:pt x="252" y="100"/>
                    </a:lnTo>
                    <a:lnTo>
                      <a:pt x="259" y="104"/>
                    </a:lnTo>
                    <a:lnTo>
                      <a:pt x="259" y="107"/>
                    </a:lnTo>
                    <a:lnTo>
                      <a:pt x="263" y="107"/>
                    </a:lnTo>
                    <a:lnTo>
                      <a:pt x="274" y="111"/>
                    </a:lnTo>
                    <a:lnTo>
                      <a:pt x="274" y="111"/>
                    </a:lnTo>
                    <a:lnTo>
                      <a:pt x="281" y="111"/>
                    </a:lnTo>
                    <a:lnTo>
                      <a:pt x="296" y="115"/>
                    </a:lnTo>
                    <a:lnTo>
                      <a:pt x="300" y="111"/>
                    </a:lnTo>
                    <a:lnTo>
                      <a:pt x="303" y="115"/>
                    </a:lnTo>
                    <a:lnTo>
                      <a:pt x="315" y="115"/>
                    </a:lnTo>
                    <a:lnTo>
                      <a:pt x="318" y="107"/>
                    </a:lnTo>
                    <a:lnTo>
                      <a:pt x="315" y="100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8" y="89"/>
                    </a:lnTo>
                    <a:lnTo>
                      <a:pt x="322" y="89"/>
                    </a:lnTo>
                    <a:lnTo>
                      <a:pt x="322" y="93"/>
                    </a:lnTo>
                    <a:lnTo>
                      <a:pt x="322" y="96"/>
                    </a:lnTo>
                    <a:lnTo>
                      <a:pt x="326" y="96"/>
                    </a:lnTo>
                    <a:lnTo>
                      <a:pt x="326" y="96"/>
                    </a:lnTo>
                    <a:lnTo>
                      <a:pt x="326" y="100"/>
                    </a:lnTo>
                    <a:lnTo>
                      <a:pt x="326" y="104"/>
                    </a:lnTo>
                    <a:lnTo>
                      <a:pt x="329" y="107"/>
                    </a:lnTo>
                    <a:lnTo>
                      <a:pt x="333" y="107"/>
                    </a:lnTo>
                    <a:lnTo>
                      <a:pt x="337" y="107"/>
                    </a:lnTo>
                    <a:lnTo>
                      <a:pt x="344" y="111"/>
                    </a:lnTo>
                    <a:lnTo>
                      <a:pt x="348" y="111"/>
                    </a:lnTo>
                    <a:lnTo>
                      <a:pt x="352" y="107"/>
                    </a:lnTo>
                    <a:lnTo>
                      <a:pt x="355" y="107"/>
                    </a:lnTo>
                    <a:lnTo>
                      <a:pt x="359" y="107"/>
                    </a:lnTo>
                    <a:lnTo>
                      <a:pt x="366" y="107"/>
                    </a:lnTo>
                    <a:lnTo>
                      <a:pt x="370" y="107"/>
                    </a:lnTo>
                    <a:lnTo>
                      <a:pt x="377" y="104"/>
                    </a:lnTo>
                    <a:lnTo>
                      <a:pt x="374" y="104"/>
                    </a:lnTo>
                    <a:lnTo>
                      <a:pt x="374" y="100"/>
                    </a:lnTo>
                    <a:lnTo>
                      <a:pt x="370" y="96"/>
                    </a:lnTo>
                    <a:lnTo>
                      <a:pt x="370" y="93"/>
                    </a:lnTo>
                    <a:lnTo>
                      <a:pt x="370" y="89"/>
                    </a:lnTo>
                    <a:lnTo>
                      <a:pt x="374" y="89"/>
                    </a:lnTo>
                    <a:lnTo>
                      <a:pt x="377" y="89"/>
                    </a:lnTo>
                    <a:lnTo>
                      <a:pt x="381" y="89"/>
                    </a:lnTo>
                    <a:lnTo>
                      <a:pt x="385" y="85"/>
                    </a:lnTo>
                    <a:lnTo>
                      <a:pt x="385" y="85"/>
                    </a:lnTo>
                    <a:lnTo>
                      <a:pt x="389" y="85"/>
                    </a:lnTo>
                    <a:lnTo>
                      <a:pt x="389" y="82"/>
                    </a:lnTo>
                    <a:lnTo>
                      <a:pt x="392" y="82"/>
                    </a:lnTo>
                    <a:lnTo>
                      <a:pt x="392" y="78"/>
                    </a:lnTo>
                    <a:lnTo>
                      <a:pt x="396" y="74"/>
                    </a:lnTo>
                    <a:lnTo>
                      <a:pt x="400" y="74"/>
                    </a:lnTo>
                    <a:lnTo>
                      <a:pt x="407" y="74"/>
                    </a:lnTo>
                    <a:lnTo>
                      <a:pt x="411" y="70"/>
                    </a:lnTo>
                    <a:lnTo>
                      <a:pt x="411" y="67"/>
                    </a:lnTo>
                    <a:lnTo>
                      <a:pt x="411" y="67"/>
                    </a:lnTo>
                    <a:lnTo>
                      <a:pt x="415" y="63"/>
                    </a:lnTo>
                    <a:lnTo>
                      <a:pt x="418" y="67"/>
                    </a:lnTo>
                    <a:lnTo>
                      <a:pt x="422" y="67"/>
                    </a:lnTo>
                    <a:lnTo>
                      <a:pt x="429" y="67"/>
                    </a:lnTo>
                    <a:lnTo>
                      <a:pt x="429" y="67"/>
                    </a:lnTo>
                    <a:lnTo>
                      <a:pt x="429" y="63"/>
                    </a:lnTo>
                    <a:lnTo>
                      <a:pt x="437" y="59"/>
                    </a:lnTo>
                    <a:lnTo>
                      <a:pt x="440" y="59"/>
                    </a:lnTo>
                    <a:lnTo>
                      <a:pt x="440" y="63"/>
                    </a:lnTo>
                    <a:lnTo>
                      <a:pt x="444" y="63"/>
                    </a:lnTo>
                    <a:lnTo>
                      <a:pt x="444" y="63"/>
                    </a:lnTo>
                    <a:lnTo>
                      <a:pt x="440" y="67"/>
                    </a:lnTo>
                    <a:lnTo>
                      <a:pt x="444" y="70"/>
                    </a:lnTo>
                    <a:lnTo>
                      <a:pt x="444" y="70"/>
                    </a:lnTo>
                    <a:lnTo>
                      <a:pt x="448" y="70"/>
                    </a:lnTo>
                    <a:lnTo>
                      <a:pt x="448" y="70"/>
                    </a:lnTo>
                    <a:lnTo>
                      <a:pt x="452" y="74"/>
                    </a:lnTo>
                    <a:lnTo>
                      <a:pt x="452" y="78"/>
                    </a:lnTo>
                    <a:lnTo>
                      <a:pt x="448" y="78"/>
                    </a:lnTo>
                    <a:lnTo>
                      <a:pt x="448" y="82"/>
                    </a:lnTo>
                    <a:lnTo>
                      <a:pt x="452" y="82"/>
                    </a:lnTo>
                    <a:lnTo>
                      <a:pt x="455" y="82"/>
                    </a:lnTo>
                    <a:lnTo>
                      <a:pt x="459" y="82"/>
                    </a:lnTo>
                    <a:lnTo>
                      <a:pt x="459" y="85"/>
                    </a:lnTo>
                    <a:lnTo>
                      <a:pt x="463" y="89"/>
                    </a:lnTo>
                    <a:lnTo>
                      <a:pt x="459" y="89"/>
                    </a:lnTo>
                    <a:lnTo>
                      <a:pt x="459" y="93"/>
                    </a:lnTo>
                    <a:lnTo>
                      <a:pt x="459" y="96"/>
                    </a:lnTo>
                    <a:lnTo>
                      <a:pt x="455" y="96"/>
                    </a:lnTo>
                    <a:lnTo>
                      <a:pt x="452" y="93"/>
                    </a:lnTo>
                    <a:lnTo>
                      <a:pt x="448" y="96"/>
                    </a:lnTo>
                    <a:lnTo>
                      <a:pt x="444" y="96"/>
                    </a:lnTo>
                    <a:lnTo>
                      <a:pt x="440" y="100"/>
                    </a:lnTo>
                    <a:lnTo>
                      <a:pt x="437" y="107"/>
                    </a:lnTo>
                    <a:lnTo>
                      <a:pt x="433" y="107"/>
                    </a:lnTo>
                    <a:lnTo>
                      <a:pt x="429" y="115"/>
                    </a:lnTo>
                    <a:lnTo>
                      <a:pt x="426" y="119"/>
                    </a:lnTo>
                    <a:lnTo>
                      <a:pt x="429" y="119"/>
                    </a:lnTo>
                    <a:lnTo>
                      <a:pt x="426" y="126"/>
                    </a:lnTo>
                    <a:lnTo>
                      <a:pt x="422" y="133"/>
                    </a:lnTo>
                    <a:lnTo>
                      <a:pt x="422" y="133"/>
                    </a:lnTo>
                    <a:lnTo>
                      <a:pt x="426" y="137"/>
                    </a:lnTo>
                    <a:lnTo>
                      <a:pt x="422" y="145"/>
                    </a:lnTo>
                    <a:lnTo>
                      <a:pt x="422" y="152"/>
                    </a:lnTo>
                    <a:lnTo>
                      <a:pt x="418" y="156"/>
                    </a:lnTo>
                    <a:lnTo>
                      <a:pt x="415" y="156"/>
                    </a:lnTo>
                    <a:lnTo>
                      <a:pt x="411" y="156"/>
                    </a:lnTo>
                    <a:lnTo>
                      <a:pt x="407" y="156"/>
                    </a:lnTo>
                    <a:lnTo>
                      <a:pt x="411" y="163"/>
                    </a:lnTo>
                    <a:lnTo>
                      <a:pt x="411" y="167"/>
                    </a:lnTo>
                    <a:lnTo>
                      <a:pt x="411" y="171"/>
                    </a:lnTo>
                    <a:lnTo>
                      <a:pt x="407" y="171"/>
                    </a:lnTo>
                    <a:lnTo>
                      <a:pt x="407" y="174"/>
                    </a:lnTo>
                    <a:lnTo>
                      <a:pt x="407" y="178"/>
                    </a:lnTo>
                    <a:lnTo>
                      <a:pt x="407" y="182"/>
                    </a:lnTo>
                    <a:lnTo>
                      <a:pt x="403" y="185"/>
                    </a:lnTo>
                    <a:lnTo>
                      <a:pt x="403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93"/>
                    </a:lnTo>
                    <a:lnTo>
                      <a:pt x="400" y="193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396" y="185"/>
                    </a:lnTo>
                    <a:lnTo>
                      <a:pt x="396" y="182"/>
                    </a:lnTo>
                    <a:lnTo>
                      <a:pt x="396" y="174"/>
                    </a:lnTo>
                    <a:lnTo>
                      <a:pt x="392" y="174"/>
                    </a:lnTo>
                    <a:lnTo>
                      <a:pt x="392" y="171"/>
                    </a:lnTo>
                    <a:lnTo>
                      <a:pt x="392" y="167"/>
                    </a:lnTo>
                    <a:lnTo>
                      <a:pt x="392" y="163"/>
                    </a:lnTo>
                    <a:lnTo>
                      <a:pt x="392" y="163"/>
                    </a:lnTo>
                    <a:lnTo>
                      <a:pt x="389" y="163"/>
                    </a:lnTo>
                    <a:lnTo>
                      <a:pt x="385" y="159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7"/>
                    </a:lnTo>
                    <a:lnTo>
                      <a:pt x="381" y="171"/>
                    </a:lnTo>
                    <a:lnTo>
                      <a:pt x="385" y="171"/>
                    </a:lnTo>
                    <a:lnTo>
                      <a:pt x="385" y="171"/>
                    </a:lnTo>
                    <a:lnTo>
                      <a:pt x="381" y="171"/>
                    </a:lnTo>
                    <a:lnTo>
                      <a:pt x="377" y="171"/>
                    </a:lnTo>
                    <a:lnTo>
                      <a:pt x="377" y="167"/>
                    </a:lnTo>
                    <a:lnTo>
                      <a:pt x="377" y="167"/>
                    </a:lnTo>
                    <a:lnTo>
                      <a:pt x="374" y="163"/>
                    </a:lnTo>
                    <a:lnTo>
                      <a:pt x="374" y="159"/>
                    </a:lnTo>
                    <a:lnTo>
                      <a:pt x="374" y="159"/>
                    </a:lnTo>
                    <a:lnTo>
                      <a:pt x="374" y="156"/>
                    </a:lnTo>
                    <a:lnTo>
                      <a:pt x="374" y="156"/>
                    </a:lnTo>
                    <a:lnTo>
                      <a:pt x="377" y="152"/>
                    </a:lnTo>
                    <a:lnTo>
                      <a:pt x="377" y="156"/>
                    </a:lnTo>
                    <a:lnTo>
                      <a:pt x="381" y="156"/>
                    </a:lnTo>
                    <a:lnTo>
                      <a:pt x="381" y="152"/>
                    </a:lnTo>
                    <a:lnTo>
                      <a:pt x="381" y="152"/>
                    </a:lnTo>
                    <a:lnTo>
                      <a:pt x="385" y="148"/>
                    </a:lnTo>
                    <a:lnTo>
                      <a:pt x="385" y="145"/>
                    </a:lnTo>
                    <a:lnTo>
                      <a:pt x="385" y="141"/>
                    </a:lnTo>
                    <a:lnTo>
                      <a:pt x="389" y="137"/>
                    </a:lnTo>
                    <a:lnTo>
                      <a:pt x="385" y="137"/>
                    </a:lnTo>
                    <a:lnTo>
                      <a:pt x="385" y="133"/>
                    </a:lnTo>
                    <a:lnTo>
                      <a:pt x="381" y="137"/>
                    </a:lnTo>
                    <a:lnTo>
                      <a:pt x="381" y="133"/>
                    </a:lnTo>
                    <a:lnTo>
                      <a:pt x="377" y="133"/>
                    </a:lnTo>
                    <a:lnTo>
                      <a:pt x="374" y="133"/>
                    </a:lnTo>
                    <a:lnTo>
                      <a:pt x="366" y="133"/>
                    </a:lnTo>
                    <a:lnTo>
                      <a:pt x="363" y="133"/>
                    </a:lnTo>
                    <a:lnTo>
                      <a:pt x="355" y="133"/>
                    </a:lnTo>
                    <a:lnTo>
                      <a:pt x="352" y="133"/>
                    </a:lnTo>
                    <a:lnTo>
                      <a:pt x="352" y="133"/>
                    </a:lnTo>
                    <a:lnTo>
                      <a:pt x="348" y="133"/>
                    </a:lnTo>
                    <a:lnTo>
                      <a:pt x="348" y="130"/>
                    </a:lnTo>
                    <a:lnTo>
                      <a:pt x="344" y="126"/>
                    </a:lnTo>
                    <a:lnTo>
                      <a:pt x="344" y="126"/>
                    </a:lnTo>
                    <a:lnTo>
                      <a:pt x="344" y="122"/>
                    </a:lnTo>
                    <a:lnTo>
                      <a:pt x="344" y="119"/>
                    </a:lnTo>
                    <a:lnTo>
                      <a:pt x="340" y="119"/>
                    </a:lnTo>
                    <a:lnTo>
                      <a:pt x="340" y="119"/>
                    </a:lnTo>
                    <a:lnTo>
                      <a:pt x="337" y="119"/>
                    </a:lnTo>
                    <a:lnTo>
                      <a:pt x="337" y="119"/>
                    </a:lnTo>
                    <a:lnTo>
                      <a:pt x="333" y="115"/>
                    </a:lnTo>
                    <a:lnTo>
                      <a:pt x="333" y="115"/>
                    </a:lnTo>
                    <a:lnTo>
                      <a:pt x="329" y="119"/>
                    </a:lnTo>
                    <a:lnTo>
                      <a:pt x="333" y="119"/>
                    </a:lnTo>
                    <a:lnTo>
                      <a:pt x="333" y="119"/>
                    </a:lnTo>
                    <a:lnTo>
                      <a:pt x="329" y="119"/>
                    </a:lnTo>
                    <a:lnTo>
                      <a:pt x="326" y="115"/>
                    </a:lnTo>
                    <a:lnTo>
                      <a:pt x="326" y="115"/>
                    </a:lnTo>
                    <a:lnTo>
                      <a:pt x="326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5"/>
                    </a:lnTo>
                    <a:lnTo>
                      <a:pt x="322" y="115"/>
                    </a:lnTo>
                    <a:lnTo>
                      <a:pt x="322" y="119"/>
                    </a:lnTo>
                    <a:lnTo>
                      <a:pt x="318" y="122"/>
                    </a:lnTo>
                    <a:lnTo>
                      <a:pt x="318" y="126"/>
                    </a:lnTo>
                    <a:lnTo>
                      <a:pt x="326" y="130"/>
                    </a:lnTo>
                    <a:lnTo>
                      <a:pt x="329" y="130"/>
                    </a:lnTo>
                    <a:lnTo>
                      <a:pt x="333" y="130"/>
                    </a:lnTo>
                    <a:lnTo>
                      <a:pt x="329" y="130"/>
                    </a:lnTo>
                    <a:lnTo>
                      <a:pt x="333" y="133"/>
                    </a:lnTo>
                    <a:lnTo>
                      <a:pt x="329" y="137"/>
                    </a:lnTo>
                    <a:lnTo>
                      <a:pt x="329" y="133"/>
                    </a:lnTo>
                    <a:lnTo>
                      <a:pt x="326" y="137"/>
                    </a:lnTo>
                    <a:lnTo>
                      <a:pt x="326" y="141"/>
                    </a:lnTo>
                    <a:lnTo>
                      <a:pt x="322" y="141"/>
                    </a:lnTo>
                    <a:lnTo>
                      <a:pt x="322" y="148"/>
                    </a:lnTo>
                    <a:lnTo>
                      <a:pt x="326" y="152"/>
                    </a:lnTo>
                    <a:lnTo>
                      <a:pt x="329" y="152"/>
                    </a:lnTo>
                    <a:lnTo>
                      <a:pt x="333" y="156"/>
                    </a:lnTo>
                    <a:lnTo>
                      <a:pt x="333" y="163"/>
                    </a:lnTo>
                    <a:lnTo>
                      <a:pt x="333" y="167"/>
                    </a:lnTo>
                    <a:lnTo>
                      <a:pt x="333" y="167"/>
                    </a:lnTo>
                    <a:lnTo>
                      <a:pt x="333" y="174"/>
                    </a:lnTo>
                    <a:lnTo>
                      <a:pt x="340" y="178"/>
                    </a:lnTo>
                    <a:lnTo>
                      <a:pt x="340" y="182"/>
                    </a:lnTo>
                    <a:lnTo>
                      <a:pt x="340" y="185"/>
                    </a:lnTo>
                    <a:lnTo>
                      <a:pt x="340" y="189"/>
                    </a:lnTo>
                    <a:lnTo>
                      <a:pt x="340" y="189"/>
                    </a:lnTo>
                    <a:lnTo>
                      <a:pt x="340" y="193"/>
                    </a:lnTo>
                    <a:lnTo>
                      <a:pt x="340" y="197"/>
                    </a:lnTo>
                    <a:lnTo>
                      <a:pt x="337" y="193"/>
                    </a:lnTo>
                    <a:lnTo>
                      <a:pt x="337" y="197"/>
                    </a:lnTo>
                    <a:lnTo>
                      <a:pt x="337" y="193"/>
                    </a:lnTo>
                    <a:lnTo>
                      <a:pt x="333" y="193"/>
                    </a:lnTo>
                    <a:lnTo>
                      <a:pt x="333" y="189"/>
                    </a:lnTo>
                    <a:lnTo>
                      <a:pt x="333" y="189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29" y="193"/>
                    </a:lnTo>
                    <a:lnTo>
                      <a:pt x="329" y="193"/>
                    </a:lnTo>
                    <a:lnTo>
                      <a:pt x="326" y="193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6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6" y="185"/>
                    </a:lnTo>
                    <a:lnTo>
                      <a:pt x="322" y="189"/>
                    </a:lnTo>
                    <a:lnTo>
                      <a:pt x="322" y="189"/>
                    </a:lnTo>
                    <a:lnTo>
                      <a:pt x="322" y="193"/>
                    </a:lnTo>
                    <a:lnTo>
                      <a:pt x="318" y="193"/>
                    </a:lnTo>
                    <a:lnTo>
                      <a:pt x="311" y="197"/>
                    </a:lnTo>
                    <a:lnTo>
                      <a:pt x="307" y="200"/>
                    </a:lnTo>
                    <a:lnTo>
                      <a:pt x="307" y="200"/>
                    </a:lnTo>
                    <a:lnTo>
                      <a:pt x="307" y="204"/>
                    </a:lnTo>
                    <a:lnTo>
                      <a:pt x="307" y="208"/>
                    </a:lnTo>
                    <a:lnTo>
                      <a:pt x="307" y="208"/>
                    </a:lnTo>
                    <a:lnTo>
                      <a:pt x="307" y="211"/>
                    </a:lnTo>
                    <a:lnTo>
                      <a:pt x="307" y="211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9"/>
                    </a:lnTo>
                    <a:lnTo>
                      <a:pt x="296" y="222"/>
                    </a:lnTo>
                    <a:lnTo>
                      <a:pt x="296" y="222"/>
                    </a:lnTo>
                    <a:lnTo>
                      <a:pt x="289" y="230"/>
                    </a:lnTo>
                    <a:lnTo>
                      <a:pt x="289" y="226"/>
                    </a:lnTo>
                    <a:lnTo>
                      <a:pt x="289" y="226"/>
                    </a:lnTo>
                    <a:lnTo>
                      <a:pt x="285" y="226"/>
                    </a:lnTo>
                    <a:lnTo>
                      <a:pt x="285" y="226"/>
                    </a:lnTo>
                    <a:lnTo>
                      <a:pt x="281" y="226"/>
                    </a:lnTo>
                    <a:lnTo>
                      <a:pt x="281" y="226"/>
                    </a:lnTo>
                    <a:lnTo>
                      <a:pt x="281" y="230"/>
                    </a:lnTo>
                    <a:lnTo>
                      <a:pt x="281" y="230"/>
                    </a:lnTo>
                    <a:lnTo>
                      <a:pt x="285" y="230"/>
                    </a:lnTo>
                    <a:lnTo>
                      <a:pt x="285" y="230"/>
                    </a:lnTo>
                    <a:lnTo>
                      <a:pt x="274" y="237"/>
                    </a:lnTo>
                    <a:lnTo>
                      <a:pt x="270" y="245"/>
                    </a:lnTo>
                    <a:lnTo>
                      <a:pt x="255" y="256"/>
                    </a:lnTo>
                    <a:lnTo>
                      <a:pt x="255" y="260"/>
                    </a:lnTo>
                    <a:lnTo>
                      <a:pt x="252" y="263"/>
                    </a:lnTo>
                    <a:lnTo>
                      <a:pt x="244" y="267"/>
                    </a:lnTo>
                    <a:lnTo>
                      <a:pt x="240" y="267"/>
                    </a:lnTo>
                    <a:lnTo>
                      <a:pt x="240" y="271"/>
                    </a:lnTo>
                    <a:lnTo>
                      <a:pt x="240" y="274"/>
                    </a:lnTo>
                    <a:lnTo>
                      <a:pt x="237" y="278"/>
                    </a:lnTo>
                    <a:lnTo>
                      <a:pt x="233" y="282"/>
                    </a:lnTo>
                    <a:lnTo>
                      <a:pt x="226" y="282"/>
                    </a:lnTo>
                    <a:lnTo>
                      <a:pt x="222" y="282"/>
                    </a:lnTo>
                    <a:lnTo>
                      <a:pt x="222" y="286"/>
                    </a:lnTo>
                    <a:lnTo>
                      <a:pt x="218" y="289"/>
                    </a:lnTo>
                    <a:lnTo>
                      <a:pt x="215" y="289"/>
                    </a:lnTo>
                    <a:lnTo>
                      <a:pt x="215" y="289"/>
                    </a:lnTo>
                    <a:lnTo>
                      <a:pt x="211" y="289"/>
                    </a:lnTo>
                    <a:lnTo>
                      <a:pt x="207" y="293"/>
                    </a:lnTo>
                    <a:lnTo>
                      <a:pt x="207" y="297"/>
                    </a:lnTo>
                    <a:lnTo>
                      <a:pt x="207" y="300"/>
                    </a:lnTo>
                    <a:lnTo>
                      <a:pt x="207" y="308"/>
                    </a:lnTo>
                    <a:lnTo>
                      <a:pt x="207" y="312"/>
                    </a:lnTo>
                    <a:lnTo>
                      <a:pt x="207" y="315"/>
                    </a:lnTo>
                    <a:lnTo>
                      <a:pt x="207" y="326"/>
                    </a:lnTo>
                    <a:lnTo>
                      <a:pt x="211" y="330"/>
                    </a:lnTo>
                    <a:lnTo>
                      <a:pt x="211" y="334"/>
                    </a:lnTo>
                    <a:lnTo>
                      <a:pt x="207" y="345"/>
                    </a:lnTo>
                    <a:lnTo>
                      <a:pt x="203" y="352"/>
                    </a:lnTo>
                    <a:lnTo>
                      <a:pt x="203" y="360"/>
                    </a:lnTo>
                    <a:lnTo>
                      <a:pt x="203" y="360"/>
                    </a:lnTo>
                    <a:lnTo>
                      <a:pt x="207" y="371"/>
                    </a:lnTo>
                    <a:lnTo>
                      <a:pt x="207" y="375"/>
                    </a:lnTo>
                    <a:lnTo>
                      <a:pt x="203" y="378"/>
                    </a:lnTo>
                    <a:lnTo>
                      <a:pt x="200" y="375"/>
                    </a:lnTo>
                    <a:lnTo>
                      <a:pt x="196" y="378"/>
                    </a:lnTo>
                    <a:lnTo>
                      <a:pt x="196" y="378"/>
                    </a:lnTo>
                    <a:lnTo>
                      <a:pt x="196" y="382"/>
                    </a:lnTo>
                    <a:lnTo>
                      <a:pt x="192" y="386"/>
                    </a:lnTo>
                    <a:lnTo>
                      <a:pt x="189" y="389"/>
                    </a:lnTo>
                    <a:lnTo>
                      <a:pt x="192" y="389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2" y="393"/>
                    </a:lnTo>
                    <a:lnTo>
                      <a:pt x="185" y="393"/>
                    </a:lnTo>
                    <a:lnTo>
                      <a:pt x="185" y="393"/>
                    </a:lnTo>
                    <a:lnTo>
                      <a:pt x="181" y="397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4"/>
                    </a:lnTo>
                    <a:lnTo>
                      <a:pt x="178" y="408"/>
                    </a:lnTo>
                    <a:lnTo>
                      <a:pt x="170" y="412"/>
                    </a:lnTo>
                    <a:lnTo>
                      <a:pt x="163" y="408"/>
                    </a:lnTo>
                    <a:lnTo>
                      <a:pt x="159" y="408"/>
                    </a:lnTo>
                    <a:lnTo>
                      <a:pt x="155" y="401"/>
                    </a:lnTo>
                    <a:lnTo>
                      <a:pt x="148" y="389"/>
                    </a:lnTo>
                    <a:lnTo>
                      <a:pt x="148" y="386"/>
                    </a:lnTo>
                    <a:lnTo>
                      <a:pt x="148" y="378"/>
                    </a:lnTo>
                    <a:lnTo>
                      <a:pt x="144" y="371"/>
                    </a:lnTo>
                    <a:lnTo>
                      <a:pt x="144" y="371"/>
                    </a:lnTo>
                    <a:lnTo>
                      <a:pt x="141" y="371"/>
                    </a:lnTo>
                    <a:lnTo>
                      <a:pt x="141" y="363"/>
                    </a:lnTo>
                    <a:lnTo>
                      <a:pt x="137" y="360"/>
                    </a:lnTo>
                    <a:lnTo>
                      <a:pt x="133" y="356"/>
                    </a:lnTo>
                    <a:lnTo>
                      <a:pt x="129" y="352"/>
                    </a:lnTo>
                    <a:lnTo>
                      <a:pt x="129" y="352"/>
                    </a:lnTo>
                    <a:lnTo>
                      <a:pt x="126" y="345"/>
                    </a:lnTo>
                    <a:lnTo>
                      <a:pt x="122" y="341"/>
                    </a:lnTo>
                    <a:lnTo>
                      <a:pt x="122" y="341"/>
                    </a:lnTo>
                    <a:lnTo>
                      <a:pt x="122" y="334"/>
                    </a:lnTo>
                    <a:lnTo>
                      <a:pt x="118" y="334"/>
                    </a:lnTo>
                    <a:lnTo>
                      <a:pt x="115" y="326"/>
                    </a:lnTo>
                    <a:lnTo>
                      <a:pt x="115" y="323"/>
                    </a:lnTo>
                    <a:lnTo>
                      <a:pt x="115" y="319"/>
                    </a:lnTo>
                    <a:lnTo>
                      <a:pt x="111" y="315"/>
                    </a:lnTo>
                    <a:lnTo>
                      <a:pt x="111" y="312"/>
                    </a:lnTo>
                    <a:lnTo>
                      <a:pt x="111" y="312"/>
                    </a:lnTo>
                    <a:lnTo>
                      <a:pt x="107" y="304"/>
                    </a:lnTo>
                    <a:lnTo>
                      <a:pt x="107" y="304"/>
                    </a:lnTo>
                    <a:lnTo>
                      <a:pt x="103" y="304"/>
                    </a:lnTo>
                    <a:lnTo>
                      <a:pt x="100" y="297"/>
                    </a:lnTo>
                    <a:lnTo>
                      <a:pt x="100" y="297"/>
                    </a:lnTo>
                    <a:lnTo>
                      <a:pt x="100" y="293"/>
                    </a:lnTo>
                    <a:lnTo>
                      <a:pt x="96" y="289"/>
                    </a:lnTo>
                    <a:lnTo>
                      <a:pt x="96" y="289"/>
                    </a:lnTo>
                    <a:lnTo>
                      <a:pt x="92" y="282"/>
                    </a:lnTo>
                    <a:lnTo>
                      <a:pt x="92" y="274"/>
                    </a:lnTo>
                    <a:lnTo>
                      <a:pt x="85" y="260"/>
                    </a:lnTo>
                    <a:lnTo>
                      <a:pt x="85" y="256"/>
                    </a:lnTo>
                    <a:lnTo>
                      <a:pt x="81" y="252"/>
                    </a:lnTo>
                    <a:lnTo>
                      <a:pt x="85" y="252"/>
                    </a:lnTo>
                    <a:lnTo>
                      <a:pt x="81" y="248"/>
                    </a:lnTo>
                    <a:lnTo>
                      <a:pt x="81" y="245"/>
                    </a:lnTo>
                    <a:lnTo>
                      <a:pt x="85" y="245"/>
                    </a:lnTo>
                    <a:lnTo>
                      <a:pt x="81" y="241"/>
                    </a:lnTo>
                    <a:lnTo>
                      <a:pt x="81" y="237"/>
                    </a:lnTo>
                    <a:lnTo>
                      <a:pt x="78" y="230"/>
                    </a:lnTo>
                    <a:lnTo>
                      <a:pt x="74" y="226"/>
                    </a:lnTo>
                    <a:lnTo>
                      <a:pt x="78" y="222"/>
                    </a:lnTo>
                    <a:lnTo>
                      <a:pt x="78" y="222"/>
                    </a:lnTo>
                    <a:lnTo>
                      <a:pt x="78" y="219"/>
                    </a:lnTo>
                    <a:lnTo>
                      <a:pt x="78" y="219"/>
                    </a:lnTo>
                    <a:lnTo>
                      <a:pt x="78" y="211"/>
                    </a:lnTo>
                    <a:lnTo>
                      <a:pt x="78" y="208"/>
                    </a:lnTo>
                    <a:lnTo>
                      <a:pt x="74" y="208"/>
                    </a:lnTo>
                    <a:lnTo>
                      <a:pt x="74" y="200"/>
                    </a:lnTo>
                    <a:lnTo>
                      <a:pt x="78" y="197"/>
                    </a:lnTo>
                    <a:lnTo>
                      <a:pt x="78" y="197"/>
                    </a:lnTo>
                    <a:lnTo>
                      <a:pt x="81" y="197"/>
                    </a:lnTo>
                    <a:lnTo>
                      <a:pt x="78" y="197"/>
                    </a:lnTo>
                    <a:lnTo>
                      <a:pt x="74" y="197"/>
                    </a:lnTo>
                    <a:lnTo>
                      <a:pt x="70" y="197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89"/>
                    </a:lnTo>
                    <a:lnTo>
                      <a:pt x="70" y="189"/>
                    </a:lnTo>
                    <a:lnTo>
                      <a:pt x="74" y="189"/>
                    </a:lnTo>
                    <a:lnTo>
                      <a:pt x="78" y="185"/>
                    </a:lnTo>
                    <a:lnTo>
                      <a:pt x="78" y="185"/>
                    </a:lnTo>
                    <a:lnTo>
                      <a:pt x="74" y="185"/>
                    </a:lnTo>
                    <a:lnTo>
                      <a:pt x="74" y="185"/>
                    </a:lnTo>
                    <a:lnTo>
                      <a:pt x="70" y="185"/>
                    </a:lnTo>
                    <a:lnTo>
                      <a:pt x="66" y="182"/>
                    </a:lnTo>
                    <a:lnTo>
                      <a:pt x="66" y="185"/>
                    </a:lnTo>
                    <a:lnTo>
                      <a:pt x="66" y="189"/>
                    </a:lnTo>
                    <a:lnTo>
                      <a:pt x="63" y="193"/>
                    </a:lnTo>
                    <a:lnTo>
                      <a:pt x="66" y="197"/>
                    </a:lnTo>
                    <a:lnTo>
                      <a:pt x="66" y="200"/>
                    </a:lnTo>
                    <a:lnTo>
                      <a:pt x="63" y="204"/>
                    </a:lnTo>
                    <a:lnTo>
                      <a:pt x="63" y="204"/>
                    </a:lnTo>
                    <a:lnTo>
                      <a:pt x="59" y="208"/>
                    </a:lnTo>
                    <a:lnTo>
                      <a:pt x="48" y="211"/>
                    </a:lnTo>
                    <a:lnTo>
                      <a:pt x="44" y="215"/>
                    </a:lnTo>
                    <a:lnTo>
                      <a:pt x="41" y="211"/>
                    </a:lnTo>
                    <a:lnTo>
                      <a:pt x="26" y="204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18" y="197"/>
                    </a:lnTo>
                    <a:lnTo>
                      <a:pt x="11" y="189"/>
                    </a:lnTo>
                    <a:lnTo>
                      <a:pt x="11" y="185"/>
                    </a:lnTo>
                    <a:lnTo>
                      <a:pt x="11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9"/>
                    </a:lnTo>
                    <a:lnTo>
                      <a:pt x="18" y="189"/>
                    </a:lnTo>
                    <a:lnTo>
                      <a:pt x="18" y="189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85"/>
                    </a:lnTo>
                    <a:lnTo>
                      <a:pt x="29" y="182"/>
                    </a:lnTo>
                    <a:lnTo>
                      <a:pt x="33" y="182"/>
                    </a:lnTo>
                    <a:lnTo>
                      <a:pt x="37" y="178"/>
                    </a:lnTo>
                    <a:lnTo>
                      <a:pt x="37" y="178"/>
                    </a:lnTo>
                    <a:lnTo>
                      <a:pt x="37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8"/>
                    </a:lnTo>
                    <a:lnTo>
                      <a:pt x="26" y="178"/>
                    </a:lnTo>
                    <a:lnTo>
                      <a:pt x="22" y="178"/>
                    </a:lnTo>
                    <a:lnTo>
                      <a:pt x="18" y="182"/>
                    </a:lnTo>
                    <a:lnTo>
                      <a:pt x="7" y="178"/>
                    </a:lnTo>
                    <a:lnTo>
                      <a:pt x="4" y="171"/>
                    </a:lnTo>
                    <a:lnTo>
                      <a:pt x="0" y="171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7" y="163"/>
                    </a:lnTo>
                    <a:lnTo>
                      <a:pt x="4" y="163"/>
                    </a:lnTo>
                    <a:lnTo>
                      <a:pt x="0" y="167"/>
                    </a:lnTo>
                    <a:lnTo>
                      <a:pt x="0" y="163"/>
                    </a:lnTo>
                    <a:lnTo>
                      <a:pt x="4" y="159"/>
                    </a:lnTo>
                    <a:lnTo>
                      <a:pt x="4" y="159"/>
                    </a:lnTo>
                    <a:lnTo>
                      <a:pt x="7" y="156"/>
                    </a:lnTo>
                    <a:lnTo>
                      <a:pt x="11" y="156"/>
                    </a:lnTo>
                    <a:lnTo>
                      <a:pt x="11" y="156"/>
                    </a:lnTo>
                    <a:lnTo>
                      <a:pt x="22" y="156"/>
                    </a:lnTo>
                    <a:lnTo>
                      <a:pt x="29" y="152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2"/>
                    </a:lnTo>
                    <a:lnTo>
                      <a:pt x="37" y="156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48"/>
                    </a:lnTo>
                    <a:lnTo>
                      <a:pt x="37" y="137"/>
                    </a:lnTo>
                    <a:lnTo>
                      <a:pt x="33" y="133"/>
                    </a:lnTo>
                    <a:lnTo>
                      <a:pt x="33" y="133"/>
                    </a:lnTo>
                    <a:lnTo>
                      <a:pt x="33" y="130"/>
                    </a:lnTo>
                    <a:lnTo>
                      <a:pt x="29" y="130"/>
                    </a:lnTo>
                    <a:lnTo>
                      <a:pt x="26" y="130"/>
                    </a:lnTo>
                    <a:lnTo>
                      <a:pt x="22" y="122"/>
                    </a:lnTo>
                    <a:lnTo>
                      <a:pt x="22" y="119"/>
                    </a:lnTo>
                    <a:lnTo>
                      <a:pt x="22" y="115"/>
                    </a:lnTo>
                    <a:lnTo>
                      <a:pt x="18" y="115"/>
                    </a:lnTo>
                    <a:lnTo>
                      <a:pt x="15" y="115"/>
                    </a:lnTo>
                    <a:lnTo>
                      <a:pt x="11" y="115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04"/>
                    </a:lnTo>
                    <a:lnTo>
                      <a:pt x="15" y="104"/>
                    </a:lnTo>
                    <a:lnTo>
                      <a:pt x="18" y="96"/>
                    </a:lnTo>
                    <a:lnTo>
                      <a:pt x="18" y="96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29" y="93"/>
                    </a:lnTo>
                    <a:lnTo>
                      <a:pt x="29" y="96"/>
                    </a:lnTo>
                    <a:lnTo>
                      <a:pt x="33" y="96"/>
                    </a:lnTo>
                    <a:lnTo>
                      <a:pt x="37" y="96"/>
                    </a:lnTo>
                    <a:lnTo>
                      <a:pt x="48" y="93"/>
                    </a:lnTo>
                    <a:lnTo>
                      <a:pt x="52" y="89"/>
                    </a:lnTo>
                    <a:lnTo>
                      <a:pt x="55" y="82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6" y="67"/>
                    </a:lnTo>
                    <a:lnTo>
                      <a:pt x="70" y="63"/>
                    </a:lnTo>
                    <a:lnTo>
                      <a:pt x="74" y="59"/>
                    </a:lnTo>
                    <a:lnTo>
                      <a:pt x="78" y="56"/>
                    </a:lnTo>
                    <a:lnTo>
                      <a:pt x="78" y="56"/>
                    </a:lnTo>
                    <a:lnTo>
                      <a:pt x="74" y="52"/>
                    </a:lnTo>
                    <a:lnTo>
                      <a:pt x="78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3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6" y="18"/>
                    </a:lnTo>
                    <a:lnTo>
                      <a:pt x="103" y="11"/>
                    </a:lnTo>
                    <a:lnTo>
                      <a:pt x="107" y="7"/>
                    </a:lnTo>
                    <a:lnTo>
                      <a:pt x="111" y="4"/>
                    </a:lnTo>
                    <a:lnTo>
                      <a:pt x="115" y="0"/>
                    </a:lnTo>
                    <a:lnTo>
                      <a:pt x="118" y="0"/>
                    </a:lnTo>
                    <a:lnTo>
                      <a:pt x="126" y="7"/>
                    </a:lnTo>
                    <a:lnTo>
                      <a:pt x="129" y="4"/>
                    </a:lnTo>
                    <a:lnTo>
                      <a:pt x="137" y="7"/>
                    </a:lnTo>
                    <a:lnTo>
                      <a:pt x="137" y="11"/>
                    </a:lnTo>
                    <a:lnTo>
                      <a:pt x="141" y="11"/>
                    </a:lnTo>
                    <a:lnTo>
                      <a:pt x="148" y="15"/>
                    </a:lnTo>
                    <a:lnTo>
                      <a:pt x="148" y="15"/>
                    </a:lnTo>
                    <a:lnTo>
                      <a:pt x="148" y="15"/>
                    </a:lnTo>
                    <a:close/>
                    <a:moveTo>
                      <a:pt x="333" y="197"/>
                    </a:move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close/>
                    <a:moveTo>
                      <a:pt x="333" y="193"/>
                    </a:moveTo>
                    <a:lnTo>
                      <a:pt x="329" y="193"/>
                    </a:lnTo>
                    <a:lnTo>
                      <a:pt x="329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3"/>
                    </a:lnTo>
                    <a:lnTo>
                      <a:pt x="333" y="193"/>
                    </a:lnTo>
                    <a:close/>
                    <a:moveTo>
                      <a:pt x="329" y="193"/>
                    </a:move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3"/>
                    </a:lnTo>
                    <a:lnTo>
                      <a:pt x="329" y="193"/>
                    </a:lnTo>
                    <a:close/>
                    <a:moveTo>
                      <a:pt x="322" y="197"/>
                    </a:moveTo>
                    <a:lnTo>
                      <a:pt x="322" y="197"/>
                    </a:lnTo>
                    <a:lnTo>
                      <a:pt x="326" y="197"/>
                    </a:lnTo>
                    <a:lnTo>
                      <a:pt x="326" y="193"/>
                    </a:lnTo>
                    <a:lnTo>
                      <a:pt x="326" y="193"/>
                    </a:lnTo>
                    <a:lnTo>
                      <a:pt x="322" y="1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" name="Freeform 31"/>
              <p:cNvSpPr>
                <a:spLocks noEditPoints="1"/>
              </p:cNvSpPr>
              <p:nvPr/>
            </p:nvSpPr>
            <p:spPr bwMode="auto">
              <a:xfrm>
                <a:off x="6131617" y="2636870"/>
                <a:ext cx="105504" cy="128663"/>
              </a:xfrm>
              <a:custGeom>
                <a:avLst/>
                <a:gdLst>
                  <a:gd name="T0" fmla="*/ 22 w 22"/>
                  <a:gd name="T1" fmla="*/ 24 h 27"/>
                  <a:gd name="T2" fmla="*/ 20 w 22"/>
                  <a:gd name="T3" fmla="*/ 25 h 27"/>
                  <a:gd name="T4" fmla="*/ 21 w 22"/>
                  <a:gd name="T5" fmla="*/ 27 h 27"/>
                  <a:gd name="T6" fmla="*/ 19 w 22"/>
                  <a:gd name="T7" fmla="*/ 24 h 27"/>
                  <a:gd name="T8" fmla="*/ 19 w 22"/>
                  <a:gd name="T9" fmla="*/ 23 h 27"/>
                  <a:gd name="T10" fmla="*/ 18 w 22"/>
                  <a:gd name="T11" fmla="*/ 23 h 27"/>
                  <a:gd name="T12" fmla="*/ 18 w 22"/>
                  <a:gd name="T13" fmla="*/ 21 h 27"/>
                  <a:gd name="T14" fmla="*/ 16 w 22"/>
                  <a:gd name="T15" fmla="*/ 17 h 27"/>
                  <a:gd name="T16" fmla="*/ 16 w 22"/>
                  <a:gd name="T17" fmla="*/ 17 h 27"/>
                  <a:gd name="T18" fmla="*/ 13 w 22"/>
                  <a:gd name="T19" fmla="*/ 17 h 27"/>
                  <a:gd name="T20" fmla="*/ 11 w 22"/>
                  <a:gd name="T21" fmla="*/ 15 h 27"/>
                  <a:gd name="T22" fmla="*/ 12 w 22"/>
                  <a:gd name="T23" fmla="*/ 18 h 27"/>
                  <a:gd name="T24" fmla="*/ 12 w 22"/>
                  <a:gd name="T25" fmla="*/ 19 h 27"/>
                  <a:gd name="T26" fmla="*/ 11 w 22"/>
                  <a:gd name="T27" fmla="*/ 22 h 27"/>
                  <a:gd name="T28" fmla="*/ 11 w 22"/>
                  <a:gd name="T29" fmla="*/ 20 h 27"/>
                  <a:gd name="T30" fmla="*/ 10 w 22"/>
                  <a:gd name="T31" fmla="*/ 21 h 27"/>
                  <a:gd name="T32" fmla="*/ 10 w 22"/>
                  <a:gd name="T33" fmla="*/ 19 h 27"/>
                  <a:gd name="T34" fmla="*/ 9 w 22"/>
                  <a:gd name="T35" fmla="*/ 19 h 27"/>
                  <a:gd name="T36" fmla="*/ 9 w 22"/>
                  <a:gd name="T37" fmla="*/ 21 h 27"/>
                  <a:gd name="T38" fmla="*/ 9 w 22"/>
                  <a:gd name="T39" fmla="*/ 22 h 27"/>
                  <a:gd name="T40" fmla="*/ 8 w 22"/>
                  <a:gd name="T41" fmla="*/ 22 h 27"/>
                  <a:gd name="T42" fmla="*/ 7 w 22"/>
                  <a:gd name="T43" fmla="*/ 21 h 27"/>
                  <a:gd name="T44" fmla="*/ 6 w 22"/>
                  <a:gd name="T45" fmla="*/ 19 h 27"/>
                  <a:gd name="T46" fmla="*/ 4 w 22"/>
                  <a:gd name="T47" fmla="*/ 15 h 27"/>
                  <a:gd name="T48" fmla="*/ 4 w 22"/>
                  <a:gd name="T49" fmla="*/ 12 h 27"/>
                  <a:gd name="T50" fmla="*/ 1 w 22"/>
                  <a:gd name="T51" fmla="*/ 10 h 27"/>
                  <a:gd name="T52" fmla="*/ 2 w 22"/>
                  <a:gd name="T53" fmla="*/ 7 h 27"/>
                  <a:gd name="T54" fmla="*/ 4 w 22"/>
                  <a:gd name="T55" fmla="*/ 6 h 27"/>
                  <a:gd name="T56" fmla="*/ 3 w 22"/>
                  <a:gd name="T57" fmla="*/ 5 h 27"/>
                  <a:gd name="T58" fmla="*/ 0 w 22"/>
                  <a:gd name="T59" fmla="*/ 3 h 27"/>
                  <a:gd name="T60" fmla="*/ 1 w 22"/>
                  <a:gd name="T61" fmla="*/ 1 h 27"/>
                  <a:gd name="T62" fmla="*/ 1 w 22"/>
                  <a:gd name="T63" fmla="*/ 0 h 27"/>
                  <a:gd name="T64" fmla="*/ 2 w 22"/>
                  <a:gd name="T65" fmla="*/ 1 h 27"/>
                  <a:gd name="T66" fmla="*/ 4 w 22"/>
                  <a:gd name="T67" fmla="*/ 2 h 27"/>
                  <a:gd name="T68" fmla="*/ 4 w 22"/>
                  <a:gd name="T69" fmla="*/ 1 h 27"/>
                  <a:gd name="T70" fmla="*/ 6 w 22"/>
                  <a:gd name="T71" fmla="*/ 2 h 27"/>
                  <a:gd name="T72" fmla="*/ 7 w 22"/>
                  <a:gd name="T73" fmla="*/ 3 h 27"/>
                  <a:gd name="T74" fmla="*/ 8 w 22"/>
                  <a:gd name="T75" fmla="*/ 5 h 27"/>
                  <a:gd name="T76" fmla="*/ 9 w 22"/>
                  <a:gd name="T77" fmla="*/ 6 h 27"/>
                  <a:gd name="T78" fmla="*/ 13 w 22"/>
                  <a:gd name="T79" fmla="*/ 6 h 27"/>
                  <a:gd name="T80" fmla="*/ 17 w 22"/>
                  <a:gd name="T81" fmla="*/ 6 h 27"/>
                  <a:gd name="T82" fmla="*/ 18 w 22"/>
                  <a:gd name="T83" fmla="*/ 7 h 27"/>
                  <a:gd name="T84" fmla="*/ 18 w 22"/>
                  <a:gd name="T85" fmla="*/ 9 h 27"/>
                  <a:gd name="T86" fmla="*/ 17 w 22"/>
                  <a:gd name="T87" fmla="*/ 11 h 27"/>
                  <a:gd name="T88" fmla="*/ 16 w 22"/>
                  <a:gd name="T89" fmla="*/ 11 h 27"/>
                  <a:gd name="T90" fmla="*/ 15 w 22"/>
                  <a:gd name="T91" fmla="*/ 13 h 27"/>
                  <a:gd name="T92" fmla="*/ 16 w 22"/>
                  <a:gd name="T93" fmla="*/ 15 h 27"/>
                  <a:gd name="T94" fmla="*/ 17 w 22"/>
                  <a:gd name="T95" fmla="*/ 16 h 27"/>
                  <a:gd name="T96" fmla="*/ 17 w 22"/>
                  <a:gd name="T97" fmla="*/ 16 h 27"/>
                  <a:gd name="T98" fmla="*/ 18 w 22"/>
                  <a:gd name="T99" fmla="*/ 14 h 27"/>
                  <a:gd name="T100" fmla="*/ 19 w 22"/>
                  <a:gd name="T101" fmla="*/ 14 h 27"/>
                  <a:gd name="T102" fmla="*/ 20 w 22"/>
                  <a:gd name="T103" fmla="*/ 15 h 27"/>
                  <a:gd name="T104" fmla="*/ 21 w 22"/>
                  <a:gd name="T105" fmla="*/ 17 h 27"/>
                  <a:gd name="T106" fmla="*/ 22 w 22"/>
                  <a:gd name="T107" fmla="*/ 21 h 27"/>
                  <a:gd name="T108" fmla="*/ 22 w 22"/>
                  <a:gd name="T109" fmla="*/ 22 h 27"/>
                  <a:gd name="T110" fmla="*/ 16 w 22"/>
                  <a:gd name="T111" fmla="*/ 18 h 27"/>
                  <a:gd name="T112" fmla="*/ 16 w 22"/>
                  <a:gd name="T113" fmla="*/ 19 h 27"/>
                  <a:gd name="T114" fmla="*/ 14 w 22"/>
                  <a:gd name="T115" fmla="*/ 19 h 27"/>
                  <a:gd name="T116" fmla="*/ 15 w 22"/>
                  <a:gd name="T117" fmla="*/ 19 h 27"/>
                  <a:gd name="T118" fmla="*/ 14 w 22"/>
                  <a:gd name="T119" fmla="*/ 18 h 27"/>
                  <a:gd name="T120" fmla="*/ 12 w 22"/>
                  <a:gd name="T121" fmla="*/ 18 h 27"/>
                  <a:gd name="T122" fmla="*/ 14 w 22"/>
                  <a:gd name="T123" fmla="*/ 18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2" h="27">
                    <a:moveTo>
                      <a:pt x="22" y="22"/>
                    </a:move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2"/>
                      <a:pt x="11" y="22"/>
                      <a:pt x="11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1"/>
                      <a:pt x="7" y="21"/>
                      <a:pt x="7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4"/>
                      <a:pt x="19" y="14"/>
                      <a:pt x="19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2" y="22"/>
                      <a:pt x="22" y="22"/>
                      <a:pt x="22" y="22"/>
                    </a:cubicBezTo>
                    <a:close/>
                    <a:moveTo>
                      <a:pt x="16" y="19"/>
                    </a:move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lose/>
                    <a:moveTo>
                      <a:pt x="14" y="18"/>
                    </a:move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8"/>
                      <a:pt x="14" y="18"/>
                      <a:pt x="14" y="18"/>
                    </a:cubicBezTo>
                    <a:close/>
                    <a:moveTo>
                      <a:pt x="13" y="18"/>
                    </a:move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18"/>
                      <a:pt x="14" y="18"/>
                      <a:pt x="14" y="18"/>
                    </a:cubicBezTo>
                    <a:lnTo>
                      <a:pt x="13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" name="Freeform 32"/>
              <p:cNvSpPr>
                <a:spLocks/>
              </p:cNvSpPr>
              <p:nvPr/>
            </p:nvSpPr>
            <p:spPr bwMode="auto">
              <a:xfrm>
                <a:off x="6141910" y="2603418"/>
                <a:ext cx="65619" cy="33452"/>
              </a:xfrm>
              <a:custGeom>
                <a:avLst/>
                <a:gdLst>
                  <a:gd name="T0" fmla="*/ 0 w 51"/>
                  <a:gd name="T1" fmla="*/ 11 h 26"/>
                  <a:gd name="T2" fmla="*/ 3 w 51"/>
                  <a:gd name="T3" fmla="*/ 11 h 26"/>
                  <a:gd name="T4" fmla="*/ 7 w 51"/>
                  <a:gd name="T5" fmla="*/ 4 h 26"/>
                  <a:gd name="T6" fmla="*/ 14 w 51"/>
                  <a:gd name="T7" fmla="*/ 0 h 26"/>
                  <a:gd name="T8" fmla="*/ 22 w 51"/>
                  <a:gd name="T9" fmla="*/ 0 h 26"/>
                  <a:gd name="T10" fmla="*/ 22 w 51"/>
                  <a:gd name="T11" fmla="*/ 0 h 26"/>
                  <a:gd name="T12" fmla="*/ 29 w 51"/>
                  <a:gd name="T13" fmla="*/ 4 h 26"/>
                  <a:gd name="T14" fmla="*/ 33 w 51"/>
                  <a:gd name="T15" fmla="*/ 4 h 26"/>
                  <a:gd name="T16" fmla="*/ 37 w 51"/>
                  <a:gd name="T17" fmla="*/ 4 h 26"/>
                  <a:gd name="T18" fmla="*/ 40 w 51"/>
                  <a:gd name="T19" fmla="*/ 4 h 26"/>
                  <a:gd name="T20" fmla="*/ 44 w 51"/>
                  <a:gd name="T21" fmla="*/ 4 h 26"/>
                  <a:gd name="T22" fmla="*/ 44 w 51"/>
                  <a:gd name="T23" fmla="*/ 4 h 26"/>
                  <a:gd name="T24" fmla="*/ 44 w 51"/>
                  <a:gd name="T25" fmla="*/ 8 h 26"/>
                  <a:gd name="T26" fmla="*/ 44 w 51"/>
                  <a:gd name="T27" fmla="*/ 11 h 26"/>
                  <a:gd name="T28" fmla="*/ 48 w 51"/>
                  <a:gd name="T29" fmla="*/ 15 h 26"/>
                  <a:gd name="T30" fmla="*/ 48 w 51"/>
                  <a:gd name="T31" fmla="*/ 19 h 26"/>
                  <a:gd name="T32" fmla="*/ 51 w 51"/>
                  <a:gd name="T33" fmla="*/ 19 h 26"/>
                  <a:gd name="T34" fmla="*/ 44 w 51"/>
                  <a:gd name="T35" fmla="*/ 22 h 26"/>
                  <a:gd name="T36" fmla="*/ 40 w 51"/>
                  <a:gd name="T37" fmla="*/ 22 h 26"/>
                  <a:gd name="T38" fmla="*/ 33 w 51"/>
                  <a:gd name="T39" fmla="*/ 22 h 26"/>
                  <a:gd name="T40" fmla="*/ 29 w 51"/>
                  <a:gd name="T41" fmla="*/ 22 h 26"/>
                  <a:gd name="T42" fmla="*/ 26 w 51"/>
                  <a:gd name="T43" fmla="*/ 22 h 26"/>
                  <a:gd name="T44" fmla="*/ 22 w 51"/>
                  <a:gd name="T45" fmla="*/ 26 h 26"/>
                  <a:gd name="T46" fmla="*/ 18 w 51"/>
                  <a:gd name="T47" fmla="*/ 26 h 26"/>
                  <a:gd name="T48" fmla="*/ 11 w 51"/>
                  <a:gd name="T49" fmla="*/ 22 h 26"/>
                  <a:gd name="T50" fmla="*/ 7 w 51"/>
                  <a:gd name="T51" fmla="*/ 22 h 26"/>
                  <a:gd name="T52" fmla="*/ 3 w 51"/>
                  <a:gd name="T53" fmla="*/ 22 h 26"/>
                  <a:gd name="T54" fmla="*/ 0 w 51"/>
                  <a:gd name="T55" fmla="*/ 19 h 26"/>
                  <a:gd name="T56" fmla="*/ 0 w 51"/>
                  <a:gd name="T57" fmla="*/ 15 h 26"/>
                  <a:gd name="T58" fmla="*/ 0 w 51"/>
                  <a:gd name="T59" fmla="*/ 11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1" h="26">
                    <a:moveTo>
                      <a:pt x="0" y="11"/>
                    </a:moveTo>
                    <a:lnTo>
                      <a:pt x="3" y="11"/>
                    </a:lnTo>
                    <a:lnTo>
                      <a:pt x="7" y="4"/>
                    </a:lnTo>
                    <a:lnTo>
                      <a:pt x="14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0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44" y="11"/>
                    </a:lnTo>
                    <a:lnTo>
                      <a:pt x="48" y="15"/>
                    </a:lnTo>
                    <a:lnTo>
                      <a:pt x="48" y="19"/>
                    </a:lnTo>
                    <a:lnTo>
                      <a:pt x="51" y="19"/>
                    </a:lnTo>
                    <a:lnTo>
                      <a:pt x="44" y="22"/>
                    </a:lnTo>
                    <a:lnTo>
                      <a:pt x="40" y="22"/>
                    </a:lnTo>
                    <a:lnTo>
                      <a:pt x="33" y="22"/>
                    </a:lnTo>
                    <a:lnTo>
                      <a:pt x="29" y="22"/>
                    </a:lnTo>
                    <a:lnTo>
                      <a:pt x="26" y="22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" name="Freeform 33"/>
              <p:cNvSpPr>
                <a:spLocks/>
              </p:cNvSpPr>
              <p:nvPr/>
            </p:nvSpPr>
            <p:spPr bwMode="auto">
              <a:xfrm>
                <a:off x="5955347" y="2560960"/>
                <a:ext cx="176269" cy="81058"/>
              </a:xfrm>
              <a:custGeom>
                <a:avLst/>
                <a:gdLst>
                  <a:gd name="T0" fmla="*/ 4 w 137"/>
                  <a:gd name="T1" fmla="*/ 0 h 63"/>
                  <a:gd name="T2" fmla="*/ 11 w 137"/>
                  <a:gd name="T3" fmla="*/ 4 h 63"/>
                  <a:gd name="T4" fmla="*/ 15 w 137"/>
                  <a:gd name="T5" fmla="*/ 4 h 63"/>
                  <a:gd name="T6" fmla="*/ 22 w 137"/>
                  <a:gd name="T7" fmla="*/ 0 h 63"/>
                  <a:gd name="T8" fmla="*/ 30 w 137"/>
                  <a:gd name="T9" fmla="*/ 4 h 63"/>
                  <a:gd name="T10" fmla="*/ 37 w 137"/>
                  <a:gd name="T11" fmla="*/ 4 h 63"/>
                  <a:gd name="T12" fmla="*/ 45 w 137"/>
                  <a:gd name="T13" fmla="*/ 11 h 63"/>
                  <a:gd name="T14" fmla="*/ 52 w 137"/>
                  <a:gd name="T15" fmla="*/ 15 h 63"/>
                  <a:gd name="T16" fmla="*/ 56 w 137"/>
                  <a:gd name="T17" fmla="*/ 18 h 63"/>
                  <a:gd name="T18" fmla="*/ 56 w 137"/>
                  <a:gd name="T19" fmla="*/ 15 h 63"/>
                  <a:gd name="T20" fmla="*/ 59 w 137"/>
                  <a:gd name="T21" fmla="*/ 15 h 63"/>
                  <a:gd name="T22" fmla="*/ 67 w 137"/>
                  <a:gd name="T23" fmla="*/ 15 h 63"/>
                  <a:gd name="T24" fmla="*/ 71 w 137"/>
                  <a:gd name="T25" fmla="*/ 22 h 63"/>
                  <a:gd name="T26" fmla="*/ 82 w 137"/>
                  <a:gd name="T27" fmla="*/ 22 h 63"/>
                  <a:gd name="T28" fmla="*/ 82 w 137"/>
                  <a:gd name="T29" fmla="*/ 33 h 63"/>
                  <a:gd name="T30" fmla="*/ 89 w 137"/>
                  <a:gd name="T31" fmla="*/ 33 h 63"/>
                  <a:gd name="T32" fmla="*/ 93 w 137"/>
                  <a:gd name="T33" fmla="*/ 33 h 63"/>
                  <a:gd name="T34" fmla="*/ 104 w 137"/>
                  <a:gd name="T35" fmla="*/ 30 h 63"/>
                  <a:gd name="T36" fmla="*/ 108 w 137"/>
                  <a:gd name="T37" fmla="*/ 33 h 63"/>
                  <a:gd name="T38" fmla="*/ 115 w 137"/>
                  <a:gd name="T39" fmla="*/ 41 h 63"/>
                  <a:gd name="T40" fmla="*/ 122 w 137"/>
                  <a:gd name="T41" fmla="*/ 41 h 63"/>
                  <a:gd name="T42" fmla="*/ 130 w 137"/>
                  <a:gd name="T43" fmla="*/ 37 h 63"/>
                  <a:gd name="T44" fmla="*/ 134 w 137"/>
                  <a:gd name="T45" fmla="*/ 41 h 63"/>
                  <a:gd name="T46" fmla="*/ 137 w 137"/>
                  <a:gd name="T47" fmla="*/ 55 h 63"/>
                  <a:gd name="T48" fmla="*/ 122 w 137"/>
                  <a:gd name="T49" fmla="*/ 63 h 63"/>
                  <a:gd name="T50" fmla="*/ 115 w 137"/>
                  <a:gd name="T51" fmla="*/ 63 h 63"/>
                  <a:gd name="T52" fmla="*/ 93 w 137"/>
                  <a:gd name="T53" fmla="*/ 59 h 63"/>
                  <a:gd name="T54" fmla="*/ 82 w 137"/>
                  <a:gd name="T55" fmla="*/ 55 h 63"/>
                  <a:gd name="T56" fmla="*/ 78 w 137"/>
                  <a:gd name="T57" fmla="*/ 52 h 63"/>
                  <a:gd name="T58" fmla="*/ 59 w 137"/>
                  <a:gd name="T59" fmla="*/ 52 h 63"/>
                  <a:gd name="T60" fmla="*/ 48 w 137"/>
                  <a:gd name="T61" fmla="*/ 48 h 63"/>
                  <a:gd name="T62" fmla="*/ 41 w 137"/>
                  <a:gd name="T63" fmla="*/ 44 h 63"/>
                  <a:gd name="T64" fmla="*/ 30 w 137"/>
                  <a:gd name="T65" fmla="*/ 41 h 63"/>
                  <a:gd name="T66" fmla="*/ 19 w 137"/>
                  <a:gd name="T67" fmla="*/ 33 h 63"/>
                  <a:gd name="T68" fmla="*/ 8 w 137"/>
                  <a:gd name="T69" fmla="*/ 30 h 63"/>
                  <a:gd name="T70" fmla="*/ 4 w 137"/>
                  <a:gd name="T71" fmla="*/ 26 h 63"/>
                  <a:gd name="T72" fmla="*/ 0 w 137"/>
                  <a:gd name="T73" fmla="*/ 22 h 63"/>
                  <a:gd name="T74" fmla="*/ 4 w 137"/>
                  <a:gd name="T75" fmla="*/ 11 h 63"/>
                  <a:gd name="T76" fmla="*/ 4 w 137"/>
                  <a:gd name="T77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37" h="63">
                    <a:moveTo>
                      <a:pt x="4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22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1"/>
                    </a:lnTo>
                    <a:lnTo>
                      <a:pt x="52" y="15"/>
                    </a:lnTo>
                    <a:lnTo>
                      <a:pt x="52" y="18"/>
                    </a:lnTo>
                    <a:lnTo>
                      <a:pt x="56" y="18"/>
                    </a:lnTo>
                    <a:lnTo>
                      <a:pt x="56" y="18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22"/>
                    </a:lnTo>
                    <a:lnTo>
                      <a:pt x="71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78" y="30"/>
                    </a:lnTo>
                    <a:lnTo>
                      <a:pt x="82" y="33"/>
                    </a:lnTo>
                    <a:lnTo>
                      <a:pt x="85" y="33"/>
                    </a:lnTo>
                    <a:lnTo>
                      <a:pt x="89" y="33"/>
                    </a:lnTo>
                    <a:lnTo>
                      <a:pt x="89" y="33"/>
                    </a:lnTo>
                    <a:lnTo>
                      <a:pt x="93" y="33"/>
                    </a:lnTo>
                    <a:lnTo>
                      <a:pt x="97" y="30"/>
                    </a:lnTo>
                    <a:lnTo>
                      <a:pt x="104" y="30"/>
                    </a:lnTo>
                    <a:lnTo>
                      <a:pt x="108" y="30"/>
                    </a:lnTo>
                    <a:lnTo>
                      <a:pt x="108" y="33"/>
                    </a:lnTo>
                    <a:lnTo>
                      <a:pt x="115" y="37"/>
                    </a:lnTo>
                    <a:lnTo>
                      <a:pt x="115" y="41"/>
                    </a:lnTo>
                    <a:lnTo>
                      <a:pt x="119" y="41"/>
                    </a:lnTo>
                    <a:lnTo>
                      <a:pt x="122" y="41"/>
                    </a:lnTo>
                    <a:lnTo>
                      <a:pt x="126" y="41"/>
                    </a:lnTo>
                    <a:lnTo>
                      <a:pt x="130" y="37"/>
                    </a:lnTo>
                    <a:lnTo>
                      <a:pt x="134" y="41"/>
                    </a:lnTo>
                    <a:lnTo>
                      <a:pt x="134" y="41"/>
                    </a:lnTo>
                    <a:lnTo>
                      <a:pt x="134" y="48"/>
                    </a:lnTo>
                    <a:lnTo>
                      <a:pt x="137" y="55"/>
                    </a:lnTo>
                    <a:lnTo>
                      <a:pt x="134" y="63"/>
                    </a:lnTo>
                    <a:lnTo>
                      <a:pt x="122" y="63"/>
                    </a:lnTo>
                    <a:lnTo>
                      <a:pt x="119" y="59"/>
                    </a:lnTo>
                    <a:lnTo>
                      <a:pt x="115" y="63"/>
                    </a:lnTo>
                    <a:lnTo>
                      <a:pt x="100" y="59"/>
                    </a:lnTo>
                    <a:lnTo>
                      <a:pt x="93" y="59"/>
                    </a:lnTo>
                    <a:lnTo>
                      <a:pt x="93" y="59"/>
                    </a:lnTo>
                    <a:lnTo>
                      <a:pt x="82" y="55"/>
                    </a:lnTo>
                    <a:lnTo>
                      <a:pt x="78" y="55"/>
                    </a:lnTo>
                    <a:lnTo>
                      <a:pt x="78" y="52"/>
                    </a:lnTo>
                    <a:lnTo>
                      <a:pt x="71" y="48"/>
                    </a:lnTo>
                    <a:lnTo>
                      <a:pt x="59" y="52"/>
                    </a:lnTo>
                    <a:lnTo>
                      <a:pt x="59" y="48"/>
                    </a:lnTo>
                    <a:lnTo>
                      <a:pt x="48" y="48"/>
                    </a:lnTo>
                    <a:lnTo>
                      <a:pt x="45" y="44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0" y="41"/>
                    </a:lnTo>
                    <a:lnTo>
                      <a:pt x="26" y="37"/>
                    </a:lnTo>
                    <a:lnTo>
                      <a:pt x="19" y="33"/>
                    </a:lnTo>
                    <a:lnTo>
                      <a:pt x="11" y="30"/>
                    </a:lnTo>
                    <a:lnTo>
                      <a:pt x="8" y="30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4" y="11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" name="Freeform 34"/>
              <p:cNvSpPr>
                <a:spLocks/>
              </p:cNvSpPr>
              <p:nvPr/>
            </p:nvSpPr>
            <p:spPr bwMode="auto">
              <a:xfrm>
                <a:off x="5551345" y="2418143"/>
                <a:ext cx="294639" cy="290779"/>
              </a:xfrm>
              <a:custGeom>
                <a:avLst/>
                <a:gdLst>
                  <a:gd name="T0" fmla="*/ 137 w 229"/>
                  <a:gd name="T1" fmla="*/ 218 h 226"/>
                  <a:gd name="T2" fmla="*/ 155 w 229"/>
                  <a:gd name="T3" fmla="*/ 215 h 226"/>
                  <a:gd name="T4" fmla="*/ 166 w 229"/>
                  <a:gd name="T5" fmla="*/ 211 h 226"/>
                  <a:gd name="T6" fmla="*/ 174 w 229"/>
                  <a:gd name="T7" fmla="*/ 211 h 226"/>
                  <a:gd name="T8" fmla="*/ 166 w 229"/>
                  <a:gd name="T9" fmla="*/ 192 h 226"/>
                  <a:gd name="T10" fmla="*/ 155 w 229"/>
                  <a:gd name="T11" fmla="*/ 181 h 226"/>
                  <a:gd name="T12" fmla="*/ 148 w 229"/>
                  <a:gd name="T13" fmla="*/ 174 h 226"/>
                  <a:gd name="T14" fmla="*/ 144 w 229"/>
                  <a:gd name="T15" fmla="*/ 163 h 226"/>
                  <a:gd name="T16" fmla="*/ 155 w 229"/>
                  <a:gd name="T17" fmla="*/ 152 h 226"/>
                  <a:gd name="T18" fmla="*/ 166 w 229"/>
                  <a:gd name="T19" fmla="*/ 155 h 226"/>
                  <a:gd name="T20" fmla="*/ 188 w 229"/>
                  <a:gd name="T21" fmla="*/ 141 h 226"/>
                  <a:gd name="T22" fmla="*/ 203 w 229"/>
                  <a:gd name="T23" fmla="*/ 122 h 226"/>
                  <a:gd name="T24" fmla="*/ 207 w 229"/>
                  <a:gd name="T25" fmla="*/ 111 h 226"/>
                  <a:gd name="T26" fmla="*/ 214 w 229"/>
                  <a:gd name="T27" fmla="*/ 92 h 226"/>
                  <a:gd name="T28" fmla="*/ 222 w 229"/>
                  <a:gd name="T29" fmla="*/ 81 h 226"/>
                  <a:gd name="T30" fmla="*/ 229 w 229"/>
                  <a:gd name="T31" fmla="*/ 74 h 226"/>
                  <a:gd name="T32" fmla="*/ 214 w 229"/>
                  <a:gd name="T33" fmla="*/ 70 h 226"/>
                  <a:gd name="T34" fmla="*/ 196 w 229"/>
                  <a:gd name="T35" fmla="*/ 55 h 226"/>
                  <a:gd name="T36" fmla="*/ 192 w 229"/>
                  <a:gd name="T37" fmla="*/ 37 h 226"/>
                  <a:gd name="T38" fmla="*/ 192 w 229"/>
                  <a:gd name="T39" fmla="*/ 26 h 226"/>
                  <a:gd name="T40" fmla="*/ 181 w 229"/>
                  <a:gd name="T41" fmla="*/ 14 h 226"/>
                  <a:gd name="T42" fmla="*/ 170 w 229"/>
                  <a:gd name="T43" fmla="*/ 7 h 226"/>
                  <a:gd name="T44" fmla="*/ 170 w 229"/>
                  <a:gd name="T45" fmla="*/ 0 h 226"/>
                  <a:gd name="T46" fmla="*/ 151 w 229"/>
                  <a:gd name="T47" fmla="*/ 7 h 226"/>
                  <a:gd name="T48" fmla="*/ 148 w 229"/>
                  <a:gd name="T49" fmla="*/ 37 h 226"/>
                  <a:gd name="T50" fmla="*/ 144 w 229"/>
                  <a:gd name="T51" fmla="*/ 48 h 226"/>
                  <a:gd name="T52" fmla="*/ 137 w 229"/>
                  <a:gd name="T53" fmla="*/ 55 h 226"/>
                  <a:gd name="T54" fmla="*/ 133 w 229"/>
                  <a:gd name="T55" fmla="*/ 63 h 226"/>
                  <a:gd name="T56" fmla="*/ 129 w 229"/>
                  <a:gd name="T57" fmla="*/ 77 h 226"/>
                  <a:gd name="T58" fmla="*/ 122 w 229"/>
                  <a:gd name="T59" fmla="*/ 85 h 226"/>
                  <a:gd name="T60" fmla="*/ 114 w 229"/>
                  <a:gd name="T61" fmla="*/ 85 h 226"/>
                  <a:gd name="T62" fmla="*/ 107 w 229"/>
                  <a:gd name="T63" fmla="*/ 92 h 226"/>
                  <a:gd name="T64" fmla="*/ 92 w 229"/>
                  <a:gd name="T65" fmla="*/ 100 h 226"/>
                  <a:gd name="T66" fmla="*/ 85 w 229"/>
                  <a:gd name="T67" fmla="*/ 107 h 226"/>
                  <a:gd name="T68" fmla="*/ 88 w 229"/>
                  <a:gd name="T69" fmla="*/ 122 h 226"/>
                  <a:gd name="T70" fmla="*/ 70 w 229"/>
                  <a:gd name="T71" fmla="*/ 126 h 226"/>
                  <a:gd name="T72" fmla="*/ 48 w 229"/>
                  <a:gd name="T73" fmla="*/ 129 h 226"/>
                  <a:gd name="T74" fmla="*/ 0 w 229"/>
                  <a:gd name="T75" fmla="*/ 126 h 226"/>
                  <a:gd name="T76" fmla="*/ 18 w 229"/>
                  <a:gd name="T77" fmla="*/ 144 h 226"/>
                  <a:gd name="T78" fmla="*/ 29 w 229"/>
                  <a:gd name="T79" fmla="*/ 152 h 226"/>
                  <a:gd name="T80" fmla="*/ 37 w 229"/>
                  <a:gd name="T81" fmla="*/ 163 h 226"/>
                  <a:gd name="T82" fmla="*/ 44 w 229"/>
                  <a:gd name="T83" fmla="*/ 174 h 226"/>
                  <a:gd name="T84" fmla="*/ 29 w 229"/>
                  <a:gd name="T85" fmla="*/ 178 h 226"/>
                  <a:gd name="T86" fmla="*/ 22 w 229"/>
                  <a:gd name="T87" fmla="*/ 189 h 226"/>
                  <a:gd name="T88" fmla="*/ 22 w 229"/>
                  <a:gd name="T89" fmla="*/ 200 h 226"/>
                  <a:gd name="T90" fmla="*/ 33 w 229"/>
                  <a:gd name="T91" fmla="*/ 200 h 226"/>
                  <a:gd name="T92" fmla="*/ 40 w 229"/>
                  <a:gd name="T93" fmla="*/ 200 h 226"/>
                  <a:gd name="T94" fmla="*/ 48 w 229"/>
                  <a:gd name="T95" fmla="*/ 200 h 226"/>
                  <a:gd name="T96" fmla="*/ 55 w 229"/>
                  <a:gd name="T97" fmla="*/ 200 h 226"/>
                  <a:gd name="T98" fmla="*/ 62 w 229"/>
                  <a:gd name="T99" fmla="*/ 200 h 226"/>
                  <a:gd name="T100" fmla="*/ 74 w 229"/>
                  <a:gd name="T101" fmla="*/ 196 h 226"/>
                  <a:gd name="T102" fmla="*/ 85 w 229"/>
                  <a:gd name="T103" fmla="*/ 196 h 226"/>
                  <a:gd name="T104" fmla="*/ 99 w 229"/>
                  <a:gd name="T105" fmla="*/ 196 h 226"/>
                  <a:gd name="T106" fmla="*/ 103 w 229"/>
                  <a:gd name="T107" fmla="*/ 204 h 226"/>
                  <a:gd name="T108" fmla="*/ 111 w 229"/>
                  <a:gd name="T109" fmla="*/ 204 h 226"/>
                  <a:gd name="T110" fmla="*/ 114 w 229"/>
                  <a:gd name="T111" fmla="*/ 215 h 226"/>
                  <a:gd name="T112" fmla="*/ 114 w 229"/>
                  <a:gd name="T113" fmla="*/ 218 h 226"/>
                  <a:gd name="T114" fmla="*/ 129 w 229"/>
                  <a:gd name="T115" fmla="*/ 226 h 2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29" h="226">
                    <a:moveTo>
                      <a:pt x="133" y="226"/>
                    </a:moveTo>
                    <a:lnTo>
                      <a:pt x="133" y="222"/>
                    </a:lnTo>
                    <a:lnTo>
                      <a:pt x="137" y="218"/>
                    </a:lnTo>
                    <a:lnTo>
                      <a:pt x="137" y="218"/>
                    </a:lnTo>
                    <a:lnTo>
                      <a:pt x="140" y="215"/>
                    </a:lnTo>
                    <a:lnTo>
                      <a:pt x="144" y="215"/>
                    </a:lnTo>
                    <a:lnTo>
                      <a:pt x="144" y="215"/>
                    </a:lnTo>
                    <a:lnTo>
                      <a:pt x="155" y="215"/>
                    </a:lnTo>
                    <a:lnTo>
                      <a:pt x="162" y="211"/>
                    </a:lnTo>
                    <a:lnTo>
                      <a:pt x="162" y="211"/>
                    </a:lnTo>
                    <a:lnTo>
                      <a:pt x="166" y="211"/>
                    </a:lnTo>
                    <a:lnTo>
                      <a:pt x="166" y="211"/>
                    </a:lnTo>
                    <a:lnTo>
                      <a:pt x="170" y="215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07"/>
                    </a:lnTo>
                    <a:lnTo>
                      <a:pt x="170" y="196"/>
                    </a:lnTo>
                    <a:lnTo>
                      <a:pt x="166" y="192"/>
                    </a:lnTo>
                    <a:lnTo>
                      <a:pt x="166" y="192"/>
                    </a:lnTo>
                    <a:lnTo>
                      <a:pt x="166" y="189"/>
                    </a:lnTo>
                    <a:lnTo>
                      <a:pt x="162" y="189"/>
                    </a:lnTo>
                    <a:lnTo>
                      <a:pt x="159" y="189"/>
                    </a:lnTo>
                    <a:lnTo>
                      <a:pt x="155" y="181"/>
                    </a:lnTo>
                    <a:lnTo>
                      <a:pt x="155" y="178"/>
                    </a:lnTo>
                    <a:lnTo>
                      <a:pt x="155" y="174"/>
                    </a:lnTo>
                    <a:lnTo>
                      <a:pt x="151" y="174"/>
                    </a:lnTo>
                    <a:lnTo>
                      <a:pt x="148" y="174"/>
                    </a:lnTo>
                    <a:lnTo>
                      <a:pt x="144" y="174"/>
                    </a:lnTo>
                    <a:lnTo>
                      <a:pt x="144" y="174"/>
                    </a:lnTo>
                    <a:lnTo>
                      <a:pt x="144" y="170"/>
                    </a:lnTo>
                    <a:lnTo>
                      <a:pt x="144" y="163"/>
                    </a:lnTo>
                    <a:lnTo>
                      <a:pt x="148" y="163"/>
                    </a:lnTo>
                    <a:lnTo>
                      <a:pt x="151" y="155"/>
                    </a:lnTo>
                    <a:lnTo>
                      <a:pt x="151" y="155"/>
                    </a:lnTo>
                    <a:lnTo>
                      <a:pt x="155" y="152"/>
                    </a:lnTo>
                    <a:lnTo>
                      <a:pt x="159" y="152"/>
                    </a:lnTo>
                    <a:lnTo>
                      <a:pt x="162" y="152"/>
                    </a:lnTo>
                    <a:lnTo>
                      <a:pt x="162" y="155"/>
                    </a:lnTo>
                    <a:lnTo>
                      <a:pt x="166" y="155"/>
                    </a:lnTo>
                    <a:lnTo>
                      <a:pt x="170" y="155"/>
                    </a:lnTo>
                    <a:lnTo>
                      <a:pt x="181" y="152"/>
                    </a:lnTo>
                    <a:lnTo>
                      <a:pt x="185" y="148"/>
                    </a:lnTo>
                    <a:lnTo>
                      <a:pt x="188" y="141"/>
                    </a:lnTo>
                    <a:lnTo>
                      <a:pt x="196" y="133"/>
                    </a:lnTo>
                    <a:lnTo>
                      <a:pt x="196" y="129"/>
                    </a:lnTo>
                    <a:lnTo>
                      <a:pt x="199" y="126"/>
                    </a:lnTo>
                    <a:lnTo>
                      <a:pt x="203" y="122"/>
                    </a:lnTo>
                    <a:lnTo>
                      <a:pt x="207" y="118"/>
                    </a:lnTo>
                    <a:lnTo>
                      <a:pt x="211" y="115"/>
                    </a:lnTo>
                    <a:lnTo>
                      <a:pt x="211" y="115"/>
                    </a:lnTo>
                    <a:lnTo>
                      <a:pt x="207" y="111"/>
                    </a:lnTo>
                    <a:lnTo>
                      <a:pt x="211" y="107"/>
                    </a:lnTo>
                    <a:lnTo>
                      <a:pt x="214" y="103"/>
                    </a:lnTo>
                    <a:lnTo>
                      <a:pt x="214" y="100"/>
                    </a:lnTo>
                    <a:lnTo>
                      <a:pt x="214" y="92"/>
                    </a:lnTo>
                    <a:lnTo>
                      <a:pt x="214" y="89"/>
                    </a:lnTo>
                    <a:lnTo>
                      <a:pt x="214" y="89"/>
                    </a:lnTo>
                    <a:lnTo>
                      <a:pt x="218" y="81"/>
                    </a:lnTo>
                    <a:lnTo>
                      <a:pt x="222" y="81"/>
                    </a:lnTo>
                    <a:lnTo>
                      <a:pt x="225" y="81"/>
                    </a:lnTo>
                    <a:lnTo>
                      <a:pt x="225" y="81"/>
                    </a:lnTo>
                    <a:lnTo>
                      <a:pt x="229" y="77"/>
                    </a:lnTo>
                    <a:lnTo>
                      <a:pt x="229" y="74"/>
                    </a:lnTo>
                    <a:lnTo>
                      <a:pt x="225" y="74"/>
                    </a:lnTo>
                    <a:lnTo>
                      <a:pt x="222" y="74"/>
                    </a:lnTo>
                    <a:lnTo>
                      <a:pt x="214" y="74"/>
                    </a:lnTo>
                    <a:lnTo>
                      <a:pt x="214" y="70"/>
                    </a:lnTo>
                    <a:lnTo>
                      <a:pt x="207" y="66"/>
                    </a:lnTo>
                    <a:lnTo>
                      <a:pt x="203" y="66"/>
                    </a:lnTo>
                    <a:lnTo>
                      <a:pt x="196" y="63"/>
                    </a:lnTo>
                    <a:lnTo>
                      <a:pt x="196" y="55"/>
                    </a:lnTo>
                    <a:lnTo>
                      <a:pt x="192" y="48"/>
                    </a:lnTo>
                    <a:lnTo>
                      <a:pt x="188" y="40"/>
                    </a:lnTo>
                    <a:lnTo>
                      <a:pt x="188" y="37"/>
                    </a:lnTo>
                    <a:lnTo>
                      <a:pt x="192" y="37"/>
                    </a:lnTo>
                    <a:lnTo>
                      <a:pt x="192" y="33"/>
                    </a:lnTo>
                    <a:lnTo>
                      <a:pt x="196" y="29"/>
                    </a:lnTo>
                    <a:lnTo>
                      <a:pt x="196" y="26"/>
                    </a:lnTo>
                    <a:lnTo>
                      <a:pt x="192" y="26"/>
                    </a:lnTo>
                    <a:lnTo>
                      <a:pt x="192" y="22"/>
                    </a:lnTo>
                    <a:lnTo>
                      <a:pt x="188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7" y="14"/>
                    </a:lnTo>
                    <a:lnTo>
                      <a:pt x="174" y="14"/>
                    </a:lnTo>
                    <a:lnTo>
                      <a:pt x="170" y="14"/>
                    </a:lnTo>
                    <a:lnTo>
                      <a:pt x="170" y="7"/>
                    </a:lnTo>
                    <a:lnTo>
                      <a:pt x="177" y="3"/>
                    </a:lnTo>
                    <a:lnTo>
                      <a:pt x="177" y="0"/>
                    </a:lnTo>
                    <a:lnTo>
                      <a:pt x="174" y="0"/>
                    </a:lnTo>
                    <a:lnTo>
                      <a:pt x="170" y="0"/>
                    </a:lnTo>
                    <a:lnTo>
                      <a:pt x="162" y="0"/>
                    </a:lnTo>
                    <a:lnTo>
                      <a:pt x="159" y="3"/>
                    </a:lnTo>
                    <a:lnTo>
                      <a:pt x="155" y="3"/>
                    </a:lnTo>
                    <a:lnTo>
                      <a:pt x="151" y="7"/>
                    </a:lnTo>
                    <a:lnTo>
                      <a:pt x="148" y="11"/>
                    </a:lnTo>
                    <a:lnTo>
                      <a:pt x="155" y="22"/>
                    </a:lnTo>
                    <a:lnTo>
                      <a:pt x="159" y="26"/>
                    </a:lnTo>
                    <a:lnTo>
                      <a:pt x="148" y="37"/>
                    </a:lnTo>
                    <a:lnTo>
                      <a:pt x="151" y="40"/>
                    </a:lnTo>
                    <a:lnTo>
                      <a:pt x="151" y="44"/>
                    </a:lnTo>
                    <a:lnTo>
                      <a:pt x="148" y="48"/>
                    </a:lnTo>
                    <a:lnTo>
                      <a:pt x="144" y="48"/>
                    </a:lnTo>
                    <a:lnTo>
                      <a:pt x="137" y="48"/>
                    </a:lnTo>
                    <a:lnTo>
                      <a:pt x="133" y="48"/>
                    </a:lnTo>
                    <a:lnTo>
                      <a:pt x="133" y="55"/>
                    </a:lnTo>
                    <a:lnTo>
                      <a:pt x="137" y="55"/>
                    </a:lnTo>
                    <a:lnTo>
                      <a:pt x="140" y="59"/>
                    </a:lnTo>
                    <a:lnTo>
                      <a:pt x="140" y="63"/>
                    </a:lnTo>
                    <a:lnTo>
                      <a:pt x="137" y="63"/>
                    </a:lnTo>
                    <a:lnTo>
                      <a:pt x="133" y="63"/>
                    </a:lnTo>
                    <a:lnTo>
                      <a:pt x="129" y="66"/>
                    </a:lnTo>
                    <a:lnTo>
                      <a:pt x="129" y="70"/>
                    </a:lnTo>
                    <a:lnTo>
                      <a:pt x="129" y="74"/>
                    </a:lnTo>
                    <a:lnTo>
                      <a:pt x="129" y="77"/>
                    </a:lnTo>
                    <a:lnTo>
                      <a:pt x="129" y="77"/>
                    </a:lnTo>
                    <a:lnTo>
                      <a:pt x="129" y="85"/>
                    </a:lnTo>
                    <a:lnTo>
                      <a:pt x="125" y="89"/>
                    </a:lnTo>
                    <a:lnTo>
                      <a:pt x="122" y="85"/>
                    </a:lnTo>
                    <a:lnTo>
                      <a:pt x="122" y="85"/>
                    </a:lnTo>
                    <a:lnTo>
                      <a:pt x="122" y="89"/>
                    </a:lnTo>
                    <a:lnTo>
                      <a:pt x="114" y="89"/>
                    </a:lnTo>
                    <a:lnTo>
                      <a:pt x="114" y="85"/>
                    </a:lnTo>
                    <a:lnTo>
                      <a:pt x="111" y="89"/>
                    </a:lnTo>
                    <a:lnTo>
                      <a:pt x="111" y="89"/>
                    </a:lnTo>
                    <a:lnTo>
                      <a:pt x="103" y="92"/>
                    </a:lnTo>
                    <a:lnTo>
                      <a:pt x="107" y="92"/>
                    </a:lnTo>
                    <a:lnTo>
                      <a:pt x="103" y="96"/>
                    </a:lnTo>
                    <a:lnTo>
                      <a:pt x="99" y="100"/>
                    </a:lnTo>
                    <a:lnTo>
                      <a:pt x="96" y="96"/>
                    </a:lnTo>
                    <a:lnTo>
                      <a:pt x="92" y="100"/>
                    </a:lnTo>
                    <a:lnTo>
                      <a:pt x="92" y="100"/>
                    </a:lnTo>
                    <a:lnTo>
                      <a:pt x="88" y="103"/>
                    </a:lnTo>
                    <a:lnTo>
                      <a:pt x="88" y="103"/>
                    </a:lnTo>
                    <a:lnTo>
                      <a:pt x="85" y="107"/>
                    </a:lnTo>
                    <a:lnTo>
                      <a:pt x="85" y="111"/>
                    </a:lnTo>
                    <a:lnTo>
                      <a:pt x="85" y="115"/>
                    </a:lnTo>
                    <a:lnTo>
                      <a:pt x="85" y="118"/>
                    </a:lnTo>
                    <a:lnTo>
                      <a:pt x="88" y="122"/>
                    </a:lnTo>
                    <a:lnTo>
                      <a:pt x="85" y="122"/>
                    </a:lnTo>
                    <a:lnTo>
                      <a:pt x="81" y="126"/>
                    </a:lnTo>
                    <a:lnTo>
                      <a:pt x="74" y="126"/>
                    </a:lnTo>
                    <a:lnTo>
                      <a:pt x="70" y="126"/>
                    </a:lnTo>
                    <a:lnTo>
                      <a:pt x="59" y="126"/>
                    </a:lnTo>
                    <a:lnTo>
                      <a:pt x="55" y="129"/>
                    </a:lnTo>
                    <a:lnTo>
                      <a:pt x="51" y="129"/>
                    </a:lnTo>
                    <a:lnTo>
                      <a:pt x="48" y="129"/>
                    </a:lnTo>
                    <a:lnTo>
                      <a:pt x="40" y="129"/>
                    </a:lnTo>
                    <a:lnTo>
                      <a:pt x="22" y="133"/>
                    </a:lnTo>
                    <a:lnTo>
                      <a:pt x="0" y="126"/>
                    </a:lnTo>
                    <a:lnTo>
                      <a:pt x="0" y="126"/>
                    </a:lnTo>
                    <a:lnTo>
                      <a:pt x="11" y="137"/>
                    </a:lnTo>
                    <a:lnTo>
                      <a:pt x="11" y="141"/>
                    </a:lnTo>
                    <a:lnTo>
                      <a:pt x="14" y="144"/>
                    </a:lnTo>
                    <a:lnTo>
                      <a:pt x="18" y="144"/>
                    </a:lnTo>
                    <a:lnTo>
                      <a:pt x="22" y="148"/>
                    </a:lnTo>
                    <a:lnTo>
                      <a:pt x="25" y="148"/>
                    </a:lnTo>
                    <a:lnTo>
                      <a:pt x="29" y="148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5"/>
                    </a:lnTo>
                    <a:lnTo>
                      <a:pt x="37" y="159"/>
                    </a:lnTo>
                    <a:lnTo>
                      <a:pt x="37" y="163"/>
                    </a:lnTo>
                    <a:lnTo>
                      <a:pt x="37" y="166"/>
                    </a:lnTo>
                    <a:lnTo>
                      <a:pt x="40" y="166"/>
                    </a:lnTo>
                    <a:lnTo>
                      <a:pt x="44" y="166"/>
                    </a:lnTo>
                    <a:lnTo>
                      <a:pt x="44" y="174"/>
                    </a:lnTo>
                    <a:lnTo>
                      <a:pt x="44" y="178"/>
                    </a:lnTo>
                    <a:lnTo>
                      <a:pt x="40" y="174"/>
                    </a:lnTo>
                    <a:lnTo>
                      <a:pt x="29" y="178"/>
                    </a:lnTo>
                    <a:lnTo>
                      <a:pt x="29" y="178"/>
                    </a:lnTo>
                    <a:lnTo>
                      <a:pt x="25" y="181"/>
                    </a:lnTo>
                    <a:lnTo>
                      <a:pt x="22" y="181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92"/>
                    </a:lnTo>
                    <a:lnTo>
                      <a:pt x="22" y="196"/>
                    </a:lnTo>
                    <a:lnTo>
                      <a:pt x="22" y="200"/>
                    </a:lnTo>
                    <a:lnTo>
                      <a:pt x="22" y="200"/>
                    </a:lnTo>
                    <a:lnTo>
                      <a:pt x="22" y="204"/>
                    </a:lnTo>
                    <a:lnTo>
                      <a:pt x="25" y="204"/>
                    </a:lnTo>
                    <a:lnTo>
                      <a:pt x="29" y="200"/>
                    </a:lnTo>
                    <a:lnTo>
                      <a:pt x="33" y="200"/>
                    </a:lnTo>
                    <a:lnTo>
                      <a:pt x="33" y="200"/>
                    </a:lnTo>
                    <a:lnTo>
                      <a:pt x="37" y="200"/>
                    </a:lnTo>
                    <a:lnTo>
                      <a:pt x="37" y="200"/>
                    </a:lnTo>
                    <a:lnTo>
                      <a:pt x="40" y="200"/>
                    </a:lnTo>
                    <a:lnTo>
                      <a:pt x="44" y="200"/>
                    </a:lnTo>
                    <a:lnTo>
                      <a:pt x="44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196"/>
                    </a:lnTo>
                    <a:lnTo>
                      <a:pt x="51" y="196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196"/>
                    </a:lnTo>
                    <a:lnTo>
                      <a:pt x="59" y="196"/>
                    </a:lnTo>
                    <a:lnTo>
                      <a:pt x="59" y="200"/>
                    </a:lnTo>
                    <a:lnTo>
                      <a:pt x="62" y="200"/>
                    </a:lnTo>
                    <a:lnTo>
                      <a:pt x="62" y="200"/>
                    </a:lnTo>
                    <a:lnTo>
                      <a:pt x="66" y="200"/>
                    </a:lnTo>
                    <a:lnTo>
                      <a:pt x="70" y="196"/>
                    </a:lnTo>
                    <a:lnTo>
                      <a:pt x="74" y="196"/>
                    </a:lnTo>
                    <a:lnTo>
                      <a:pt x="77" y="196"/>
                    </a:lnTo>
                    <a:lnTo>
                      <a:pt x="81" y="196"/>
                    </a:lnTo>
                    <a:lnTo>
                      <a:pt x="81" y="196"/>
                    </a:lnTo>
                    <a:lnTo>
                      <a:pt x="85" y="196"/>
                    </a:lnTo>
                    <a:lnTo>
                      <a:pt x="85" y="196"/>
                    </a:lnTo>
                    <a:lnTo>
                      <a:pt x="88" y="196"/>
                    </a:lnTo>
                    <a:lnTo>
                      <a:pt x="92" y="196"/>
                    </a:lnTo>
                    <a:lnTo>
                      <a:pt x="99" y="196"/>
                    </a:lnTo>
                    <a:lnTo>
                      <a:pt x="99" y="196"/>
                    </a:lnTo>
                    <a:lnTo>
                      <a:pt x="103" y="200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11" y="204"/>
                    </a:lnTo>
                    <a:lnTo>
                      <a:pt x="111" y="207"/>
                    </a:lnTo>
                    <a:lnTo>
                      <a:pt x="114" y="211"/>
                    </a:lnTo>
                    <a:lnTo>
                      <a:pt x="114" y="215"/>
                    </a:lnTo>
                    <a:lnTo>
                      <a:pt x="114" y="215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8" y="222"/>
                    </a:lnTo>
                    <a:lnTo>
                      <a:pt x="118" y="222"/>
                    </a:lnTo>
                    <a:lnTo>
                      <a:pt x="125" y="222"/>
                    </a:lnTo>
                    <a:lnTo>
                      <a:pt x="129" y="226"/>
                    </a:lnTo>
                    <a:lnTo>
                      <a:pt x="129" y="226"/>
                    </a:lnTo>
                    <a:lnTo>
                      <a:pt x="133" y="2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" name="Freeform 35"/>
              <p:cNvSpPr>
                <a:spLocks/>
              </p:cNvSpPr>
              <p:nvPr/>
            </p:nvSpPr>
            <p:spPr bwMode="auto">
              <a:xfrm>
                <a:off x="5770074" y="2402703"/>
                <a:ext cx="156969" cy="114511"/>
              </a:xfrm>
              <a:custGeom>
                <a:avLst/>
                <a:gdLst>
                  <a:gd name="T0" fmla="*/ 59 w 122"/>
                  <a:gd name="T1" fmla="*/ 89 h 89"/>
                  <a:gd name="T2" fmla="*/ 70 w 122"/>
                  <a:gd name="T3" fmla="*/ 78 h 89"/>
                  <a:gd name="T4" fmla="*/ 78 w 122"/>
                  <a:gd name="T5" fmla="*/ 71 h 89"/>
                  <a:gd name="T6" fmla="*/ 89 w 122"/>
                  <a:gd name="T7" fmla="*/ 78 h 89"/>
                  <a:gd name="T8" fmla="*/ 100 w 122"/>
                  <a:gd name="T9" fmla="*/ 78 h 89"/>
                  <a:gd name="T10" fmla="*/ 104 w 122"/>
                  <a:gd name="T11" fmla="*/ 82 h 89"/>
                  <a:gd name="T12" fmla="*/ 115 w 122"/>
                  <a:gd name="T13" fmla="*/ 82 h 89"/>
                  <a:gd name="T14" fmla="*/ 118 w 122"/>
                  <a:gd name="T15" fmla="*/ 82 h 89"/>
                  <a:gd name="T16" fmla="*/ 118 w 122"/>
                  <a:gd name="T17" fmla="*/ 75 h 89"/>
                  <a:gd name="T18" fmla="*/ 115 w 122"/>
                  <a:gd name="T19" fmla="*/ 67 h 89"/>
                  <a:gd name="T20" fmla="*/ 111 w 122"/>
                  <a:gd name="T21" fmla="*/ 52 h 89"/>
                  <a:gd name="T22" fmla="*/ 104 w 122"/>
                  <a:gd name="T23" fmla="*/ 49 h 89"/>
                  <a:gd name="T24" fmla="*/ 96 w 122"/>
                  <a:gd name="T25" fmla="*/ 38 h 89"/>
                  <a:gd name="T26" fmla="*/ 85 w 122"/>
                  <a:gd name="T27" fmla="*/ 30 h 89"/>
                  <a:gd name="T28" fmla="*/ 81 w 122"/>
                  <a:gd name="T29" fmla="*/ 26 h 89"/>
                  <a:gd name="T30" fmla="*/ 66 w 122"/>
                  <a:gd name="T31" fmla="*/ 26 h 89"/>
                  <a:gd name="T32" fmla="*/ 63 w 122"/>
                  <a:gd name="T33" fmla="*/ 23 h 89"/>
                  <a:gd name="T34" fmla="*/ 59 w 122"/>
                  <a:gd name="T35" fmla="*/ 15 h 89"/>
                  <a:gd name="T36" fmla="*/ 48 w 122"/>
                  <a:gd name="T37" fmla="*/ 0 h 89"/>
                  <a:gd name="T38" fmla="*/ 44 w 122"/>
                  <a:gd name="T39" fmla="*/ 0 h 89"/>
                  <a:gd name="T40" fmla="*/ 41 w 122"/>
                  <a:gd name="T41" fmla="*/ 0 h 89"/>
                  <a:gd name="T42" fmla="*/ 37 w 122"/>
                  <a:gd name="T43" fmla="*/ 4 h 89"/>
                  <a:gd name="T44" fmla="*/ 29 w 122"/>
                  <a:gd name="T45" fmla="*/ 0 h 89"/>
                  <a:gd name="T46" fmla="*/ 29 w 122"/>
                  <a:gd name="T47" fmla="*/ 0 h 89"/>
                  <a:gd name="T48" fmla="*/ 18 w 122"/>
                  <a:gd name="T49" fmla="*/ 8 h 89"/>
                  <a:gd name="T50" fmla="*/ 7 w 122"/>
                  <a:gd name="T51" fmla="*/ 15 h 89"/>
                  <a:gd name="T52" fmla="*/ 0 w 122"/>
                  <a:gd name="T53" fmla="*/ 26 h 89"/>
                  <a:gd name="T54" fmla="*/ 7 w 122"/>
                  <a:gd name="T55" fmla="*/ 26 h 89"/>
                  <a:gd name="T56" fmla="*/ 11 w 122"/>
                  <a:gd name="T57" fmla="*/ 30 h 89"/>
                  <a:gd name="T58" fmla="*/ 22 w 122"/>
                  <a:gd name="T59" fmla="*/ 34 h 89"/>
                  <a:gd name="T60" fmla="*/ 26 w 122"/>
                  <a:gd name="T61" fmla="*/ 38 h 89"/>
                  <a:gd name="T62" fmla="*/ 22 w 122"/>
                  <a:gd name="T63" fmla="*/ 45 h 89"/>
                  <a:gd name="T64" fmla="*/ 18 w 122"/>
                  <a:gd name="T65" fmla="*/ 49 h 89"/>
                  <a:gd name="T66" fmla="*/ 22 w 122"/>
                  <a:gd name="T67" fmla="*/ 60 h 89"/>
                  <a:gd name="T68" fmla="*/ 26 w 122"/>
                  <a:gd name="T69" fmla="*/ 75 h 89"/>
                  <a:gd name="T70" fmla="*/ 37 w 122"/>
                  <a:gd name="T71" fmla="*/ 78 h 89"/>
                  <a:gd name="T72" fmla="*/ 44 w 122"/>
                  <a:gd name="T73" fmla="*/ 86 h 89"/>
                  <a:gd name="T74" fmla="*/ 55 w 122"/>
                  <a:gd name="T75" fmla="*/ 86 h 89"/>
                  <a:gd name="T76" fmla="*/ 59 w 122"/>
                  <a:gd name="T7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22" h="89">
                    <a:moveTo>
                      <a:pt x="59" y="89"/>
                    </a:moveTo>
                    <a:lnTo>
                      <a:pt x="59" y="89"/>
                    </a:lnTo>
                    <a:lnTo>
                      <a:pt x="66" y="82"/>
                    </a:lnTo>
                    <a:lnTo>
                      <a:pt x="70" y="78"/>
                    </a:lnTo>
                    <a:lnTo>
                      <a:pt x="74" y="75"/>
                    </a:lnTo>
                    <a:lnTo>
                      <a:pt x="78" y="71"/>
                    </a:lnTo>
                    <a:lnTo>
                      <a:pt x="81" y="71"/>
                    </a:lnTo>
                    <a:lnTo>
                      <a:pt x="89" y="78"/>
                    </a:lnTo>
                    <a:lnTo>
                      <a:pt x="92" y="75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4" y="82"/>
                    </a:lnTo>
                    <a:lnTo>
                      <a:pt x="111" y="86"/>
                    </a:lnTo>
                    <a:lnTo>
                      <a:pt x="115" y="82"/>
                    </a:lnTo>
                    <a:lnTo>
                      <a:pt x="118" y="82"/>
                    </a:lnTo>
                    <a:lnTo>
                      <a:pt x="118" y="82"/>
                    </a:lnTo>
                    <a:lnTo>
                      <a:pt x="122" y="82"/>
                    </a:lnTo>
                    <a:lnTo>
                      <a:pt x="118" y="75"/>
                    </a:lnTo>
                    <a:lnTo>
                      <a:pt x="118" y="67"/>
                    </a:lnTo>
                    <a:lnTo>
                      <a:pt x="115" y="67"/>
                    </a:lnTo>
                    <a:lnTo>
                      <a:pt x="111" y="60"/>
                    </a:lnTo>
                    <a:lnTo>
                      <a:pt x="111" y="52"/>
                    </a:lnTo>
                    <a:lnTo>
                      <a:pt x="107" y="49"/>
                    </a:lnTo>
                    <a:lnTo>
                      <a:pt x="104" y="49"/>
                    </a:lnTo>
                    <a:lnTo>
                      <a:pt x="100" y="41"/>
                    </a:lnTo>
                    <a:lnTo>
                      <a:pt x="96" y="38"/>
                    </a:lnTo>
                    <a:lnTo>
                      <a:pt x="89" y="34"/>
                    </a:lnTo>
                    <a:lnTo>
                      <a:pt x="85" y="30"/>
                    </a:lnTo>
                    <a:lnTo>
                      <a:pt x="81" y="26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66" y="26"/>
                    </a:lnTo>
                    <a:lnTo>
                      <a:pt x="66" y="23"/>
                    </a:lnTo>
                    <a:lnTo>
                      <a:pt x="63" y="23"/>
                    </a:lnTo>
                    <a:lnTo>
                      <a:pt x="63" y="19"/>
                    </a:lnTo>
                    <a:lnTo>
                      <a:pt x="59" y="15"/>
                    </a:lnTo>
                    <a:lnTo>
                      <a:pt x="52" y="8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8"/>
                    </a:lnTo>
                    <a:lnTo>
                      <a:pt x="18" y="8"/>
                    </a:lnTo>
                    <a:lnTo>
                      <a:pt x="7" y="12"/>
                    </a:lnTo>
                    <a:lnTo>
                      <a:pt x="7" y="15"/>
                    </a:lnTo>
                    <a:lnTo>
                      <a:pt x="0" y="19"/>
                    </a:lnTo>
                    <a:lnTo>
                      <a:pt x="0" y="26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8" y="34"/>
                    </a:lnTo>
                    <a:lnTo>
                      <a:pt x="22" y="34"/>
                    </a:lnTo>
                    <a:lnTo>
                      <a:pt x="22" y="38"/>
                    </a:lnTo>
                    <a:lnTo>
                      <a:pt x="26" y="38"/>
                    </a:lnTo>
                    <a:lnTo>
                      <a:pt x="26" y="41"/>
                    </a:lnTo>
                    <a:lnTo>
                      <a:pt x="22" y="45"/>
                    </a:lnTo>
                    <a:lnTo>
                      <a:pt x="22" y="49"/>
                    </a:lnTo>
                    <a:lnTo>
                      <a:pt x="18" y="49"/>
                    </a:lnTo>
                    <a:lnTo>
                      <a:pt x="18" y="52"/>
                    </a:lnTo>
                    <a:lnTo>
                      <a:pt x="22" y="60"/>
                    </a:lnTo>
                    <a:lnTo>
                      <a:pt x="26" y="67"/>
                    </a:lnTo>
                    <a:lnTo>
                      <a:pt x="26" y="75"/>
                    </a:lnTo>
                    <a:lnTo>
                      <a:pt x="33" y="78"/>
                    </a:lnTo>
                    <a:lnTo>
                      <a:pt x="37" y="78"/>
                    </a:lnTo>
                    <a:lnTo>
                      <a:pt x="44" y="82"/>
                    </a:lnTo>
                    <a:lnTo>
                      <a:pt x="44" y="86"/>
                    </a:lnTo>
                    <a:lnTo>
                      <a:pt x="52" y="86"/>
                    </a:lnTo>
                    <a:lnTo>
                      <a:pt x="55" y="86"/>
                    </a:lnTo>
                    <a:lnTo>
                      <a:pt x="59" y="86"/>
                    </a:lnTo>
                    <a:lnTo>
                      <a:pt x="59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" name="Freeform 36"/>
              <p:cNvSpPr>
                <a:spLocks/>
              </p:cNvSpPr>
              <p:nvPr/>
            </p:nvSpPr>
            <p:spPr bwMode="auto">
              <a:xfrm>
                <a:off x="5532047" y="2374398"/>
                <a:ext cx="280486" cy="214868"/>
              </a:xfrm>
              <a:custGeom>
                <a:avLst/>
                <a:gdLst>
                  <a:gd name="T0" fmla="*/ 200 w 218"/>
                  <a:gd name="T1" fmla="*/ 15 h 167"/>
                  <a:gd name="T2" fmla="*/ 211 w 218"/>
                  <a:gd name="T3" fmla="*/ 15 h 167"/>
                  <a:gd name="T4" fmla="*/ 211 w 218"/>
                  <a:gd name="T5" fmla="*/ 22 h 167"/>
                  <a:gd name="T6" fmla="*/ 203 w 218"/>
                  <a:gd name="T7" fmla="*/ 30 h 167"/>
                  <a:gd name="T8" fmla="*/ 177 w 218"/>
                  <a:gd name="T9" fmla="*/ 34 h 167"/>
                  <a:gd name="T10" fmla="*/ 166 w 218"/>
                  <a:gd name="T11" fmla="*/ 41 h 167"/>
                  <a:gd name="T12" fmla="*/ 174 w 218"/>
                  <a:gd name="T13" fmla="*/ 60 h 167"/>
                  <a:gd name="T14" fmla="*/ 166 w 218"/>
                  <a:gd name="T15" fmla="*/ 78 h 167"/>
                  <a:gd name="T16" fmla="*/ 152 w 218"/>
                  <a:gd name="T17" fmla="*/ 82 h 167"/>
                  <a:gd name="T18" fmla="*/ 152 w 218"/>
                  <a:gd name="T19" fmla="*/ 89 h 167"/>
                  <a:gd name="T20" fmla="*/ 152 w 218"/>
                  <a:gd name="T21" fmla="*/ 97 h 167"/>
                  <a:gd name="T22" fmla="*/ 144 w 218"/>
                  <a:gd name="T23" fmla="*/ 104 h 167"/>
                  <a:gd name="T24" fmla="*/ 144 w 218"/>
                  <a:gd name="T25" fmla="*/ 111 h 167"/>
                  <a:gd name="T26" fmla="*/ 137 w 218"/>
                  <a:gd name="T27" fmla="*/ 119 h 167"/>
                  <a:gd name="T28" fmla="*/ 129 w 218"/>
                  <a:gd name="T29" fmla="*/ 123 h 167"/>
                  <a:gd name="T30" fmla="*/ 126 w 218"/>
                  <a:gd name="T31" fmla="*/ 123 h 167"/>
                  <a:gd name="T32" fmla="*/ 118 w 218"/>
                  <a:gd name="T33" fmla="*/ 130 h 167"/>
                  <a:gd name="T34" fmla="*/ 107 w 218"/>
                  <a:gd name="T35" fmla="*/ 134 h 167"/>
                  <a:gd name="T36" fmla="*/ 103 w 218"/>
                  <a:gd name="T37" fmla="*/ 137 h 167"/>
                  <a:gd name="T38" fmla="*/ 100 w 218"/>
                  <a:gd name="T39" fmla="*/ 149 h 167"/>
                  <a:gd name="T40" fmla="*/ 100 w 218"/>
                  <a:gd name="T41" fmla="*/ 156 h 167"/>
                  <a:gd name="T42" fmla="*/ 85 w 218"/>
                  <a:gd name="T43" fmla="*/ 160 h 167"/>
                  <a:gd name="T44" fmla="*/ 66 w 218"/>
                  <a:gd name="T45" fmla="*/ 163 h 167"/>
                  <a:gd name="T46" fmla="*/ 37 w 218"/>
                  <a:gd name="T47" fmla="*/ 167 h 167"/>
                  <a:gd name="T48" fmla="*/ 29 w 218"/>
                  <a:gd name="T49" fmla="*/ 141 h 167"/>
                  <a:gd name="T50" fmla="*/ 26 w 218"/>
                  <a:gd name="T51" fmla="*/ 126 h 167"/>
                  <a:gd name="T52" fmla="*/ 7 w 218"/>
                  <a:gd name="T53" fmla="*/ 119 h 167"/>
                  <a:gd name="T54" fmla="*/ 3 w 218"/>
                  <a:gd name="T55" fmla="*/ 104 h 167"/>
                  <a:gd name="T56" fmla="*/ 7 w 218"/>
                  <a:gd name="T57" fmla="*/ 93 h 167"/>
                  <a:gd name="T58" fmla="*/ 0 w 218"/>
                  <a:gd name="T59" fmla="*/ 85 h 167"/>
                  <a:gd name="T60" fmla="*/ 0 w 218"/>
                  <a:gd name="T61" fmla="*/ 78 h 167"/>
                  <a:gd name="T62" fmla="*/ 7 w 218"/>
                  <a:gd name="T63" fmla="*/ 71 h 167"/>
                  <a:gd name="T64" fmla="*/ 3 w 218"/>
                  <a:gd name="T65" fmla="*/ 67 h 167"/>
                  <a:gd name="T66" fmla="*/ 7 w 218"/>
                  <a:gd name="T67" fmla="*/ 60 h 167"/>
                  <a:gd name="T68" fmla="*/ 11 w 218"/>
                  <a:gd name="T69" fmla="*/ 60 h 167"/>
                  <a:gd name="T70" fmla="*/ 18 w 218"/>
                  <a:gd name="T71" fmla="*/ 60 h 167"/>
                  <a:gd name="T72" fmla="*/ 26 w 218"/>
                  <a:gd name="T73" fmla="*/ 63 h 167"/>
                  <a:gd name="T74" fmla="*/ 33 w 218"/>
                  <a:gd name="T75" fmla="*/ 63 h 167"/>
                  <a:gd name="T76" fmla="*/ 40 w 218"/>
                  <a:gd name="T77" fmla="*/ 56 h 167"/>
                  <a:gd name="T78" fmla="*/ 52 w 218"/>
                  <a:gd name="T79" fmla="*/ 48 h 167"/>
                  <a:gd name="T80" fmla="*/ 55 w 218"/>
                  <a:gd name="T81" fmla="*/ 45 h 167"/>
                  <a:gd name="T82" fmla="*/ 59 w 218"/>
                  <a:gd name="T83" fmla="*/ 34 h 167"/>
                  <a:gd name="T84" fmla="*/ 59 w 218"/>
                  <a:gd name="T85" fmla="*/ 30 h 167"/>
                  <a:gd name="T86" fmla="*/ 66 w 218"/>
                  <a:gd name="T87" fmla="*/ 26 h 167"/>
                  <a:gd name="T88" fmla="*/ 77 w 218"/>
                  <a:gd name="T89" fmla="*/ 22 h 167"/>
                  <a:gd name="T90" fmla="*/ 85 w 218"/>
                  <a:gd name="T91" fmla="*/ 22 h 167"/>
                  <a:gd name="T92" fmla="*/ 96 w 218"/>
                  <a:gd name="T93" fmla="*/ 26 h 167"/>
                  <a:gd name="T94" fmla="*/ 103 w 218"/>
                  <a:gd name="T95" fmla="*/ 26 h 167"/>
                  <a:gd name="T96" fmla="*/ 114 w 218"/>
                  <a:gd name="T97" fmla="*/ 30 h 167"/>
                  <a:gd name="T98" fmla="*/ 122 w 218"/>
                  <a:gd name="T99" fmla="*/ 22 h 167"/>
                  <a:gd name="T100" fmla="*/ 129 w 218"/>
                  <a:gd name="T101" fmla="*/ 26 h 167"/>
                  <a:gd name="T102" fmla="*/ 133 w 218"/>
                  <a:gd name="T103" fmla="*/ 22 h 167"/>
                  <a:gd name="T104" fmla="*/ 137 w 218"/>
                  <a:gd name="T105" fmla="*/ 19 h 167"/>
                  <a:gd name="T106" fmla="*/ 144 w 218"/>
                  <a:gd name="T107" fmla="*/ 19 h 167"/>
                  <a:gd name="T108" fmla="*/ 144 w 218"/>
                  <a:gd name="T109" fmla="*/ 11 h 167"/>
                  <a:gd name="T110" fmla="*/ 148 w 218"/>
                  <a:gd name="T111" fmla="*/ 0 h 167"/>
                  <a:gd name="T112" fmla="*/ 159 w 218"/>
                  <a:gd name="T113" fmla="*/ 4 h 167"/>
                  <a:gd name="T114" fmla="*/ 159 w 218"/>
                  <a:gd name="T115" fmla="*/ 11 h 167"/>
                  <a:gd name="T116" fmla="*/ 163 w 218"/>
                  <a:gd name="T117" fmla="*/ 19 h 167"/>
                  <a:gd name="T118" fmla="*/ 166 w 218"/>
                  <a:gd name="T119" fmla="*/ 30 h 167"/>
                  <a:gd name="T120" fmla="*/ 174 w 218"/>
                  <a:gd name="T121" fmla="*/ 34 h 167"/>
                  <a:gd name="T122" fmla="*/ 181 w 218"/>
                  <a:gd name="T123" fmla="*/ 30 h 167"/>
                  <a:gd name="T124" fmla="*/ 189 w 218"/>
                  <a:gd name="T125" fmla="*/ 22 h 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18" h="167">
                    <a:moveTo>
                      <a:pt x="189" y="22"/>
                    </a:moveTo>
                    <a:lnTo>
                      <a:pt x="196" y="19"/>
                    </a:lnTo>
                    <a:lnTo>
                      <a:pt x="200" y="15"/>
                    </a:lnTo>
                    <a:lnTo>
                      <a:pt x="200" y="19"/>
                    </a:lnTo>
                    <a:lnTo>
                      <a:pt x="207" y="19"/>
                    </a:lnTo>
                    <a:lnTo>
                      <a:pt x="211" y="15"/>
                    </a:lnTo>
                    <a:lnTo>
                      <a:pt x="218" y="15"/>
                    </a:lnTo>
                    <a:lnTo>
                      <a:pt x="218" y="19"/>
                    </a:lnTo>
                    <a:lnTo>
                      <a:pt x="211" y="22"/>
                    </a:lnTo>
                    <a:lnTo>
                      <a:pt x="214" y="22"/>
                    </a:lnTo>
                    <a:lnTo>
                      <a:pt x="211" y="30"/>
                    </a:lnTo>
                    <a:lnTo>
                      <a:pt x="203" y="30"/>
                    </a:lnTo>
                    <a:lnTo>
                      <a:pt x="189" y="34"/>
                    </a:lnTo>
                    <a:lnTo>
                      <a:pt x="185" y="34"/>
                    </a:lnTo>
                    <a:lnTo>
                      <a:pt x="177" y="34"/>
                    </a:lnTo>
                    <a:lnTo>
                      <a:pt x="174" y="37"/>
                    </a:lnTo>
                    <a:lnTo>
                      <a:pt x="170" y="37"/>
                    </a:lnTo>
                    <a:lnTo>
                      <a:pt x="166" y="41"/>
                    </a:lnTo>
                    <a:lnTo>
                      <a:pt x="163" y="45"/>
                    </a:lnTo>
                    <a:lnTo>
                      <a:pt x="170" y="56"/>
                    </a:lnTo>
                    <a:lnTo>
                      <a:pt x="174" y="60"/>
                    </a:lnTo>
                    <a:lnTo>
                      <a:pt x="163" y="71"/>
                    </a:lnTo>
                    <a:lnTo>
                      <a:pt x="166" y="74"/>
                    </a:lnTo>
                    <a:lnTo>
                      <a:pt x="166" y="78"/>
                    </a:lnTo>
                    <a:lnTo>
                      <a:pt x="163" y="82"/>
                    </a:lnTo>
                    <a:lnTo>
                      <a:pt x="159" y="82"/>
                    </a:lnTo>
                    <a:lnTo>
                      <a:pt x="152" y="82"/>
                    </a:lnTo>
                    <a:lnTo>
                      <a:pt x="148" y="82"/>
                    </a:lnTo>
                    <a:lnTo>
                      <a:pt x="148" y="89"/>
                    </a:lnTo>
                    <a:lnTo>
                      <a:pt x="152" y="89"/>
                    </a:lnTo>
                    <a:lnTo>
                      <a:pt x="155" y="93"/>
                    </a:lnTo>
                    <a:lnTo>
                      <a:pt x="155" y="97"/>
                    </a:lnTo>
                    <a:lnTo>
                      <a:pt x="152" y="97"/>
                    </a:lnTo>
                    <a:lnTo>
                      <a:pt x="148" y="97"/>
                    </a:lnTo>
                    <a:lnTo>
                      <a:pt x="144" y="100"/>
                    </a:lnTo>
                    <a:lnTo>
                      <a:pt x="144" y="104"/>
                    </a:lnTo>
                    <a:lnTo>
                      <a:pt x="144" y="108"/>
                    </a:lnTo>
                    <a:lnTo>
                      <a:pt x="144" y="111"/>
                    </a:lnTo>
                    <a:lnTo>
                      <a:pt x="144" y="111"/>
                    </a:lnTo>
                    <a:lnTo>
                      <a:pt x="144" y="119"/>
                    </a:lnTo>
                    <a:lnTo>
                      <a:pt x="140" y="123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7" y="123"/>
                    </a:lnTo>
                    <a:lnTo>
                      <a:pt x="129" y="123"/>
                    </a:lnTo>
                    <a:lnTo>
                      <a:pt x="129" y="119"/>
                    </a:lnTo>
                    <a:lnTo>
                      <a:pt x="126" y="123"/>
                    </a:lnTo>
                    <a:lnTo>
                      <a:pt x="126" y="123"/>
                    </a:lnTo>
                    <a:lnTo>
                      <a:pt x="118" y="126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4"/>
                    </a:lnTo>
                    <a:lnTo>
                      <a:pt x="111" y="130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7"/>
                    </a:lnTo>
                    <a:lnTo>
                      <a:pt x="103" y="137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100" y="152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96" y="160"/>
                    </a:lnTo>
                    <a:lnTo>
                      <a:pt x="89" y="160"/>
                    </a:lnTo>
                    <a:lnTo>
                      <a:pt x="85" y="160"/>
                    </a:lnTo>
                    <a:lnTo>
                      <a:pt x="74" y="160"/>
                    </a:lnTo>
                    <a:lnTo>
                      <a:pt x="70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5" y="163"/>
                    </a:lnTo>
                    <a:lnTo>
                      <a:pt x="37" y="167"/>
                    </a:lnTo>
                    <a:lnTo>
                      <a:pt x="15" y="160"/>
                    </a:lnTo>
                    <a:lnTo>
                      <a:pt x="29" y="145"/>
                    </a:lnTo>
                    <a:lnTo>
                      <a:pt x="29" y="141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6" y="126"/>
                    </a:lnTo>
                    <a:lnTo>
                      <a:pt x="11" y="126"/>
                    </a:lnTo>
                    <a:lnTo>
                      <a:pt x="11" y="123"/>
                    </a:lnTo>
                    <a:lnTo>
                      <a:pt x="7" y="119"/>
                    </a:lnTo>
                    <a:lnTo>
                      <a:pt x="11" y="119"/>
                    </a:lnTo>
                    <a:lnTo>
                      <a:pt x="7" y="111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3" y="93"/>
                    </a:lnTo>
                    <a:lnTo>
                      <a:pt x="3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0" y="78"/>
                    </a:lnTo>
                    <a:lnTo>
                      <a:pt x="0" y="74"/>
                    </a:lnTo>
                    <a:lnTo>
                      <a:pt x="3" y="74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3" y="67"/>
                    </a:lnTo>
                    <a:lnTo>
                      <a:pt x="7" y="63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7" y="56"/>
                    </a:lnTo>
                    <a:lnTo>
                      <a:pt x="7" y="56"/>
                    </a:lnTo>
                    <a:lnTo>
                      <a:pt x="11" y="60"/>
                    </a:lnTo>
                    <a:lnTo>
                      <a:pt x="15" y="60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0"/>
                    </a:lnTo>
                    <a:lnTo>
                      <a:pt x="26" y="60"/>
                    </a:lnTo>
                    <a:lnTo>
                      <a:pt x="26" y="63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33" y="63"/>
                    </a:lnTo>
                    <a:lnTo>
                      <a:pt x="37" y="60"/>
                    </a:lnTo>
                    <a:lnTo>
                      <a:pt x="37" y="56"/>
                    </a:lnTo>
                    <a:lnTo>
                      <a:pt x="40" y="56"/>
                    </a:lnTo>
                    <a:lnTo>
                      <a:pt x="37" y="52"/>
                    </a:lnTo>
                    <a:lnTo>
                      <a:pt x="44" y="52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2" y="45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5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6" y="26"/>
                    </a:lnTo>
                    <a:lnTo>
                      <a:pt x="66" y="26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6" y="26"/>
                    </a:lnTo>
                    <a:lnTo>
                      <a:pt x="100" y="26"/>
                    </a:lnTo>
                    <a:lnTo>
                      <a:pt x="100" y="22"/>
                    </a:lnTo>
                    <a:lnTo>
                      <a:pt x="103" y="26"/>
                    </a:lnTo>
                    <a:lnTo>
                      <a:pt x="107" y="30"/>
                    </a:lnTo>
                    <a:lnTo>
                      <a:pt x="111" y="30"/>
                    </a:lnTo>
                    <a:lnTo>
                      <a:pt x="114" y="30"/>
                    </a:lnTo>
                    <a:lnTo>
                      <a:pt x="118" y="26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6" y="22"/>
                    </a:lnTo>
                    <a:lnTo>
                      <a:pt x="126" y="22"/>
                    </a:lnTo>
                    <a:lnTo>
                      <a:pt x="129" y="26"/>
                    </a:lnTo>
                    <a:lnTo>
                      <a:pt x="133" y="26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3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40" y="19"/>
                    </a:lnTo>
                    <a:lnTo>
                      <a:pt x="144" y="19"/>
                    </a:lnTo>
                    <a:lnTo>
                      <a:pt x="144" y="15"/>
                    </a:lnTo>
                    <a:lnTo>
                      <a:pt x="144" y="11"/>
                    </a:lnTo>
                    <a:lnTo>
                      <a:pt x="144" y="11"/>
                    </a:lnTo>
                    <a:lnTo>
                      <a:pt x="148" y="8"/>
                    </a:lnTo>
                    <a:lnTo>
                      <a:pt x="148" y="4"/>
                    </a:lnTo>
                    <a:lnTo>
                      <a:pt x="148" y="0"/>
                    </a:lnTo>
                    <a:lnTo>
                      <a:pt x="155" y="0"/>
                    </a:lnTo>
                    <a:lnTo>
                      <a:pt x="155" y="4"/>
                    </a:lnTo>
                    <a:lnTo>
                      <a:pt x="159" y="4"/>
                    </a:lnTo>
                    <a:lnTo>
                      <a:pt x="159" y="8"/>
                    </a:lnTo>
                    <a:lnTo>
                      <a:pt x="159" y="11"/>
                    </a:lnTo>
                    <a:lnTo>
                      <a:pt x="159" y="11"/>
                    </a:lnTo>
                    <a:lnTo>
                      <a:pt x="163" y="11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2"/>
                    </a:lnTo>
                    <a:lnTo>
                      <a:pt x="163" y="30"/>
                    </a:lnTo>
                    <a:lnTo>
                      <a:pt x="166" y="30"/>
                    </a:lnTo>
                    <a:lnTo>
                      <a:pt x="166" y="34"/>
                    </a:lnTo>
                    <a:lnTo>
                      <a:pt x="170" y="34"/>
                    </a:lnTo>
                    <a:lnTo>
                      <a:pt x="174" y="34"/>
                    </a:lnTo>
                    <a:lnTo>
                      <a:pt x="177" y="34"/>
                    </a:lnTo>
                    <a:lnTo>
                      <a:pt x="177" y="30"/>
                    </a:lnTo>
                    <a:lnTo>
                      <a:pt x="181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9" y="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" name="Freeform 37"/>
              <p:cNvSpPr>
                <a:spLocks noEditPoints="1"/>
              </p:cNvSpPr>
              <p:nvPr/>
            </p:nvSpPr>
            <p:spPr bwMode="auto">
              <a:xfrm>
                <a:off x="4435835" y="1921504"/>
                <a:ext cx="133810" cy="95211"/>
              </a:xfrm>
              <a:custGeom>
                <a:avLst/>
                <a:gdLst>
                  <a:gd name="T0" fmla="*/ 22 w 28"/>
                  <a:gd name="T1" fmla="*/ 19 h 20"/>
                  <a:gd name="T2" fmla="*/ 22 w 28"/>
                  <a:gd name="T3" fmla="*/ 18 h 20"/>
                  <a:gd name="T4" fmla="*/ 20 w 28"/>
                  <a:gd name="T5" fmla="*/ 18 h 20"/>
                  <a:gd name="T6" fmla="*/ 20 w 28"/>
                  <a:gd name="T7" fmla="*/ 19 h 20"/>
                  <a:gd name="T8" fmla="*/ 26 w 28"/>
                  <a:gd name="T9" fmla="*/ 16 h 20"/>
                  <a:gd name="T10" fmla="*/ 26 w 28"/>
                  <a:gd name="T11" fmla="*/ 14 h 20"/>
                  <a:gd name="T12" fmla="*/ 18 w 28"/>
                  <a:gd name="T13" fmla="*/ 12 h 20"/>
                  <a:gd name="T14" fmla="*/ 15 w 28"/>
                  <a:gd name="T15" fmla="*/ 15 h 20"/>
                  <a:gd name="T16" fmla="*/ 13 w 28"/>
                  <a:gd name="T17" fmla="*/ 14 h 20"/>
                  <a:gd name="T18" fmla="*/ 13 w 28"/>
                  <a:gd name="T19" fmla="*/ 12 h 20"/>
                  <a:gd name="T20" fmla="*/ 14 w 28"/>
                  <a:gd name="T21" fmla="*/ 12 h 20"/>
                  <a:gd name="T22" fmla="*/ 15 w 28"/>
                  <a:gd name="T23" fmla="*/ 12 h 20"/>
                  <a:gd name="T24" fmla="*/ 16 w 28"/>
                  <a:gd name="T25" fmla="*/ 10 h 20"/>
                  <a:gd name="T26" fmla="*/ 17 w 28"/>
                  <a:gd name="T27" fmla="*/ 13 h 20"/>
                  <a:gd name="T28" fmla="*/ 17 w 28"/>
                  <a:gd name="T29" fmla="*/ 14 h 20"/>
                  <a:gd name="T30" fmla="*/ 15 w 28"/>
                  <a:gd name="T31" fmla="*/ 16 h 20"/>
                  <a:gd name="T32" fmla="*/ 17 w 28"/>
                  <a:gd name="T33" fmla="*/ 16 h 20"/>
                  <a:gd name="T34" fmla="*/ 13 w 28"/>
                  <a:gd name="T35" fmla="*/ 16 h 20"/>
                  <a:gd name="T36" fmla="*/ 15 w 28"/>
                  <a:gd name="T37" fmla="*/ 16 h 20"/>
                  <a:gd name="T38" fmla="*/ 15 w 28"/>
                  <a:gd name="T39" fmla="*/ 17 h 20"/>
                  <a:gd name="T40" fmla="*/ 14 w 28"/>
                  <a:gd name="T41" fmla="*/ 18 h 20"/>
                  <a:gd name="T42" fmla="*/ 12 w 28"/>
                  <a:gd name="T43" fmla="*/ 17 h 20"/>
                  <a:gd name="T44" fmla="*/ 9 w 28"/>
                  <a:gd name="T45" fmla="*/ 12 h 20"/>
                  <a:gd name="T46" fmla="*/ 10 w 28"/>
                  <a:gd name="T47" fmla="*/ 12 h 20"/>
                  <a:gd name="T48" fmla="*/ 10 w 28"/>
                  <a:gd name="T49" fmla="*/ 17 h 20"/>
                  <a:gd name="T50" fmla="*/ 10 w 28"/>
                  <a:gd name="T51" fmla="*/ 17 h 20"/>
                  <a:gd name="T52" fmla="*/ 11 w 28"/>
                  <a:gd name="T53" fmla="*/ 15 h 20"/>
                  <a:gd name="T54" fmla="*/ 10 w 28"/>
                  <a:gd name="T55" fmla="*/ 13 h 20"/>
                  <a:gd name="T56" fmla="*/ 9 w 28"/>
                  <a:gd name="T57" fmla="*/ 16 h 20"/>
                  <a:gd name="T58" fmla="*/ 7 w 28"/>
                  <a:gd name="T59" fmla="*/ 14 h 20"/>
                  <a:gd name="T60" fmla="*/ 12 w 28"/>
                  <a:gd name="T61" fmla="*/ 2 h 20"/>
                  <a:gd name="T62" fmla="*/ 3 w 28"/>
                  <a:gd name="T63" fmla="*/ 6 h 20"/>
                  <a:gd name="T64" fmla="*/ 3 w 28"/>
                  <a:gd name="T65" fmla="*/ 7 h 20"/>
                  <a:gd name="T66" fmla="*/ 2 w 28"/>
                  <a:gd name="T67" fmla="*/ 6 h 20"/>
                  <a:gd name="T68" fmla="*/ 6 w 28"/>
                  <a:gd name="T69" fmla="*/ 5 h 20"/>
                  <a:gd name="T70" fmla="*/ 8 w 28"/>
                  <a:gd name="T71" fmla="*/ 5 h 20"/>
                  <a:gd name="T72" fmla="*/ 9 w 28"/>
                  <a:gd name="T73" fmla="*/ 1 h 20"/>
                  <a:gd name="T74" fmla="*/ 7 w 28"/>
                  <a:gd name="T75" fmla="*/ 2 h 20"/>
                  <a:gd name="T76" fmla="*/ 5 w 28"/>
                  <a:gd name="T77" fmla="*/ 4 h 20"/>
                  <a:gd name="T78" fmla="*/ 2 w 28"/>
                  <a:gd name="T79" fmla="*/ 5 h 20"/>
                  <a:gd name="T80" fmla="*/ 1 w 28"/>
                  <a:gd name="T81" fmla="*/ 6 h 20"/>
                  <a:gd name="T82" fmla="*/ 6 w 28"/>
                  <a:gd name="T83" fmla="*/ 16 h 20"/>
                  <a:gd name="T84" fmla="*/ 6 w 28"/>
                  <a:gd name="T85" fmla="*/ 15 h 20"/>
                  <a:gd name="T86" fmla="*/ 7 w 28"/>
                  <a:gd name="T87" fmla="*/ 12 h 20"/>
                  <a:gd name="T88" fmla="*/ 9 w 28"/>
                  <a:gd name="T89" fmla="*/ 11 h 20"/>
                  <a:gd name="T90" fmla="*/ 10 w 28"/>
                  <a:gd name="T91" fmla="*/ 9 h 20"/>
                  <a:gd name="T92" fmla="*/ 11 w 28"/>
                  <a:gd name="T93" fmla="*/ 9 h 20"/>
                  <a:gd name="T94" fmla="*/ 9 w 28"/>
                  <a:gd name="T95" fmla="*/ 8 h 20"/>
                  <a:gd name="T96" fmla="*/ 8 w 28"/>
                  <a:gd name="T97" fmla="*/ 6 h 20"/>
                  <a:gd name="T98" fmla="*/ 5 w 28"/>
                  <a:gd name="T99" fmla="*/ 5 h 20"/>
                  <a:gd name="T100" fmla="*/ 5 w 28"/>
                  <a:gd name="T101" fmla="*/ 7 h 20"/>
                  <a:gd name="T102" fmla="*/ 4 w 28"/>
                  <a:gd name="T103" fmla="*/ 8 h 20"/>
                  <a:gd name="T104" fmla="*/ 4 w 28"/>
                  <a:gd name="T105" fmla="*/ 6 h 20"/>
                  <a:gd name="T106" fmla="*/ 2 w 28"/>
                  <a:gd name="T107" fmla="*/ 8 h 20"/>
                  <a:gd name="T108" fmla="*/ 1 w 28"/>
                  <a:gd name="T109" fmla="*/ 9 h 20"/>
                  <a:gd name="T110" fmla="*/ 0 w 28"/>
                  <a:gd name="T111" fmla="*/ 10 h 20"/>
                  <a:gd name="T112" fmla="*/ 0 w 28"/>
                  <a:gd name="T113" fmla="*/ 12 h 20"/>
                  <a:gd name="T114" fmla="*/ 2 w 28"/>
                  <a:gd name="T115" fmla="*/ 14 h 20"/>
                  <a:gd name="T116" fmla="*/ 3 w 28"/>
                  <a:gd name="T117" fmla="*/ 16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8" h="20">
                    <a:moveTo>
                      <a:pt x="20" y="19"/>
                    </a:moveTo>
                    <a:cubicBezTo>
                      <a:pt x="20" y="20"/>
                      <a:pt x="20" y="20"/>
                      <a:pt x="20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lose/>
                    <a:moveTo>
                      <a:pt x="26" y="14"/>
                    </a:move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6"/>
                      <a:pt x="26" y="16"/>
                      <a:pt x="26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lose/>
                    <a:moveTo>
                      <a:pt x="18" y="12"/>
                    </a:moveTo>
                    <a:cubicBezTo>
                      <a:pt x="17" y="13"/>
                      <a:pt x="17" y="13"/>
                      <a:pt x="17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5" y="16"/>
                    </a:moveTo>
                    <a:cubicBezTo>
                      <a:pt x="15" y="16"/>
                      <a:pt x="15" y="16"/>
                      <a:pt x="15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lose/>
                    <a:moveTo>
                      <a:pt x="16" y="16"/>
                    </a:move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lose/>
                    <a:moveTo>
                      <a:pt x="13" y="16"/>
                    </a:move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lose/>
                    <a:moveTo>
                      <a:pt x="9" y="12"/>
                    </a:move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9" y="12"/>
                      <a:pt x="9" y="12"/>
                      <a:pt x="9" y="12"/>
                    </a:cubicBezTo>
                    <a:close/>
                    <a:moveTo>
                      <a:pt x="9" y="16"/>
                    </a:move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9" y="16"/>
                      <a:pt x="9" y="16"/>
                      <a:pt x="9" y="16"/>
                    </a:cubicBezTo>
                    <a:close/>
                    <a:moveTo>
                      <a:pt x="11" y="15"/>
                    </a:moveTo>
                    <a:cubicBezTo>
                      <a:pt x="11" y="16"/>
                      <a:pt x="11" y="16"/>
                      <a:pt x="11" y="16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1" y="15"/>
                      <a:pt x="11" y="15"/>
                    </a:cubicBezTo>
                    <a:close/>
                    <a:moveTo>
                      <a:pt x="7" y="13"/>
                    </a:moveTo>
                    <a:cubicBezTo>
                      <a:pt x="8" y="13"/>
                      <a:pt x="8" y="13"/>
                      <a:pt x="8" y="13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7" y="13"/>
                      <a:pt x="7" y="13"/>
                      <a:pt x="7" y="13"/>
                    </a:cubicBezTo>
                    <a:close/>
                    <a:moveTo>
                      <a:pt x="11" y="3"/>
                    </a:moveTo>
                    <a:cubicBezTo>
                      <a:pt x="11" y="2"/>
                      <a:pt x="11" y="2"/>
                      <a:pt x="11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3"/>
                      <a:pt x="11" y="3"/>
                      <a:pt x="11" y="3"/>
                    </a:cubicBezTo>
                    <a:close/>
                    <a:moveTo>
                      <a:pt x="3" y="7"/>
                    </a:moveTo>
                    <a:cubicBezTo>
                      <a:pt x="3" y="6"/>
                      <a:pt x="3" y="6"/>
                      <a:pt x="3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2" y="7"/>
                    </a:move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7"/>
                      <a:pt x="2" y="7"/>
                      <a:pt x="2" y="7"/>
                    </a:cubicBezTo>
                    <a:close/>
                    <a:moveTo>
                      <a:pt x="6" y="17"/>
                    </a:moveTo>
                    <a:cubicBezTo>
                      <a:pt x="6" y="17"/>
                      <a:pt x="6" y="17"/>
                      <a:pt x="6" y="17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1"/>
                      <a:pt x="9" y="11"/>
                      <a:pt x="9" y="11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lnTo>
                      <a:pt x="6" y="1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" name="Freeform 38"/>
              <p:cNvSpPr>
                <a:spLocks noEditPoints="1"/>
              </p:cNvSpPr>
              <p:nvPr/>
            </p:nvSpPr>
            <p:spPr bwMode="auto">
              <a:xfrm>
                <a:off x="4368931" y="1467324"/>
                <a:ext cx="428448" cy="449035"/>
              </a:xfrm>
              <a:custGeom>
                <a:avLst/>
                <a:gdLst>
                  <a:gd name="T0" fmla="*/ 86 w 90"/>
                  <a:gd name="T1" fmla="*/ 12 h 94"/>
                  <a:gd name="T2" fmla="*/ 89 w 90"/>
                  <a:gd name="T3" fmla="*/ 7 h 94"/>
                  <a:gd name="T4" fmla="*/ 83 w 90"/>
                  <a:gd name="T5" fmla="*/ 5 h 94"/>
                  <a:gd name="T6" fmla="*/ 79 w 90"/>
                  <a:gd name="T7" fmla="*/ 5 h 94"/>
                  <a:gd name="T8" fmla="*/ 76 w 90"/>
                  <a:gd name="T9" fmla="*/ 0 h 94"/>
                  <a:gd name="T10" fmla="*/ 73 w 90"/>
                  <a:gd name="T11" fmla="*/ 6 h 94"/>
                  <a:gd name="T12" fmla="*/ 67 w 90"/>
                  <a:gd name="T13" fmla="*/ 9 h 94"/>
                  <a:gd name="T14" fmla="*/ 65 w 90"/>
                  <a:gd name="T15" fmla="*/ 4 h 94"/>
                  <a:gd name="T16" fmla="*/ 62 w 90"/>
                  <a:gd name="T17" fmla="*/ 10 h 94"/>
                  <a:gd name="T18" fmla="*/ 57 w 90"/>
                  <a:gd name="T19" fmla="*/ 11 h 94"/>
                  <a:gd name="T20" fmla="*/ 51 w 90"/>
                  <a:gd name="T21" fmla="*/ 16 h 94"/>
                  <a:gd name="T22" fmla="*/ 49 w 90"/>
                  <a:gd name="T23" fmla="*/ 18 h 94"/>
                  <a:gd name="T24" fmla="*/ 44 w 90"/>
                  <a:gd name="T25" fmla="*/ 18 h 94"/>
                  <a:gd name="T26" fmla="*/ 40 w 90"/>
                  <a:gd name="T27" fmla="*/ 23 h 94"/>
                  <a:gd name="T28" fmla="*/ 39 w 90"/>
                  <a:gd name="T29" fmla="*/ 26 h 94"/>
                  <a:gd name="T30" fmla="*/ 35 w 90"/>
                  <a:gd name="T31" fmla="*/ 29 h 94"/>
                  <a:gd name="T32" fmla="*/ 35 w 90"/>
                  <a:gd name="T33" fmla="*/ 32 h 94"/>
                  <a:gd name="T34" fmla="*/ 31 w 90"/>
                  <a:gd name="T35" fmla="*/ 37 h 94"/>
                  <a:gd name="T36" fmla="*/ 30 w 90"/>
                  <a:gd name="T37" fmla="*/ 40 h 94"/>
                  <a:gd name="T38" fmla="*/ 28 w 90"/>
                  <a:gd name="T39" fmla="*/ 46 h 94"/>
                  <a:gd name="T40" fmla="*/ 23 w 90"/>
                  <a:gd name="T41" fmla="*/ 51 h 94"/>
                  <a:gd name="T42" fmla="*/ 18 w 90"/>
                  <a:gd name="T43" fmla="*/ 57 h 94"/>
                  <a:gd name="T44" fmla="*/ 24 w 90"/>
                  <a:gd name="T45" fmla="*/ 57 h 94"/>
                  <a:gd name="T46" fmla="*/ 16 w 90"/>
                  <a:gd name="T47" fmla="*/ 59 h 94"/>
                  <a:gd name="T48" fmla="*/ 14 w 90"/>
                  <a:gd name="T49" fmla="*/ 63 h 94"/>
                  <a:gd name="T50" fmla="*/ 10 w 90"/>
                  <a:gd name="T51" fmla="*/ 64 h 94"/>
                  <a:gd name="T52" fmla="*/ 8 w 90"/>
                  <a:gd name="T53" fmla="*/ 67 h 94"/>
                  <a:gd name="T54" fmla="*/ 1 w 90"/>
                  <a:gd name="T55" fmla="*/ 68 h 94"/>
                  <a:gd name="T56" fmla="*/ 2 w 90"/>
                  <a:gd name="T57" fmla="*/ 72 h 94"/>
                  <a:gd name="T58" fmla="*/ 7 w 90"/>
                  <a:gd name="T59" fmla="*/ 73 h 94"/>
                  <a:gd name="T60" fmla="*/ 8 w 90"/>
                  <a:gd name="T61" fmla="*/ 75 h 94"/>
                  <a:gd name="T62" fmla="*/ 2 w 90"/>
                  <a:gd name="T63" fmla="*/ 77 h 94"/>
                  <a:gd name="T64" fmla="*/ 8 w 90"/>
                  <a:gd name="T65" fmla="*/ 79 h 94"/>
                  <a:gd name="T66" fmla="*/ 4 w 90"/>
                  <a:gd name="T67" fmla="*/ 84 h 94"/>
                  <a:gd name="T68" fmla="*/ 6 w 90"/>
                  <a:gd name="T69" fmla="*/ 88 h 94"/>
                  <a:gd name="T70" fmla="*/ 10 w 90"/>
                  <a:gd name="T71" fmla="*/ 94 h 94"/>
                  <a:gd name="T72" fmla="*/ 18 w 90"/>
                  <a:gd name="T73" fmla="*/ 87 h 94"/>
                  <a:gd name="T74" fmla="*/ 22 w 90"/>
                  <a:gd name="T75" fmla="*/ 85 h 94"/>
                  <a:gd name="T76" fmla="*/ 28 w 90"/>
                  <a:gd name="T77" fmla="*/ 88 h 94"/>
                  <a:gd name="T78" fmla="*/ 28 w 90"/>
                  <a:gd name="T79" fmla="*/ 66 h 94"/>
                  <a:gd name="T80" fmla="*/ 34 w 90"/>
                  <a:gd name="T81" fmla="*/ 40 h 94"/>
                  <a:gd name="T82" fmla="*/ 45 w 90"/>
                  <a:gd name="T83" fmla="*/ 25 h 94"/>
                  <a:gd name="T84" fmla="*/ 53 w 90"/>
                  <a:gd name="T85" fmla="*/ 18 h 94"/>
                  <a:gd name="T86" fmla="*/ 69 w 90"/>
                  <a:gd name="T87" fmla="*/ 20 h 94"/>
                  <a:gd name="T88" fmla="*/ 79 w 90"/>
                  <a:gd name="T89" fmla="*/ 10 h 94"/>
                  <a:gd name="T90" fmla="*/ 3 w 90"/>
                  <a:gd name="T91" fmla="*/ 81 h 94"/>
                  <a:gd name="T92" fmla="*/ 1 w 90"/>
                  <a:gd name="T93" fmla="*/ 80 h 94"/>
                  <a:gd name="T94" fmla="*/ 4 w 90"/>
                  <a:gd name="T95" fmla="*/ 67 h 94"/>
                  <a:gd name="T96" fmla="*/ 15 w 90"/>
                  <a:gd name="T97" fmla="*/ 58 h 94"/>
                  <a:gd name="T98" fmla="*/ 26 w 90"/>
                  <a:gd name="T99" fmla="*/ 44 h 94"/>
                  <a:gd name="T100" fmla="*/ 27 w 90"/>
                  <a:gd name="T101" fmla="*/ 30 h 94"/>
                  <a:gd name="T102" fmla="*/ 33 w 90"/>
                  <a:gd name="T103" fmla="*/ 23 h 94"/>
                  <a:gd name="T104" fmla="*/ 36 w 90"/>
                  <a:gd name="T105" fmla="*/ 20 h 94"/>
                  <a:gd name="T106" fmla="*/ 35 w 90"/>
                  <a:gd name="T107" fmla="*/ 22 h 94"/>
                  <a:gd name="T108" fmla="*/ 44 w 90"/>
                  <a:gd name="T109" fmla="*/ 16 h 94"/>
                  <a:gd name="T110" fmla="*/ 44 w 90"/>
                  <a:gd name="T111" fmla="*/ 16 h 94"/>
                  <a:gd name="T112" fmla="*/ 49 w 90"/>
                  <a:gd name="T113" fmla="*/ 12 h 94"/>
                  <a:gd name="T114" fmla="*/ 51 w 90"/>
                  <a:gd name="T115" fmla="*/ 10 h 94"/>
                  <a:gd name="T116" fmla="*/ 62 w 90"/>
                  <a:gd name="T117" fmla="*/ 6 h 94"/>
                  <a:gd name="T118" fmla="*/ 62 w 90"/>
                  <a:gd name="T119" fmla="*/ 5 h 94"/>
                  <a:gd name="T120" fmla="*/ 71 w 90"/>
                  <a:gd name="T121" fmla="*/ 2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0" h="94">
                    <a:moveTo>
                      <a:pt x="83" y="17"/>
                    </a:moveTo>
                    <a:cubicBezTo>
                      <a:pt x="84" y="17"/>
                      <a:pt x="84" y="17"/>
                      <a:pt x="84" y="17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5" y="15"/>
                      <a:pt x="85" y="15"/>
                      <a:pt x="85" y="15"/>
                    </a:cubicBezTo>
                    <a:cubicBezTo>
                      <a:pt x="86" y="15"/>
                      <a:pt x="86" y="15"/>
                      <a:pt x="86" y="15"/>
                    </a:cubicBezTo>
                    <a:cubicBezTo>
                      <a:pt x="87" y="14"/>
                      <a:pt x="87" y="14"/>
                      <a:pt x="87" y="14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2"/>
                      <a:pt x="89" y="12"/>
                      <a:pt x="89" y="12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0" y="9"/>
                      <a:pt x="80" y="9"/>
                      <a:pt x="80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3" y="9"/>
                      <a:pt x="83" y="9"/>
                      <a:pt x="83" y="9"/>
                    </a:cubicBezTo>
                    <a:cubicBezTo>
                      <a:pt x="84" y="9"/>
                      <a:pt x="84" y="9"/>
                      <a:pt x="84" y="9"/>
                    </a:cubicBezTo>
                    <a:cubicBezTo>
                      <a:pt x="86" y="9"/>
                      <a:pt x="86" y="9"/>
                      <a:pt x="86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7"/>
                      <a:pt x="88" y="7"/>
                      <a:pt x="88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6"/>
                      <a:pt x="88" y="6"/>
                      <a:pt x="88" y="6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4" y="4"/>
                      <a:pt x="84" y="4"/>
                      <a:pt x="84" y="4"/>
                    </a:cubicBezTo>
                    <a:cubicBezTo>
                      <a:pt x="84" y="5"/>
                      <a:pt x="84" y="5"/>
                      <a:pt x="84" y="5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2" y="5"/>
                      <a:pt x="82" y="5"/>
                      <a:pt x="82" y="5"/>
                    </a:cubicBezTo>
                    <a:cubicBezTo>
                      <a:pt x="82" y="4"/>
                      <a:pt x="82" y="4"/>
                      <a:pt x="82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3"/>
                      <a:pt x="83" y="3"/>
                      <a:pt x="83" y="3"/>
                    </a:cubicBezTo>
                    <a:cubicBezTo>
                      <a:pt x="82" y="3"/>
                      <a:pt x="82" y="3"/>
                      <a:pt x="82" y="3"/>
                    </a:cubicBezTo>
                    <a:cubicBezTo>
                      <a:pt x="81" y="3"/>
                      <a:pt x="81" y="3"/>
                      <a:pt x="81" y="3"/>
                    </a:cubicBezTo>
                    <a:cubicBezTo>
                      <a:pt x="80" y="3"/>
                      <a:pt x="80" y="3"/>
                      <a:pt x="80" y="3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5"/>
                      <a:pt x="80" y="5"/>
                      <a:pt x="80" y="5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7"/>
                      <a:pt x="80" y="7"/>
                      <a:pt x="80" y="7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7" y="7"/>
                      <a:pt x="77" y="7"/>
                      <a:pt x="77" y="7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8" y="5"/>
                      <a:pt x="78" y="5"/>
                      <a:pt x="78" y="5"/>
                    </a:cubicBezTo>
                    <a:cubicBezTo>
                      <a:pt x="79" y="5"/>
                      <a:pt x="79" y="5"/>
                      <a:pt x="79" y="5"/>
                    </a:cubicBezTo>
                    <a:cubicBezTo>
                      <a:pt x="79" y="4"/>
                      <a:pt x="79" y="4"/>
                      <a:pt x="79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8" y="3"/>
                      <a:pt x="78" y="3"/>
                      <a:pt x="78" y="3"/>
                    </a:cubicBezTo>
                    <a:cubicBezTo>
                      <a:pt x="79" y="3"/>
                      <a:pt x="79" y="3"/>
                      <a:pt x="79" y="3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1"/>
                      <a:pt x="78" y="1"/>
                      <a:pt x="78" y="1"/>
                    </a:cubicBezTo>
                    <a:cubicBezTo>
                      <a:pt x="78" y="0"/>
                      <a:pt x="78" y="0"/>
                      <a:pt x="78" y="0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6" y="0"/>
                      <a:pt x="76" y="0"/>
                      <a:pt x="76" y="0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4" y="2"/>
                      <a:pt x="74" y="2"/>
                      <a:pt x="74" y="2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7"/>
                      <a:pt x="74" y="7"/>
                      <a:pt x="74" y="7"/>
                    </a:cubicBezTo>
                    <a:cubicBezTo>
                      <a:pt x="73" y="6"/>
                      <a:pt x="73" y="6"/>
                      <a:pt x="73" y="6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3" y="5"/>
                      <a:pt x="73" y="5"/>
                      <a:pt x="73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4"/>
                      <a:pt x="72" y="4"/>
                      <a:pt x="72" y="4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1" y="4"/>
                      <a:pt x="71" y="4"/>
                      <a:pt x="71" y="4"/>
                    </a:cubicBezTo>
                    <a:cubicBezTo>
                      <a:pt x="71" y="5"/>
                      <a:pt x="71" y="5"/>
                      <a:pt x="71" y="5"/>
                    </a:cubicBezTo>
                    <a:cubicBezTo>
                      <a:pt x="70" y="6"/>
                      <a:pt x="70" y="6"/>
                      <a:pt x="70" y="6"/>
                    </a:cubicBezTo>
                    <a:cubicBezTo>
                      <a:pt x="69" y="7"/>
                      <a:pt x="69" y="7"/>
                      <a:pt x="69" y="7"/>
                    </a:cubicBezTo>
                    <a:cubicBezTo>
                      <a:pt x="70" y="8"/>
                      <a:pt x="70" y="8"/>
                      <a:pt x="70" y="8"/>
                    </a:cubicBezTo>
                    <a:cubicBezTo>
                      <a:pt x="69" y="9"/>
                      <a:pt x="69" y="9"/>
                      <a:pt x="69" y="9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9"/>
                      <a:pt x="68" y="9"/>
                      <a:pt x="68" y="9"/>
                    </a:cubicBezTo>
                    <a:cubicBezTo>
                      <a:pt x="67" y="9"/>
                      <a:pt x="67" y="9"/>
                      <a:pt x="67" y="9"/>
                    </a:cubicBezTo>
                    <a:cubicBezTo>
                      <a:pt x="68" y="8"/>
                      <a:pt x="68" y="8"/>
                      <a:pt x="68" y="8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6"/>
                      <a:pt x="68" y="6"/>
                      <a:pt x="68" y="6"/>
                    </a:cubicBezTo>
                    <a:cubicBezTo>
                      <a:pt x="69" y="5"/>
                      <a:pt x="69" y="5"/>
                      <a:pt x="69" y="5"/>
                    </a:cubicBezTo>
                    <a:cubicBezTo>
                      <a:pt x="69" y="4"/>
                      <a:pt x="69" y="4"/>
                      <a:pt x="69" y="4"/>
                    </a:cubicBezTo>
                    <a:cubicBezTo>
                      <a:pt x="70" y="4"/>
                      <a:pt x="70" y="4"/>
                      <a:pt x="70" y="4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7" y="4"/>
                      <a:pt x="67" y="4"/>
                      <a:pt x="67" y="4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4"/>
                      <a:pt x="66" y="4"/>
                      <a:pt x="66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6" y="5"/>
                      <a:pt x="66" y="5"/>
                      <a:pt x="66" y="5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4" y="7"/>
                      <a:pt x="64" y="7"/>
                      <a:pt x="64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2" y="7"/>
                      <a:pt x="62" y="7"/>
                      <a:pt x="62" y="7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3" y="11"/>
                      <a:pt x="63" y="11"/>
                      <a:pt x="63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1" y="11"/>
                      <a:pt x="61" y="11"/>
                      <a:pt x="61" y="11"/>
                    </a:cubicBezTo>
                    <a:cubicBezTo>
                      <a:pt x="61" y="10"/>
                      <a:pt x="61" y="10"/>
                      <a:pt x="61" y="10"/>
                    </a:cubicBezTo>
                    <a:cubicBezTo>
                      <a:pt x="60" y="10"/>
                      <a:pt x="60" y="10"/>
                      <a:pt x="60" y="10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0" y="9"/>
                      <a:pt x="60" y="9"/>
                      <a:pt x="60" y="9"/>
                    </a:cubicBezTo>
                    <a:cubicBezTo>
                      <a:pt x="59" y="9"/>
                      <a:pt x="59" y="9"/>
                      <a:pt x="59" y="9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5" y="8"/>
                      <a:pt x="55" y="8"/>
                      <a:pt x="55" y="8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5" y="10"/>
                      <a:pt x="55" y="10"/>
                      <a:pt x="55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7" y="10"/>
                      <a:pt x="57" y="10"/>
                      <a:pt x="57" y="10"/>
                    </a:cubicBezTo>
                    <a:cubicBezTo>
                      <a:pt x="57" y="11"/>
                      <a:pt x="57" y="11"/>
                      <a:pt x="57" y="11"/>
                    </a:cubicBezTo>
                    <a:cubicBezTo>
                      <a:pt x="57" y="12"/>
                      <a:pt x="57" y="12"/>
                      <a:pt x="57" y="12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7" y="13"/>
                      <a:pt x="57" y="13"/>
                      <a:pt x="57" y="13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5" y="11"/>
                      <a:pt x="55" y="11"/>
                      <a:pt x="55" y="11"/>
                    </a:cubicBezTo>
                    <a:cubicBezTo>
                      <a:pt x="55" y="12"/>
                      <a:pt x="55" y="12"/>
                      <a:pt x="55" y="12"/>
                    </a:cubicBezTo>
                    <a:cubicBezTo>
                      <a:pt x="54" y="12"/>
                      <a:pt x="54" y="12"/>
                      <a:pt x="54" y="12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3"/>
                      <a:pt x="53" y="13"/>
                      <a:pt x="53" y="13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4"/>
                      <a:pt x="52" y="14"/>
                      <a:pt x="52" y="14"/>
                    </a:cubicBezTo>
                    <a:cubicBezTo>
                      <a:pt x="52" y="12"/>
                      <a:pt x="52" y="12"/>
                      <a:pt x="52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50" y="16"/>
                      <a:pt x="50" y="16"/>
                      <a:pt x="50" y="16"/>
                    </a:cubicBezTo>
                    <a:cubicBezTo>
                      <a:pt x="49" y="15"/>
                      <a:pt x="49" y="15"/>
                      <a:pt x="49" y="15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8" y="15"/>
                      <a:pt x="48" y="15"/>
                      <a:pt x="48" y="15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7"/>
                      <a:pt x="50" y="17"/>
                      <a:pt x="50" y="17"/>
                    </a:cubicBezTo>
                    <a:cubicBezTo>
                      <a:pt x="49" y="18"/>
                      <a:pt x="49" y="18"/>
                      <a:pt x="49" y="18"/>
                    </a:cubicBezTo>
                    <a:cubicBezTo>
                      <a:pt x="49" y="17"/>
                      <a:pt x="49" y="17"/>
                      <a:pt x="49" y="17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8" y="17"/>
                      <a:pt x="48" y="17"/>
                      <a:pt x="48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7" y="18"/>
                      <a:pt x="47" y="18"/>
                      <a:pt x="47" y="18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5" y="17"/>
                      <a:pt x="45" y="17"/>
                      <a:pt x="45" y="17"/>
                    </a:cubicBezTo>
                    <a:cubicBezTo>
                      <a:pt x="45" y="18"/>
                      <a:pt x="45" y="18"/>
                      <a:pt x="45" y="18"/>
                    </a:cubicBezTo>
                    <a:cubicBezTo>
                      <a:pt x="44" y="18"/>
                      <a:pt x="44" y="18"/>
                      <a:pt x="44" y="18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9"/>
                      <a:pt x="42" y="19"/>
                      <a:pt x="42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4" y="20"/>
                      <a:pt x="44" y="20"/>
                      <a:pt x="44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1"/>
                      <a:pt x="43" y="21"/>
                      <a:pt x="43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2"/>
                      <a:pt x="39" y="22"/>
                      <a:pt x="39" y="22"/>
                    </a:cubicBezTo>
                    <a:cubicBezTo>
                      <a:pt x="39" y="23"/>
                      <a:pt x="39" y="23"/>
                      <a:pt x="39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4"/>
                      <a:pt x="43" y="24"/>
                      <a:pt x="43" y="24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40" y="26"/>
                      <a:pt x="40" y="26"/>
                      <a:pt x="40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8" y="25"/>
                      <a:pt x="38" y="25"/>
                      <a:pt x="38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6" y="31"/>
                      <a:pt x="36" y="31"/>
                      <a:pt x="36" y="31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1"/>
                      <a:pt x="29" y="41"/>
                      <a:pt x="29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6"/>
                      <a:pt x="28" y="46"/>
                      <a:pt x="28" y="46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3" y="51"/>
                      <a:pt x="23" y="51"/>
                      <a:pt x="23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2"/>
                      <a:pt x="23" y="52"/>
                      <a:pt x="23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1" y="52"/>
                      <a:pt x="21" y="52"/>
                      <a:pt x="21" y="52"/>
                    </a:cubicBezTo>
                    <a:cubicBezTo>
                      <a:pt x="22" y="53"/>
                      <a:pt x="22" y="53"/>
                      <a:pt x="22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5"/>
                      <a:pt x="20" y="55"/>
                      <a:pt x="20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3" y="57"/>
                      <a:pt x="23" y="57"/>
                      <a:pt x="23" y="57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8" y="61"/>
                      <a:pt x="18" y="61"/>
                      <a:pt x="18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7" y="58"/>
                      <a:pt x="17" y="58"/>
                      <a:pt x="17" y="58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60"/>
                      <a:pt x="16" y="60"/>
                      <a:pt x="16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2"/>
                      <a:pt x="13" y="62"/>
                      <a:pt x="13" y="62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1" y="70"/>
                      <a:pt x="1" y="70"/>
                      <a:pt x="1" y="70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4" y="72"/>
                      <a:pt x="4" y="72"/>
                      <a:pt x="4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1" y="72"/>
                      <a:pt x="1" y="72"/>
                      <a:pt x="1" y="72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4"/>
                      <a:pt x="1" y="74"/>
                      <a:pt x="1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4"/>
                      <a:pt x="9" y="74"/>
                      <a:pt x="9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2"/>
                      <a:pt x="11" y="72"/>
                      <a:pt x="11" y="72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6"/>
                      <a:pt x="9" y="76"/>
                      <a:pt x="9" y="76"/>
                    </a:cubicBezTo>
                    <a:cubicBezTo>
                      <a:pt x="8" y="76"/>
                      <a:pt x="8" y="76"/>
                      <a:pt x="8" y="76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3" y="75"/>
                      <a:pt x="3" y="75"/>
                      <a:pt x="3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3" y="76"/>
                      <a:pt x="3" y="76"/>
                      <a:pt x="3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1" y="77"/>
                      <a:pt x="1" y="77"/>
                      <a:pt x="1" y="77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3" y="77"/>
                      <a:pt x="3" y="77"/>
                      <a:pt x="3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4" y="79"/>
                      <a:pt x="4" y="79"/>
                      <a:pt x="4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7" y="78"/>
                      <a:pt x="7" y="78"/>
                      <a:pt x="7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9"/>
                      <a:pt x="8" y="79"/>
                      <a:pt x="8" y="79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1"/>
                      <a:pt x="7" y="81"/>
                      <a:pt x="7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80"/>
                      <a:pt x="6" y="80"/>
                      <a:pt x="6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6" y="81"/>
                      <a:pt x="6" y="81"/>
                      <a:pt x="6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5" y="82"/>
                      <a:pt x="5" y="82"/>
                      <a:pt x="5" y="82"/>
                    </a:cubicBezTo>
                    <a:cubicBezTo>
                      <a:pt x="6" y="82"/>
                      <a:pt x="6" y="82"/>
                      <a:pt x="6" y="82"/>
                    </a:cubicBezTo>
                    <a:cubicBezTo>
                      <a:pt x="6" y="83"/>
                      <a:pt x="6" y="83"/>
                      <a:pt x="6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4"/>
                      <a:pt x="5" y="84"/>
                      <a:pt x="5" y="84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4"/>
                      <a:pt x="4" y="84"/>
                      <a:pt x="4" y="84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2" y="84"/>
                      <a:pt x="2" y="84"/>
                      <a:pt x="2" y="84"/>
                    </a:cubicBezTo>
                    <a:cubicBezTo>
                      <a:pt x="2" y="85"/>
                      <a:pt x="2" y="85"/>
                      <a:pt x="2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5" y="86"/>
                      <a:pt x="5" y="86"/>
                      <a:pt x="5" y="86"/>
                    </a:cubicBezTo>
                    <a:cubicBezTo>
                      <a:pt x="4" y="85"/>
                      <a:pt x="4" y="85"/>
                      <a:pt x="4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5"/>
                      <a:pt x="6" y="85"/>
                      <a:pt x="6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6"/>
                      <a:pt x="6" y="86"/>
                      <a:pt x="6" y="86"/>
                    </a:cubicBezTo>
                    <a:cubicBezTo>
                      <a:pt x="6" y="87"/>
                      <a:pt x="6" y="87"/>
                      <a:pt x="6" y="87"/>
                    </a:cubicBezTo>
                    <a:cubicBezTo>
                      <a:pt x="5" y="87"/>
                      <a:pt x="5" y="87"/>
                      <a:pt x="5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8" y="88"/>
                      <a:pt x="8" y="88"/>
                      <a:pt x="8" y="88"/>
                    </a:cubicBezTo>
                    <a:cubicBezTo>
                      <a:pt x="7" y="88"/>
                      <a:pt x="7" y="88"/>
                      <a:pt x="7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5" y="88"/>
                      <a:pt x="5" y="88"/>
                      <a:pt x="5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3" y="88"/>
                      <a:pt x="3" y="88"/>
                      <a:pt x="3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4" y="91"/>
                      <a:pt x="4" y="91"/>
                      <a:pt x="4" y="91"/>
                    </a:cubicBezTo>
                    <a:cubicBezTo>
                      <a:pt x="5" y="91"/>
                      <a:pt x="5" y="91"/>
                      <a:pt x="5" y="91"/>
                    </a:cubicBezTo>
                    <a:cubicBezTo>
                      <a:pt x="6" y="92"/>
                      <a:pt x="6" y="92"/>
                      <a:pt x="6" y="92"/>
                    </a:cubicBezTo>
                    <a:cubicBezTo>
                      <a:pt x="8" y="92"/>
                      <a:pt x="8" y="92"/>
                      <a:pt x="8" y="92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7" y="93"/>
                      <a:pt x="7" y="93"/>
                      <a:pt x="7" y="93"/>
                    </a:cubicBezTo>
                    <a:cubicBezTo>
                      <a:pt x="8" y="94"/>
                      <a:pt x="8" y="94"/>
                      <a:pt x="8" y="94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3"/>
                      <a:pt x="10" y="93"/>
                      <a:pt x="10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4"/>
                      <a:pt x="10" y="94"/>
                      <a:pt x="10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2" y="94"/>
                      <a:pt x="12" y="94"/>
                      <a:pt x="12" y="94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6" y="92"/>
                      <a:pt x="16" y="92"/>
                      <a:pt x="16" y="92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5" y="90"/>
                      <a:pt x="15" y="90"/>
                      <a:pt x="15" y="90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8" y="90"/>
                      <a:pt x="18" y="90"/>
                      <a:pt x="18" y="90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8"/>
                      <a:pt x="19" y="88"/>
                      <a:pt x="19" y="88"/>
                    </a:cubicBezTo>
                    <a:cubicBezTo>
                      <a:pt x="18" y="87"/>
                      <a:pt x="18" y="87"/>
                      <a:pt x="18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8" y="86"/>
                      <a:pt x="18" y="86"/>
                      <a:pt x="18" y="86"/>
                    </a:cubicBezTo>
                    <a:cubicBezTo>
                      <a:pt x="17" y="86"/>
                      <a:pt x="17" y="86"/>
                      <a:pt x="17" y="86"/>
                    </a:cubicBezTo>
                    <a:cubicBezTo>
                      <a:pt x="17" y="85"/>
                      <a:pt x="17" y="85"/>
                      <a:pt x="17" y="85"/>
                    </a:cubicBezTo>
                    <a:cubicBezTo>
                      <a:pt x="18" y="85"/>
                      <a:pt x="18" y="85"/>
                      <a:pt x="18" y="85"/>
                    </a:cubicBezTo>
                    <a:cubicBezTo>
                      <a:pt x="19" y="86"/>
                      <a:pt x="19" y="86"/>
                      <a:pt x="19" y="86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3" y="87"/>
                      <a:pt x="23" y="87"/>
                      <a:pt x="23" y="87"/>
                    </a:cubicBezTo>
                    <a:cubicBezTo>
                      <a:pt x="23" y="86"/>
                      <a:pt x="23" y="86"/>
                      <a:pt x="23" y="86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2" y="85"/>
                      <a:pt x="22" y="85"/>
                      <a:pt x="22" y="85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2" y="83"/>
                      <a:pt x="22" y="83"/>
                      <a:pt x="22" y="83"/>
                    </a:cubicBezTo>
                    <a:cubicBezTo>
                      <a:pt x="22" y="82"/>
                      <a:pt x="22" y="82"/>
                      <a:pt x="22" y="82"/>
                    </a:cubicBezTo>
                    <a:cubicBezTo>
                      <a:pt x="23" y="82"/>
                      <a:pt x="23" y="82"/>
                      <a:pt x="23" y="82"/>
                    </a:cubicBezTo>
                    <a:cubicBezTo>
                      <a:pt x="24" y="82"/>
                      <a:pt x="24" y="82"/>
                      <a:pt x="24" y="82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4" y="85"/>
                      <a:pt x="24" y="85"/>
                      <a:pt x="24" y="85"/>
                    </a:cubicBezTo>
                    <a:cubicBezTo>
                      <a:pt x="24" y="86"/>
                      <a:pt x="24" y="86"/>
                      <a:pt x="24" y="86"/>
                    </a:cubicBezTo>
                    <a:cubicBezTo>
                      <a:pt x="25" y="87"/>
                      <a:pt x="25" y="87"/>
                      <a:pt x="25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8" y="88"/>
                      <a:pt x="28" y="88"/>
                      <a:pt x="28" y="88"/>
                    </a:cubicBezTo>
                    <a:cubicBezTo>
                      <a:pt x="27" y="85"/>
                      <a:pt x="27" y="85"/>
                      <a:pt x="27" y="85"/>
                    </a:cubicBezTo>
                    <a:cubicBezTo>
                      <a:pt x="27" y="84"/>
                      <a:pt x="27" y="84"/>
                      <a:pt x="27" y="84"/>
                    </a:cubicBezTo>
                    <a:cubicBezTo>
                      <a:pt x="27" y="83"/>
                      <a:pt x="27" y="83"/>
                      <a:pt x="27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9" y="82"/>
                      <a:pt x="29" y="82"/>
                      <a:pt x="29" y="82"/>
                    </a:cubicBezTo>
                    <a:cubicBezTo>
                      <a:pt x="29" y="81"/>
                      <a:pt x="29" y="81"/>
                      <a:pt x="29" y="81"/>
                    </a:cubicBezTo>
                    <a:cubicBezTo>
                      <a:pt x="29" y="80"/>
                      <a:pt x="29" y="80"/>
                      <a:pt x="29" y="80"/>
                    </a:cubicBezTo>
                    <a:cubicBezTo>
                      <a:pt x="30" y="79"/>
                      <a:pt x="30" y="79"/>
                      <a:pt x="30" y="79"/>
                    </a:cubicBezTo>
                    <a:cubicBezTo>
                      <a:pt x="29" y="78"/>
                      <a:pt x="29" y="78"/>
                      <a:pt x="29" y="78"/>
                    </a:cubicBezTo>
                    <a:cubicBezTo>
                      <a:pt x="29" y="76"/>
                      <a:pt x="29" y="76"/>
                      <a:pt x="29" y="76"/>
                    </a:cubicBezTo>
                    <a:cubicBezTo>
                      <a:pt x="28" y="75"/>
                      <a:pt x="28" y="75"/>
                      <a:pt x="28" y="75"/>
                    </a:cubicBezTo>
                    <a:cubicBezTo>
                      <a:pt x="28" y="74"/>
                      <a:pt x="28" y="74"/>
                      <a:pt x="28" y="74"/>
                    </a:cubicBezTo>
                    <a:cubicBezTo>
                      <a:pt x="30" y="74"/>
                      <a:pt x="30" y="74"/>
                      <a:pt x="30" y="74"/>
                    </a:cubicBezTo>
                    <a:cubicBezTo>
                      <a:pt x="30" y="72"/>
                      <a:pt x="30" y="72"/>
                      <a:pt x="30" y="72"/>
                    </a:cubicBezTo>
                    <a:cubicBezTo>
                      <a:pt x="31" y="71"/>
                      <a:pt x="31" y="71"/>
                      <a:pt x="31" y="71"/>
                    </a:cubicBezTo>
                    <a:cubicBezTo>
                      <a:pt x="29" y="70"/>
                      <a:pt x="29" y="70"/>
                      <a:pt x="29" y="70"/>
                    </a:cubicBezTo>
                    <a:cubicBezTo>
                      <a:pt x="28" y="69"/>
                      <a:pt x="28" y="69"/>
                      <a:pt x="28" y="69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8" y="65"/>
                      <a:pt x="28" y="65"/>
                      <a:pt x="28" y="65"/>
                    </a:cubicBezTo>
                    <a:cubicBezTo>
                      <a:pt x="27" y="64"/>
                      <a:pt x="27" y="64"/>
                      <a:pt x="27" y="64"/>
                    </a:cubicBezTo>
                    <a:cubicBezTo>
                      <a:pt x="28" y="62"/>
                      <a:pt x="28" y="62"/>
                      <a:pt x="28" y="62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6"/>
                      <a:pt x="27" y="56"/>
                      <a:pt x="27" y="56"/>
                    </a:cubicBezTo>
                    <a:cubicBezTo>
                      <a:pt x="28" y="55"/>
                      <a:pt x="28" y="55"/>
                      <a:pt x="28" y="55"/>
                    </a:cubicBezTo>
                    <a:cubicBezTo>
                      <a:pt x="29" y="54"/>
                      <a:pt x="29" y="54"/>
                      <a:pt x="29" y="54"/>
                    </a:cubicBezTo>
                    <a:cubicBezTo>
                      <a:pt x="30" y="55"/>
                      <a:pt x="30" y="55"/>
                      <a:pt x="30" y="55"/>
                    </a:cubicBezTo>
                    <a:cubicBezTo>
                      <a:pt x="32" y="55"/>
                      <a:pt x="32" y="55"/>
                      <a:pt x="32" y="55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2"/>
                      <a:pt x="32" y="52"/>
                      <a:pt x="32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4" y="45"/>
                      <a:pt x="34" y="45"/>
                      <a:pt x="34" y="45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0"/>
                      <a:pt x="34" y="40"/>
                      <a:pt x="34" y="40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0"/>
                      <a:pt x="40" y="30"/>
                      <a:pt x="40" y="30"/>
                    </a:cubicBezTo>
                    <a:cubicBezTo>
                      <a:pt x="40" y="29"/>
                      <a:pt x="40" y="29"/>
                      <a:pt x="40" y="29"/>
                    </a:cubicBezTo>
                    <a:cubicBezTo>
                      <a:pt x="41" y="29"/>
                      <a:pt x="41" y="29"/>
                      <a:pt x="41" y="29"/>
                    </a:cubicBezTo>
                    <a:cubicBezTo>
                      <a:pt x="41" y="28"/>
                      <a:pt x="41" y="28"/>
                      <a:pt x="41" y="28"/>
                    </a:cubicBezTo>
                    <a:cubicBezTo>
                      <a:pt x="42" y="27"/>
                      <a:pt x="42" y="27"/>
                      <a:pt x="42" y="27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4" y="26"/>
                      <a:pt x="44" y="26"/>
                      <a:pt x="44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6" y="26"/>
                      <a:pt x="46" y="26"/>
                      <a:pt x="46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6" y="22"/>
                      <a:pt x="46" y="22"/>
                      <a:pt x="46" y="22"/>
                    </a:cubicBezTo>
                    <a:cubicBezTo>
                      <a:pt x="47" y="22"/>
                      <a:pt x="47" y="22"/>
                      <a:pt x="47" y="22"/>
                    </a:cubicBezTo>
                    <a:cubicBezTo>
                      <a:pt x="48" y="22"/>
                      <a:pt x="48" y="22"/>
                      <a:pt x="48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2" y="19"/>
                      <a:pt x="52" y="19"/>
                      <a:pt x="52" y="19"/>
                    </a:cubicBezTo>
                    <a:cubicBezTo>
                      <a:pt x="52" y="18"/>
                      <a:pt x="52" y="18"/>
                      <a:pt x="52" y="18"/>
                    </a:cubicBezTo>
                    <a:cubicBezTo>
                      <a:pt x="53" y="18"/>
                      <a:pt x="53" y="18"/>
                      <a:pt x="53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2" y="21"/>
                      <a:pt x="62" y="21"/>
                      <a:pt x="62" y="21"/>
                    </a:cubicBezTo>
                    <a:cubicBezTo>
                      <a:pt x="64" y="21"/>
                      <a:pt x="64" y="21"/>
                      <a:pt x="64" y="21"/>
                    </a:cubicBezTo>
                    <a:cubicBezTo>
                      <a:pt x="65" y="20"/>
                      <a:pt x="65" y="20"/>
                      <a:pt x="65" y="20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6" y="19"/>
                      <a:pt x="66" y="19"/>
                      <a:pt x="66" y="19"/>
                    </a:cubicBezTo>
                    <a:cubicBezTo>
                      <a:pt x="68" y="20"/>
                      <a:pt x="68" y="20"/>
                      <a:pt x="68" y="20"/>
                    </a:cubicBezTo>
                    <a:cubicBezTo>
                      <a:pt x="69" y="20"/>
                      <a:pt x="69" y="20"/>
                      <a:pt x="69" y="20"/>
                    </a:cubicBezTo>
                    <a:cubicBezTo>
                      <a:pt x="69" y="19"/>
                      <a:pt x="69" y="19"/>
                      <a:pt x="69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2" y="13"/>
                      <a:pt x="72" y="13"/>
                      <a:pt x="72" y="13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4" y="10"/>
                      <a:pt x="74" y="10"/>
                      <a:pt x="74" y="10"/>
                    </a:cubicBezTo>
                    <a:cubicBezTo>
                      <a:pt x="75" y="11"/>
                      <a:pt x="75" y="11"/>
                      <a:pt x="75" y="11"/>
                    </a:cubicBezTo>
                    <a:cubicBezTo>
                      <a:pt x="76" y="11"/>
                      <a:pt x="76" y="11"/>
                      <a:pt x="76" y="11"/>
                    </a:cubicBezTo>
                    <a:cubicBezTo>
                      <a:pt x="76" y="10"/>
                      <a:pt x="76" y="10"/>
                      <a:pt x="76" y="10"/>
                    </a:cubicBezTo>
                    <a:cubicBezTo>
                      <a:pt x="76" y="9"/>
                      <a:pt x="76" y="9"/>
                      <a:pt x="76" y="9"/>
                    </a:cubicBezTo>
                    <a:cubicBezTo>
                      <a:pt x="78" y="9"/>
                      <a:pt x="78" y="9"/>
                      <a:pt x="78" y="9"/>
                    </a:cubicBezTo>
                    <a:cubicBezTo>
                      <a:pt x="79" y="10"/>
                      <a:pt x="79" y="10"/>
                      <a:pt x="79" y="10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81" y="12"/>
                      <a:pt x="81" y="12"/>
                      <a:pt x="81" y="12"/>
                    </a:cubicBezTo>
                    <a:cubicBezTo>
                      <a:pt x="82" y="12"/>
                      <a:pt x="82" y="12"/>
                      <a:pt x="82" y="12"/>
                    </a:cubicBezTo>
                    <a:cubicBezTo>
                      <a:pt x="83" y="12"/>
                      <a:pt x="83" y="12"/>
                      <a:pt x="83" y="12"/>
                    </a:cubicBezTo>
                    <a:cubicBezTo>
                      <a:pt x="83" y="13"/>
                      <a:pt x="83" y="13"/>
                      <a:pt x="83" y="13"/>
                    </a:cubicBezTo>
                    <a:cubicBezTo>
                      <a:pt x="84" y="14"/>
                      <a:pt x="84" y="14"/>
                      <a:pt x="84" y="14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3" y="17"/>
                      <a:pt x="83" y="17"/>
                      <a:pt x="83" y="17"/>
                    </a:cubicBezTo>
                    <a:close/>
                    <a:moveTo>
                      <a:pt x="4" y="87"/>
                    </a:moveTo>
                    <a:cubicBezTo>
                      <a:pt x="4" y="87"/>
                      <a:pt x="4" y="87"/>
                      <a:pt x="4" y="87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7"/>
                      <a:pt x="4" y="87"/>
                      <a:pt x="4" y="87"/>
                    </a:cubicBezTo>
                    <a:close/>
                    <a:moveTo>
                      <a:pt x="2" y="82"/>
                    </a:moveTo>
                    <a:cubicBezTo>
                      <a:pt x="2" y="82"/>
                      <a:pt x="2" y="82"/>
                      <a:pt x="2" y="82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2" y="83"/>
                      <a:pt x="2" y="83"/>
                      <a:pt x="2" y="83"/>
                    </a:cubicBezTo>
                    <a:cubicBezTo>
                      <a:pt x="2" y="82"/>
                      <a:pt x="2" y="82"/>
                      <a:pt x="2" y="82"/>
                    </a:cubicBezTo>
                    <a:close/>
                    <a:moveTo>
                      <a:pt x="3" y="81"/>
                    </a:move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lose/>
                    <a:moveTo>
                      <a:pt x="2" y="80"/>
                    </a:moveTo>
                    <a:cubicBezTo>
                      <a:pt x="2" y="81"/>
                      <a:pt x="2" y="81"/>
                      <a:pt x="2" y="81"/>
                    </a:cubicBezTo>
                    <a:cubicBezTo>
                      <a:pt x="2" y="81"/>
                      <a:pt x="2" y="81"/>
                      <a:pt x="2" y="81"/>
                    </a:cubicBezTo>
                    <a:cubicBezTo>
                      <a:pt x="2" y="80"/>
                      <a:pt x="2" y="80"/>
                      <a:pt x="2" y="80"/>
                    </a:cubicBezTo>
                    <a:close/>
                    <a:moveTo>
                      <a:pt x="1" y="77"/>
                    </a:moveTo>
                    <a:cubicBezTo>
                      <a:pt x="0" y="77"/>
                      <a:pt x="0" y="77"/>
                      <a:pt x="0" y="77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7"/>
                      <a:pt x="1" y="77"/>
                    </a:cubicBezTo>
                    <a:close/>
                    <a:moveTo>
                      <a:pt x="1" y="78"/>
                    </a:move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lose/>
                    <a:moveTo>
                      <a:pt x="2" y="79"/>
                    </a:moveTo>
                    <a:cubicBezTo>
                      <a:pt x="2" y="79"/>
                      <a:pt x="3" y="79"/>
                      <a:pt x="3" y="79"/>
                    </a:cubicBezTo>
                    <a:cubicBezTo>
                      <a:pt x="3" y="80"/>
                      <a:pt x="3" y="80"/>
                      <a:pt x="3" y="80"/>
                    </a:cubicBezTo>
                    <a:cubicBezTo>
                      <a:pt x="2" y="79"/>
                      <a:pt x="2" y="79"/>
                      <a:pt x="2" y="79"/>
                    </a:cubicBezTo>
                    <a:close/>
                    <a:moveTo>
                      <a:pt x="1" y="80"/>
                    </a:moveTo>
                    <a:cubicBezTo>
                      <a:pt x="0" y="79"/>
                      <a:pt x="0" y="79"/>
                      <a:pt x="0" y="79"/>
                    </a:cubicBezTo>
                    <a:cubicBezTo>
                      <a:pt x="1" y="79"/>
                      <a:pt x="1" y="79"/>
                      <a:pt x="1" y="79"/>
                    </a:cubicBezTo>
                    <a:cubicBezTo>
                      <a:pt x="1" y="80"/>
                      <a:pt x="1" y="80"/>
                      <a:pt x="1" y="80"/>
                    </a:cubicBezTo>
                    <a:close/>
                    <a:moveTo>
                      <a:pt x="0" y="75"/>
                    </a:moveTo>
                    <a:cubicBezTo>
                      <a:pt x="0" y="76"/>
                      <a:pt x="0" y="76"/>
                      <a:pt x="0" y="76"/>
                    </a:cubicBezTo>
                    <a:cubicBezTo>
                      <a:pt x="0" y="76"/>
                      <a:pt x="0" y="76"/>
                      <a:pt x="0" y="76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0" y="75"/>
                      <a:pt x="0" y="75"/>
                      <a:pt x="0" y="75"/>
                    </a:cubicBezTo>
                    <a:close/>
                    <a:moveTo>
                      <a:pt x="0" y="69"/>
                    </a:moveTo>
                    <a:cubicBezTo>
                      <a:pt x="1" y="70"/>
                      <a:pt x="1" y="70"/>
                      <a:pt x="1" y="70"/>
                    </a:cubicBezTo>
                    <a:cubicBezTo>
                      <a:pt x="0" y="70"/>
                      <a:pt x="0" y="70"/>
                      <a:pt x="0" y="70"/>
                    </a:cubicBezTo>
                    <a:cubicBezTo>
                      <a:pt x="0" y="69"/>
                      <a:pt x="0" y="69"/>
                      <a:pt x="0" y="69"/>
                    </a:cubicBezTo>
                    <a:close/>
                    <a:moveTo>
                      <a:pt x="0" y="68"/>
                    </a:moveTo>
                    <a:cubicBezTo>
                      <a:pt x="1" y="69"/>
                      <a:pt x="1" y="69"/>
                      <a:pt x="1" y="69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0" y="68"/>
                      <a:pt x="0" y="68"/>
                      <a:pt x="0" y="68"/>
                    </a:cubicBezTo>
                    <a:close/>
                    <a:moveTo>
                      <a:pt x="3" y="66"/>
                    </a:moveTo>
                    <a:cubicBezTo>
                      <a:pt x="3" y="67"/>
                      <a:pt x="3" y="67"/>
                      <a:pt x="3" y="67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6"/>
                      <a:pt x="3" y="66"/>
                      <a:pt x="3" y="66"/>
                    </a:cubicBezTo>
                    <a:close/>
                    <a:moveTo>
                      <a:pt x="4" y="66"/>
                    </a:moveTo>
                    <a:cubicBezTo>
                      <a:pt x="4" y="66"/>
                      <a:pt x="4" y="66"/>
                      <a:pt x="4" y="66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lose/>
                    <a:moveTo>
                      <a:pt x="12" y="61"/>
                    </a:moveTo>
                    <a:cubicBezTo>
                      <a:pt x="12" y="61"/>
                      <a:pt x="12" y="60"/>
                      <a:pt x="12" y="60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2" y="61"/>
                      <a:pt x="12" y="61"/>
                      <a:pt x="12" y="61"/>
                    </a:cubicBezTo>
                    <a:close/>
                    <a:moveTo>
                      <a:pt x="12" y="60"/>
                    </a:move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59"/>
                      <a:pt x="11" y="59"/>
                      <a:pt x="11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lose/>
                    <a:moveTo>
                      <a:pt x="13" y="58"/>
                    </a:moveTo>
                    <a:cubicBezTo>
                      <a:pt x="14" y="57"/>
                      <a:pt x="14" y="57"/>
                      <a:pt x="14" y="57"/>
                    </a:cubicBezTo>
                    <a:cubicBezTo>
                      <a:pt x="15" y="57"/>
                      <a:pt x="15" y="57"/>
                      <a:pt x="15" y="57"/>
                    </a:cubicBezTo>
                    <a:cubicBezTo>
                      <a:pt x="14" y="58"/>
                      <a:pt x="14" y="58"/>
                      <a:pt x="14" y="58"/>
                    </a:cubicBezTo>
                    <a:cubicBezTo>
                      <a:pt x="13" y="58"/>
                      <a:pt x="13" y="58"/>
                      <a:pt x="13" y="58"/>
                    </a:cubicBezTo>
                    <a:close/>
                    <a:moveTo>
                      <a:pt x="13" y="60"/>
                    </a:moveTo>
                    <a:cubicBezTo>
                      <a:pt x="13" y="59"/>
                      <a:pt x="13" y="59"/>
                      <a:pt x="13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59"/>
                      <a:pt x="15" y="59"/>
                      <a:pt x="15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4" y="60"/>
                      <a:pt x="14" y="60"/>
                      <a:pt x="14" y="60"/>
                    </a:cubicBezTo>
                    <a:cubicBezTo>
                      <a:pt x="13" y="60"/>
                      <a:pt x="13" y="60"/>
                      <a:pt x="13" y="60"/>
                    </a:cubicBezTo>
                    <a:close/>
                    <a:moveTo>
                      <a:pt x="24" y="48"/>
                    </a:moveTo>
                    <a:cubicBezTo>
                      <a:pt x="25" y="48"/>
                      <a:pt x="25" y="48"/>
                      <a:pt x="25" y="48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5" y="48"/>
                      <a:pt x="25" y="48"/>
                      <a:pt x="25" y="48"/>
                    </a:cubicBezTo>
                    <a:cubicBezTo>
                      <a:pt x="24" y="48"/>
                      <a:pt x="24" y="48"/>
                      <a:pt x="24" y="48"/>
                    </a:cubicBezTo>
                    <a:close/>
                    <a:moveTo>
                      <a:pt x="24" y="50"/>
                    </a:moveTo>
                    <a:cubicBezTo>
                      <a:pt x="23" y="50"/>
                      <a:pt x="23" y="50"/>
                      <a:pt x="23" y="50"/>
                    </a:cubicBezTo>
                    <a:cubicBezTo>
                      <a:pt x="22" y="50"/>
                      <a:pt x="22" y="50"/>
                      <a:pt x="22" y="50"/>
                    </a:cubicBezTo>
                    <a:cubicBezTo>
                      <a:pt x="23" y="49"/>
                      <a:pt x="23" y="49"/>
                      <a:pt x="23" y="49"/>
                    </a:cubicBezTo>
                    <a:cubicBezTo>
                      <a:pt x="24" y="49"/>
                      <a:pt x="24" y="49"/>
                      <a:pt x="24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4" y="50"/>
                      <a:pt x="24" y="50"/>
                      <a:pt x="24" y="50"/>
                    </a:cubicBezTo>
                    <a:close/>
                    <a:moveTo>
                      <a:pt x="26" y="43"/>
                    </a:move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5" y="44"/>
                      <a:pt x="25" y="44"/>
                      <a:pt x="25" y="44"/>
                    </a:cubicBezTo>
                    <a:cubicBezTo>
                      <a:pt x="26" y="43"/>
                      <a:pt x="26" y="43"/>
                      <a:pt x="26" y="43"/>
                    </a:cubicBezTo>
                    <a:close/>
                    <a:moveTo>
                      <a:pt x="27" y="42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7" y="42"/>
                      <a:pt x="27" y="42"/>
                      <a:pt x="27" y="42"/>
                    </a:cubicBezTo>
                    <a:cubicBezTo>
                      <a:pt x="27" y="42"/>
                      <a:pt x="27" y="42"/>
                      <a:pt x="27" y="42"/>
                    </a:cubicBezTo>
                    <a:close/>
                    <a:moveTo>
                      <a:pt x="27" y="40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40"/>
                      <a:pt x="28" y="40"/>
                      <a:pt x="28" y="40"/>
                    </a:cubicBezTo>
                    <a:cubicBezTo>
                      <a:pt x="27" y="41"/>
                      <a:pt x="27" y="41"/>
                      <a:pt x="27" y="41"/>
                    </a:cubicBezTo>
                    <a:cubicBezTo>
                      <a:pt x="27" y="40"/>
                      <a:pt x="27" y="40"/>
                      <a:pt x="27" y="40"/>
                    </a:cubicBezTo>
                    <a:close/>
                    <a:moveTo>
                      <a:pt x="32" y="33"/>
                    </a:move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3"/>
                      <a:pt x="32" y="33"/>
                      <a:pt x="32" y="33"/>
                    </a:cubicBezTo>
                    <a:close/>
                    <a:moveTo>
                      <a:pt x="27" y="29"/>
                    </a:moveTo>
                    <a:cubicBezTo>
                      <a:pt x="27" y="29"/>
                      <a:pt x="27" y="29"/>
                      <a:pt x="27" y="29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29"/>
                      <a:pt x="27" y="29"/>
                      <a:pt x="27" y="29"/>
                    </a:cubicBezTo>
                    <a:close/>
                    <a:moveTo>
                      <a:pt x="28" y="27"/>
                    </a:moveTo>
                    <a:cubicBezTo>
                      <a:pt x="27" y="28"/>
                      <a:pt x="27" y="28"/>
                      <a:pt x="27" y="28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8" y="26"/>
                      <a:pt x="28" y="26"/>
                      <a:pt x="28" y="26"/>
                    </a:cubicBezTo>
                    <a:cubicBezTo>
                      <a:pt x="28" y="27"/>
                      <a:pt x="28" y="27"/>
                      <a:pt x="28" y="27"/>
                    </a:cubicBezTo>
                    <a:close/>
                    <a:moveTo>
                      <a:pt x="29" y="26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lose/>
                    <a:moveTo>
                      <a:pt x="32" y="25"/>
                    </a:moveTo>
                    <a:cubicBezTo>
                      <a:pt x="32" y="25"/>
                      <a:pt x="32" y="25"/>
                      <a:pt x="32" y="25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2" y="25"/>
                      <a:pt x="32" y="25"/>
                      <a:pt x="32" y="25"/>
                    </a:cubicBezTo>
                    <a:close/>
                    <a:moveTo>
                      <a:pt x="33" y="23"/>
                    </a:moveTo>
                    <a:cubicBezTo>
                      <a:pt x="34" y="22"/>
                      <a:pt x="34" y="22"/>
                      <a:pt x="34" y="22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4" y="23"/>
                    </a:move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4" y="23"/>
                      <a:pt x="34" y="23"/>
                      <a:pt x="34" y="23"/>
                    </a:cubicBezTo>
                    <a:close/>
                    <a:moveTo>
                      <a:pt x="35" y="19"/>
                    </a:moveTo>
                    <a:cubicBezTo>
                      <a:pt x="35" y="20"/>
                      <a:pt x="35" y="20"/>
                      <a:pt x="35" y="20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4" y="22"/>
                      <a:pt x="34" y="22"/>
                      <a:pt x="34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5" y="21"/>
                      <a:pt x="35" y="21"/>
                      <a:pt x="35" y="21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3" y="20"/>
                      <a:pt x="33" y="20"/>
                      <a:pt x="33" y="20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4" y="20"/>
                      <a:pt x="34" y="20"/>
                      <a:pt x="34" y="20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9"/>
                      <a:pt x="35" y="19"/>
                      <a:pt x="35" y="19"/>
                    </a:cubicBezTo>
                    <a:close/>
                    <a:moveTo>
                      <a:pt x="36" y="20"/>
                    </a:moveTo>
                    <a:cubicBezTo>
                      <a:pt x="35" y="19"/>
                      <a:pt x="35" y="19"/>
                      <a:pt x="35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8" y="16"/>
                      <a:pt x="38" y="16"/>
                      <a:pt x="38" y="16"/>
                    </a:cubicBezTo>
                    <a:cubicBezTo>
                      <a:pt x="38" y="17"/>
                      <a:pt x="38" y="17"/>
                      <a:pt x="38" y="17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6" y="20"/>
                      <a:pt x="36" y="20"/>
                      <a:pt x="36" y="20"/>
                    </a:cubicBezTo>
                    <a:close/>
                    <a:moveTo>
                      <a:pt x="39" y="20"/>
                    </a:moveTo>
                    <a:cubicBezTo>
                      <a:pt x="40" y="21"/>
                      <a:pt x="40" y="21"/>
                      <a:pt x="40" y="21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6" y="24"/>
                      <a:pt x="36" y="24"/>
                      <a:pt x="36" y="24"/>
                    </a:cubicBezTo>
                    <a:cubicBezTo>
                      <a:pt x="36" y="23"/>
                      <a:pt x="36" y="23"/>
                      <a:pt x="36" y="23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9" y="21"/>
                      <a:pt x="39" y="21"/>
                      <a:pt x="39" y="21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9" y="20"/>
                      <a:pt x="39" y="20"/>
                      <a:pt x="39" y="20"/>
                    </a:cubicBezTo>
                    <a:close/>
                    <a:moveTo>
                      <a:pt x="39" y="19"/>
                    </a:move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40" y="19"/>
                      <a:pt x="40" y="19"/>
                      <a:pt x="40" y="19"/>
                    </a:cubicBezTo>
                    <a:cubicBezTo>
                      <a:pt x="40" y="20"/>
                      <a:pt x="40" y="20"/>
                      <a:pt x="40" y="20"/>
                    </a:cubicBezTo>
                    <a:cubicBezTo>
                      <a:pt x="39" y="19"/>
                      <a:pt x="39" y="19"/>
                      <a:pt x="39" y="19"/>
                    </a:cubicBezTo>
                    <a:close/>
                    <a:moveTo>
                      <a:pt x="41" y="21"/>
                    </a:moveTo>
                    <a:cubicBezTo>
                      <a:pt x="41" y="20"/>
                      <a:pt x="41" y="20"/>
                      <a:pt x="41" y="20"/>
                    </a:cubicBezTo>
                    <a:cubicBezTo>
                      <a:pt x="42" y="20"/>
                      <a:pt x="42" y="20"/>
                      <a:pt x="42" y="20"/>
                    </a:cubicBezTo>
                    <a:cubicBezTo>
                      <a:pt x="41" y="21"/>
                      <a:pt x="41" y="21"/>
                      <a:pt x="41" y="21"/>
                    </a:cubicBezTo>
                    <a:close/>
                    <a:moveTo>
                      <a:pt x="44" y="16"/>
                    </a:move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8"/>
                      <a:pt x="42" y="18"/>
                      <a:pt x="42" y="18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8"/>
                      <a:pt x="41" y="18"/>
                      <a:pt x="41" y="18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1" y="15"/>
                      <a:pt x="41" y="15"/>
                      <a:pt x="41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4"/>
                      <a:pt x="42" y="14"/>
                      <a:pt x="42" y="14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3" y="15"/>
                      <a:pt x="43" y="15"/>
                      <a:pt x="43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6"/>
                      <a:pt x="44" y="16"/>
                      <a:pt x="44" y="16"/>
                    </a:cubicBezTo>
                    <a:close/>
                    <a:moveTo>
                      <a:pt x="44" y="14"/>
                    </a:move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3"/>
                      <a:pt x="45" y="13"/>
                      <a:pt x="45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5" y="15"/>
                      <a:pt x="45" y="15"/>
                      <a:pt x="45" y="15"/>
                    </a:cubicBezTo>
                    <a:cubicBezTo>
                      <a:pt x="44" y="14"/>
                      <a:pt x="44" y="14"/>
                      <a:pt x="44" y="14"/>
                    </a:cubicBezTo>
                    <a:close/>
                    <a:moveTo>
                      <a:pt x="48" y="9"/>
                    </a:moveTo>
                    <a:cubicBezTo>
                      <a:pt x="47" y="9"/>
                      <a:pt x="47" y="9"/>
                      <a:pt x="47" y="9"/>
                    </a:cubicBezTo>
                    <a:cubicBezTo>
                      <a:pt x="48" y="9"/>
                      <a:pt x="48" y="9"/>
                      <a:pt x="48" y="9"/>
                    </a:cubicBezTo>
                    <a:cubicBezTo>
                      <a:pt x="48" y="9"/>
                      <a:pt x="48" y="9"/>
                      <a:pt x="48" y="9"/>
                    </a:cubicBezTo>
                    <a:close/>
                    <a:moveTo>
                      <a:pt x="46" y="11"/>
                    </a:moveTo>
                    <a:cubicBezTo>
                      <a:pt x="46" y="10"/>
                      <a:pt x="46" y="10"/>
                      <a:pt x="46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6" y="11"/>
                      <a:pt x="46" y="11"/>
                    </a:cubicBezTo>
                    <a:close/>
                    <a:moveTo>
                      <a:pt x="49" y="12"/>
                    </a:moveTo>
                    <a:cubicBezTo>
                      <a:pt x="49" y="11"/>
                      <a:pt x="49" y="11"/>
                      <a:pt x="49" y="11"/>
                    </a:cubicBezTo>
                    <a:cubicBezTo>
                      <a:pt x="50" y="12"/>
                      <a:pt x="50" y="12"/>
                      <a:pt x="50" y="12"/>
                    </a:cubicBezTo>
                    <a:cubicBezTo>
                      <a:pt x="49" y="12"/>
                      <a:pt x="49" y="12"/>
                      <a:pt x="49" y="12"/>
                    </a:cubicBezTo>
                    <a:close/>
                    <a:moveTo>
                      <a:pt x="48" y="12"/>
                    </a:move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6" y="11"/>
                      <a:pt x="46" y="11"/>
                      <a:pt x="46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8" y="12"/>
                      <a:pt x="48" y="12"/>
                      <a:pt x="48" y="12"/>
                    </a:cubicBezTo>
                    <a:close/>
                    <a:moveTo>
                      <a:pt x="51" y="10"/>
                    </a:move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0"/>
                      <a:pt x="49" y="10"/>
                      <a:pt x="49" y="10"/>
                    </a:cubicBezTo>
                    <a:cubicBezTo>
                      <a:pt x="49" y="9"/>
                      <a:pt x="49" y="9"/>
                      <a:pt x="49" y="9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1" y="10"/>
                      <a:pt x="51" y="10"/>
                      <a:pt x="51" y="10"/>
                    </a:cubicBezTo>
                    <a:cubicBezTo>
                      <a:pt x="51" y="10"/>
                      <a:pt x="51" y="10"/>
                      <a:pt x="51" y="10"/>
                    </a:cubicBezTo>
                    <a:close/>
                    <a:moveTo>
                      <a:pt x="53" y="11"/>
                    </a:moveTo>
                    <a:cubicBezTo>
                      <a:pt x="53" y="11"/>
                      <a:pt x="53" y="11"/>
                      <a:pt x="53" y="11"/>
                    </a:cubicBezTo>
                    <a:cubicBezTo>
                      <a:pt x="52" y="11"/>
                      <a:pt x="52" y="11"/>
                      <a:pt x="52" y="11"/>
                    </a:cubicBezTo>
                    <a:cubicBezTo>
                      <a:pt x="52" y="9"/>
                      <a:pt x="52" y="9"/>
                      <a:pt x="52" y="9"/>
                    </a:cubicBezTo>
                    <a:cubicBezTo>
                      <a:pt x="53" y="9"/>
                      <a:pt x="53" y="9"/>
                      <a:pt x="53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3" y="10"/>
                      <a:pt x="53" y="10"/>
                      <a:pt x="53" y="10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1"/>
                      <a:pt x="53" y="11"/>
                      <a:pt x="53" y="11"/>
                    </a:cubicBezTo>
                    <a:close/>
                    <a:moveTo>
                      <a:pt x="60" y="8"/>
                    </a:moveTo>
                    <a:cubicBezTo>
                      <a:pt x="59" y="8"/>
                      <a:pt x="59" y="8"/>
                      <a:pt x="59" y="8"/>
                    </a:cubicBezTo>
                    <a:cubicBezTo>
                      <a:pt x="58" y="8"/>
                      <a:pt x="58" y="8"/>
                      <a:pt x="58" y="8"/>
                    </a:cubicBezTo>
                    <a:cubicBezTo>
                      <a:pt x="59" y="7"/>
                      <a:pt x="59" y="7"/>
                      <a:pt x="59" y="7"/>
                    </a:cubicBezTo>
                    <a:cubicBezTo>
                      <a:pt x="60" y="7"/>
                      <a:pt x="60" y="7"/>
                      <a:pt x="60" y="7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0" y="8"/>
                      <a:pt x="60" y="8"/>
                      <a:pt x="60" y="8"/>
                    </a:cubicBezTo>
                    <a:close/>
                    <a:moveTo>
                      <a:pt x="61" y="8"/>
                    </a:moveTo>
                    <a:cubicBezTo>
                      <a:pt x="60" y="7"/>
                      <a:pt x="60" y="7"/>
                      <a:pt x="60" y="7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2" y="6"/>
                      <a:pt x="62" y="6"/>
                      <a:pt x="62" y="6"/>
                    </a:cubicBezTo>
                    <a:cubicBezTo>
                      <a:pt x="61" y="7"/>
                      <a:pt x="61" y="7"/>
                      <a:pt x="61" y="7"/>
                    </a:cubicBezTo>
                    <a:cubicBezTo>
                      <a:pt x="61" y="8"/>
                      <a:pt x="61" y="8"/>
                      <a:pt x="61" y="8"/>
                    </a:cubicBezTo>
                    <a:close/>
                    <a:moveTo>
                      <a:pt x="59" y="6"/>
                    </a:moveTo>
                    <a:cubicBezTo>
                      <a:pt x="59" y="6"/>
                      <a:pt x="59" y="6"/>
                      <a:pt x="59" y="6"/>
                    </a:cubicBezTo>
                    <a:cubicBezTo>
                      <a:pt x="57" y="6"/>
                      <a:pt x="57" y="6"/>
                      <a:pt x="57" y="6"/>
                    </a:cubicBezTo>
                    <a:cubicBezTo>
                      <a:pt x="57" y="5"/>
                      <a:pt x="57" y="5"/>
                      <a:pt x="57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59" y="6"/>
                      <a:pt x="59" y="6"/>
                      <a:pt x="59" y="6"/>
                    </a:cubicBezTo>
                    <a:close/>
                    <a:moveTo>
                      <a:pt x="62" y="5"/>
                    </a:moveTo>
                    <a:cubicBezTo>
                      <a:pt x="62" y="5"/>
                      <a:pt x="63" y="4"/>
                      <a:pt x="63" y="4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2" y="5"/>
                      <a:pt x="62" y="5"/>
                      <a:pt x="62" y="5"/>
                    </a:cubicBezTo>
                    <a:close/>
                    <a:moveTo>
                      <a:pt x="64" y="3"/>
                    </a:moveTo>
                    <a:cubicBezTo>
                      <a:pt x="64" y="3"/>
                      <a:pt x="64" y="3"/>
                      <a:pt x="64" y="3"/>
                    </a:cubicBezTo>
                    <a:cubicBezTo>
                      <a:pt x="64" y="3"/>
                      <a:pt x="64" y="3"/>
                      <a:pt x="64" y="3"/>
                    </a:cubicBezTo>
                    <a:cubicBezTo>
                      <a:pt x="63" y="2"/>
                      <a:pt x="63" y="2"/>
                      <a:pt x="63" y="2"/>
                    </a:cubicBezTo>
                    <a:cubicBezTo>
                      <a:pt x="64" y="2"/>
                      <a:pt x="64" y="2"/>
                      <a:pt x="64" y="2"/>
                    </a:cubicBezTo>
                    <a:cubicBezTo>
                      <a:pt x="64" y="3"/>
                      <a:pt x="64" y="3"/>
                      <a:pt x="64" y="3"/>
                    </a:cubicBezTo>
                    <a:close/>
                    <a:moveTo>
                      <a:pt x="66" y="1"/>
                    </a:moveTo>
                    <a:cubicBezTo>
                      <a:pt x="66" y="1"/>
                      <a:pt x="66" y="1"/>
                      <a:pt x="66" y="1"/>
                    </a:cubicBezTo>
                    <a:cubicBezTo>
                      <a:pt x="66" y="1"/>
                      <a:pt x="66" y="1"/>
                      <a:pt x="66" y="1"/>
                    </a:cubicBezTo>
                    <a:cubicBezTo>
                      <a:pt x="67" y="1"/>
                      <a:pt x="67" y="1"/>
                      <a:pt x="67" y="1"/>
                    </a:cubicBezTo>
                    <a:cubicBezTo>
                      <a:pt x="66" y="1"/>
                      <a:pt x="66" y="1"/>
                      <a:pt x="66" y="1"/>
                    </a:cubicBezTo>
                    <a:close/>
                    <a:moveTo>
                      <a:pt x="67" y="2"/>
                    </a:moveTo>
                    <a:cubicBezTo>
                      <a:pt x="67" y="2"/>
                      <a:pt x="67" y="2"/>
                      <a:pt x="67" y="2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69" y="0"/>
                      <a:pt x="69" y="0"/>
                      <a:pt x="69" y="0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70" y="1"/>
                      <a:pt x="70" y="1"/>
                      <a:pt x="70" y="1"/>
                    </a:cubicBezTo>
                    <a:cubicBezTo>
                      <a:pt x="70" y="2"/>
                      <a:pt x="70" y="2"/>
                      <a:pt x="70" y="2"/>
                    </a:cubicBezTo>
                    <a:cubicBezTo>
                      <a:pt x="71" y="2"/>
                      <a:pt x="71" y="2"/>
                      <a:pt x="71" y="2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2"/>
                      <a:pt x="68" y="2"/>
                      <a:pt x="68" y="2"/>
                    </a:cubicBezTo>
                    <a:lnTo>
                      <a:pt x="67" y="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" name="Freeform 39"/>
              <p:cNvSpPr>
                <a:spLocks noEditPoints="1"/>
              </p:cNvSpPr>
              <p:nvPr/>
            </p:nvSpPr>
            <p:spPr bwMode="auto">
              <a:xfrm>
                <a:off x="4488589" y="1553527"/>
                <a:ext cx="213581" cy="434881"/>
              </a:xfrm>
              <a:custGeom>
                <a:avLst/>
                <a:gdLst>
                  <a:gd name="T0" fmla="*/ 7 w 166"/>
                  <a:gd name="T1" fmla="*/ 241 h 338"/>
                  <a:gd name="T2" fmla="*/ 18 w 166"/>
                  <a:gd name="T3" fmla="*/ 226 h 338"/>
                  <a:gd name="T4" fmla="*/ 22 w 166"/>
                  <a:gd name="T5" fmla="*/ 197 h 338"/>
                  <a:gd name="T6" fmla="*/ 11 w 166"/>
                  <a:gd name="T7" fmla="*/ 163 h 338"/>
                  <a:gd name="T8" fmla="*/ 26 w 166"/>
                  <a:gd name="T9" fmla="*/ 137 h 338"/>
                  <a:gd name="T10" fmla="*/ 33 w 166"/>
                  <a:gd name="T11" fmla="*/ 97 h 338"/>
                  <a:gd name="T12" fmla="*/ 48 w 166"/>
                  <a:gd name="T13" fmla="*/ 74 h 338"/>
                  <a:gd name="T14" fmla="*/ 55 w 166"/>
                  <a:gd name="T15" fmla="*/ 45 h 338"/>
                  <a:gd name="T16" fmla="*/ 70 w 166"/>
                  <a:gd name="T17" fmla="*/ 30 h 338"/>
                  <a:gd name="T18" fmla="*/ 78 w 166"/>
                  <a:gd name="T19" fmla="*/ 22 h 338"/>
                  <a:gd name="T20" fmla="*/ 96 w 166"/>
                  <a:gd name="T21" fmla="*/ 19 h 338"/>
                  <a:gd name="T22" fmla="*/ 103 w 166"/>
                  <a:gd name="T23" fmla="*/ 8 h 338"/>
                  <a:gd name="T24" fmla="*/ 111 w 166"/>
                  <a:gd name="T25" fmla="*/ 4 h 338"/>
                  <a:gd name="T26" fmla="*/ 141 w 166"/>
                  <a:gd name="T27" fmla="*/ 19 h 338"/>
                  <a:gd name="T28" fmla="*/ 148 w 166"/>
                  <a:gd name="T29" fmla="*/ 30 h 338"/>
                  <a:gd name="T30" fmla="*/ 155 w 166"/>
                  <a:gd name="T31" fmla="*/ 52 h 338"/>
                  <a:gd name="T32" fmla="*/ 155 w 166"/>
                  <a:gd name="T33" fmla="*/ 78 h 338"/>
                  <a:gd name="T34" fmla="*/ 159 w 166"/>
                  <a:gd name="T35" fmla="*/ 89 h 338"/>
                  <a:gd name="T36" fmla="*/ 144 w 166"/>
                  <a:gd name="T37" fmla="*/ 89 h 338"/>
                  <a:gd name="T38" fmla="*/ 133 w 166"/>
                  <a:gd name="T39" fmla="*/ 93 h 338"/>
                  <a:gd name="T40" fmla="*/ 129 w 166"/>
                  <a:gd name="T41" fmla="*/ 104 h 338"/>
                  <a:gd name="T42" fmla="*/ 129 w 166"/>
                  <a:gd name="T43" fmla="*/ 108 h 338"/>
                  <a:gd name="T44" fmla="*/ 133 w 166"/>
                  <a:gd name="T45" fmla="*/ 119 h 338"/>
                  <a:gd name="T46" fmla="*/ 126 w 166"/>
                  <a:gd name="T47" fmla="*/ 134 h 338"/>
                  <a:gd name="T48" fmla="*/ 115 w 166"/>
                  <a:gd name="T49" fmla="*/ 149 h 338"/>
                  <a:gd name="T50" fmla="*/ 103 w 166"/>
                  <a:gd name="T51" fmla="*/ 156 h 338"/>
                  <a:gd name="T52" fmla="*/ 92 w 166"/>
                  <a:gd name="T53" fmla="*/ 160 h 338"/>
                  <a:gd name="T54" fmla="*/ 85 w 166"/>
                  <a:gd name="T55" fmla="*/ 174 h 338"/>
                  <a:gd name="T56" fmla="*/ 81 w 166"/>
                  <a:gd name="T57" fmla="*/ 189 h 338"/>
                  <a:gd name="T58" fmla="*/ 81 w 166"/>
                  <a:gd name="T59" fmla="*/ 204 h 338"/>
                  <a:gd name="T60" fmla="*/ 85 w 166"/>
                  <a:gd name="T61" fmla="*/ 215 h 338"/>
                  <a:gd name="T62" fmla="*/ 100 w 166"/>
                  <a:gd name="T63" fmla="*/ 226 h 338"/>
                  <a:gd name="T64" fmla="*/ 100 w 166"/>
                  <a:gd name="T65" fmla="*/ 249 h 338"/>
                  <a:gd name="T66" fmla="*/ 85 w 166"/>
                  <a:gd name="T67" fmla="*/ 245 h 338"/>
                  <a:gd name="T68" fmla="*/ 70 w 166"/>
                  <a:gd name="T69" fmla="*/ 245 h 338"/>
                  <a:gd name="T70" fmla="*/ 81 w 166"/>
                  <a:gd name="T71" fmla="*/ 249 h 338"/>
                  <a:gd name="T72" fmla="*/ 100 w 166"/>
                  <a:gd name="T73" fmla="*/ 252 h 338"/>
                  <a:gd name="T74" fmla="*/ 92 w 166"/>
                  <a:gd name="T75" fmla="*/ 256 h 338"/>
                  <a:gd name="T76" fmla="*/ 85 w 166"/>
                  <a:gd name="T77" fmla="*/ 264 h 338"/>
                  <a:gd name="T78" fmla="*/ 78 w 166"/>
                  <a:gd name="T79" fmla="*/ 271 h 338"/>
                  <a:gd name="T80" fmla="*/ 78 w 166"/>
                  <a:gd name="T81" fmla="*/ 282 h 338"/>
                  <a:gd name="T82" fmla="*/ 81 w 166"/>
                  <a:gd name="T83" fmla="*/ 301 h 338"/>
                  <a:gd name="T84" fmla="*/ 66 w 166"/>
                  <a:gd name="T85" fmla="*/ 319 h 338"/>
                  <a:gd name="T86" fmla="*/ 48 w 166"/>
                  <a:gd name="T87" fmla="*/ 330 h 338"/>
                  <a:gd name="T88" fmla="*/ 29 w 166"/>
                  <a:gd name="T89" fmla="*/ 330 h 338"/>
                  <a:gd name="T90" fmla="*/ 29 w 166"/>
                  <a:gd name="T91" fmla="*/ 315 h 338"/>
                  <a:gd name="T92" fmla="*/ 15 w 166"/>
                  <a:gd name="T93" fmla="*/ 297 h 338"/>
                  <a:gd name="T94" fmla="*/ 7 w 166"/>
                  <a:gd name="T95" fmla="*/ 282 h 338"/>
                  <a:gd name="T96" fmla="*/ 7 w 166"/>
                  <a:gd name="T97" fmla="*/ 275 h 338"/>
                  <a:gd name="T98" fmla="*/ 0 w 166"/>
                  <a:gd name="T99" fmla="*/ 264 h 338"/>
                  <a:gd name="T100" fmla="*/ 103 w 166"/>
                  <a:gd name="T101" fmla="*/ 252 h 338"/>
                  <a:gd name="T102" fmla="*/ 4 w 166"/>
                  <a:gd name="T103" fmla="*/ 278 h 338"/>
                  <a:gd name="T104" fmla="*/ 115 w 166"/>
                  <a:gd name="T105" fmla="*/ 271 h 338"/>
                  <a:gd name="T106" fmla="*/ 118 w 166"/>
                  <a:gd name="T107" fmla="*/ 282 h 338"/>
                  <a:gd name="T108" fmla="*/ 107 w 166"/>
                  <a:gd name="T109" fmla="*/ 304 h 338"/>
                  <a:gd name="T110" fmla="*/ 115 w 166"/>
                  <a:gd name="T111" fmla="*/ 293 h 338"/>
                  <a:gd name="T112" fmla="*/ 107 w 166"/>
                  <a:gd name="T113" fmla="*/ 286 h 338"/>
                  <a:gd name="T114" fmla="*/ 107 w 166"/>
                  <a:gd name="T115" fmla="*/ 301 h 338"/>
                  <a:gd name="T116" fmla="*/ 81 w 166"/>
                  <a:gd name="T117" fmla="*/ 319 h 338"/>
                  <a:gd name="T118" fmla="*/ 85 w 166"/>
                  <a:gd name="T119" fmla="*/ 297 h 3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66" h="338">
                    <a:moveTo>
                      <a:pt x="4" y="256"/>
                    </a:moveTo>
                    <a:lnTo>
                      <a:pt x="7" y="260"/>
                    </a:lnTo>
                    <a:lnTo>
                      <a:pt x="7" y="260"/>
                    </a:lnTo>
                    <a:lnTo>
                      <a:pt x="11" y="260"/>
                    </a:lnTo>
                    <a:lnTo>
                      <a:pt x="7" y="249"/>
                    </a:lnTo>
                    <a:lnTo>
                      <a:pt x="7" y="245"/>
                    </a:lnTo>
                    <a:lnTo>
                      <a:pt x="7" y="241"/>
                    </a:lnTo>
                    <a:lnTo>
                      <a:pt x="11" y="241"/>
                    </a:lnTo>
                    <a:lnTo>
                      <a:pt x="7" y="238"/>
                    </a:lnTo>
                    <a:lnTo>
                      <a:pt x="7" y="238"/>
                    </a:lnTo>
                    <a:lnTo>
                      <a:pt x="15" y="238"/>
                    </a:lnTo>
                    <a:lnTo>
                      <a:pt x="15" y="234"/>
                    </a:lnTo>
                    <a:lnTo>
                      <a:pt x="15" y="230"/>
                    </a:lnTo>
                    <a:lnTo>
                      <a:pt x="18" y="226"/>
                    </a:lnTo>
                    <a:lnTo>
                      <a:pt x="15" y="223"/>
                    </a:lnTo>
                    <a:lnTo>
                      <a:pt x="15" y="215"/>
                    </a:lnTo>
                    <a:lnTo>
                      <a:pt x="11" y="212"/>
                    </a:lnTo>
                    <a:lnTo>
                      <a:pt x="11" y="208"/>
                    </a:lnTo>
                    <a:lnTo>
                      <a:pt x="18" y="208"/>
                    </a:lnTo>
                    <a:lnTo>
                      <a:pt x="18" y="200"/>
                    </a:lnTo>
                    <a:lnTo>
                      <a:pt x="22" y="197"/>
                    </a:lnTo>
                    <a:lnTo>
                      <a:pt x="15" y="193"/>
                    </a:lnTo>
                    <a:lnTo>
                      <a:pt x="11" y="189"/>
                    </a:lnTo>
                    <a:lnTo>
                      <a:pt x="11" y="186"/>
                    </a:lnTo>
                    <a:lnTo>
                      <a:pt x="11" y="178"/>
                    </a:lnTo>
                    <a:lnTo>
                      <a:pt x="11" y="174"/>
                    </a:lnTo>
                    <a:lnTo>
                      <a:pt x="7" y="171"/>
                    </a:lnTo>
                    <a:lnTo>
                      <a:pt x="11" y="163"/>
                    </a:lnTo>
                    <a:lnTo>
                      <a:pt x="7" y="156"/>
                    </a:lnTo>
                    <a:lnTo>
                      <a:pt x="7" y="149"/>
                    </a:lnTo>
                    <a:lnTo>
                      <a:pt x="7" y="141"/>
                    </a:lnTo>
                    <a:lnTo>
                      <a:pt x="11" y="137"/>
                    </a:lnTo>
                    <a:lnTo>
                      <a:pt x="15" y="134"/>
                    </a:lnTo>
                    <a:lnTo>
                      <a:pt x="18" y="137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9" y="126"/>
                    </a:lnTo>
                    <a:lnTo>
                      <a:pt x="26" y="126"/>
                    </a:lnTo>
                    <a:lnTo>
                      <a:pt x="26" y="123"/>
                    </a:lnTo>
                    <a:lnTo>
                      <a:pt x="33" y="108"/>
                    </a:lnTo>
                    <a:lnTo>
                      <a:pt x="33" y="100"/>
                    </a:lnTo>
                    <a:lnTo>
                      <a:pt x="33" y="97"/>
                    </a:lnTo>
                    <a:lnTo>
                      <a:pt x="37" y="93"/>
                    </a:lnTo>
                    <a:lnTo>
                      <a:pt x="37" y="85"/>
                    </a:lnTo>
                    <a:lnTo>
                      <a:pt x="33" y="85"/>
                    </a:lnTo>
                    <a:lnTo>
                      <a:pt x="33" y="82"/>
                    </a:lnTo>
                    <a:lnTo>
                      <a:pt x="37" y="78"/>
                    </a:lnTo>
                    <a:lnTo>
                      <a:pt x="44" y="78"/>
                    </a:lnTo>
                    <a:lnTo>
                      <a:pt x="48" y="74"/>
                    </a:lnTo>
                    <a:lnTo>
                      <a:pt x="48" y="74"/>
                    </a:lnTo>
                    <a:lnTo>
                      <a:pt x="52" y="67"/>
                    </a:lnTo>
                    <a:lnTo>
                      <a:pt x="55" y="59"/>
                    </a:lnTo>
                    <a:lnTo>
                      <a:pt x="59" y="56"/>
                    </a:lnTo>
                    <a:lnTo>
                      <a:pt x="55" y="52"/>
                    </a:lnTo>
                    <a:lnTo>
                      <a:pt x="55" y="52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0"/>
                    </a:lnTo>
                    <a:lnTo>
                      <a:pt x="74" y="30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2" y="19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0" y="19"/>
                    </a:lnTo>
                    <a:lnTo>
                      <a:pt x="103" y="19"/>
                    </a:lnTo>
                    <a:lnTo>
                      <a:pt x="103" y="15"/>
                    </a:lnTo>
                    <a:lnTo>
                      <a:pt x="100" y="15"/>
                    </a:lnTo>
                    <a:lnTo>
                      <a:pt x="100" y="11"/>
                    </a:lnTo>
                    <a:lnTo>
                      <a:pt x="103" y="8"/>
                    </a:lnTo>
                    <a:lnTo>
                      <a:pt x="103" y="4"/>
                    </a:lnTo>
                    <a:lnTo>
                      <a:pt x="100" y="4"/>
                    </a:lnTo>
                    <a:lnTo>
                      <a:pt x="100" y="0"/>
                    </a:lnTo>
                    <a:lnTo>
                      <a:pt x="103" y="0"/>
                    </a:lnTo>
                    <a:lnTo>
                      <a:pt x="107" y="0"/>
                    </a:lnTo>
                    <a:lnTo>
                      <a:pt x="107" y="0"/>
                    </a:lnTo>
                    <a:lnTo>
                      <a:pt x="111" y="4"/>
                    </a:lnTo>
                    <a:lnTo>
                      <a:pt x="115" y="4"/>
                    </a:lnTo>
                    <a:lnTo>
                      <a:pt x="122" y="11"/>
                    </a:lnTo>
                    <a:lnTo>
                      <a:pt x="126" y="15"/>
                    </a:lnTo>
                    <a:lnTo>
                      <a:pt x="133" y="15"/>
                    </a:lnTo>
                    <a:lnTo>
                      <a:pt x="133" y="15"/>
                    </a:lnTo>
                    <a:lnTo>
                      <a:pt x="137" y="19"/>
                    </a:lnTo>
                    <a:lnTo>
                      <a:pt x="141" y="19"/>
                    </a:lnTo>
                    <a:lnTo>
                      <a:pt x="141" y="22"/>
                    </a:lnTo>
                    <a:lnTo>
                      <a:pt x="144" y="22"/>
                    </a:lnTo>
                    <a:lnTo>
                      <a:pt x="144" y="22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52" y="30"/>
                    </a:lnTo>
                    <a:lnTo>
                      <a:pt x="148" y="30"/>
                    </a:lnTo>
                    <a:lnTo>
                      <a:pt x="152" y="37"/>
                    </a:lnTo>
                    <a:lnTo>
                      <a:pt x="148" y="41"/>
                    </a:lnTo>
                    <a:lnTo>
                      <a:pt x="148" y="41"/>
                    </a:lnTo>
                    <a:lnTo>
                      <a:pt x="155" y="41"/>
                    </a:lnTo>
                    <a:lnTo>
                      <a:pt x="155" y="45"/>
                    </a:lnTo>
                    <a:lnTo>
                      <a:pt x="152" y="48"/>
                    </a:lnTo>
                    <a:lnTo>
                      <a:pt x="155" y="52"/>
                    </a:lnTo>
                    <a:lnTo>
                      <a:pt x="155" y="56"/>
                    </a:lnTo>
                    <a:lnTo>
                      <a:pt x="155" y="59"/>
                    </a:lnTo>
                    <a:lnTo>
                      <a:pt x="155" y="63"/>
                    </a:lnTo>
                    <a:lnTo>
                      <a:pt x="155" y="63"/>
                    </a:lnTo>
                    <a:lnTo>
                      <a:pt x="155" y="71"/>
                    </a:lnTo>
                    <a:lnTo>
                      <a:pt x="155" y="74"/>
                    </a:lnTo>
                    <a:lnTo>
                      <a:pt x="155" y="78"/>
                    </a:lnTo>
                    <a:lnTo>
                      <a:pt x="159" y="78"/>
                    </a:lnTo>
                    <a:lnTo>
                      <a:pt x="163" y="82"/>
                    </a:lnTo>
                    <a:lnTo>
                      <a:pt x="166" y="85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5" y="89"/>
                    </a:lnTo>
                    <a:lnTo>
                      <a:pt x="152" y="89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4" y="85"/>
                    </a:lnTo>
                    <a:lnTo>
                      <a:pt x="144" y="89"/>
                    </a:lnTo>
                    <a:lnTo>
                      <a:pt x="141" y="85"/>
                    </a:lnTo>
                    <a:lnTo>
                      <a:pt x="141" y="89"/>
                    </a:lnTo>
                    <a:lnTo>
                      <a:pt x="141" y="89"/>
                    </a:lnTo>
                    <a:lnTo>
                      <a:pt x="137" y="93"/>
                    </a:lnTo>
                    <a:lnTo>
                      <a:pt x="137" y="93"/>
                    </a:lnTo>
                    <a:lnTo>
                      <a:pt x="133" y="93"/>
                    </a:lnTo>
                    <a:lnTo>
                      <a:pt x="133" y="93"/>
                    </a:lnTo>
                    <a:lnTo>
                      <a:pt x="133" y="97"/>
                    </a:lnTo>
                    <a:lnTo>
                      <a:pt x="137" y="97"/>
                    </a:lnTo>
                    <a:lnTo>
                      <a:pt x="133" y="100"/>
                    </a:lnTo>
                    <a:lnTo>
                      <a:pt x="129" y="97"/>
                    </a:lnTo>
                    <a:lnTo>
                      <a:pt x="129" y="100"/>
                    </a:lnTo>
                    <a:lnTo>
                      <a:pt x="129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29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4"/>
                    </a:lnTo>
                    <a:lnTo>
                      <a:pt x="129" y="108"/>
                    </a:lnTo>
                    <a:lnTo>
                      <a:pt x="129" y="108"/>
                    </a:lnTo>
                    <a:lnTo>
                      <a:pt x="129" y="111"/>
                    </a:lnTo>
                    <a:lnTo>
                      <a:pt x="129" y="115"/>
                    </a:lnTo>
                    <a:lnTo>
                      <a:pt x="126" y="115"/>
                    </a:lnTo>
                    <a:lnTo>
                      <a:pt x="129" y="119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33" y="123"/>
                    </a:lnTo>
                    <a:lnTo>
                      <a:pt x="133" y="123"/>
                    </a:lnTo>
                    <a:lnTo>
                      <a:pt x="129" y="126"/>
                    </a:lnTo>
                    <a:lnTo>
                      <a:pt x="129" y="126"/>
                    </a:lnTo>
                    <a:lnTo>
                      <a:pt x="126" y="130"/>
                    </a:lnTo>
                    <a:lnTo>
                      <a:pt x="126" y="134"/>
                    </a:lnTo>
                    <a:lnTo>
                      <a:pt x="122" y="141"/>
                    </a:lnTo>
                    <a:lnTo>
                      <a:pt x="122" y="141"/>
                    </a:lnTo>
                    <a:lnTo>
                      <a:pt x="118" y="141"/>
                    </a:lnTo>
                    <a:lnTo>
                      <a:pt x="115" y="141"/>
                    </a:lnTo>
                    <a:lnTo>
                      <a:pt x="115" y="145"/>
                    </a:lnTo>
                    <a:lnTo>
                      <a:pt x="118" y="145"/>
                    </a:lnTo>
                    <a:lnTo>
                      <a:pt x="115" y="149"/>
                    </a:lnTo>
                    <a:lnTo>
                      <a:pt x="111" y="152"/>
                    </a:lnTo>
                    <a:lnTo>
                      <a:pt x="111" y="152"/>
                    </a:lnTo>
                    <a:lnTo>
                      <a:pt x="107" y="149"/>
                    </a:lnTo>
                    <a:lnTo>
                      <a:pt x="107" y="149"/>
                    </a:lnTo>
                    <a:lnTo>
                      <a:pt x="103" y="152"/>
                    </a:lnTo>
                    <a:lnTo>
                      <a:pt x="103" y="156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100" y="160"/>
                    </a:lnTo>
                    <a:lnTo>
                      <a:pt x="96" y="160"/>
                    </a:lnTo>
                    <a:lnTo>
                      <a:pt x="96" y="156"/>
                    </a:lnTo>
                    <a:lnTo>
                      <a:pt x="92" y="160"/>
                    </a:lnTo>
                    <a:lnTo>
                      <a:pt x="92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89" y="167"/>
                    </a:lnTo>
                    <a:lnTo>
                      <a:pt x="89" y="167"/>
                    </a:lnTo>
                    <a:lnTo>
                      <a:pt x="85" y="167"/>
                    </a:lnTo>
                    <a:lnTo>
                      <a:pt x="89" y="171"/>
                    </a:lnTo>
                    <a:lnTo>
                      <a:pt x="85" y="174"/>
                    </a:lnTo>
                    <a:lnTo>
                      <a:pt x="81" y="174"/>
                    </a:lnTo>
                    <a:lnTo>
                      <a:pt x="78" y="174"/>
                    </a:lnTo>
                    <a:lnTo>
                      <a:pt x="81" y="178"/>
                    </a:lnTo>
                    <a:lnTo>
                      <a:pt x="81" y="182"/>
                    </a:lnTo>
                    <a:lnTo>
                      <a:pt x="81" y="182"/>
                    </a:lnTo>
                    <a:lnTo>
                      <a:pt x="81" y="186"/>
                    </a:lnTo>
                    <a:lnTo>
                      <a:pt x="81" y="189"/>
                    </a:lnTo>
                    <a:lnTo>
                      <a:pt x="85" y="193"/>
                    </a:lnTo>
                    <a:lnTo>
                      <a:pt x="85" y="197"/>
                    </a:lnTo>
                    <a:lnTo>
                      <a:pt x="81" y="193"/>
                    </a:lnTo>
                    <a:lnTo>
                      <a:pt x="81" y="197"/>
                    </a:lnTo>
                    <a:lnTo>
                      <a:pt x="81" y="200"/>
                    </a:lnTo>
                    <a:lnTo>
                      <a:pt x="78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8"/>
                    </a:lnTo>
                    <a:lnTo>
                      <a:pt x="78" y="212"/>
                    </a:lnTo>
                    <a:lnTo>
                      <a:pt x="81" y="215"/>
                    </a:lnTo>
                    <a:lnTo>
                      <a:pt x="81" y="215"/>
                    </a:lnTo>
                    <a:lnTo>
                      <a:pt x="85" y="215"/>
                    </a:lnTo>
                    <a:lnTo>
                      <a:pt x="85" y="219"/>
                    </a:lnTo>
                    <a:lnTo>
                      <a:pt x="85" y="219"/>
                    </a:lnTo>
                    <a:lnTo>
                      <a:pt x="89" y="219"/>
                    </a:lnTo>
                    <a:lnTo>
                      <a:pt x="92" y="219"/>
                    </a:lnTo>
                    <a:lnTo>
                      <a:pt x="92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26"/>
                    </a:lnTo>
                    <a:lnTo>
                      <a:pt x="103" y="230"/>
                    </a:lnTo>
                    <a:lnTo>
                      <a:pt x="103" y="234"/>
                    </a:lnTo>
                    <a:lnTo>
                      <a:pt x="107" y="234"/>
                    </a:lnTo>
                    <a:lnTo>
                      <a:pt x="103" y="241"/>
                    </a:lnTo>
                    <a:lnTo>
                      <a:pt x="100" y="245"/>
                    </a:lnTo>
                    <a:lnTo>
                      <a:pt x="100" y="249"/>
                    </a:lnTo>
                    <a:lnTo>
                      <a:pt x="96" y="249"/>
                    </a:lnTo>
                    <a:lnTo>
                      <a:pt x="92" y="245"/>
                    </a:lnTo>
                    <a:lnTo>
                      <a:pt x="92" y="245"/>
                    </a:lnTo>
                    <a:lnTo>
                      <a:pt x="89" y="245"/>
                    </a:lnTo>
                    <a:lnTo>
                      <a:pt x="89" y="241"/>
                    </a:lnTo>
                    <a:lnTo>
                      <a:pt x="89" y="245"/>
                    </a:lnTo>
                    <a:lnTo>
                      <a:pt x="85" y="245"/>
                    </a:lnTo>
                    <a:lnTo>
                      <a:pt x="85" y="241"/>
                    </a:lnTo>
                    <a:lnTo>
                      <a:pt x="81" y="241"/>
                    </a:lnTo>
                    <a:lnTo>
                      <a:pt x="81" y="245"/>
                    </a:lnTo>
                    <a:lnTo>
                      <a:pt x="78" y="245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5"/>
                    </a:lnTo>
                    <a:lnTo>
                      <a:pt x="70" y="249"/>
                    </a:lnTo>
                    <a:lnTo>
                      <a:pt x="74" y="249"/>
                    </a:lnTo>
                    <a:lnTo>
                      <a:pt x="74" y="249"/>
                    </a:lnTo>
                    <a:lnTo>
                      <a:pt x="78" y="245"/>
                    </a:lnTo>
                    <a:lnTo>
                      <a:pt x="81" y="245"/>
                    </a:lnTo>
                    <a:lnTo>
                      <a:pt x="81" y="249"/>
                    </a:lnTo>
                    <a:lnTo>
                      <a:pt x="85" y="249"/>
                    </a:lnTo>
                    <a:lnTo>
                      <a:pt x="89" y="252"/>
                    </a:lnTo>
                    <a:lnTo>
                      <a:pt x="89" y="249"/>
                    </a:lnTo>
                    <a:lnTo>
                      <a:pt x="92" y="249"/>
                    </a:lnTo>
                    <a:lnTo>
                      <a:pt x="96" y="249"/>
                    </a:lnTo>
                    <a:lnTo>
                      <a:pt x="100" y="249"/>
                    </a:lnTo>
                    <a:lnTo>
                      <a:pt x="100" y="252"/>
                    </a:lnTo>
                    <a:lnTo>
                      <a:pt x="100" y="256"/>
                    </a:lnTo>
                    <a:lnTo>
                      <a:pt x="100" y="256"/>
                    </a:lnTo>
                    <a:lnTo>
                      <a:pt x="96" y="256"/>
                    </a:lnTo>
                    <a:lnTo>
                      <a:pt x="92" y="260"/>
                    </a:lnTo>
                    <a:lnTo>
                      <a:pt x="92" y="260"/>
                    </a:lnTo>
                    <a:lnTo>
                      <a:pt x="92" y="256"/>
                    </a:lnTo>
                    <a:lnTo>
                      <a:pt x="92" y="256"/>
                    </a:lnTo>
                    <a:lnTo>
                      <a:pt x="89" y="256"/>
                    </a:lnTo>
                    <a:lnTo>
                      <a:pt x="92" y="260"/>
                    </a:lnTo>
                    <a:lnTo>
                      <a:pt x="89" y="260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1" y="267"/>
                    </a:lnTo>
                    <a:lnTo>
                      <a:pt x="81" y="267"/>
                    </a:lnTo>
                    <a:lnTo>
                      <a:pt x="78" y="267"/>
                    </a:lnTo>
                    <a:lnTo>
                      <a:pt x="78" y="267"/>
                    </a:lnTo>
                    <a:lnTo>
                      <a:pt x="81" y="267"/>
                    </a:lnTo>
                    <a:lnTo>
                      <a:pt x="85" y="271"/>
                    </a:lnTo>
                    <a:lnTo>
                      <a:pt x="78" y="271"/>
                    </a:lnTo>
                    <a:lnTo>
                      <a:pt x="81" y="275"/>
                    </a:lnTo>
                    <a:lnTo>
                      <a:pt x="81" y="275"/>
                    </a:lnTo>
                    <a:lnTo>
                      <a:pt x="81" y="278"/>
                    </a:lnTo>
                    <a:lnTo>
                      <a:pt x="85" y="282"/>
                    </a:lnTo>
                    <a:lnTo>
                      <a:pt x="81" y="282"/>
                    </a:lnTo>
                    <a:lnTo>
                      <a:pt x="78" y="282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1" y="289"/>
                    </a:lnTo>
                    <a:lnTo>
                      <a:pt x="78" y="289"/>
                    </a:lnTo>
                    <a:lnTo>
                      <a:pt x="81" y="293"/>
                    </a:lnTo>
                    <a:lnTo>
                      <a:pt x="78" y="297"/>
                    </a:lnTo>
                    <a:lnTo>
                      <a:pt x="78" y="301"/>
                    </a:lnTo>
                    <a:lnTo>
                      <a:pt x="81" y="301"/>
                    </a:lnTo>
                    <a:lnTo>
                      <a:pt x="78" y="304"/>
                    </a:lnTo>
                    <a:lnTo>
                      <a:pt x="78" y="312"/>
                    </a:lnTo>
                    <a:lnTo>
                      <a:pt x="74" y="312"/>
                    </a:lnTo>
                    <a:lnTo>
                      <a:pt x="74" y="319"/>
                    </a:lnTo>
                    <a:lnTo>
                      <a:pt x="70" y="323"/>
                    </a:lnTo>
                    <a:lnTo>
                      <a:pt x="70" y="323"/>
                    </a:lnTo>
                    <a:lnTo>
                      <a:pt x="66" y="319"/>
                    </a:lnTo>
                    <a:lnTo>
                      <a:pt x="63" y="323"/>
                    </a:lnTo>
                    <a:lnTo>
                      <a:pt x="55" y="319"/>
                    </a:lnTo>
                    <a:lnTo>
                      <a:pt x="55" y="319"/>
                    </a:lnTo>
                    <a:lnTo>
                      <a:pt x="55" y="323"/>
                    </a:lnTo>
                    <a:lnTo>
                      <a:pt x="48" y="323"/>
                    </a:lnTo>
                    <a:lnTo>
                      <a:pt x="48" y="330"/>
                    </a:lnTo>
                    <a:lnTo>
                      <a:pt x="48" y="330"/>
                    </a:lnTo>
                    <a:lnTo>
                      <a:pt x="48" y="334"/>
                    </a:lnTo>
                    <a:lnTo>
                      <a:pt x="44" y="334"/>
                    </a:lnTo>
                    <a:lnTo>
                      <a:pt x="41" y="334"/>
                    </a:lnTo>
                    <a:lnTo>
                      <a:pt x="33" y="338"/>
                    </a:lnTo>
                    <a:lnTo>
                      <a:pt x="29" y="338"/>
                    </a:lnTo>
                    <a:lnTo>
                      <a:pt x="29" y="334"/>
                    </a:lnTo>
                    <a:lnTo>
                      <a:pt x="29" y="330"/>
                    </a:lnTo>
                    <a:lnTo>
                      <a:pt x="29" y="327"/>
                    </a:lnTo>
                    <a:lnTo>
                      <a:pt x="26" y="323"/>
                    </a:lnTo>
                    <a:lnTo>
                      <a:pt x="26" y="323"/>
                    </a:lnTo>
                    <a:lnTo>
                      <a:pt x="22" y="319"/>
                    </a:lnTo>
                    <a:lnTo>
                      <a:pt x="22" y="319"/>
                    </a:lnTo>
                    <a:lnTo>
                      <a:pt x="29" y="319"/>
                    </a:lnTo>
                    <a:lnTo>
                      <a:pt x="29" y="315"/>
                    </a:lnTo>
                    <a:lnTo>
                      <a:pt x="29" y="312"/>
                    </a:lnTo>
                    <a:lnTo>
                      <a:pt x="26" y="312"/>
                    </a:lnTo>
                    <a:lnTo>
                      <a:pt x="22" y="308"/>
                    </a:lnTo>
                    <a:lnTo>
                      <a:pt x="22" y="308"/>
                    </a:lnTo>
                    <a:lnTo>
                      <a:pt x="18" y="304"/>
                    </a:lnTo>
                    <a:lnTo>
                      <a:pt x="18" y="301"/>
                    </a:lnTo>
                    <a:lnTo>
                      <a:pt x="15" y="297"/>
                    </a:lnTo>
                    <a:lnTo>
                      <a:pt x="15" y="293"/>
                    </a:lnTo>
                    <a:lnTo>
                      <a:pt x="11" y="289"/>
                    </a:lnTo>
                    <a:lnTo>
                      <a:pt x="7" y="289"/>
                    </a:lnTo>
                    <a:lnTo>
                      <a:pt x="7" y="289"/>
                    </a:lnTo>
                    <a:lnTo>
                      <a:pt x="7" y="286"/>
                    </a:lnTo>
                    <a:lnTo>
                      <a:pt x="7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11" y="275"/>
                    </a:lnTo>
                    <a:lnTo>
                      <a:pt x="11" y="275"/>
                    </a:lnTo>
                    <a:lnTo>
                      <a:pt x="7" y="275"/>
                    </a:lnTo>
                    <a:lnTo>
                      <a:pt x="7" y="271"/>
                    </a:lnTo>
                    <a:lnTo>
                      <a:pt x="7" y="271"/>
                    </a:lnTo>
                    <a:lnTo>
                      <a:pt x="7" y="275"/>
                    </a:lnTo>
                    <a:lnTo>
                      <a:pt x="11" y="275"/>
                    </a:lnTo>
                    <a:lnTo>
                      <a:pt x="7" y="278"/>
                    </a:lnTo>
                    <a:lnTo>
                      <a:pt x="7" y="275"/>
                    </a:lnTo>
                    <a:lnTo>
                      <a:pt x="4" y="275"/>
                    </a:lnTo>
                    <a:lnTo>
                      <a:pt x="4" y="271"/>
                    </a:lnTo>
                    <a:lnTo>
                      <a:pt x="4" y="267"/>
                    </a:lnTo>
                    <a:lnTo>
                      <a:pt x="0" y="264"/>
                    </a:lnTo>
                    <a:lnTo>
                      <a:pt x="0" y="260"/>
                    </a:lnTo>
                    <a:lnTo>
                      <a:pt x="4" y="256"/>
                    </a:lnTo>
                    <a:lnTo>
                      <a:pt x="4" y="256"/>
                    </a:lnTo>
                    <a:lnTo>
                      <a:pt x="4" y="256"/>
                    </a:lnTo>
                    <a:close/>
                    <a:moveTo>
                      <a:pt x="100" y="249"/>
                    </a:moveTo>
                    <a:lnTo>
                      <a:pt x="103" y="252"/>
                    </a:lnTo>
                    <a:lnTo>
                      <a:pt x="103" y="252"/>
                    </a:lnTo>
                    <a:lnTo>
                      <a:pt x="103" y="249"/>
                    </a:lnTo>
                    <a:lnTo>
                      <a:pt x="107" y="245"/>
                    </a:lnTo>
                    <a:lnTo>
                      <a:pt x="107" y="245"/>
                    </a:lnTo>
                    <a:lnTo>
                      <a:pt x="103" y="245"/>
                    </a:lnTo>
                    <a:lnTo>
                      <a:pt x="100" y="249"/>
                    </a:lnTo>
                    <a:lnTo>
                      <a:pt x="100" y="249"/>
                    </a:lnTo>
                    <a:close/>
                    <a:moveTo>
                      <a:pt x="4" y="278"/>
                    </a:moveTo>
                    <a:lnTo>
                      <a:pt x="4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4" y="278"/>
                    </a:lnTo>
                    <a:lnTo>
                      <a:pt x="4" y="278"/>
                    </a:lnTo>
                    <a:close/>
                    <a:moveTo>
                      <a:pt x="115" y="267"/>
                    </a:moveTo>
                    <a:lnTo>
                      <a:pt x="115" y="271"/>
                    </a:lnTo>
                    <a:lnTo>
                      <a:pt x="118" y="271"/>
                    </a:lnTo>
                    <a:lnTo>
                      <a:pt x="115" y="267"/>
                    </a:lnTo>
                    <a:lnTo>
                      <a:pt x="115" y="267"/>
                    </a:lnTo>
                    <a:lnTo>
                      <a:pt x="115" y="267"/>
                    </a:lnTo>
                    <a:close/>
                    <a:moveTo>
                      <a:pt x="115" y="282"/>
                    </a:moveTo>
                    <a:lnTo>
                      <a:pt x="118" y="286"/>
                    </a:lnTo>
                    <a:lnTo>
                      <a:pt x="118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8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103" y="304"/>
                    </a:moveTo>
                    <a:lnTo>
                      <a:pt x="107" y="304"/>
                    </a:lnTo>
                    <a:lnTo>
                      <a:pt x="107" y="304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11" y="297"/>
                    </a:lnTo>
                    <a:lnTo>
                      <a:pt x="111" y="297"/>
                    </a:lnTo>
                    <a:lnTo>
                      <a:pt x="115" y="293"/>
                    </a:lnTo>
                    <a:lnTo>
                      <a:pt x="115" y="293"/>
                    </a:lnTo>
                    <a:lnTo>
                      <a:pt x="111" y="289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2"/>
                    </a:lnTo>
                    <a:lnTo>
                      <a:pt x="111" y="286"/>
                    </a:lnTo>
                    <a:lnTo>
                      <a:pt x="107" y="286"/>
                    </a:lnTo>
                    <a:lnTo>
                      <a:pt x="107" y="286"/>
                    </a:lnTo>
                    <a:lnTo>
                      <a:pt x="103" y="289"/>
                    </a:lnTo>
                    <a:lnTo>
                      <a:pt x="103" y="293"/>
                    </a:lnTo>
                    <a:lnTo>
                      <a:pt x="103" y="297"/>
                    </a:lnTo>
                    <a:lnTo>
                      <a:pt x="103" y="297"/>
                    </a:lnTo>
                    <a:lnTo>
                      <a:pt x="103" y="301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03" y="304"/>
                    </a:lnTo>
                    <a:lnTo>
                      <a:pt x="103" y="304"/>
                    </a:lnTo>
                    <a:lnTo>
                      <a:pt x="103" y="304"/>
                    </a:lnTo>
                    <a:close/>
                    <a:moveTo>
                      <a:pt x="81" y="315"/>
                    </a:move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5" y="304"/>
                    </a:lnTo>
                    <a:lnTo>
                      <a:pt x="89" y="297"/>
                    </a:lnTo>
                    <a:lnTo>
                      <a:pt x="85" y="297"/>
                    </a:lnTo>
                    <a:lnTo>
                      <a:pt x="85" y="301"/>
                    </a:lnTo>
                    <a:lnTo>
                      <a:pt x="85" y="301"/>
                    </a:lnTo>
                    <a:lnTo>
                      <a:pt x="81" y="304"/>
                    </a:lnTo>
                    <a:lnTo>
                      <a:pt x="81" y="308"/>
                    </a:lnTo>
                    <a:lnTo>
                      <a:pt x="81" y="3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" name="Freeform 40"/>
              <p:cNvSpPr>
                <a:spLocks noEditPoints="1"/>
              </p:cNvSpPr>
              <p:nvPr/>
            </p:nvSpPr>
            <p:spPr bwMode="auto">
              <a:xfrm>
                <a:off x="4626258" y="1511069"/>
                <a:ext cx="214868" cy="343531"/>
              </a:xfrm>
              <a:custGeom>
                <a:avLst/>
                <a:gdLst>
                  <a:gd name="T0" fmla="*/ 41 w 45"/>
                  <a:gd name="T1" fmla="*/ 60 h 72"/>
                  <a:gd name="T2" fmla="*/ 42 w 45"/>
                  <a:gd name="T3" fmla="*/ 49 h 72"/>
                  <a:gd name="T4" fmla="*/ 39 w 45"/>
                  <a:gd name="T5" fmla="*/ 41 h 72"/>
                  <a:gd name="T6" fmla="*/ 37 w 45"/>
                  <a:gd name="T7" fmla="*/ 36 h 72"/>
                  <a:gd name="T8" fmla="*/ 36 w 45"/>
                  <a:gd name="T9" fmla="*/ 28 h 72"/>
                  <a:gd name="T10" fmla="*/ 35 w 45"/>
                  <a:gd name="T11" fmla="*/ 18 h 72"/>
                  <a:gd name="T12" fmla="*/ 29 w 45"/>
                  <a:gd name="T13" fmla="*/ 14 h 72"/>
                  <a:gd name="T14" fmla="*/ 28 w 45"/>
                  <a:gd name="T15" fmla="*/ 9 h 72"/>
                  <a:gd name="T16" fmla="*/ 29 w 45"/>
                  <a:gd name="T17" fmla="*/ 3 h 72"/>
                  <a:gd name="T18" fmla="*/ 22 w 45"/>
                  <a:gd name="T19" fmla="*/ 0 h 72"/>
                  <a:gd name="T20" fmla="*/ 19 w 45"/>
                  <a:gd name="T21" fmla="*/ 2 h 72"/>
                  <a:gd name="T22" fmla="*/ 18 w 45"/>
                  <a:gd name="T23" fmla="*/ 8 h 72"/>
                  <a:gd name="T24" fmla="*/ 15 w 45"/>
                  <a:gd name="T25" fmla="*/ 10 h 72"/>
                  <a:gd name="T26" fmla="*/ 10 w 45"/>
                  <a:gd name="T27" fmla="*/ 12 h 72"/>
                  <a:gd name="T28" fmla="*/ 3 w 45"/>
                  <a:gd name="T29" fmla="*/ 7 h 72"/>
                  <a:gd name="T30" fmla="*/ 1 w 45"/>
                  <a:gd name="T31" fmla="*/ 9 h 72"/>
                  <a:gd name="T32" fmla="*/ 7 w 45"/>
                  <a:gd name="T33" fmla="*/ 13 h 72"/>
                  <a:gd name="T34" fmla="*/ 10 w 45"/>
                  <a:gd name="T35" fmla="*/ 15 h 72"/>
                  <a:gd name="T36" fmla="*/ 11 w 45"/>
                  <a:gd name="T37" fmla="*/ 20 h 72"/>
                  <a:gd name="T38" fmla="*/ 13 w 45"/>
                  <a:gd name="T39" fmla="*/ 24 h 72"/>
                  <a:gd name="T40" fmla="*/ 13 w 45"/>
                  <a:gd name="T41" fmla="*/ 30 h 72"/>
                  <a:gd name="T42" fmla="*/ 17 w 45"/>
                  <a:gd name="T43" fmla="*/ 33 h 72"/>
                  <a:gd name="T44" fmla="*/ 20 w 45"/>
                  <a:gd name="T45" fmla="*/ 37 h 72"/>
                  <a:gd name="T46" fmla="*/ 21 w 45"/>
                  <a:gd name="T47" fmla="*/ 40 h 72"/>
                  <a:gd name="T48" fmla="*/ 17 w 45"/>
                  <a:gd name="T49" fmla="*/ 42 h 72"/>
                  <a:gd name="T50" fmla="*/ 14 w 45"/>
                  <a:gd name="T51" fmla="*/ 44 h 72"/>
                  <a:gd name="T52" fmla="*/ 13 w 45"/>
                  <a:gd name="T53" fmla="*/ 48 h 72"/>
                  <a:gd name="T54" fmla="*/ 10 w 45"/>
                  <a:gd name="T55" fmla="*/ 48 h 72"/>
                  <a:gd name="T56" fmla="*/ 9 w 45"/>
                  <a:gd name="T57" fmla="*/ 51 h 72"/>
                  <a:gd name="T58" fmla="*/ 7 w 45"/>
                  <a:gd name="T59" fmla="*/ 51 h 72"/>
                  <a:gd name="T60" fmla="*/ 7 w 45"/>
                  <a:gd name="T61" fmla="*/ 55 h 72"/>
                  <a:gd name="T62" fmla="*/ 7 w 45"/>
                  <a:gd name="T63" fmla="*/ 57 h 72"/>
                  <a:gd name="T64" fmla="*/ 9 w 45"/>
                  <a:gd name="T65" fmla="*/ 62 h 72"/>
                  <a:gd name="T66" fmla="*/ 8 w 45"/>
                  <a:gd name="T67" fmla="*/ 67 h 72"/>
                  <a:gd name="T68" fmla="*/ 12 w 45"/>
                  <a:gd name="T69" fmla="*/ 68 h 72"/>
                  <a:gd name="T70" fmla="*/ 15 w 45"/>
                  <a:gd name="T71" fmla="*/ 69 h 72"/>
                  <a:gd name="T72" fmla="*/ 16 w 45"/>
                  <a:gd name="T73" fmla="*/ 72 h 72"/>
                  <a:gd name="T74" fmla="*/ 19 w 45"/>
                  <a:gd name="T75" fmla="*/ 71 h 72"/>
                  <a:gd name="T76" fmla="*/ 25 w 45"/>
                  <a:gd name="T77" fmla="*/ 69 h 72"/>
                  <a:gd name="T78" fmla="*/ 27 w 45"/>
                  <a:gd name="T79" fmla="*/ 68 h 72"/>
                  <a:gd name="T80" fmla="*/ 28 w 45"/>
                  <a:gd name="T81" fmla="*/ 68 h 72"/>
                  <a:gd name="T82" fmla="*/ 31 w 45"/>
                  <a:gd name="T83" fmla="*/ 67 h 72"/>
                  <a:gd name="T84" fmla="*/ 34 w 45"/>
                  <a:gd name="T85" fmla="*/ 67 h 72"/>
                  <a:gd name="T86" fmla="*/ 18 w 45"/>
                  <a:gd name="T87" fmla="*/ 38 h 72"/>
                  <a:gd name="T88" fmla="*/ 19 w 45"/>
                  <a:gd name="T89" fmla="*/ 38 h 72"/>
                  <a:gd name="T90" fmla="*/ 6 w 45"/>
                  <a:gd name="T91" fmla="*/ 50 h 72"/>
                  <a:gd name="T92" fmla="*/ 6 w 45"/>
                  <a:gd name="T93" fmla="*/ 50 h 72"/>
                  <a:gd name="T94" fmla="*/ 15 w 45"/>
                  <a:gd name="T95" fmla="*/ 71 h 72"/>
                  <a:gd name="T96" fmla="*/ 14 w 45"/>
                  <a:gd name="T97" fmla="*/ 69 h 72"/>
                  <a:gd name="T98" fmla="*/ 11 w 45"/>
                  <a:gd name="T99" fmla="*/ 69 h 72"/>
                  <a:gd name="T100" fmla="*/ 9 w 45"/>
                  <a:gd name="T101" fmla="*/ 68 h 72"/>
                  <a:gd name="T102" fmla="*/ 3 w 45"/>
                  <a:gd name="T103" fmla="*/ 68 h 72"/>
                  <a:gd name="T104" fmla="*/ 5 w 45"/>
                  <a:gd name="T105" fmla="*/ 71 h 72"/>
                  <a:gd name="T106" fmla="*/ 3 w 45"/>
                  <a:gd name="T107" fmla="*/ 7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45" h="72">
                    <a:moveTo>
                      <a:pt x="36" y="67"/>
                    </a:moveTo>
                    <a:cubicBezTo>
                      <a:pt x="35" y="66"/>
                      <a:pt x="35" y="66"/>
                      <a:pt x="35" y="66"/>
                    </a:cubicBezTo>
                    <a:cubicBezTo>
                      <a:pt x="37" y="64"/>
                      <a:pt x="37" y="64"/>
                      <a:pt x="37" y="64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40" y="62"/>
                      <a:pt x="40" y="62"/>
                      <a:pt x="40" y="62"/>
                    </a:cubicBezTo>
                    <a:cubicBezTo>
                      <a:pt x="41" y="60"/>
                      <a:pt x="41" y="60"/>
                      <a:pt x="41" y="60"/>
                    </a:cubicBezTo>
                    <a:cubicBezTo>
                      <a:pt x="42" y="58"/>
                      <a:pt x="42" y="58"/>
                      <a:pt x="42" y="58"/>
                    </a:cubicBez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3"/>
                      <a:pt x="45" y="53"/>
                      <a:pt x="45" y="53"/>
                    </a:cubicBezTo>
                    <a:cubicBezTo>
                      <a:pt x="45" y="51"/>
                      <a:pt x="45" y="51"/>
                      <a:pt x="45" y="51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2" y="49"/>
                      <a:pt x="42" y="49"/>
                      <a:pt x="42" y="49"/>
                    </a:cubicBezTo>
                    <a:cubicBezTo>
                      <a:pt x="40" y="46"/>
                      <a:pt x="40" y="46"/>
                      <a:pt x="40" y="46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3" y="23"/>
                      <a:pt x="33" y="23"/>
                      <a:pt x="33" y="23"/>
                    </a:cubicBezTo>
                    <a:cubicBezTo>
                      <a:pt x="33" y="21"/>
                      <a:pt x="33" y="21"/>
                      <a:pt x="33" y="21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2" y="16"/>
                      <a:pt x="32" y="16"/>
                      <a:pt x="32" y="16"/>
                    </a:cubicBezTo>
                    <a:cubicBezTo>
                      <a:pt x="31" y="15"/>
                      <a:pt x="31" y="15"/>
                      <a:pt x="31" y="15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0"/>
                      <a:pt x="28" y="10"/>
                      <a:pt x="28" y="10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9" y="8"/>
                      <a:pt x="29" y="8"/>
                      <a:pt x="29" y="8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5"/>
                      <a:pt x="30" y="5"/>
                      <a:pt x="30" y="5"/>
                    </a:cubicBezTo>
                    <a:cubicBezTo>
                      <a:pt x="29" y="4"/>
                      <a:pt x="29" y="4"/>
                      <a:pt x="29" y="4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5" y="1"/>
                      <a:pt x="25" y="1"/>
                      <a:pt x="25" y="1"/>
                    </a:cubicBezTo>
                    <a:cubicBezTo>
                      <a:pt x="24" y="0"/>
                      <a:pt x="24" y="0"/>
                      <a:pt x="24" y="0"/>
                    </a:cubicBezTo>
                    <a:cubicBezTo>
                      <a:pt x="22" y="0"/>
                      <a:pt x="22" y="0"/>
                      <a:pt x="22" y="0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0" y="1"/>
                      <a:pt x="20" y="1"/>
                      <a:pt x="20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4"/>
                      <a:pt x="18" y="4"/>
                      <a:pt x="18" y="4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3" y="23"/>
                      <a:pt x="13" y="23"/>
                      <a:pt x="13" y="23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4" y="30"/>
                      <a:pt x="14" y="30"/>
                      <a:pt x="14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6"/>
                      <a:pt x="20" y="36"/>
                      <a:pt x="20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8"/>
                      <a:pt x="21" y="38"/>
                      <a:pt x="21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40"/>
                      <a:pt x="21" y="40"/>
                      <a:pt x="21" y="40"/>
                    </a:cubicBezTo>
                    <a:cubicBezTo>
                      <a:pt x="20" y="39"/>
                      <a:pt x="20" y="39"/>
                      <a:pt x="20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2"/>
                      <a:pt x="17" y="42"/>
                      <a:pt x="17" y="42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6"/>
                      <a:pt x="12" y="46"/>
                      <a:pt x="12" y="46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1" y="47"/>
                      <a:pt x="11" y="47"/>
                      <a:pt x="11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0" y="48"/>
                      <a:pt x="10" y="48"/>
                      <a:pt x="10" y="48"/>
                    </a:cubicBezTo>
                    <a:cubicBezTo>
                      <a:pt x="10" y="49"/>
                      <a:pt x="10" y="49"/>
                      <a:pt x="10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1"/>
                      <a:pt x="8" y="51"/>
                      <a:pt x="8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8" y="56"/>
                      <a:pt x="8" y="56"/>
                      <a:pt x="8" y="56"/>
                    </a:cubicBezTo>
                    <a:cubicBezTo>
                      <a:pt x="8" y="57"/>
                      <a:pt x="8" y="57"/>
                      <a:pt x="8" y="57"/>
                    </a:cubicBezTo>
                    <a:cubicBezTo>
                      <a:pt x="7" y="57"/>
                      <a:pt x="7" y="57"/>
                      <a:pt x="7" y="57"/>
                    </a:cubicBezTo>
                    <a:cubicBezTo>
                      <a:pt x="8" y="58"/>
                      <a:pt x="8" y="58"/>
                      <a:pt x="8" y="58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0" y="68"/>
                      <a:pt x="10" y="68"/>
                      <a:pt x="10" y="68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5" y="70"/>
                      <a:pt x="15" y="70"/>
                      <a:pt x="15" y="70"/>
                    </a:cubicBezTo>
                    <a:cubicBezTo>
                      <a:pt x="16" y="71"/>
                      <a:pt x="16" y="71"/>
                      <a:pt x="16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6" y="72"/>
                      <a:pt x="16" y="72"/>
                      <a:pt x="16" y="72"/>
                    </a:cubicBezTo>
                    <a:cubicBezTo>
                      <a:pt x="17" y="72"/>
                      <a:pt x="17" y="72"/>
                      <a:pt x="17" y="72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8" y="72"/>
                      <a:pt x="18" y="72"/>
                      <a:pt x="18" y="72"/>
                    </a:cubicBezTo>
                    <a:cubicBezTo>
                      <a:pt x="18" y="71"/>
                      <a:pt x="18" y="71"/>
                      <a:pt x="18" y="71"/>
                    </a:cubicBezTo>
                    <a:cubicBezTo>
                      <a:pt x="19" y="71"/>
                      <a:pt x="19" y="71"/>
                      <a:pt x="19" y="71"/>
                    </a:cubicBezTo>
                    <a:cubicBezTo>
                      <a:pt x="20" y="70"/>
                      <a:pt x="20" y="70"/>
                      <a:pt x="20" y="70"/>
                    </a:cubicBezTo>
                    <a:cubicBezTo>
                      <a:pt x="21" y="70"/>
                      <a:pt x="21" y="70"/>
                      <a:pt x="21" y="70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4" y="69"/>
                      <a:pt x="24" y="69"/>
                      <a:pt x="24" y="69"/>
                    </a:cubicBezTo>
                    <a:cubicBezTo>
                      <a:pt x="25" y="69"/>
                      <a:pt x="25" y="69"/>
                      <a:pt x="25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7"/>
                      <a:pt x="27" y="67"/>
                      <a:pt x="27" y="67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7"/>
                      <a:pt x="28" y="67"/>
                      <a:pt x="28" y="67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3" y="68"/>
                      <a:pt x="33" y="68"/>
                      <a:pt x="33" y="68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3" y="67"/>
                      <a:pt x="33" y="67"/>
                      <a:pt x="33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8"/>
                      <a:pt x="34" y="68"/>
                      <a:pt x="34" y="68"/>
                    </a:cubicBezTo>
                    <a:cubicBezTo>
                      <a:pt x="35" y="68"/>
                      <a:pt x="35" y="68"/>
                      <a:pt x="35" y="68"/>
                    </a:cubicBezTo>
                    <a:cubicBezTo>
                      <a:pt x="35" y="68"/>
                      <a:pt x="35" y="67"/>
                      <a:pt x="36" y="67"/>
                    </a:cubicBezTo>
                    <a:close/>
                    <a:moveTo>
                      <a:pt x="19" y="38"/>
                    </a:moveTo>
                    <a:cubicBezTo>
                      <a:pt x="19" y="38"/>
                      <a:pt x="19" y="38"/>
                      <a:pt x="19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8"/>
                      <a:pt x="19" y="38"/>
                      <a:pt x="19" y="38"/>
                    </a:cubicBezTo>
                    <a:close/>
                    <a:moveTo>
                      <a:pt x="7" y="49"/>
                    </a:moveTo>
                    <a:cubicBezTo>
                      <a:pt x="7" y="49"/>
                      <a:pt x="7" y="49"/>
                      <a:pt x="7" y="49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49"/>
                      <a:pt x="7" y="49"/>
                      <a:pt x="7" y="49"/>
                    </a:cubicBezTo>
                    <a:close/>
                    <a:moveTo>
                      <a:pt x="6" y="50"/>
                    </a:move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6" y="50"/>
                      <a:pt x="6" y="50"/>
                      <a:pt x="6" y="50"/>
                    </a:cubicBezTo>
                    <a:close/>
                    <a:moveTo>
                      <a:pt x="15" y="71"/>
                    </a:moveTo>
                    <a:cubicBezTo>
                      <a:pt x="16" y="71"/>
                      <a:pt x="16" y="71"/>
                      <a:pt x="16" y="71"/>
                    </a:cubicBezTo>
                    <a:cubicBezTo>
                      <a:pt x="15" y="72"/>
                      <a:pt x="15" y="72"/>
                      <a:pt x="15" y="72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lose/>
                    <a:moveTo>
                      <a:pt x="14" y="70"/>
                    </a:moveTo>
                    <a:cubicBezTo>
                      <a:pt x="14" y="70"/>
                      <a:pt x="14" y="71"/>
                      <a:pt x="14" y="71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lose/>
                    <a:moveTo>
                      <a:pt x="12" y="69"/>
                    </a:moveTo>
                    <a:cubicBezTo>
                      <a:pt x="14" y="69"/>
                      <a:pt x="14" y="69"/>
                      <a:pt x="14" y="69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3" y="70"/>
                      <a:pt x="13" y="70"/>
                      <a:pt x="13" y="70"/>
                    </a:cubicBezTo>
                    <a:cubicBezTo>
                      <a:pt x="12" y="70"/>
                      <a:pt x="12" y="70"/>
                      <a:pt x="12" y="70"/>
                    </a:cubicBezTo>
                    <a:cubicBezTo>
                      <a:pt x="12" y="69"/>
                      <a:pt x="12" y="69"/>
                      <a:pt x="12" y="69"/>
                    </a:cubicBezTo>
                    <a:close/>
                    <a:moveTo>
                      <a:pt x="11" y="68"/>
                    </a:move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8"/>
                      <a:pt x="11" y="68"/>
                      <a:pt x="11" y="68"/>
                    </a:cubicBezTo>
                    <a:cubicBezTo>
                      <a:pt x="11" y="68"/>
                      <a:pt x="11" y="68"/>
                      <a:pt x="11" y="68"/>
                    </a:cubicBezTo>
                    <a:close/>
                    <a:moveTo>
                      <a:pt x="9" y="68"/>
                    </a:move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lose/>
                    <a:moveTo>
                      <a:pt x="3" y="69"/>
                    </a:move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1"/>
                      <a:pt x="3" y="71"/>
                      <a:pt x="3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lnTo>
                      <a:pt x="3" y="6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" name="Freeform 41"/>
              <p:cNvSpPr>
                <a:spLocks noEditPoints="1"/>
              </p:cNvSpPr>
              <p:nvPr/>
            </p:nvSpPr>
            <p:spPr bwMode="auto">
              <a:xfrm>
                <a:off x="4688015" y="1859746"/>
                <a:ext cx="109364" cy="65619"/>
              </a:xfrm>
              <a:custGeom>
                <a:avLst/>
                <a:gdLst>
                  <a:gd name="T0" fmla="*/ 85 w 85"/>
                  <a:gd name="T1" fmla="*/ 48 h 51"/>
                  <a:gd name="T2" fmla="*/ 85 w 85"/>
                  <a:gd name="T3" fmla="*/ 44 h 51"/>
                  <a:gd name="T4" fmla="*/ 78 w 85"/>
                  <a:gd name="T5" fmla="*/ 29 h 51"/>
                  <a:gd name="T6" fmla="*/ 82 w 85"/>
                  <a:gd name="T7" fmla="*/ 14 h 51"/>
                  <a:gd name="T8" fmla="*/ 85 w 85"/>
                  <a:gd name="T9" fmla="*/ 7 h 51"/>
                  <a:gd name="T10" fmla="*/ 85 w 85"/>
                  <a:gd name="T11" fmla="*/ 7 h 51"/>
                  <a:gd name="T12" fmla="*/ 85 w 85"/>
                  <a:gd name="T13" fmla="*/ 7 h 51"/>
                  <a:gd name="T14" fmla="*/ 63 w 85"/>
                  <a:gd name="T15" fmla="*/ 3 h 51"/>
                  <a:gd name="T16" fmla="*/ 56 w 85"/>
                  <a:gd name="T17" fmla="*/ 0 h 51"/>
                  <a:gd name="T18" fmla="*/ 48 w 85"/>
                  <a:gd name="T19" fmla="*/ 0 h 51"/>
                  <a:gd name="T20" fmla="*/ 48 w 85"/>
                  <a:gd name="T21" fmla="*/ 0 h 51"/>
                  <a:gd name="T22" fmla="*/ 48 w 85"/>
                  <a:gd name="T23" fmla="*/ 3 h 51"/>
                  <a:gd name="T24" fmla="*/ 45 w 85"/>
                  <a:gd name="T25" fmla="*/ 3 h 51"/>
                  <a:gd name="T26" fmla="*/ 37 w 85"/>
                  <a:gd name="T27" fmla="*/ 3 h 51"/>
                  <a:gd name="T28" fmla="*/ 34 w 85"/>
                  <a:gd name="T29" fmla="*/ 7 h 51"/>
                  <a:gd name="T30" fmla="*/ 30 w 85"/>
                  <a:gd name="T31" fmla="*/ 7 h 51"/>
                  <a:gd name="T32" fmla="*/ 23 w 85"/>
                  <a:gd name="T33" fmla="*/ 11 h 51"/>
                  <a:gd name="T34" fmla="*/ 23 w 85"/>
                  <a:gd name="T35" fmla="*/ 22 h 51"/>
                  <a:gd name="T36" fmla="*/ 23 w 85"/>
                  <a:gd name="T37" fmla="*/ 22 h 51"/>
                  <a:gd name="T38" fmla="*/ 26 w 85"/>
                  <a:gd name="T39" fmla="*/ 26 h 51"/>
                  <a:gd name="T40" fmla="*/ 23 w 85"/>
                  <a:gd name="T41" fmla="*/ 29 h 51"/>
                  <a:gd name="T42" fmla="*/ 30 w 85"/>
                  <a:gd name="T43" fmla="*/ 37 h 51"/>
                  <a:gd name="T44" fmla="*/ 34 w 85"/>
                  <a:gd name="T45" fmla="*/ 33 h 51"/>
                  <a:gd name="T46" fmla="*/ 37 w 85"/>
                  <a:gd name="T47" fmla="*/ 33 h 51"/>
                  <a:gd name="T48" fmla="*/ 34 w 85"/>
                  <a:gd name="T49" fmla="*/ 44 h 51"/>
                  <a:gd name="T50" fmla="*/ 41 w 85"/>
                  <a:gd name="T51" fmla="*/ 40 h 51"/>
                  <a:gd name="T52" fmla="*/ 48 w 85"/>
                  <a:gd name="T53" fmla="*/ 40 h 51"/>
                  <a:gd name="T54" fmla="*/ 52 w 85"/>
                  <a:gd name="T55" fmla="*/ 37 h 51"/>
                  <a:gd name="T56" fmla="*/ 56 w 85"/>
                  <a:gd name="T57" fmla="*/ 40 h 51"/>
                  <a:gd name="T58" fmla="*/ 63 w 85"/>
                  <a:gd name="T59" fmla="*/ 44 h 51"/>
                  <a:gd name="T60" fmla="*/ 67 w 85"/>
                  <a:gd name="T61" fmla="*/ 51 h 51"/>
                  <a:gd name="T62" fmla="*/ 78 w 85"/>
                  <a:gd name="T63" fmla="*/ 51 h 51"/>
                  <a:gd name="T64" fmla="*/ 82 w 85"/>
                  <a:gd name="T65" fmla="*/ 51 h 51"/>
                  <a:gd name="T66" fmla="*/ 19 w 85"/>
                  <a:gd name="T67" fmla="*/ 18 h 51"/>
                  <a:gd name="T68" fmla="*/ 15 w 85"/>
                  <a:gd name="T69" fmla="*/ 18 h 51"/>
                  <a:gd name="T70" fmla="*/ 15 w 85"/>
                  <a:gd name="T71" fmla="*/ 18 h 51"/>
                  <a:gd name="T72" fmla="*/ 8 w 85"/>
                  <a:gd name="T73" fmla="*/ 22 h 51"/>
                  <a:gd name="T74" fmla="*/ 0 w 85"/>
                  <a:gd name="T75" fmla="*/ 22 h 51"/>
                  <a:gd name="T76" fmla="*/ 4 w 85"/>
                  <a:gd name="T77" fmla="*/ 18 h 51"/>
                  <a:gd name="T78" fmla="*/ 8 w 85"/>
                  <a:gd name="T79" fmla="*/ 18 h 51"/>
                  <a:gd name="T80" fmla="*/ 11 w 85"/>
                  <a:gd name="T81" fmla="*/ 18 h 51"/>
                  <a:gd name="T82" fmla="*/ 15 w 85"/>
                  <a:gd name="T83" fmla="*/ 22 h 51"/>
                  <a:gd name="T84" fmla="*/ 11 w 85"/>
                  <a:gd name="T85" fmla="*/ 22 h 51"/>
                  <a:gd name="T86" fmla="*/ 8 w 85"/>
                  <a:gd name="T87" fmla="*/ 26 h 51"/>
                  <a:gd name="T88" fmla="*/ 15 w 85"/>
                  <a:gd name="T89" fmla="*/ 26 h 51"/>
                  <a:gd name="T90" fmla="*/ 23 w 85"/>
                  <a:gd name="T91" fmla="*/ 29 h 51"/>
                  <a:gd name="T92" fmla="*/ 15 w 85"/>
                  <a:gd name="T93" fmla="*/ 26 h 51"/>
                  <a:gd name="T94" fmla="*/ 0 w 85"/>
                  <a:gd name="T95" fmla="*/ 44 h 51"/>
                  <a:gd name="T96" fmla="*/ 4 w 85"/>
                  <a:gd name="T97" fmla="*/ 40 h 51"/>
                  <a:gd name="T98" fmla="*/ 8 w 85"/>
                  <a:gd name="T99" fmla="*/ 37 h 51"/>
                  <a:gd name="T100" fmla="*/ 15 w 85"/>
                  <a:gd name="T101" fmla="*/ 33 h 51"/>
                  <a:gd name="T102" fmla="*/ 19 w 85"/>
                  <a:gd name="T103" fmla="*/ 29 h 51"/>
                  <a:gd name="T104" fmla="*/ 19 w 85"/>
                  <a:gd name="T105" fmla="*/ 29 h 51"/>
                  <a:gd name="T106" fmla="*/ 15 w 85"/>
                  <a:gd name="T107" fmla="*/ 26 h 51"/>
                  <a:gd name="T108" fmla="*/ 8 w 85"/>
                  <a:gd name="T109" fmla="*/ 26 h 51"/>
                  <a:gd name="T110" fmla="*/ 4 w 85"/>
                  <a:gd name="T111" fmla="*/ 29 h 51"/>
                  <a:gd name="T112" fmla="*/ 0 w 85"/>
                  <a:gd name="T113" fmla="*/ 29 h 51"/>
                  <a:gd name="T114" fmla="*/ 0 w 85"/>
                  <a:gd name="T115" fmla="*/ 29 h 51"/>
                  <a:gd name="T116" fmla="*/ 0 w 85"/>
                  <a:gd name="T117" fmla="*/ 29 h 51"/>
                  <a:gd name="T118" fmla="*/ 0 w 85"/>
                  <a:gd name="T119" fmla="*/ 33 h 51"/>
                  <a:gd name="T120" fmla="*/ 0 w 85"/>
                  <a:gd name="T121" fmla="*/ 37 h 51"/>
                  <a:gd name="T122" fmla="*/ 4 w 85"/>
                  <a:gd name="T123" fmla="*/ 40 h 51"/>
                  <a:gd name="T124" fmla="*/ 0 w 85"/>
                  <a:gd name="T125" fmla="*/ 4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5" h="51">
                    <a:moveTo>
                      <a:pt x="82" y="51"/>
                    </a:moveTo>
                    <a:lnTo>
                      <a:pt x="85" y="48"/>
                    </a:lnTo>
                    <a:lnTo>
                      <a:pt x="82" y="44"/>
                    </a:lnTo>
                    <a:lnTo>
                      <a:pt x="85" y="44"/>
                    </a:lnTo>
                    <a:lnTo>
                      <a:pt x="85" y="40"/>
                    </a:lnTo>
                    <a:lnTo>
                      <a:pt x="78" y="29"/>
                    </a:lnTo>
                    <a:lnTo>
                      <a:pt x="78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71" y="7"/>
                    </a:lnTo>
                    <a:lnTo>
                      <a:pt x="63" y="3"/>
                    </a:lnTo>
                    <a:lnTo>
                      <a:pt x="60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37" y="3"/>
                    </a:lnTo>
                    <a:lnTo>
                      <a:pt x="37" y="3"/>
                    </a:lnTo>
                    <a:lnTo>
                      <a:pt x="37" y="7"/>
                    </a:lnTo>
                    <a:lnTo>
                      <a:pt x="34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19" y="14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23" y="26"/>
                    </a:lnTo>
                    <a:lnTo>
                      <a:pt x="23" y="29"/>
                    </a:lnTo>
                    <a:lnTo>
                      <a:pt x="26" y="33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7" y="40"/>
                    </a:lnTo>
                    <a:lnTo>
                      <a:pt x="41" y="40"/>
                    </a:lnTo>
                    <a:lnTo>
                      <a:pt x="45" y="37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2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7" y="48"/>
                    </a:lnTo>
                    <a:lnTo>
                      <a:pt x="67" y="51"/>
                    </a:lnTo>
                    <a:lnTo>
                      <a:pt x="71" y="51"/>
                    </a:lnTo>
                    <a:lnTo>
                      <a:pt x="78" y="51"/>
                    </a:lnTo>
                    <a:lnTo>
                      <a:pt x="82" y="51"/>
                    </a:lnTo>
                    <a:lnTo>
                      <a:pt x="82" y="51"/>
                    </a:lnTo>
                    <a:close/>
                    <a:moveTo>
                      <a:pt x="15" y="18"/>
                    </a:moveTo>
                    <a:lnTo>
                      <a:pt x="19" y="18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close/>
                    <a:moveTo>
                      <a:pt x="8" y="26"/>
                    </a:moveTo>
                    <a:lnTo>
                      <a:pt x="8" y="22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11" y="18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8" y="26"/>
                    </a:lnTo>
                    <a:lnTo>
                      <a:pt x="8" y="26"/>
                    </a:lnTo>
                    <a:close/>
                    <a:moveTo>
                      <a:pt x="15" y="26"/>
                    </a:moveTo>
                    <a:lnTo>
                      <a:pt x="15" y="26"/>
                    </a:lnTo>
                    <a:lnTo>
                      <a:pt x="19" y="26"/>
                    </a:lnTo>
                    <a:lnTo>
                      <a:pt x="23" y="29"/>
                    </a:lnTo>
                    <a:lnTo>
                      <a:pt x="19" y="29"/>
                    </a:lnTo>
                    <a:lnTo>
                      <a:pt x="15" y="26"/>
                    </a:lnTo>
                    <a:lnTo>
                      <a:pt x="15" y="26"/>
                    </a:lnTo>
                    <a:close/>
                    <a:moveTo>
                      <a:pt x="0" y="44"/>
                    </a:moveTo>
                    <a:lnTo>
                      <a:pt x="0" y="44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5" y="29"/>
                    </a:lnTo>
                    <a:lnTo>
                      <a:pt x="15" y="26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2" name="Freeform 42"/>
              <p:cNvSpPr>
                <a:spLocks/>
              </p:cNvSpPr>
              <p:nvPr/>
            </p:nvSpPr>
            <p:spPr bwMode="auto">
              <a:xfrm>
                <a:off x="4673862" y="1907351"/>
                <a:ext cx="133810" cy="66905"/>
              </a:xfrm>
              <a:custGeom>
                <a:avLst/>
                <a:gdLst>
                  <a:gd name="T0" fmla="*/ 104 w 104"/>
                  <a:gd name="T1" fmla="*/ 37 h 52"/>
                  <a:gd name="T2" fmla="*/ 100 w 104"/>
                  <a:gd name="T3" fmla="*/ 29 h 52"/>
                  <a:gd name="T4" fmla="*/ 96 w 104"/>
                  <a:gd name="T5" fmla="*/ 26 h 52"/>
                  <a:gd name="T6" fmla="*/ 96 w 104"/>
                  <a:gd name="T7" fmla="*/ 22 h 52"/>
                  <a:gd name="T8" fmla="*/ 96 w 104"/>
                  <a:gd name="T9" fmla="*/ 18 h 52"/>
                  <a:gd name="T10" fmla="*/ 89 w 104"/>
                  <a:gd name="T11" fmla="*/ 14 h 52"/>
                  <a:gd name="T12" fmla="*/ 78 w 104"/>
                  <a:gd name="T13" fmla="*/ 14 h 52"/>
                  <a:gd name="T14" fmla="*/ 74 w 104"/>
                  <a:gd name="T15" fmla="*/ 7 h 52"/>
                  <a:gd name="T16" fmla="*/ 67 w 104"/>
                  <a:gd name="T17" fmla="*/ 3 h 52"/>
                  <a:gd name="T18" fmla="*/ 63 w 104"/>
                  <a:gd name="T19" fmla="*/ 0 h 52"/>
                  <a:gd name="T20" fmla="*/ 59 w 104"/>
                  <a:gd name="T21" fmla="*/ 3 h 52"/>
                  <a:gd name="T22" fmla="*/ 52 w 104"/>
                  <a:gd name="T23" fmla="*/ 3 h 52"/>
                  <a:gd name="T24" fmla="*/ 45 w 104"/>
                  <a:gd name="T25" fmla="*/ 7 h 52"/>
                  <a:gd name="T26" fmla="*/ 48 w 104"/>
                  <a:gd name="T27" fmla="*/ 14 h 52"/>
                  <a:gd name="T28" fmla="*/ 41 w 104"/>
                  <a:gd name="T29" fmla="*/ 26 h 52"/>
                  <a:gd name="T30" fmla="*/ 34 w 104"/>
                  <a:gd name="T31" fmla="*/ 22 h 52"/>
                  <a:gd name="T32" fmla="*/ 26 w 104"/>
                  <a:gd name="T33" fmla="*/ 11 h 52"/>
                  <a:gd name="T34" fmla="*/ 22 w 104"/>
                  <a:gd name="T35" fmla="*/ 7 h 52"/>
                  <a:gd name="T36" fmla="*/ 15 w 104"/>
                  <a:gd name="T37" fmla="*/ 11 h 52"/>
                  <a:gd name="T38" fmla="*/ 11 w 104"/>
                  <a:gd name="T39" fmla="*/ 14 h 52"/>
                  <a:gd name="T40" fmla="*/ 8 w 104"/>
                  <a:gd name="T41" fmla="*/ 18 h 52"/>
                  <a:gd name="T42" fmla="*/ 8 w 104"/>
                  <a:gd name="T43" fmla="*/ 26 h 52"/>
                  <a:gd name="T44" fmla="*/ 4 w 104"/>
                  <a:gd name="T45" fmla="*/ 33 h 52"/>
                  <a:gd name="T46" fmla="*/ 0 w 104"/>
                  <a:gd name="T47" fmla="*/ 37 h 52"/>
                  <a:gd name="T48" fmla="*/ 4 w 104"/>
                  <a:gd name="T49" fmla="*/ 44 h 52"/>
                  <a:gd name="T50" fmla="*/ 8 w 104"/>
                  <a:gd name="T51" fmla="*/ 44 h 52"/>
                  <a:gd name="T52" fmla="*/ 11 w 104"/>
                  <a:gd name="T53" fmla="*/ 40 h 52"/>
                  <a:gd name="T54" fmla="*/ 26 w 104"/>
                  <a:gd name="T55" fmla="*/ 37 h 52"/>
                  <a:gd name="T56" fmla="*/ 34 w 104"/>
                  <a:gd name="T57" fmla="*/ 40 h 52"/>
                  <a:gd name="T58" fmla="*/ 37 w 104"/>
                  <a:gd name="T59" fmla="*/ 37 h 52"/>
                  <a:gd name="T60" fmla="*/ 41 w 104"/>
                  <a:gd name="T61" fmla="*/ 37 h 52"/>
                  <a:gd name="T62" fmla="*/ 48 w 104"/>
                  <a:gd name="T63" fmla="*/ 40 h 52"/>
                  <a:gd name="T64" fmla="*/ 56 w 104"/>
                  <a:gd name="T65" fmla="*/ 37 h 52"/>
                  <a:gd name="T66" fmla="*/ 67 w 104"/>
                  <a:gd name="T67" fmla="*/ 40 h 52"/>
                  <a:gd name="T68" fmla="*/ 74 w 104"/>
                  <a:gd name="T69" fmla="*/ 48 h 52"/>
                  <a:gd name="T70" fmla="*/ 85 w 104"/>
                  <a:gd name="T71" fmla="*/ 52 h 52"/>
                  <a:gd name="T72" fmla="*/ 85 w 104"/>
                  <a:gd name="T73" fmla="*/ 52 h 52"/>
                  <a:gd name="T74" fmla="*/ 96 w 104"/>
                  <a:gd name="T75" fmla="*/ 48 h 52"/>
                  <a:gd name="T76" fmla="*/ 100 w 104"/>
                  <a:gd name="T77" fmla="*/ 44 h 52"/>
                  <a:gd name="T78" fmla="*/ 104 w 104"/>
                  <a:gd name="T79" fmla="*/ 4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04" h="52">
                    <a:moveTo>
                      <a:pt x="104" y="40"/>
                    </a:moveTo>
                    <a:lnTo>
                      <a:pt x="104" y="37"/>
                    </a:lnTo>
                    <a:lnTo>
                      <a:pt x="104" y="33"/>
                    </a:lnTo>
                    <a:lnTo>
                      <a:pt x="100" y="29"/>
                    </a:lnTo>
                    <a:lnTo>
                      <a:pt x="100" y="29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4"/>
                    </a:lnTo>
                    <a:lnTo>
                      <a:pt x="89" y="14"/>
                    </a:lnTo>
                    <a:lnTo>
                      <a:pt x="82" y="14"/>
                    </a:lnTo>
                    <a:lnTo>
                      <a:pt x="78" y="14"/>
                    </a:lnTo>
                    <a:lnTo>
                      <a:pt x="78" y="11"/>
                    </a:lnTo>
                    <a:lnTo>
                      <a:pt x="74" y="7"/>
                    </a:lnTo>
                    <a:lnTo>
                      <a:pt x="71" y="7"/>
                    </a:lnTo>
                    <a:lnTo>
                      <a:pt x="67" y="3"/>
                    </a:lnTo>
                    <a:lnTo>
                      <a:pt x="67" y="3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11"/>
                    </a:lnTo>
                    <a:lnTo>
                      <a:pt x="48" y="14"/>
                    </a:lnTo>
                    <a:lnTo>
                      <a:pt x="45" y="22"/>
                    </a:lnTo>
                    <a:lnTo>
                      <a:pt x="41" y="26"/>
                    </a:lnTo>
                    <a:lnTo>
                      <a:pt x="37" y="26"/>
                    </a:lnTo>
                    <a:lnTo>
                      <a:pt x="34" y="22"/>
                    </a:lnTo>
                    <a:lnTo>
                      <a:pt x="34" y="18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9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1" y="14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33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1" y="40"/>
                    </a:lnTo>
                    <a:lnTo>
                      <a:pt x="19" y="37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40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41" y="37"/>
                    </a:lnTo>
                    <a:lnTo>
                      <a:pt x="41" y="37"/>
                    </a:lnTo>
                    <a:lnTo>
                      <a:pt x="45" y="40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6" y="37"/>
                    </a:lnTo>
                    <a:lnTo>
                      <a:pt x="63" y="40"/>
                    </a:lnTo>
                    <a:lnTo>
                      <a:pt x="67" y="40"/>
                    </a:lnTo>
                    <a:lnTo>
                      <a:pt x="71" y="48"/>
                    </a:lnTo>
                    <a:lnTo>
                      <a:pt x="74" y="48"/>
                    </a:lnTo>
                    <a:lnTo>
                      <a:pt x="78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93" y="52"/>
                    </a:lnTo>
                    <a:lnTo>
                      <a:pt x="96" y="48"/>
                    </a:lnTo>
                    <a:lnTo>
                      <a:pt x="100" y="44"/>
                    </a:lnTo>
                    <a:lnTo>
                      <a:pt x="100" y="44"/>
                    </a:lnTo>
                    <a:lnTo>
                      <a:pt x="104" y="40"/>
                    </a:lnTo>
                    <a:lnTo>
                      <a:pt x="104" y="4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3" name="Freeform 43"/>
              <p:cNvSpPr>
                <a:spLocks/>
              </p:cNvSpPr>
              <p:nvPr/>
            </p:nvSpPr>
            <p:spPr bwMode="auto">
              <a:xfrm>
                <a:off x="4679009" y="1954956"/>
                <a:ext cx="104218" cy="66905"/>
              </a:xfrm>
              <a:custGeom>
                <a:avLst/>
                <a:gdLst>
                  <a:gd name="T0" fmla="*/ 26 w 81"/>
                  <a:gd name="T1" fmla="*/ 41 h 52"/>
                  <a:gd name="T2" fmla="*/ 26 w 81"/>
                  <a:gd name="T3" fmla="*/ 33 h 52"/>
                  <a:gd name="T4" fmla="*/ 30 w 81"/>
                  <a:gd name="T5" fmla="*/ 29 h 52"/>
                  <a:gd name="T6" fmla="*/ 26 w 81"/>
                  <a:gd name="T7" fmla="*/ 29 h 52"/>
                  <a:gd name="T8" fmla="*/ 26 w 81"/>
                  <a:gd name="T9" fmla="*/ 29 h 52"/>
                  <a:gd name="T10" fmla="*/ 22 w 81"/>
                  <a:gd name="T11" fmla="*/ 26 h 52"/>
                  <a:gd name="T12" fmla="*/ 22 w 81"/>
                  <a:gd name="T13" fmla="*/ 26 h 52"/>
                  <a:gd name="T14" fmla="*/ 15 w 81"/>
                  <a:gd name="T15" fmla="*/ 26 h 52"/>
                  <a:gd name="T16" fmla="*/ 11 w 81"/>
                  <a:gd name="T17" fmla="*/ 26 h 52"/>
                  <a:gd name="T18" fmla="*/ 7 w 81"/>
                  <a:gd name="T19" fmla="*/ 18 h 52"/>
                  <a:gd name="T20" fmla="*/ 0 w 81"/>
                  <a:gd name="T21" fmla="*/ 18 h 52"/>
                  <a:gd name="T22" fmla="*/ 0 w 81"/>
                  <a:gd name="T23" fmla="*/ 18 h 52"/>
                  <a:gd name="T24" fmla="*/ 0 w 81"/>
                  <a:gd name="T25" fmla="*/ 18 h 52"/>
                  <a:gd name="T26" fmla="*/ 0 w 81"/>
                  <a:gd name="T27" fmla="*/ 15 h 52"/>
                  <a:gd name="T28" fmla="*/ 0 w 81"/>
                  <a:gd name="T29" fmla="*/ 11 h 52"/>
                  <a:gd name="T30" fmla="*/ 4 w 81"/>
                  <a:gd name="T31" fmla="*/ 7 h 52"/>
                  <a:gd name="T32" fmla="*/ 4 w 81"/>
                  <a:gd name="T33" fmla="*/ 7 h 52"/>
                  <a:gd name="T34" fmla="*/ 7 w 81"/>
                  <a:gd name="T35" fmla="*/ 3 h 52"/>
                  <a:gd name="T36" fmla="*/ 15 w 81"/>
                  <a:gd name="T37" fmla="*/ 0 h 52"/>
                  <a:gd name="T38" fmla="*/ 22 w 81"/>
                  <a:gd name="T39" fmla="*/ 0 h 52"/>
                  <a:gd name="T40" fmla="*/ 26 w 81"/>
                  <a:gd name="T41" fmla="*/ 0 h 52"/>
                  <a:gd name="T42" fmla="*/ 30 w 81"/>
                  <a:gd name="T43" fmla="*/ 3 h 52"/>
                  <a:gd name="T44" fmla="*/ 33 w 81"/>
                  <a:gd name="T45" fmla="*/ 0 h 52"/>
                  <a:gd name="T46" fmla="*/ 33 w 81"/>
                  <a:gd name="T47" fmla="*/ 0 h 52"/>
                  <a:gd name="T48" fmla="*/ 37 w 81"/>
                  <a:gd name="T49" fmla="*/ 0 h 52"/>
                  <a:gd name="T50" fmla="*/ 37 w 81"/>
                  <a:gd name="T51" fmla="*/ 0 h 52"/>
                  <a:gd name="T52" fmla="*/ 41 w 81"/>
                  <a:gd name="T53" fmla="*/ 3 h 52"/>
                  <a:gd name="T54" fmla="*/ 44 w 81"/>
                  <a:gd name="T55" fmla="*/ 3 h 52"/>
                  <a:gd name="T56" fmla="*/ 48 w 81"/>
                  <a:gd name="T57" fmla="*/ 3 h 52"/>
                  <a:gd name="T58" fmla="*/ 52 w 81"/>
                  <a:gd name="T59" fmla="*/ 0 h 52"/>
                  <a:gd name="T60" fmla="*/ 59 w 81"/>
                  <a:gd name="T61" fmla="*/ 3 h 52"/>
                  <a:gd name="T62" fmla="*/ 63 w 81"/>
                  <a:gd name="T63" fmla="*/ 3 h 52"/>
                  <a:gd name="T64" fmla="*/ 67 w 81"/>
                  <a:gd name="T65" fmla="*/ 11 h 52"/>
                  <a:gd name="T66" fmla="*/ 70 w 81"/>
                  <a:gd name="T67" fmla="*/ 11 h 52"/>
                  <a:gd name="T68" fmla="*/ 74 w 81"/>
                  <a:gd name="T69" fmla="*/ 15 h 52"/>
                  <a:gd name="T70" fmla="*/ 81 w 81"/>
                  <a:gd name="T71" fmla="*/ 15 h 52"/>
                  <a:gd name="T72" fmla="*/ 81 w 81"/>
                  <a:gd name="T73" fmla="*/ 15 h 52"/>
                  <a:gd name="T74" fmla="*/ 78 w 81"/>
                  <a:gd name="T75" fmla="*/ 22 h 52"/>
                  <a:gd name="T76" fmla="*/ 81 w 81"/>
                  <a:gd name="T77" fmla="*/ 22 h 52"/>
                  <a:gd name="T78" fmla="*/ 81 w 81"/>
                  <a:gd name="T79" fmla="*/ 26 h 52"/>
                  <a:gd name="T80" fmla="*/ 74 w 81"/>
                  <a:gd name="T81" fmla="*/ 26 h 52"/>
                  <a:gd name="T82" fmla="*/ 70 w 81"/>
                  <a:gd name="T83" fmla="*/ 33 h 52"/>
                  <a:gd name="T84" fmla="*/ 70 w 81"/>
                  <a:gd name="T85" fmla="*/ 33 h 52"/>
                  <a:gd name="T86" fmla="*/ 70 w 81"/>
                  <a:gd name="T87" fmla="*/ 37 h 52"/>
                  <a:gd name="T88" fmla="*/ 74 w 81"/>
                  <a:gd name="T89" fmla="*/ 37 h 52"/>
                  <a:gd name="T90" fmla="*/ 74 w 81"/>
                  <a:gd name="T91" fmla="*/ 41 h 52"/>
                  <a:gd name="T92" fmla="*/ 70 w 81"/>
                  <a:gd name="T93" fmla="*/ 41 h 52"/>
                  <a:gd name="T94" fmla="*/ 67 w 81"/>
                  <a:gd name="T95" fmla="*/ 41 h 52"/>
                  <a:gd name="T96" fmla="*/ 67 w 81"/>
                  <a:gd name="T97" fmla="*/ 41 h 52"/>
                  <a:gd name="T98" fmla="*/ 63 w 81"/>
                  <a:gd name="T99" fmla="*/ 44 h 52"/>
                  <a:gd name="T100" fmla="*/ 59 w 81"/>
                  <a:gd name="T101" fmla="*/ 44 h 52"/>
                  <a:gd name="T102" fmla="*/ 59 w 81"/>
                  <a:gd name="T103" fmla="*/ 48 h 52"/>
                  <a:gd name="T104" fmla="*/ 59 w 81"/>
                  <a:gd name="T105" fmla="*/ 48 h 52"/>
                  <a:gd name="T106" fmla="*/ 52 w 81"/>
                  <a:gd name="T107" fmla="*/ 52 h 52"/>
                  <a:gd name="T108" fmla="*/ 48 w 81"/>
                  <a:gd name="T109" fmla="*/ 48 h 52"/>
                  <a:gd name="T110" fmla="*/ 44 w 81"/>
                  <a:gd name="T111" fmla="*/ 52 h 52"/>
                  <a:gd name="T112" fmla="*/ 41 w 81"/>
                  <a:gd name="T113" fmla="*/ 52 h 52"/>
                  <a:gd name="T114" fmla="*/ 37 w 81"/>
                  <a:gd name="T115" fmla="*/ 52 h 52"/>
                  <a:gd name="T116" fmla="*/ 37 w 81"/>
                  <a:gd name="T117" fmla="*/ 48 h 52"/>
                  <a:gd name="T118" fmla="*/ 37 w 81"/>
                  <a:gd name="T119" fmla="*/ 41 h 52"/>
                  <a:gd name="T120" fmla="*/ 33 w 81"/>
                  <a:gd name="T121" fmla="*/ 41 h 52"/>
                  <a:gd name="T122" fmla="*/ 30 w 81"/>
                  <a:gd name="T123" fmla="*/ 37 h 52"/>
                  <a:gd name="T124" fmla="*/ 26 w 81"/>
                  <a:gd name="T125" fmla="*/ 4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1" h="52">
                    <a:moveTo>
                      <a:pt x="26" y="41"/>
                    </a:moveTo>
                    <a:lnTo>
                      <a:pt x="26" y="33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7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3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22"/>
                    </a:lnTo>
                    <a:lnTo>
                      <a:pt x="81" y="22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70" y="33"/>
                    </a:lnTo>
                    <a:lnTo>
                      <a:pt x="70" y="33"/>
                    </a:lnTo>
                    <a:lnTo>
                      <a:pt x="70" y="37"/>
                    </a:lnTo>
                    <a:lnTo>
                      <a:pt x="74" y="37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7" y="41"/>
                    </a:lnTo>
                    <a:lnTo>
                      <a:pt x="67" y="41"/>
                    </a:lnTo>
                    <a:lnTo>
                      <a:pt x="63" y="44"/>
                    </a:lnTo>
                    <a:lnTo>
                      <a:pt x="59" y="44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4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7" y="48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30" y="37"/>
                    </a:lnTo>
                    <a:lnTo>
                      <a:pt x="26" y="4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4" name="Freeform 44"/>
              <p:cNvSpPr>
                <a:spLocks/>
              </p:cNvSpPr>
              <p:nvPr/>
            </p:nvSpPr>
            <p:spPr bwMode="auto">
              <a:xfrm>
                <a:off x="4731760" y="1958817"/>
                <a:ext cx="176269" cy="124804"/>
              </a:xfrm>
              <a:custGeom>
                <a:avLst/>
                <a:gdLst>
                  <a:gd name="T0" fmla="*/ 3 w 137"/>
                  <a:gd name="T1" fmla="*/ 49 h 97"/>
                  <a:gd name="T2" fmla="*/ 11 w 137"/>
                  <a:gd name="T3" fmla="*/ 49 h 97"/>
                  <a:gd name="T4" fmla="*/ 18 w 137"/>
                  <a:gd name="T5" fmla="*/ 45 h 97"/>
                  <a:gd name="T6" fmla="*/ 22 w 137"/>
                  <a:gd name="T7" fmla="*/ 41 h 97"/>
                  <a:gd name="T8" fmla="*/ 26 w 137"/>
                  <a:gd name="T9" fmla="*/ 38 h 97"/>
                  <a:gd name="T10" fmla="*/ 33 w 137"/>
                  <a:gd name="T11" fmla="*/ 38 h 97"/>
                  <a:gd name="T12" fmla="*/ 29 w 137"/>
                  <a:gd name="T13" fmla="*/ 34 h 97"/>
                  <a:gd name="T14" fmla="*/ 29 w 137"/>
                  <a:gd name="T15" fmla="*/ 30 h 97"/>
                  <a:gd name="T16" fmla="*/ 40 w 137"/>
                  <a:gd name="T17" fmla="*/ 23 h 97"/>
                  <a:gd name="T18" fmla="*/ 37 w 137"/>
                  <a:gd name="T19" fmla="*/ 19 h 97"/>
                  <a:gd name="T20" fmla="*/ 48 w 137"/>
                  <a:gd name="T21" fmla="*/ 12 h 97"/>
                  <a:gd name="T22" fmla="*/ 55 w 137"/>
                  <a:gd name="T23" fmla="*/ 4 h 97"/>
                  <a:gd name="T24" fmla="*/ 59 w 137"/>
                  <a:gd name="T25" fmla="*/ 0 h 97"/>
                  <a:gd name="T26" fmla="*/ 66 w 137"/>
                  <a:gd name="T27" fmla="*/ 4 h 97"/>
                  <a:gd name="T28" fmla="*/ 70 w 137"/>
                  <a:gd name="T29" fmla="*/ 4 h 97"/>
                  <a:gd name="T30" fmla="*/ 77 w 137"/>
                  <a:gd name="T31" fmla="*/ 4 h 97"/>
                  <a:gd name="T32" fmla="*/ 85 w 137"/>
                  <a:gd name="T33" fmla="*/ 4 h 97"/>
                  <a:gd name="T34" fmla="*/ 92 w 137"/>
                  <a:gd name="T35" fmla="*/ 8 h 97"/>
                  <a:gd name="T36" fmla="*/ 103 w 137"/>
                  <a:gd name="T37" fmla="*/ 8 h 97"/>
                  <a:gd name="T38" fmla="*/ 103 w 137"/>
                  <a:gd name="T39" fmla="*/ 15 h 97"/>
                  <a:gd name="T40" fmla="*/ 103 w 137"/>
                  <a:gd name="T41" fmla="*/ 23 h 97"/>
                  <a:gd name="T42" fmla="*/ 111 w 137"/>
                  <a:gd name="T43" fmla="*/ 30 h 97"/>
                  <a:gd name="T44" fmla="*/ 118 w 137"/>
                  <a:gd name="T45" fmla="*/ 38 h 97"/>
                  <a:gd name="T46" fmla="*/ 126 w 137"/>
                  <a:gd name="T47" fmla="*/ 45 h 97"/>
                  <a:gd name="T48" fmla="*/ 133 w 137"/>
                  <a:gd name="T49" fmla="*/ 52 h 97"/>
                  <a:gd name="T50" fmla="*/ 133 w 137"/>
                  <a:gd name="T51" fmla="*/ 56 h 97"/>
                  <a:gd name="T52" fmla="*/ 122 w 137"/>
                  <a:gd name="T53" fmla="*/ 64 h 97"/>
                  <a:gd name="T54" fmla="*/ 118 w 137"/>
                  <a:gd name="T55" fmla="*/ 64 h 97"/>
                  <a:gd name="T56" fmla="*/ 122 w 137"/>
                  <a:gd name="T57" fmla="*/ 71 h 97"/>
                  <a:gd name="T58" fmla="*/ 126 w 137"/>
                  <a:gd name="T59" fmla="*/ 78 h 97"/>
                  <a:gd name="T60" fmla="*/ 126 w 137"/>
                  <a:gd name="T61" fmla="*/ 82 h 97"/>
                  <a:gd name="T62" fmla="*/ 111 w 137"/>
                  <a:gd name="T63" fmla="*/ 86 h 97"/>
                  <a:gd name="T64" fmla="*/ 111 w 137"/>
                  <a:gd name="T65" fmla="*/ 97 h 97"/>
                  <a:gd name="T66" fmla="*/ 103 w 137"/>
                  <a:gd name="T67" fmla="*/ 93 h 97"/>
                  <a:gd name="T68" fmla="*/ 96 w 137"/>
                  <a:gd name="T69" fmla="*/ 93 h 97"/>
                  <a:gd name="T70" fmla="*/ 89 w 137"/>
                  <a:gd name="T71" fmla="*/ 97 h 97"/>
                  <a:gd name="T72" fmla="*/ 85 w 137"/>
                  <a:gd name="T73" fmla="*/ 93 h 97"/>
                  <a:gd name="T74" fmla="*/ 77 w 137"/>
                  <a:gd name="T75" fmla="*/ 97 h 97"/>
                  <a:gd name="T76" fmla="*/ 70 w 137"/>
                  <a:gd name="T77" fmla="*/ 93 h 97"/>
                  <a:gd name="T78" fmla="*/ 66 w 137"/>
                  <a:gd name="T79" fmla="*/ 93 h 97"/>
                  <a:gd name="T80" fmla="*/ 55 w 137"/>
                  <a:gd name="T81" fmla="*/ 93 h 97"/>
                  <a:gd name="T82" fmla="*/ 51 w 137"/>
                  <a:gd name="T83" fmla="*/ 89 h 97"/>
                  <a:gd name="T84" fmla="*/ 37 w 137"/>
                  <a:gd name="T85" fmla="*/ 89 h 97"/>
                  <a:gd name="T86" fmla="*/ 33 w 137"/>
                  <a:gd name="T87" fmla="*/ 89 h 97"/>
                  <a:gd name="T88" fmla="*/ 14 w 137"/>
                  <a:gd name="T89" fmla="*/ 93 h 97"/>
                  <a:gd name="T90" fmla="*/ 7 w 137"/>
                  <a:gd name="T91" fmla="*/ 89 h 97"/>
                  <a:gd name="T92" fmla="*/ 7 w 137"/>
                  <a:gd name="T93" fmla="*/ 89 h 97"/>
                  <a:gd name="T94" fmla="*/ 0 w 137"/>
                  <a:gd name="T95" fmla="*/ 82 h 97"/>
                  <a:gd name="T96" fmla="*/ 7 w 137"/>
                  <a:gd name="T97" fmla="*/ 75 h 97"/>
                  <a:gd name="T98" fmla="*/ 3 w 137"/>
                  <a:gd name="T99" fmla="*/ 64 h 97"/>
                  <a:gd name="T100" fmla="*/ 3 w 137"/>
                  <a:gd name="T101" fmla="*/ 60 h 97"/>
                  <a:gd name="T102" fmla="*/ 0 w 137"/>
                  <a:gd name="T103" fmla="*/ 49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37" h="97">
                    <a:moveTo>
                      <a:pt x="0" y="49"/>
                    </a:moveTo>
                    <a:lnTo>
                      <a:pt x="3" y="49"/>
                    </a:lnTo>
                    <a:lnTo>
                      <a:pt x="7" y="45"/>
                    </a:lnTo>
                    <a:lnTo>
                      <a:pt x="11" y="49"/>
                    </a:lnTo>
                    <a:lnTo>
                      <a:pt x="18" y="45"/>
                    </a:lnTo>
                    <a:lnTo>
                      <a:pt x="18" y="45"/>
                    </a:lnTo>
                    <a:lnTo>
                      <a:pt x="18" y="41"/>
                    </a:lnTo>
                    <a:lnTo>
                      <a:pt x="22" y="41"/>
                    </a:lnTo>
                    <a:lnTo>
                      <a:pt x="26" y="38"/>
                    </a:lnTo>
                    <a:lnTo>
                      <a:pt x="26" y="38"/>
                    </a:lnTo>
                    <a:lnTo>
                      <a:pt x="29" y="38"/>
                    </a:lnTo>
                    <a:lnTo>
                      <a:pt x="33" y="38"/>
                    </a:lnTo>
                    <a:lnTo>
                      <a:pt x="33" y="34"/>
                    </a:lnTo>
                    <a:lnTo>
                      <a:pt x="29" y="34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33" y="23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37" y="19"/>
                    </a:lnTo>
                    <a:lnTo>
                      <a:pt x="40" y="12"/>
                    </a:lnTo>
                    <a:lnTo>
                      <a:pt x="48" y="12"/>
                    </a:lnTo>
                    <a:lnTo>
                      <a:pt x="51" y="8"/>
                    </a:lnTo>
                    <a:lnTo>
                      <a:pt x="55" y="4"/>
                    </a:lnTo>
                    <a:lnTo>
                      <a:pt x="55" y="4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6" y="4"/>
                    </a:lnTo>
                    <a:lnTo>
                      <a:pt x="66" y="0"/>
                    </a:lnTo>
                    <a:lnTo>
                      <a:pt x="70" y="4"/>
                    </a:lnTo>
                    <a:lnTo>
                      <a:pt x="74" y="4"/>
                    </a:lnTo>
                    <a:lnTo>
                      <a:pt x="77" y="4"/>
                    </a:lnTo>
                    <a:lnTo>
                      <a:pt x="81" y="8"/>
                    </a:lnTo>
                    <a:lnTo>
                      <a:pt x="85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96" y="8"/>
                    </a:lnTo>
                    <a:lnTo>
                      <a:pt x="103" y="8"/>
                    </a:lnTo>
                    <a:lnTo>
                      <a:pt x="103" y="12"/>
                    </a:lnTo>
                    <a:lnTo>
                      <a:pt x="103" y="15"/>
                    </a:lnTo>
                    <a:lnTo>
                      <a:pt x="103" y="19"/>
                    </a:lnTo>
                    <a:lnTo>
                      <a:pt x="103" y="23"/>
                    </a:lnTo>
                    <a:lnTo>
                      <a:pt x="107" y="26"/>
                    </a:lnTo>
                    <a:lnTo>
                      <a:pt x="111" y="30"/>
                    </a:lnTo>
                    <a:lnTo>
                      <a:pt x="114" y="38"/>
                    </a:lnTo>
                    <a:lnTo>
                      <a:pt x="118" y="38"/>
                    </a:lnTo>
                    <a:lnTo>
                      <a:pt x="118" y="45"/>
                    </a:lnTo>
                    <a:lnTo>
                      <a:pt x="126" y="45"/>
                    </a:lnTo>
                    <a:lnTo>
                      <a:pt x="133" y="49"/>
                    </a:lnTo>
                    <a:lnTo>
                      <a:pt x="133" y="52"/>
                    </a:lnTo>
                    <a:lnTo>
                      <a:pt x="137" y="56"/>
                    </a:lnTo>
                    <a:lnTo>
                      <a:pt x="133" y="56"/>
                    </a:lnTo>
                    <a:lnTo>
                      <a:pt x="129" y="64"/>
                    </a:lnTo>
                    <a:lnTo>
                      <a:pt x="122" y="64"/>
                    </a:lnTo>
                    <a:lnTo>
                      <a:pt x="118" y="60"/>
                    </a:lnTo>
                    <a:lnTo>
                      <a:pt x="118" y="64"/>
                    </a:lnTo>
                    <a:lnTo>
                      <a:pt x="118" y="67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18" y="86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3" y="93"/>
                    </a:lnTo>
                    <a:lnTo>
                      <a:pt x="100" y="93"/>
                    </a:lnTo>
                    <a:lnTo>
                      <a:pt x="96" y="93"/>
                    </a:lnTo>
                    <a:lnTo>
                      <a:pt x="92" y="93"/>
                    </a:lnTo>
                    <a:lnTo>
                      <a:pt x="89" y="97"/>
                    </a:lnTo>
                    <a:lnTo>
                      <a:pt x="85" y="97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77" y="97"/>
                    </a:lnTo>
                    <a:lnTo>
                      <a:pt x="74" y="93"/>
                    </a:lnTo>
                    <a:lnTo>
                      <a:pt x="70" y="93"/>
                    </a:lnTo>
                    <a:lnTo>
                      <a:pt x="66" y="93"/>
                    </a:lnTo>
                    <a:lnTo>
                      <a:pt x="66" y="93"/>
                    </a:lnTo>
                    <a:lnTo>
                      <a:pt x="63" y="93"/>
                    </a:lnTo>
                    <a:lnTo>
                      <a:pt x="55" y="93"/>
                    </a:lnTo>
                    <a:lnTo>
                      <a:pt x="55" y="93"/>
                    </a:lnTo>
                    <a:lnTo>
                      <a:pt x="51" y="89"/>
                    </a:lnTo>
                    <a:lnTo>
                      <a:pt x="44" y="89"/>
                    </a:lnTo>
                    <a:lnTo>
                      <a:pt x="37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14" y="93"/>
                    </a:lnTo>
                    <a:lnTo>
                      <a:pt x="14" y="93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3" y="86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7" y="75"/>
                    </a:lnTo>
                    <a:lnTo>
                      <a:pt x="7" y="67"/>
                    </a:lnTo>
                    <a:lnTo>
                      <a:pt x="3" y="64"/>
                    </a:lnTo>
                    <a:lnTo>
                      <a:pt x="3" y="60"/>
                    </a:lnTo>
                    <a:lnTo>
                      <a:pt x="3" y="60"/>
                    </a:lnTo>
                    <a:lnTo>
                      <a:pt x="0" y="52"/>
                    </a:lnTo>
                    <a:lnTo>
                      <a:pt x="0" y="4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5" name="Freeform 45"/>
              <p:cNvSpPr>
                <a:spLocks/>
              </p:cNvSpPr>
              <p:nvPr/>
            </p:nvSpPr>
            <p:spPr bwMode="auto">
              <a:xfrm>
                <a:off x="4717610" y="2059174"/>
                <a:ext cx="347390" cy="195568"/>
              </a:xfrm>
              <a:custGeom>
                <a:avLst/>
                <a:gdLst>
                  <a:gd name="T0" fmla="*/ 40 w 270"/>
                  <a:gd name="T1" fmla="*/ 11 h 152"/>
                  <a:gd name="T2" fmla="*/ 62 w 270"/>
                  <a:gd name="T3" fmla="*/ 11 h 152"/>
                  <a:gd name="T4" fmla="*/ 77 w 270"/>
                  <a:gd name="T5" fmla="*/ 15 h 152"/>
                  <a:gd name="T6" fmla="*/ 96 w 270"/>
                  <a:gd name="T7" fmla="*/ 15 h 152"/>
                  <a:gd name="T8" fmla="*/ 111 w 270"/>
                  <a:gd name="T9" fmla="*/ 15 h 152"/>
                  <a:gd name="T10" fmla="*/ 122 w 270"/>
                  <a:gd name="T11" fmla="*/ 8 h 152"/>
                  <a:gd name="T12" fmla="*/ 140 w 270"/>
                  <a:gd name="T13" fmla="*/ 0 h 152"/>
                  <a:gd name="T14" fmla="*/ 170 w 270"/>
                  <a:gd name="T15" fmla="*/ 0 h 152"/>
                  <a:gd name="T16" fmla="*/ 185 w 270"/>
                  <a:gd name="T17" fmla="*/ 15 h 152"/>
                  <a:gd name="T18" fmla="*/ 196 w 270"/>
                  <a:gd name="T19" fmla="*/ 30 h 152"/>
                  <a:gd name="T20" fmla="*/ 218 w 270"/>
                  <a:gd name="T21" fmla="*/ 37 h 152"/>
                  <a:gd name="T22" fmla="*/ 237 w 270"/>
                  <a:gd name="T23" fmla="*/ 45 h 152"/>
                  <a:gd name="T24" fmla="*/ 255 w 270"/>
                  <a:gd name="T25" fmla="*/ 45 h 152"/>
                  <a:gd name="T26" fmla="*/ 270 w 270"/>
                  <a:gd name="T27" fmla="*/ 52 h 152"/>
                  <a:gd name="T28" fmla="*/ 266 w 270"/>
                  <a:gd name="T29" fmla="*/ 71 h 152"/>
                  <a:gd name="T30" fmla="*/ 255 w 270"/>
                  <a:gd name="T31" fmla="*/ 86 h 152"/>
                  <a:gd name="T32" fmla="*/ 248 w 270"/>
                  <a:gd name="T33" fmla="*/ 97 h 152"/>
                  <a:gd name="T34" fmla="*/ 233 w 270"/>
                  <a:gd name="T35" fmla="*/ 104 h 152"/>
                  <a:gd name="T36" fmla="*/ 218 w 270"/>
                  <a:gd name="T37" fmla="*/ 108 h 152"/>
                  <a:gd name="T38" fmla="*/ 203 w 270"/>
                  <a:gd name="T39" fmla="*/ 108 h 152"/>
                  <a:gd name="T40" fmla="*/ 203 w 270"/>
                  <a:gd name="T41" fmla="*/ 119 h 152"/>
                  <a:gd name="T42" fmla="*/ 203 w 270"/>
                  <a:gd name="T43" fmla="*/ 112 h 152"/>
                  <a:gd name="T44" fmla="*/ 192 w 270"/>
                  <a:gd name="T45" fmla="*/ 119 h 152"/>
                  <a:gd name="T46" fmla="*/ 181 w 270"/>
                  <a:gd name="T47" fmla="*/ 123 h 152"/>
                  <a:gd name="T48" fmla="*/ 192 w 270"/>
                  <a:gd name="T49" fmla="*/ 126 h 152"/>
                  <a:gd name="T50" fmla="*/ 196 w 270"/>
                  <a:gd name="T51" fmla="*/ 130 h 152"/>
                  <a:gd name="T52" fmla="*/ 203 w 270"/>
                  <a:gd name="T53" fmla="*/ 134 h 152"/>
                  <a:gd name="T54" fmla="*/ 196 w 270"/>
                  <a:gd name="T55" fmla="*/ 119 h 152"/>
                  <a:gd name="T56" fmla="*/ 211 w 270"/>
                  <a:gd name="T57" fmla="*/ 134 h 152"/>
                  <a:gd name="T58" fmla="*/ 222 w 270"/>
                  <a:gd name="T59" fmla="*/ 130 h 152"/>
                  <a:gd name="T60" fmla="*/ 225 w 270"/>
                  <a:gd name="T61" fmla="*/ 138 h 152"/>
                  <a:gd name="T62" fmla="*/ 199 w 270"/>
                  <a:gd name="T63" fmla="*/ 145 h 152"/>
                  <a:gd name="T64" fmla="*/ 177 w 270"/>
                  <a:gd name="T65" fmla="*/ 149 h 152"/>
                  <a:gd name="T66" fmla="*/ 170 w 270"/>
                  <a:gd name="T67" fmla="*/ 134 h 152"/>
                  <a:gd name="T68" fmla="*/ 177 w 270"/>
                  <a:gd name="T69" fmla="*/ 126 h 152"/>
                  <a:gd name="T70" fmla="*/ 174 w 270"/>
                  <a:gd name="T71" fmla="*/ 123 h 152"/>
                  <a:gd name="T72" fmla="*/ 159 w 270"/>
                  <a:gd name="T73" fmla="*/ 119 h 152"/>
                  <a:gd name="T74" fmla="*/ 151 w 270"/>
                  <a:gd name="T75" fmla="*/ 115 h 152"/>
                  <a:gd name="T76" fmla="*/ 155 w 270"/>
                  <a:gd name="T77" fmla="*/ 112 h 152"/>
                  <a:gd name="T78" fmla="*/ 151 w 270"/>
                  <a:gd name="T79" fmla="*/ 108 h 152"/>
                  <a:gd name="T80" fmla="*/ 144 w 270"/>
                  <a:gd name="T81" fmla="*/ 112 h 152"/>
                  <a:gd name="T82" fmla="*/ 133 w 270"/>
                  <a:gd name="T83" fmla="*/ 119 h 152"/>
                  <a:gd name="T84" fmla="*/ 122 w 270"/>
                  <a:gd name="T85" fmla="*/ 130 h 152"/>
                  <a:gd name="T86" fmla="*/ 122 w 270"/>
                  <a:gd name="T87" fmla="*/ 138 h 152"/>
                  <a:gd name="T88" fmla="*/ 103 w 270"/>
                  <a:gd name="T89" fmla="*/ 138 h 152"/>
                  <a:gd name="T90" fmla="*/ 103 w 270"/>
                  <a:gd name="T91" fmla="*/ 130 h 152"/>
                  <a:gd name="T92" fmla="*/ 111 w 270"/>
                  <a:gd name="T93" fmla="*/ 115 h 152"/>
                  <a:gd name="T94" fmla="*/ 122 w 270"/>
                  <a:gd name="T95" fmla="*/ 112 h 152"/>
                  <a:gd name="T96" fmla="*/ 111 w 270"/>
                  <a:gd name="T97" fmla="*/ 97 h 152"/>
                  <a:gd name="T98" fmla="*/ 100 w 270"/>
                  <a:gd name="T99" fmla="*/ 82 h 152"/>
                  <a:gd name="T100" fmla="*/ 81 w 270"/>
                  <a:gd name="T101" fmla="*/ 78 h 152"/>
                  <a:gd name="T102" fmla="*/ 70 w 270"/>
                  <a:gd name="T103" fmla="*/ 75 h 152"/>
                  <a:gd name="T104" fmla="*/ 66 w 270"/>
                  <a:gd name="T105" fmla="*/ 86 h 152"/>
                  <a:gd name="T106" fmla="*/ 44 w 270"/>
                  <a:gd name="T107" fmla="*/ 93 h 152"/>
                  <a:gd name="T108" fmla="*/ 22 w 270"/>
                  <a:gd name="T109" fmla="*/ 89 h 152"/>
                  <a:gd name="T110" fmla="*/ 7 w 270"/>
                  <a:gd name="T111" fmla="*/ 86 h 152"/>
                  <a:gd name="T112" fmla="*/ 3 w 270"/>
                  <a:gd name="T113" fmla="*/ 67 h 152"/>
                  <a:gd name="T114" fmla="*/ 18 w 270"/>
                  <a:gd name="T115" fmla="*/ 45 h 152"/>
                  <a:gd name="T116" fmla="*/ 22 w 270"/>
                  <a:gd name="T117" fmla="*/ 34 h 152"/>
                  <a:gd name="T118" fmla="*/ 18 w 270"/>
                  <a:gd name="T119" fmla="*/ 15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270" h="152">
                    <a:moveTo>
                      <a:pt x="18" y="11"/>
                    </a:moveTo>
                    <a:lnTo>
                      <a:pt x="18" y="11"/>
                    </a:lnTo>
                    <a:lnTo>
                      <a:pt x="25" y="15"/>
                    </a:lnTo>
                    <a:lnTo>
                      <a:pt x="25" y="15"/>
                    </a:lnTo>
                    <a:lnTo>
                      <a:pt x="40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48" y="11"/>
                    </a:lnTo>
                    <a:lnTo>
                      <a:pt x="55" y="11"/>
                    </a:lnTo>
                    <a:lnTo>
                      <a:pt x="62" y="11"/>
                    </a:lnTo>
                    <a:lnTo>
                      <a:pt x="66" y="15"/>
                    </a:lnTo>
                    <a:lnTo>
                      <a:pt x="66" y="15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8" y="19"/>
                    </a:lnTo>
                    <a:lnTo>
                      <a:pt x="92" y="15"/>
                    </a:lnTo>
                    <a:lnTo>
                      <a:pt x="96" y="15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3" y="15"/>
                    </a:lnTo>
                    <a:lnTo>
                      <a:pt x="107" y="15"/>
                    </a:lnTo>
                    <a:lnTo>
                      <a:pt x="111" y="15"/>
                    </a:lnTo>
                    <a:lnTo>
                      <a:pt x="114" y="15"/>
                    </a:lnTo>
                    <a:lnTo>
                      <a:pt x="118" y="19"/>
                    </a:lnTo>
                    <a:lnTo>
                      <a:pt x="122" y="19"/>
                    </a:lnTo>
                    <a:lnTo>
                      <a:pt x="122" y="11"/>
                    </a:lnTo>
                    <a:lnTo>
                      <a:pt x="122" y="8"/>
                    </a:lnTo>
                    <a:lnTo>
                      <a:pt x="129" y="8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0" y="4"/>
                    </a:lnTo>
                    <a:lnTo>
                      <a:pt x="140" y="0"/>
                    </a:lnTo>
                    <a:lnTo>
                      <a:pt x="144" y="0"/>
                    </a:lnTo>
                    <a:lnTo>
                      <a:pt x="151" y="0"/>
                    </a:lnTo>
                    <a:lnTo>
                      <a:pt x="159" y="0"/>
                    </a:lnTo>
                    <a:lnTo>
                      <a:pt x="166" y="0"/>
                    </a:lnTo>
                    <a:lnTo>
                      <a:pt x="170" y="0"/>
                    </a:lnTo>
                    <a:lnTo>
                      <a:pt x="170" y="8"/>
                    </a:lnTo>
                    <a:lnTo>
                      <a:pt x="174" y="8"/>
                    </a:lnTo>
                    <a:lnTo>
                      <a:pt x="174" y="11"/>
                    </a:lnTo>
                    <a:lnTo>
                      <a:pt x="177" y="19"/>
                    </a:lnTo>
                    <a:lnTo>
                      <a:pt x="185" y="15"/>
                    </a:lnTo>
                    <a:lnTo>
                      <a:pt x="188" y="19"/>
                    </a:lnTo>
                    <a:lnTo>
                      <a:pt x="188" y="23"/>
                    </a:lnTo>
                    <a:lnTo>
                      <a:pt x="192" y="23"/>
                    </a:lnTo>
                    <a:lnTo>
                      <a:pt x="192" y="26"/>
                    </a:lnTo>
                    <a:lnTo>
                      <a:pt x="196" y="30"/>
                    </a:lnTo>
                    <a:lnTo>
                      <a:pt x="203" y="37"/>
                    </a:lnTo>
                    <a:lnTo>
                      <a:pt x="203" y="34"/>
                    </a:lnTo>
                    <a:lnTo>
                      <a:pt x="211" y="37"/>
                    </a:lnTo>
                    <a:lnTo>
                      <a:pt x="214" y="37"/>
                    </a:lnTo>
                    <a:lnTo>
                      <a:pt x="218" y="37"/>
                    </a:lnTo>
                    <a:lnTo>
                      <a:pt x="222" y="34"/>
                    </a:lnTo>
                    <a:lnTo>
                      <a:pt x="225" y="34"/>
                    </a:lnTo>
                    <a:lnTo>
                      <a:pt x="229" y="41"/>
                    </a:lnTo>
                    <a:lnTo>
                      <a:pt x="233" y="45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44" y="45"/>
                    </a:lnTo>
                    <a:lnTo>
                      <a:pt x="248" y="45"/>
                    </a:lnTo>
                    <a:lnTo>
                      <a:pt x="251" y="49"/>
                    </a:lnTo>
                    <a:lnTo>
                      <a:pt x="255" y="45"/>
                    </a:lnTo>
                    <a:lnTo>
                      <a:pt x="259" y="49"/>
                    </a:lnTo>
                    <a:lnTo>
                      <a:pt x="262" y="49"/>
                    </a:lnTo>
                    <a:lnTo>
                      <a:pt x="266" y="49"/>
                    </a:lnTo>
                    <a:lnTo>
                      <a:pt x="266" y="52"/>
                    </a:lnTo>
                    <a:lnTo>
                      <a:pt x="270" y="52"/>
                    </a:lnTo>
                    <a:lnTo>
                      <a:pt x="270" y="56"/>
                    </a:lnTo>
                    <a:lnTo>
                      <a:pt x="266" y="60"/>
                    </a:lnTo>
                    <a:lnTo>
                      <a:pt x="262" y="60"/>
                    </a:lnTo>
                    <a:lnTo>
                      <a:pt x="262" y="67"/>
                    </a:lnTo>
                    <a:lnTo>
                      <a:pt x="266" y="71"/>
                    </a:lnTo>
                    <a:lnTo>
                      <a:pt x="270" y="75"/>
                    </a:lnTo>
                    <a:lnTo>
                      <a:pt x="266" y="78"/>
                    </a:lnTo>
                    <a:lnTo>
                      <a:pt x="266" y="82"/>
                    </a:lnTo>
                    <a:lnTo>
                      <a:pt x="262" y="86"/>
                    </a:lnTo>
                    <a:lnTo>
                      <a:pt x="255" y="86"/>
                    </a:lnTo>
                    <a:lnTo>
                      <a:pt x="251" y="89"/>
                    </a:lnTo>
                    <a:lnTo>
                      <a:pt x="251" y="93"/>
                    </a:lnTo>
                    <a:lnTo>
                      <a:pt x="248" y="97"/>
                    </a:lnTo>
                    <a:lnTo>
                      <a:pt x="248" y="101"/>
                    </a:lnTo>
                    <a:lnTo>
                      <a:pt x="248" y="97"/>
                    </a:lnTo>
                    <a:lnTo>
                      <a:pt x="244" y="97"/>
                    </a:lnTo>
                    <a:lnTo>
                      <a:pt x="240" y="101"/>
                    </a:lnTo>
                    <a:lnTo>
                      <a:pt x="237" y="101"/>
                    </a:lnTo>
                    <a:lnTo>
                      <a:pt x="233" y="101"/>
                    </a:lnTo>
                    <a:lnTo>
                      <a:pt x="233" y="104"/>
                    </a:lnTo>
                    <a:lnTo>
                      <a:pt x="229" y="104"/>
                    </a:lnTo>
                    <a:lnTo>
                      <a:pt x="225" y="104"/>
                    </a:lnTo>
                    <a:lnTo>
                      <a:pt x="222" y="108"/>
                    </a:lnTo>
                    <a:lnTo>
                      <a:pt x="222" y="108"/>
                    </a:lnTo>
                    <a:lnTo>
                      <a:pt x="218" y="108"/>
                    </a:lnTo>
                    <a:lnTo>
                      <a:pt x="218" y="112"/>
                    </a:lnTo>
                    <a:lnTo>
                      <a:pt x="211" y="108"/>
                    </a:lnTo>
                    <a:lnTo>
                      <a:pt x="207" y="112"/>
                    </a:lnTo>
                    <a:lnTo>
                      <a:pt x="207" y="112"/>
                    </a:lnTo>
                    <a:lnTo>
                      <a:pt x="203" y="108"/>
                    </a:lnTo>
                    <a:lnTo>
                      <a:pt x="203" y="108"/>
                    </a:lnTo>
                    <a:lnTo>
                      <a:pt x="203" y="112"/>
                    </a:lnTo>
                    <a:lnTo>
                      <a:pt x="207" y="112"/>
                    </a:lnTo>
                    <a:lnTo>
                      <a:pt x="203" y="115"/>
                    </a:lnTo>
                    <a:lnTo>
                      <a:pt x="203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203" y="115"/>
                    </a:lnTo>
                    <a:lnTo>
                      <a:pt x="203" y="112"/>
                    </a:lnTo>
                    <a:lnTo>
                      <a:pt x="199" y="112"/>
                    </a:lnTo>
                    <a:lnTo>
                      <a:pt x="199" y="112"/>
                    </a:lnTo>
                    <a:lnTo>
                      <a:pt x="196" y="119"/>
                    </a:lnTo>
                    <a:lnTo>
                      <a:pt x="192" y="119"/>
                    </a:lnTo>
                    <a:lnTo>
                      <a:pt x="192" y="119"/>
                    </a:lnTo>
                    <a:lnTo>
                      <a:pt x="188" y="119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1" y="119"/>
                    </a:lnTo>
                    <a:lnTo>
                      <a:pt x="181" y="123"/>
                    </a:lnTo>
                    <a:lnTo>
                      <a:pt x="181" y="123"/>
                    </a:lnTo>
                    <a:lnTo>
                      <a:pt x="188" y="123"/>
                    </a:lnTo>
                    <a:lnTo>
                      <a:pt x="188" y="123"/>
                    </a:lnTo>
                    <a:lnTo>
                      <a:pt x="192" y="126"/>
                    </a:lnTo>
                    <a:lnTo>
                      <a:pt x="192" y="126"/>
                    </a:lnTo>
                    <a:lnTo>
                      <a:pt x="196" y="126"/>
                    </a:lnTo>
                    <a:lnTo>
                      <a:pt x="192" y="126"/>
                    </a:lnTo>
                    <a:lnTo>
                      <a:pt x="192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9" y="130"/>
                    </a:lnTo>
                    <a:lnTo>
                      <a:pt x="199" y="134"/>
                    </a:lnTo>
                    <a:lnTo>
                      <a:pt x="203" y="134"/>
                    </a:lnTo>
                    <a:lnTo>
                      <a:pt x="207" y="138"/>
                    </a:lnTo>
                    <a:lnTo>
                      <a:pt x="207" y="134"/>
                    </a:lnTo>
                    <a:lnTo>
                      <a:pt x="203" y="130"/>
                    </a:lnTo>
                    <a:lnTo>
                      <a:pt x="196" y="123"/>
                    </a:lnTo>
                    <a:lnTo>
                      <a:pt x="196" y="119"/>
                    </a:lnTo>
                    <a:lnTo>
                      <a:pt x="196" y="119"/>
                    </a:lnTo>
                    <a:lnTo>
                      <a:pt x="199" y="123"/>
                    </a:lnTo>
                    <a:lnTo>
                      <a:pt x="199" y="126"/>
                    </a:lnTo>
                    <a:lnTo>
                      <a:pt x="207" y="134"/>
                    </a:lnTo>
                    <a:lnTo>
                      <a:pt x="211" y="134"/>
                    </a:lnTo>
                    <a:lnTo>
                      <a:pt x="211" y="134"/>
                    </a:lnTo>
                    <a:lnTo>
                      <a:pt x="214" y="134"/>
                    </a:lnTo>
                    <a:lnTo>
                      <a:pt x="218" y="134"/>
                    </a:lnTo>
                    <a:lnTo>
                      <a:pt x="218" y="130"/>
                    </a:lnTo>
                    <a:lnTo>
                      <a:pt x="222" y="130"/>
                    </a:lnTo>
                    <a:lnTo>
                      <a:pt x="229" y="130"/>
                    </a:lnTo>
                    <a:lnTo>
                      <a:pt x="225" y="134"/>
                    </a:lnTo>
                    <a:lnTo>
                      <a:pt x="225" y="134"/>
                    </a:lnTo>
                    <a:lnTo>
                      <a:pt x="225" y="138"/>
                    </a:lnTo>
                    <a:lnTo>
                      <a:pt x="225" y="138"/>
                    </a:lnTo>
                    <a:lnTo>
                      <a:pt x="218" y="141"/>
                    </a:lnTo>
                    <a:lnTo>
                      <a:pt x="211" y="138"/>
                    </a:lnTo>
                    <a:lnTo>
                      <a:pt x="207" y="141"/>
                    </a:lnTo>
                    <a:lnTo>
                      <a:pt x="207" y="145"/>
                    </a:lnTo>
                    <a:lnTo>
                      <a:pt x="199" y="145"/>
                    </a:lnTo>
                    <a:lnTo>
                      <a:pt x="192" y="149"/>
                    </a:lnTo>
                    <a:lnTo>
                      <a:pt x="188" y="152"/>
                    </a:lnTo>
                    <a:lnTo>
                      <a:pt x="181" y="152"/>
                    </a:lnTo>
                    <a:lnTo>
                      <a:pt x="177" y="149"/>
                    </a:lnTo>
                    <a:lnTo>
                      <a:pt x="177" y="149"/>
                    </a:lnTo>
                    <a:lnTo>
                      <a:pt x="181" y="141"/>
                    </a:lnTo>
                    <a:lnTo>
                      <a:pt x="181" y="141"/>
                    </a:lnTo>
                    <a:lnTo>
                      <a:pt x="177" y="138"/>
                    </a:lnTo>
                    <a:lnTo>
                      <a:pt x="174" y="138"/>
                    </a:lnTo>
                    <a:lnTo>
                      <a:pt x="170" y="134"/>
                    </a:lnTo>
                    <a:lnTo>
                      <a:pt x="166" y="138"/>
                    </a:lnTo>
                    <a:lnTo>
                      <a:pt x="166" y="138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7" y="126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7" y="123"/>
                    </a:lnTo>
                    <a:lnTo>
                      <a:pt x="177" y="119"/>
                    </a:lnTo>
                    <a:lnTo>
                      <a:pt x="174" y="123"/>
                    </a:lnTo>
                    <a:lnTo>
                      <a:pt x="174" y="123"/>
                    </a:lnTo>
                    <a:lnTo>
                      <a:pt x="170" y="119"/>
                    </a:lnTo>
                    <a:lnTo>
                      <a:pt x="166" y="119"/>
                    </a:lnTo>
                    <a:lnTo>
                      <a:pt x="162" y="123"/>
                    </a:lnTo>
                    <a:lnTo>
                      <a:pt x="159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5"/>
                    </a:lnTo>
                    <a:lnTo>
                      <a:pt x="151" y="115"/>
                    </a:lnTo>
                    <a:lnTo>
                      <a:pt x="144" y="115"/>
                    </a:lnTo>
                    <a:lnTo>
                      <a:pt x="144" y="112"/>
                    </a:lnTo>
                    <a:lnTo>
                      <a:pt x="148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9" y="112"/>
                    </a:lnTo>
                    <a:lnTo>
                      <a:pt x="162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48" y="112"/>
                    </a:lnTo>
                    <a:lnTo>
                      <a:pt x="144" y="112"/>
                    </a:lnTo>
                    <a:lnTo>
                      <a:pt x="144" y="112"/>
                    </a:lnTo>
                    <a:lnTo>
                      <a:pt x="144" y="108"/>
                    </a:lnTo>
                    <a:lnTo>
                      <a:pt x="140" y="112"/>
                    </a:lnTo>
                    <a:lnTo>
                      <a:pt x="137" y="112"/>
                    </a:lnTo>
                    <a:lnTo>
                      <a:pt x="133" y="115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5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8"/>
                    </a:lnTo>
                    <a:lnTo>
                      <a:pt x="122" y="138"/>
                    </a:lnTo>
                    <a:lnTo>
                      <a:pt x="118" y="134"/>
                    </a:lnTo>
                    <a:lnTo>
                      <a:pt x="114" y="134"/>
                    </a:lnTo>
                    <a:lnTo>
                      <a:pt x="111" y="138"/>
                    </a:lnTo>
                    <a:lnTo>
                      <a:pt x="103" y="138"/>
                    </a:lnTo>
                    <a:lnTo>
                      <a:pt x="100" y="138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3" y="130"/>
                    </a:lnTo>
                    <a:lnTo>
                      <a:pt x="107" y="123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07" y="115"/>
                    </a:lnTo>
                    <a:lnTo>
                      <a:pt x="111" y="115"/>
                    </a:lnTo>
                    <a:lnTo>
                      <a:pt x="114" y="112"/>
                    </a:lnTo>
                    <a:lnTo>
                      <a:pt x="118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2" y="112"/>
                    </a:lnTo>
                    <a:lnTo>
                      <a:pt x="122" y="108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1" y="101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7" y="93"/>
                    </a:lnTo>
                    <a:lnTo>
                      <a:pt x="107" y="89"/>
                    </a:lnTo>
                    <a:lnTo>
                      <a:pt x="103" y="86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2" y="82"/>
                    </a:lnTo>
                    <a:lnTo>
                      <a:pt x="85" y="78"/>
                    </a:lnTo>
                    <a:lnTo>
                      <a:pt x="81" y="78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5"/>
                    </a:lnTo>
                    <a:lnTo>
                      <a:pt x="74" y="78"/>
                    </a:lnTo>
                    <a:lnTo>
                      <a:pt x="70" y="75"/>
                    </a:lnTo>
                    <a:lnTo>
                      <a:pt x="70" y="78"/>
                    </a:lnTo>
                    <a:lnTo>
                      <a:pt x="66" y="75"/>
                    </a:lnTo>
                    <a:lnTo>
                      <a:pt x="66" y="78"/>
                    </a:lnTo>
                    <a:lnTo>
                      <a:pt x="66" y="82"/>
                    </a:lnTo>
                    <a:lnTo>
                      <a:pt x="66" y="86"/>
                    </a:lnTo>
                    <a:lnTo>
                      <a:pt x="62" y="86"/>
                    </a:lnTo>
                    <a:lnTo>
                      <a:pt x="59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4" y="93"/>
                    </a:lnTo>
                    <a:lnTo>
                      <a:pt x="37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22" y="89"/>
                    </a:lnTo>
                    <a:lnTo>
                      <a:pt x="18" y="86"/>
                    </a:lnTo>
                    <a:lnTo>
                      <a:pt x="14" y="86"/>
                    </a:lnTo>
                    <a:lnTo>
                      <a:pt x="11" y="86"/>
                    </a:lnTo>
                    <a:lnTo>
                      <a:pt x="7" y="86"/>
                    </a:lnTo>
                    <a:lnTo>
                      <a:pt x="7" y="86"/>
                    </a:lnTo>
                    <a:lnTo>
                      <a:pt x="3" y="82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0" y="75"/>
                    </a:lnTo>
                    <a:lnTo>
                      <a:pt x="3" y="67"/>
                    </a:lnTo>
                    <a:lnTo>
                      <a:pt x="7" y="67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18" y="49"/>
                    </a:lnTo>
                    <a:lnTo>
                      <a:pt x="18" y="45"/>
                    </a:lnTo>
                    <a:lnTo>
                      <a:pt x="22" y="41"/>
                    </a:lnTo>
                    <a:lnTo>
                      <a:pt x="25" y="41"/>
                    </a:lnTo>
                    <a:lnTo>
                      <a:pt x="25" y="37"/>
                    </a:lnTo>
                    <a:lnTo>
                      <a:pt x="22" y="34"/>
                    </a:lnTo>
                    <a:lnTo>
                      <a:pt x="22" y="34"/>
                    </a:lnTo>
                    <a:lnTo>
                      <a:pt x="25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8" y="23"/>
                    </a:lnTo>
                    <a:lnTo>
                      <a:pt x="18" y="15"/>
                    </a:lnTo>
                    <a:lnTo>
                      <a:pt x="1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6" name="Freeform 46"/>
              <p:cNvSpPr>
                <a:spLocks/>
              </p:cNvSpPr>
              <p:nvPr/>
            </p:nvSpPr>
            <p:spPr bwMode="auto">
              <a:xfrm>
                <a:off x="4802526" y="2155670"/>
                <a:ext cx="72051" cy="75912"/>
              </a:xfrm>
              <a:custGeom>
                <a:avLst/>
                <a:gdLst>
                  <a:gd name="T0" fmla="*/ 0 w 56"/>
                  <a:gd name="T1" fmla="*/ 11 h 59"/>
                  <a:gd name="T2" fmla="*/ 0 w 56"/>
                  <a:gd name="T3" fmla="*/ 7 h 59"/>
                  <a:gd name="T4" fmla="*/ 0 w 56"/>
                  <a:gd name="T5" fmla="*/ 3 h 59"/>
                  <a:gd name="T6" fmla="*/ 0 w 56"/>
                  <a:gd name="T7" fmla="*/ 0 h 59"/>
                  <a:gd name="T8" fmla="*/ 4 w 56"/>
                  <a:gd name="T9" fmla="*/ 3 h 59"/>
                  <a:gd name="T10" fmla="*/ 4 w 56"/>
                  <a:gd name="T11" fmla="*/ 0 h 59"/>
                  <a:gd name="T12" fmla="*/ 8 w 56"/>
                  <a:gd name="T13" fmla="*/ 3 h 59"/>
                  <a:gd name="T14" fmla="*/ 8 w 56"/>
                  <a:gd name="T15" fmla="*/ 0 h 59"/>
                  <a:gd name="T16" fmla="*/ 11 w 56"/>
                  <a:gd name="T17" fmla="*/ 0 h 59"/>
                  <a:gd name="T18" fmla="*/ 11 w 56"/>
                  <a:gd name="T19" fmla="*/ 0 h 59"/>
                  <a:gd name="T20" fmla="*/ 15 w 56"/>
                  <a:gd name="T21" fmla="*/ 3 h 59"/>
                  <a:gd name="T22" fmla="*/ 19 w 56"/>
                  <a:gd name="T23" fmla="*/ 3 h 59"/>
                  <a:gd name="T24" fmla="*/ 26 w 56"/>
                  <a:gd name="T25" fmla="*/ 7 h 59"/>
                  <a:gd name="T26" fmla="*/ 30 w 56"/>
                  <a:gd name="T27" fmla="*/ 7 h 59"/>
                  <a:gd name="T28" fmla="*/ 30 w 56"/>
                  <a:gd name="T29" fmla="*/ 7 h 59"/>
                  <a:gd name="T30" fmla="*/ 34 w 56"/>
                  <a:gd name="T31" fmla="*/ 7 h 59"/>
                  <a:gd name="T32" fmla="*/ 37 w 56"/>
                  <a:gd name="T33" fmla="*/ 11 h 59"/>
                  <a:gd name="T34" fmla="*/ 41 w 56"/>
                  <a:gd name="T35" fmla="*/ 14 h 59"/>
                  <a:gd name="T36" fmla="*/ 41 w 56"/>
                  <a:gd name="T37" fmla="*/ 18 h 59"/>
                  <a:gd name="T38" fmla="*/ 41 w 56"/>
                  <a:gd name="T39" fmla="*/ 22 h 59"/>
                  <a:gd name="T40" fmla="*/ 45 w 56"/>
                  <a:gd name="T41" fmla="*/ 22 h 59"/>
                  <a:gd name="T42" fmla="*/ 45 w 56"/>
                  <a:gd name="T43" fmla="*/ 26 h 59"/>
                  <a:gd name="T44" fmla="*/ 52 w 56"/>
                  <a:gd name="T45" fmla="*/ 29 h 59"/>
                  <a:gd name="T46" fmla="*/ 56 w 56"/>
                  <a:gd name="T47" fmla="*/ 29 h 59"/>
                  <a:gd name="T48" fmla="*/ 56 w 56"/>
                  <a:gd name="T49" fmla="*/ 33 h 59"/>
                  <a:gd name="T50" fmla="*/ 56 w 56"/>
                  <a:gd name="T51" fmla="*/ 37 h 59"/>
                  <a:gd name="T52" fmla="*/ 56 w 56"/>
                  <a:gd name="T53" fmla="*/ 40 h 59"/>
                  <a:gd name="T54" fmla="*/ 56 w 56"/>
                  <a:gd name="T55" fmla="*/ 40 h 59"/>
                  <a:gd name="T56" fmla="*/ 52 w 56"/>
                  <a:gd name="T57" fmla="*/ 40 h 59"/>
                  <a:gd name="T58" fmla="*/ 48 w 56"/>
                  <a:gd name="T59" fmla="*/ 37 h 59"/>
                  <a:gd name="T60" fmla="*/ 45 w 56"/>
                  <a:gd name="T61" fmla="*/ 40 h 59"/>
                  <a:gd name="T62" fmla="*/ 41 w 56"/>
                  <a:gd name="T63" fmla="*/ 40 h 59"/>
                  <a:gd name="T64" fmla="*/ 41 w 56"/>
                  <a:gd name="T65" fmla="*/ 44 h 59"/>
                  <a:gd name="T66" fmla="*/ 41 w 56"/>
                  <a:gd name="T67" fmla="*/ 48 h 59"/>
                  <a:gd name="T68" fmla="*/ 41 w 56"/>
                  <a:gd name="T69" fmla="*/ 48 h 59"/>
                  <a:gd name="T70" fmla="*/ 37 w 56"/>
                  <a:gd name="T71" fmla="*/ 55 h 59"/>
                  <a:gd name="T72" fmla="*/ 37 w 56"/>
                  <a:gd name="T73" fmla="*/ 55 h 59"/>
                  <a:gd name="T74" fmla="*/ 34 w 56"/>
                  <a:gd name="T75" fmla="*/ 55 h 59"/>
                  <a:gd name="T76" fmla="*/ 30 w 56"/>
                  <a:gd name="T77" fmla="*/ 59 h 59"/>
                  <a:gd name="T78" fmla="*/ 30 w 56"/>
                  <a:gd name="T79" fmla="*/ 55 h 59"/>
                  <a:gd name="T80" fmla="*/ 30 w 56"/>
                  <a:gd name="T81" fmla="*/ 51 h 59"/>
                  <a:gd name="T82" fmla="*/ 30 w 56"/>
                  <a:gd name="T83" fmla="*/ 40 h 59"/>
                  <a:gd name="T84" fmla="*/ 26 w 56"/>
                  <a:gd name="T85" fmla="*/ 33 h 59"/>
                  <a:gd name="T86" fmla="*/ 26 w 56"/>
                  <a:gd name="T87" fmla="*/ 29 h 59"/>
                  <a:gd name="T88" fmla="*/ 15 w 56"/>
                  <a:gd name="T89" fmla="*/ 26 h 59"/>
                  <a:gd name="T90" fmla="*/ 15 w 56"/>
                  <a:gd name="T91" fmla="*/ 22 h 59"/>
                  <a:gd name="T92" fmla="*/ 11 w 56"/>
                  <a:gd name="T93" fmla="*/ 14 h 59"/>
                  <a:gd name="T94" fmla="*/ 8 w 56"/>
                  <a:gd name="T95" fmla="*/ 11 h 59"/>
                  <a:gd name="T96" fmla="*/ 0 w 56"/>
                  <a:gd name="T97" fmla="*/ 11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56" h="59">
                    <a:moveTo>
                      <a:pt x="0" y="11"/>
                    </a:moveTo>
                    <a:lnTo>
                      <a:pt x="0" y="7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3"/>
                    </a:lnTo>
                    <a:lnTo>
                      <a:pt x="8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7"/>
                    </a:lnTo>
                    <a:lnTo>
                      <a:pt x="37" y="11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5" y="26"/>
                    </a:lnTo>
                    <a:lnTo>
                      <a:pt x="52" y="29"/>
                    </a:lnTo>
                    <a:lnTo>
                      <a:pt x="56" y="29"/>
                    </a:lnTo>
                    <a:lnTo>
                      <a:pt x="56" y="33"/>
                    </a:lnTo>
                    <a:lnTo>
                      <a:pt x="56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52" y="40"/>
                    </a:lnTo>
                    <a:lnTo>
                      <a:pt x="48" y="37"/>
                    </a:lnTo>
                    <a:lnTo>
                      <a:pt x="45" y="40"/>
                    </a:lnTo>
                    <a:lnTo>
                      <a:pt x="41" y="40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37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0" y="59"/>
                    </a:lnTo>
                    <a:lnTo>
                      <a:pt x="30" y="55"/>
                    </a:lnTo>
                    <a:lnTo>
                      <a:pt x="30" y="51"/>
                    </a:lnTo>
                    <a:lnTo>
                      <a:pt x="30" y="40"/>
                    </a:lnTo>
                    <a:lnTo>
                      <a:pt x="26" y="33"/>
                    </a:lnTo>
                    <a:lnTo>
                      <a:pt x="26" y="29"/>
                    </a:lnTo>
                    <a:lnTo>
                      <a:pt x="15" y="26"/>
                    </a:lnTo>
                    <a:lnTo>
                      <a:pt x="15" y="22"/>
                    </a:lnTo>
                    <a:lnTo>
                      <a:pt x="11" y="14"/>
                    </a:lnTo>
                    <a:lnTo>
                      <a:pt x="8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7" name="Freeform 47"/>
              <p:cNvSpPr>
                <a:spLocks/>
              </p:cNvSpPr>
              <p:nvPr/>
            </p:nvSpPr>
            <p:spPr bwMode="auto">
              <a:xfrm>
                <a:off x="4688015" y="2169824"/>
                <a:ext cx="186562" cy="104218"/>
              </a:xfrm>
              <a:custGeom>
                <a:avLst/>
                <a:gdLst>
                  <a:gd name="T0" fmla="*/ 34 w 145"/>
                  <a:gd name="T1" fmla="*/ 0 h 81"/>
                  <a:gd name="T2" fmla="*/ 41 w 145"/>
                  <a:gd name="T3" fmla="*/ 0 h 81"/>
                  <a:gd name="T4" fmla="*/ 52 w 145"/>
                  <a:gd name="T5" fmla="*/ 3 h 81"/>
                  <a:gd name="T6" fmla="*/ 56 w 145"/>
                  <a:gd name="T7" fmla="*/ 7 h 81"/>
                  <a:gd name="T8" fmla="*/ 67 w 145"/>
                  <a:gd name="T9" fmla="*/ 7 h 81"/>
                  <a:gd name="T10" fmla="*/ 71 w 145"/>
                  <a:gd name="T11" fmla="*/ 3 h 81"/>
                  <a:gd name="T12" fmla="*/ 85 w 145"/>
                  <a:gd name="T13" fmla="*/ 0 h 81"/>
                  <a:gd name="T14" fmla="*/ 100 w 145"/>
                  <a:gd name="T15" fmla="*/ 3 h 81"/>
                  <a:gd name="T16" fmla="*/ 104 w 145"/>
                  <a:gd name="T17" fmla="*/ 15 h 81"/>
                  <a:gd name="T18" fmla="*/ 115 w 145"/>
                  <a:gd name="T19" fmla="*/ 22 h 81"/>
                  <a:gd name="T20" fmla="*/ 119 w 145"/>
                  <a:gd name="T21" fmla="*/ 40 h 81"/>
                  <a:gd name="T22" fmla="*/ 123 w 145"/>
                  <a:gd name="T23" fmla="*/ 52 h 81"/>
                  <a:gd name="T24" fmla="*/ 134 w 145"/>
                  <a:gd name="T25" fmla="*/ 52 h 81"/>
                  <a:gd name="T26" fmla="*/ 141 w 145"/>
                  <a:gd name="T27" fmla="*/ 48 h 81"/>
                  <a:gd name="T28" fmla="*/ 141 w 145"/>
                  <a:gd name="T29" fmla="*/ 52 h 81"/>
                  <a:gd name="T30" fmla="*/ 145 w 145"/>
                  <a:gd name="T31" fmla="*/ 55 h 81"/>
                  <a:gd name="T32" fmla="*/ 137 w 145"/>
                  <a:gd name="T33" fmla="*/ 59 h 81"/>
                  <a:gd name="T34" fmla="*/ 130 w 145"/>
                  <a:gd name="T35" fmla="*/ 63 h 81"/>
                  <a:gd name="T36" fmla="*/ 130 w 145"/>
                  <a:gd name="T37" fmla="*/ 70 h 81"/>
                  <a:gd name="T38" fmla="*/ 130 w 145"/>
                  <a:gd name="T39" fmla="*/ 74 h 81"/>
                  <a:gd name="T40" fmla="*/ 126 w 145"/>
                  <a:gd name="T41" fmla="*/ 78 h 81"/>
                  <a:gd name="T42" fmla="*/ 123 w 145"/>
                  <a:gd name="T43" fmla="*/ 74 h 81"/>
                  <a:gd name="T44" fmla="*/ 115 w 145"/>
                  <a:gd name="T45" fmla="*/ 74 h 81"/>
                  <a:gd name="T46" fmla="*/ 104 w 145"/>
                  <a:gd name="T47" fmla="*/ 74 h 81"/>
                  <a:gd name="T48" fmla="*/ 93 w 145"/>
                  <a:gd name="T49" fmla="*/ 78 h 81"/>
                  <a:gd name="T50" fmla="*/ 85 w 145"/>
                  <a:gd name="T51" fmla="*/ 81 h 81"/>
                  <a:gd name="T52" fmla="*/ 78 w 145"/>
                  <a:gd name="T53" fmla="*/ 81 h 81"/>
                  <a:gd name="T54" fmla="*/ 71 w 145"/>
                  <a:gd name="T55" fmla="*/ 81 h 81"/>
                  <a:gd name="T56" fmla="*/ 67 w 145"/>
                  <a:gd name="T57" fmla="*/ 81 h 81"/>
                  <a:gd name="T58" fmla="*/ 56 w 145"/>
                  <a:gd name="T59" fmla="*/ 81 h 81"/>
                  <a:gd name="T60" fmla="*/ 52 w 145"/>
                  <a:gd name="T61" fmla="*/ 78 h 81"/>
                  <a:gd name="T62" fmla="*/ 45 w 145"/>
                  <a:gd name="T63" fmla="*/ 81 h 81"/>
                  <a:gd name="T64" fmla="*/ 45 w 145"/>
                  <a:gd name="T65" fmla="*/ 78 h 81"/>
                  <a:gd name="T66" fmla="*/ 41 w 145"/>
                  <a:gd name="T67" fmla="*/ 74 h 81"/>
                  <a:gd name="T68" fmla="*/ 37 w 145"/>
                  <a:gd name="T69" fmla="*/ 70 h 81"/>
                  <a:gd name="T70" fmla="*/ 37 w 145"/>
                  <a:gd name="T71" fmla="*/ 63 h 81"/>
                  <a:gd name="T72" fmla="*/ 30 w 145"/>
                  <a:gd name="T73" fmla="*/ 66 h 81"/>
                  <a:gd name="T74" fmla="*/ 23 w 145"/>
                  <a:gd name="T75" fmla="*/ 66 h 81"/>
                  <a:gd name="T76" fmla="*/ 15 w 145"/>
                  <a:gd name="T77" fmla="*/ 63 h 81"/>
                  <a:gd name="T78" fmla="*/ 19 w 145"/>
                  <a:gd name="T79" fmla="*/ 55 h 81"/>
                  <a:gd name="T80" fmla="*/ 8 w 145"/>
                  <a:gd name="T81" fmla="*/ 52 h 81"/>
                  <a:gd name="T82" fmla="*/ 4 w 145"/>
                  <a:gd name="T83" fmla="*/ 44 h 81"/>
                  <a:gd name="T84" fmla="*/ 0 w 145"/>
                  <a:gd name="T85" fmla="*/ 40 h 81"/>
                  <a:gd name="T86" fmla="*/ 4 w 145"/>
                  <a:gd name="T87" fmla="*/ 37 h 81"/>
                  <a:gd name="T88" fmla="*/ 11 w 145"/>
                  <a:gd name="T89" fmla="*/ 33 h 81"/>
                  <a:gd name="T90" fmla="*/ 15 w 145"/>
                  <a:gd name="T91" fmla="*/ 29 h 81"/>
                  <a:gd name="T92" fmla="*/ 23 w 145"/>
                  <a:gd name="T93" fmla="*/ 11 h 81"/>
                  <a:gd name="T94" fmla="*/ 30 w 145"/>
                  <a:gd name="T95" fmla="*/ 7 h 81"/>
                  <a:gd name="T96" fmla="*/ 30 w 145"/>
                  <a:gd name="T97" fmla="*/ 0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45" h="81">
                    <a:moveTo>
                      <a:pt x="30" y="0"/>
                    </a:moveTo>
                    <a:lnTo>
                      <a:pt x="34" y="0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5" y="3"/>
                    </a:lnTo>
                    <a:lnTo>
                      <a:pt x="52" y="3"/>
                    </a:lnTo>
                    <a:lnTo>
                      <a:pt x="56" y="3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1" y="3"/>
                    </a:lnTo>
                    <a:lnTo>
                      <a:pt x="82" y="3"/>
                    </a:lnTo>
                    <a:lnTo>
                      <a:pt x="85" y="0"/>
                    </a:lnTo>
                    <a:lnTo>
                      <a:pt x="97" y="0"/>
                    </a:lnTo>
                    <a:lnTo>
                      <a:pt x="100" y="3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15" y="18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9" y="40"/>
                    </a:lnTo>
                    <a:lnTo>
                      <a:pt x="119" y="44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5" y="52"/>
                    </a:lnTo>
                    <a:lnTo>
                      <a:pt x="141" y="52"/>
                    </a:lnTo>
                    <a:lnTo>
                      <a:pt x="145" y="55"/>
                    </a:lnTo>
                    <a:lnTo>
                      <a:pt x="145" y="55"/>
                    </a:lnTo>
                    <a:lnTo>
                      <a:pt x="141" y="59"/>
                    </a:lnTo>
                    <a:lnTo>
                      <a:pt x="137" y="59"/>
                    </a:lnTo>
                    <a:lnTo>
                      <a:pt x="134" y="63"/>
                    </a:lnTo>
                    <a:lnTo>
                      <a:pt x="130" y="63"/>
                    </a:lnTo>
                    <a:lnTo>
                      <a:pt x="130" y="66"/>
                    </a:lnTo>
                    <a:lnTo>
                      <a:pt x="130" y="70"/>
                    </a:lnTo>
                    <a:lnTo>
                      <a:pt x="130" y="74"/>
                    </a:lnTo>
                    <a:lnTo>
                      <a:pt x="130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23" y="74"/>
                    </a:lnTo>
                    <a:lnTo>
                      <a:pt x="119" y="78"/>
                    </a:lnTo>
                    <a:lnTo>
                      <a:pt x="115" y="74"/>
                    </a:lnTo>
                    <a:lnTo>
                      <a:pt x="111" y="74"/>
                    </a:lnTo>
                    <a:lnTo>
                      <a:pt x="104" y="74"/>
                    </a:lnTo>
                    <a:lnTo>
                      <a:pt x="100" y="74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5" y="81"/>
                    </a:lnTo>
                    <a:lnTo>
                      <a:pt x="85" y="81"/>
                    </a:lnTo>
                    <a:lnTo>
                      <a:pt x="78" y="81"/>
                    </a:lnTo>
                    <a:lnTo>
                      <a:pt x="74" y="81"/>
                    </a:lnTo>
                    <a:lnTo>
                      <a:pt x="71" y="81"/>
                    </a:lnTo>
                    <a:lnTo>
                      <a:pt x="71" y="81"/>
                    </a:lnTo>
                    <a:lnTo>
                      <a:pt x="67" y="81"/>
                    </a:lnTo>
                    <a:lnTo>
                      <a:pt x="60" y="81"/>
                    </a:lnTo>
                    <a:lnTo>
                      <a:pt x="56" y="81"/>
                    </a:lnTo>
                    <a:lnTo>
                      <a:pt x="52" y="81"/>
                    </a:lnTo>
                    <a:lnTo>
                      <a:pt x="52" y="78"/>
                    </a:lnTo>
                    <a:lnTo>
                      <a:pt x="48" y="78"/>
                    </a:lnTo>
                    <a:lnTo>
                      <a:pt x="45" y="81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4" y="66"/>
                    </a:lnTo>
                    <a:lnTo>
                      <a:pt x="37" y="63"/>
                    </a:lnTo>
                    <a:lnTo>
                      <a:pt x="34" y="63"/>
                    </a:lnTo>
                    <a:lnTo>
                      <a:pt x="30" y="66"/>
                    </a:lnTo>
                    <a:lnTo>
                      <a:pt x="26" y="66"/>
                    </a:lnTo>
                    <a:lnTo>
                      <a:pt x="23" y="66"/>
                    </a:lnTo>
                    <a:lnTo>
                      <a:pt x="23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8" y="52"/>
                    </a:lnTo>
                    <a:lnTo>
                      <a:pt x="8" y="48"/>
                    </a:lnTo>
                    <a:lnTo>
                      <a:pt x="4" y="44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2"/>
                    </a:lnTo>
                    <a:lnTo>
                      <a:pt x="23" y="11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4" y="3"/>
                    </a:lnTo>
                    <a:lnTo>
                      <a:pt x="3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8" name="Freeform 48"/>
              <p:cNvSpPr>
                <a:spLocks/>
              </p:cNvSpPr>
              <p:nvPr/>
            </p:nvSpPr>
            <p:spPr bwMode="auto">
              <a:xfrm>
                <a:off x="4606958" y="2159531"/>
                <a:ext cx="124804" cy="72051"/>
              </a:xfrm>
              <a:custGeom>
                <a:avLst/>
                <a:gdLst>
                  <a:gd name="T0" fmla="*/ 63 w 97"/>
                  <a:gd name="T1" fmla="*/ 48 h 56"/>
                  <a:gd name="T2" fmla="*/ 67 w 97"/>
                  <a:gd name="T3" fmla="*/ 45 h 56"/>
                  <a:gd name="T4" fmla="*/ 67 w 97"/>
                  <a:gd name="T5" fmla="*/ 45 h 56"/>
                  <a:gd name="T6" fmla="*/ 71 w 97"/>
                  <a:gd name="T7" fmla="*/ 41 h 56"/>
                  <a:gd name="T8" fmla="*/ 74 w 97"/>
                  <a:gd name="T9" fmla="*/ 41 h 56"/>
                  <a:gd name="T10" fmla="*/ 78 w 97"/>
                  <a:gd name="T11" fmla="*/ 41 h 56"/>
                  <a:gd name="T12" fmla="*/ 78 w 97"/>
                  <a:gd name="T13" fmla="*/ 37 h 56"/>
                  <a:gd name="T14" fmla="*/ 82 w 97"/>
                  <a:gd name="T15" fmla="*/ 30 h 56"/>
                  <a:gd name="T16" fmla="*/ 86 w 97"/>
                  <a:gd name="T17" fmla="*/ 19 h 56"/>
                  <a:gd name="T18" fmla="*/ 89 w 97"/>
                  <a:gd name="T19" fmla="*/ 15 h 56"/>
                  <a:gd name="T20" fmla="*/ 93 w 97"/>
                  <a:gd name="T21" fmla="*/ 15 h 56"/>
                  <a:gd name="T22" fmla="*/ 97 w 97"/>
                  <a:gd name="T23" fmla="*/ 11 h 56"/>
                  <a:gd name="T24" fmla="*/ 93 w 97"/>
                  <a:gd name="T25" fmla="*/ 8 h 56"/>
                  <a:gd name="T26" fmla="*/ 89 w 97"/>
                  <a:gd name="T27" fmla="*/ 4 h 56"/>
                  <a:gd name="T28" fmla="*/ 86 w 97"/>
                  <a:gd name="T29" fmla="*/ 0 h 56"/>
                  <a:gd name="T30" fmla="*/ 82 w 97"/>
                  <a:gd name="T31" fmla="*/ 4 h 56"/>
                  <a:gd name="T32" fmla="*/ 78 w 97"/>
                  <a:gd name="T33" fmla="*/ 0 h 56"/>
                  <a:gd name="T34" fmla="*/ 71 w 97"/>
                  <a:gd name="T35" fmla="*/ 4 h 56"/>
                  <a:gd name="T36" fmla="*/ 67 w 97"/>
                  <a:gd name="T37" fmla="*/ 0 h 56"/>
                  <a:gd name="T38" fmla="*/ 60 w 97"/>
                  <a:gd name="T39" fmla="*/ 0 h 56"/>
                  <a:gd name="T40" fmla="*/ 60 w 97"/>
                  <a:gd name="T41" fmla="*/ 4 h 56"/>
                  <a:gd name="T42" fmla="*/ 56 w 97"/>
                  <a:gd name="T43" fmla="*/ 8 h 56"/>
                  <a:gd name="T44" fmla="*/ 56 w 97"/>
                  <a:gd name="T45" fmla="*/ 11 h 56"/>
                  <a:gd name="T46" fmla="*/ 49 w 97"/>
                  <a:gd name="T47" fmla="*/ 8 h 56"/>
                  <a:gd name="T48" fmla="*/ 45 w 97"/>
                  <a:gd name="T49" fmla="*/ 11 h 56"/>
                  <a:gd name="T50" fmla="*/ 41 w 97"/>
                  <a:gd name="T51" fmla="*/ 11 h 56"/>
                  <a:gd name="T52" fmla="*/ 41 w 97"/>
                  <a:gd name="T53" fmla="*/ 15 h 56"/>
                  <a:gd name="T54" fmla="*/ 30 w 97"/>
                  <a:gd name="T55" fmla="*/ 15 h 56"/>
                  <a:gd name="T56" fmla="*/ 26 w 97"/>
                  <a:gd name="T57" fmla="*/ 19 h 56"/>
                  <a:gd name="T58" fmla="*/ 19 w 97"/>
                  <a:gd name="T59" fmla="*/ 15 h 56"/>
                  <a:gd name="T60" fmla="*/ 8 w 97"/>
                  <a:gd name="T61" fmla="*/ 11 h 56"/>
                  <a:gd name="T62" fmla="*/ 8 w 97"/>
                  <a:gd name="T63" fmla="*/ 11 h 56"/>
                  <a:gd name="T64" fmla="*/ 8 w 97"/>
                  <a:gd name="T65" fmla="*/ 15 h 56"/>
                  <a:gd name="T66" fmla="*/ 8 w 97"/>
                  <a:gd name="T67" fmla="*/ 19 h 56"/>
                  <a:gd name="T68" fmla="*/ 0 w 97"/>
                  <a:gd name="T69" fmla="*/ 19 h 56"/>
                  <a:gd name="T70" fmla="*/ 0 w 97"/>
                  <a:gd name="T71" fmla="*/ 19 h 56"/>
                  <a:gd name="T72" fmla="*/ 4 w 97"/>
                  <a:gd name="T73" fmla="*/ 23 h 56"/>
                  <a:gd name="T74" fmla="*/ 4 w 97"/>
                  <a:gd name="T75" fmla="*/ 26 h 56"/>
                  <a:gd name="T76" fmla="*/ 4 w 97"/>
                  <a:gd name="T77" fmla="*/ 30 h 56"/>
                  <a:gd name="T78" fmla="*/ 4 w 97"/>
                  <a:gd name="T79" fmla="*/ 30 h 56"/>
                  <a:gd name="T80" fmla="*/ 0 w 97"/>
                  <a:gd name="T81" fmla="*/ 34 h 56"/>
                  <a:gd name="T82" fmla="*/ 0 w 97"/>
                  <a:gd name="T83" fmla="*/ 34 h 56"/>
                  <a:gd name="T84" fmla="*/ 4 w 97"/>
                  <a:gd name="T85" fmla="*/ 37 h 56"/>
                  <a:gd name="T86" fmla="*/ 4 w 97"/>
                  <a:gd name="T87" fmla="*/ 45 h 56"/>
                  <a:gd name="T88" fmla="*/ 8 w 97"/>
                  <a:gd name="T89" fmla="*/ 45 h 56"/>
                  <a:gd name="T90" fmla="*/ 15 w 97"/>
                  <a:gd name="T91" fmla="*/ 48 h 56"/>
                  <a:gd name="T92" fmla="*/ 19 w 97"/>
                  <a:gd name="T93" fmla="*/ 52 h 56"/>
                  <a:gd name="T94" fmla="*/ 23 w 97"/>
                  <a:gd name="T95" fmla="*/ 52 h 56"/>
                  <a:gd name="T96" fmla="*/ 30 w 97"/>
                  <a:gd name="T97" fmla="*/ 56 h 56"/>
                  <a:gd name="T98" fmla="*/ 37 w 97"/>
                  <a:gd name="T99" fmla="*/ 56 h 56"/>
                  <a:gd name="T100" fmla="*/ 37 w 97"/>
                  <a:gd name="T101" fmla="*/ 52 h 56"/>
                  <a:gd name="T102" fmla="*/ 41 w 97"/>
                  <a:gd name="T103" fmla="*/ 56 h 56"/>
                  <a:gd name="T104" fmla="*/ 41 w 97"/>
                  <a:gd name="T105" fmla="*/ 52 h 56"/>
                  <a:gd name="T106" fmla="*/ 45 w 97"/>
                  <a:gd name="T107" fmla="*/ 52 h 56"/>
                  <a:gd name="T108" fmla="*/ 49 w 97"/>
                  <a:gd name="T109" fmla="*/ 52 h 56"/>
                  <a:gd name="T110" fmla="*/ 49 w 97"/>
                  <a:gd name="T111" fmla="*/ 48 h 56"/>
                  <a:gd name="T112" fmla="*/ 52 w 97"/>
                  <a:gd name="T113" fmla="*/ 45 h 56"/>
                  <a:gd name="T114" fmla="*/ 56 w 97"/>
                  <a:gd name="T115" fmla="*/ 48 h 56"/>
                  <a:gd name="T116" fmla="*/ 60 w 97"/>
                  <a:gd name="T117" fmla="*/ 48 h 56"/>
                  <a:gd name="T118" fmla="*/ 63 w 97"/>
                  <a:gd name="T119" fmla="*/ 4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97" h="56">
                    <a:moveTo>
                      <a:pt x="63" y="48"/>
                    </a:moveTo>
                    <a:lnTo>
                      <a:pt x="67" y="45"/>
                    </a:lnTo>
                    <a:lnTo>
                      <a:pt x="67" y="45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7"/>
                    </a:lnTo>
                    <a:lnTo>
                      <a:pt x="82" y="30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7" y="11"/>
                    </a:lnTo>
                    <a:lnTo>
                      <a:pt x="93" y="8"/>
                    </a:lnTo>
                    <a:lnTo>
                      <a:pt x="89" y="4"/>
                    </a:lnTo>
                    <a:lnTo>
                      <a:pt x="86" y="0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0" y="0"/>
                    </a:lnTo>
                    <a:lnTo>
                      <a:pt x="60" y="4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49" y="8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19" y="15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4"/>
                    </a:lnTo>
                    <a:lnTo>
                      <a:pt x="0" y="34"/>
                    </a:lnTo>
                    <a:lnTo>
                      <a:pt x="4" y="37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15" y="48"/>
                    </a:lnTo>
                    <a:lnTo>
                      <a:pt x="19" y="52"/>
                    </a:lnTo>
                    <a:lnTo>
                      <a:pt x="23" y="52"/>
                    </a:lnTo>
                    <a:lnTo>
                      <a:pt x="30" y="56"/>
                    </a:lnTo>
                    <a:lnTo>
                      <a:pt x="37" y="56"/>
                    </a:lnTo>
                    <a:lnTo>
                      <a:pt x="37" y="52"/>
                    </a:lnTo>
                    <a:lnTo>
                      <a:pt x="41" y="56"/>
                    </a:lnTo>
                    <a:lnTo>
                      <a:pt x="41" y="52"/>
                    </a:lnTo>
                    <a:lnTo>
                      <a:pt x="45" y="52"/>
                    </a:lnTo>
                    <a:lnTo>
                      <a:pt x="49" y="52"/>
                    </a:lnTo>
                    <a:lnTo>
                      <a:pt x="49" y="48"/>
                    </a:lnTo>
                    <a:lnTo>
                      <a:pt x="52" y="45"/>
                    </a:lnTo>
                    <a:lnTo>
                      <a:pt x="56" y="48"/>
                    </a:lnTo>
                    <a:lnTo>
                      <a:pt x="60" y="48"/>
                    </a:lnTo>
                    <a:lnTo>
                      <a:pt x="6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9" name="Freeform 49"/>
              <p:cNvSpPr>
                <a:spLocks/>
              </p:cNvSpPr>
              <p:nvPr/>
            </p:nvSpPr>
            <p:spPr bwMode="auto">
              <a:xfrm>
                <a:off x="4617251" y="2140231"/>
                <a:ext cx="104218" cy="43745"/>
              </a:xfrm>
              <a:custGeom>
                <a:avLst/>
                <a:gdLst>
                  <a:gd name="T0" fmla="*/ 0 w 81"/>
                  <a:gd name="T1" fmla="*/ 26 h 34"/>
                  <a:gd name="T2" fmla="*/ 11 w 81"/>
                  <a:gd name="T3" fmla="*/ 30 h 34"/>
                  <a:gd name="T4" fmla="*/ 18 w 81"/>
                  <a:gd name="T5" fmla="*/ 34 h 34"/>
                  <a:gd name="T6" fmla="*/ 22 w 81"/>
                  <a:gd name="T7" fmla="*/ 30 h 34"/>
                  <a:gd name="T8" fmla="*/ 33 w 81"/>
                  <a:gd name="T9" fmla="*/ 30 h 34"/>
                  <a:gd name="T10" fmla="*/ 33 w 81"/>
                  <a:gd name="T11" fmla="*/ 26 h 34"/>
                  <a:gd name="T12" fmla="*/ 37 w 81"/>
                  <a:gd name="T13" fmla="*/ 26 h 34"/>
                  <a:gd name="T14" fmla="*/ 41 w 81"/>
                  <a:gd name="T15" fmla="*/ 23 h 34"/>
                  <a:gd name="T16" fmla="*/ 48 w 81"/>
                  <a:gd name="T17" fmla="*/ 26 h 34"/>
                  <a:gd name="T18" fmla="*/ 48 w 81"/>
                  <a:gd name="T19" fmla="*/ 23 h 34"/>
                  <a:gd name="T20" fmla="*/ 52 w 81"/>
                  <a:gd name="T21" fmla="*/ 19 h 34"/>
                  <a:gd name="T22" fmla="*/ 52 w 81"/>
                  <a:gd name="T23" fmla="*/ 15 h 34"/>
                  <a:gd name="T24" fmla="*/ 59 w 81"/>
                  <a:gd name="T25" fmla="*/ 15 h 34"/>
                  <a:gd name="T26" fmla="*/ 63 w 81"/>
                  <a:gd name="T27" fmla="*/ 19 h 34"/>
                  <a:gd name="T28" fmla="*/ 70 w 81"/>
                  <a:gd name="T29" fmla="*/ 15 h 34"/>
                  <a:gd name="T30" fmla="*/ 74 w 81"/>
                  <a:gd name="T31" fmla="*/ 19 h 34"/>
                  <a:gd name="T32" fmla="*/ 78 w 81"/>
                  <a:gd name="T33" fmla="*/ 15 h 34"/>
                  <a:gd name="T34" fmla="*/ 78 w 81"/>
                  <a:gd name="T35" fmla="*/ 12 h 34"/>
                  <a:gd name="T36" fmla="*/ 81 w 81"/>
                  <a:gd name="T37" fmla="*/ 4 h 34"/>
                  <a:gd name="T38" fmla="*/ 81 w 81"/>
                  <a:gd name="T39" fmla="*/ 4 h 34"/>
                  <a:gd name="T40" fmla="*/ 74 w 81"/>
                  <a:gd name="T41" fmla="*/ 0 h 34"/>
                  <a:gd name="T42" fmla="*/ 70 w 81"/>
                  <a:gd name="T43" fmla="*/ 0 h 34"/>
                  <a:gd name="T44" fmla="*/ 66 w 81"/>
                  <a:gd name="T45" fmla="*/ 0 h 34"/>
                  <a:gd name="T46" fmla="*/ 63 w 81"/>
                  <a:gd name="T47" fmla="*/ 0 h 34"/>
                  <a:gd name="T48" fmla="*/ 63 w 81"/>
                  <a:gd name="T49" fmla="*/ 0 h 34"/>
                  <a:gd name="T50" fmla="*/ 59 w 81"/>
                  <a:gd name="T51" fmla="*/ 0 h 34"/>
                  <a:gd name="T52" fmla="*/ 59 w 81"/>
                  <a:gd name="T53" fmla="*/ 0 h 34"/>
                  <a:gd name="T54" fmla="*/ 52 w 81"/>
                  <a:gd name="T55" fmla="*/ 0 h 34"/>
                  <a:gd name="T56" fmla="*/ 52 w 81"/>
                  <a:gd name="T57" fmla="*/ 0 h 34"/>
                  <a:gd name="T58" fmla="*/ 48 w 81"/>
                  <a:gd name="T59" fmla="*/ 0 h 34"/>
                  <a:gd name="T60" fmla="*/ 48 w 81"/>
                  <a:gd name="T61" fmla="*/ 4 h 34"/>
                  <a:gd name="T62" fmla="*/ 44 w 81"/>
                  <a:gd name="T63" fmla="*/ 4 h 34"/>
                  <a:gd name="T64" fmla="*/ 41 w 81"/>
                  <a:gd name="T65" fmla="*/ 4 h 34"/>
                  <a:gd name="T66" fmla="*/ 41 w 81"/>
                  <a:gd name="T67" fmla="*/ 4 h 34"/>
                  <a:gd name="T68" fmla="*/ 33 w 81"/>
                  <a:gd name="T69" fmla="*/ 4 h 34"/>
                  <a:gd name="T70" fmla="*/ 29 w 81"/>
                  <a:gd name="T71" fmla="*/ 4 h 34"/>
                  <a:gd name="T72" fmla="*/ 26 w 81"/>
                  <a:gd name="T73" fmla="*/ 8 h 34"/>
                  <a:gd name="T74" fmla="*/ 22 w 81"/>
                  <a:gd name="T75" fmla="*/ 12 h 34"/>
                  <a:gd name="T76" fmla="*/ 15 w 81"/>
                  <a:gd name="T77" fmla="*/ 12 h 34"/>
                  <a:gd name="T78" fmla="*/ 11 w 81"/>
                  <a:gd name="T79" fmla="*/ 12 h 34"/>
                  <a:gd name="T80" fmla="*/ 7 w 81"/>
                  <a:gd name="T81" fmla="*/ 12 h 34"/>
                  <a:gd name="T82" fmla="*/ 3 w 81"/>
                  <a:gd name="T83" fmla="*/ 12 h 34"/>
                  <a:gd name="T84" fmla="*/ 0 w 81"/>
                  <a:gd name="T85" fmla="*/ 15 h 34"/>
                  <a:gd name="T86" fmla="*/ 0 w 81"/>
                  <a:gd name="T87" fmla="*/ 15 h 34"/>
                  <a:gd name="T88" fmla="*/ 0 w 81"/>
                  <a:gd name="T89" fmla="*/ 19 h 34"/>
                  <a:gd name="T90" fmla="*/ 0 w 81"/>
                  <a:gd name="T91" fmla="*/ 26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1" h="34">
                    <a:moveTo>
                      <a:pt x="0" y="26"/>
                    </a:moveTo>
                    <a:lnTo>
                      <a:pt x="11" y="30"/>
                    </a:lnTo>
                    <a:lnTo>
                      <a:pt x="18" y="34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33" y="26"/>
                    </a:lnTo>
                    <a:lnTo>
                      <a:pt x="37" y="26"/>
                    </a:lnTo>
                    <a:lnTo>
                      <a:pt x="41" y="23"/>
                    </a:lnTo>
                    <a:lnTo>
                      <a:pt x="48" y="26"/>
                    </a:lnTo>
                    <a:lnTo>
                      <a:pt x="48" y="23"/>
                    </a:lnTo>
                    <a:lnTo>
                      <a:pt x="52" y="19"/>
                    </a:lnTo>
                    <a:lnTo>
                      <a:pt x="52" y="15"/>
                    </a:lnTo>
                    <a:lnTo>
                      <a:pt x="59" y="15"/>
                    </a:lnTo>
                    <a:lnTo>
                      <a:pt x="63" y="19"/>
                    </a:lnTo>
                    <a:lnTo>
                      <a:pt x="70" y="15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78" y="12"/>
                    </a:lnTo>
                    <a:lnTo>
                      <a:pt x="81" y="4"/>
                    </a:lnTo>
                    <a:lnTo>
                      <a:pt x="81" y="4"/>
                    </a:lnTo>
                    <a:lnTo>
                      <a:pt x="74" y="0"/>
                    </a:lnTo>
                    <a:lnTo>
                      <a:pt x="70" y="0"/>
                    </a:lnTo>
                    <a:lnTo>
                      <a:pt x="66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8" y="4"/>
                    </a:lnTo>
                    <a:lnTo>
                      <a:pt x="44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6" y="8"/>
                    </a:lnTo>
                    <a:lnTo>
                      <a:pt x="22" y="12"/>
                    </a:lnTo>
                    <a:lnTo>
                      <a:pt x="15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3" y="12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0" y="1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0" name="Freeform 50"/>
              <p:cNvSpPr>
                <a:spLocks/>
              </p:cNvSpPr>
              <p:nvPr/>
            </p:nvSpPr>
            <p:spPr bwMode="auto">
              <a:xfrm>
                <a:off x="4731760" y="2265035"/>
                <a:ext cx="123517" cy="66905"/>
              </a:xfrm>
              <a:custGeom>
                <a:avLst/>
                <a:gdLst>
                  <a:gd name="T0" fmla="*/ 7 w 96"/>
                  <a:gd name="T1" fmla="*/ 0 h 52"/>
                  <a:gd name="T2" fmla="*/ 11 w 96"/>
                  <a:gd name="T3" fmla="*/ 4 h 52"/>
                  <a:gd name="T4" fmla="*/ 11 w 96"/>
                  <a:gd name="T5" fmla="*/ 7 h 52"/>
                  <a:gd name="T6" fmla="*/ 18 w 96"/>
                  <a:gd name="T7" fmla="*/ 4 h 52"/>
                  <a:gd name="T8" fmla="*/ 22 w 96"/>
                  <a:gd name="T9" fmla="*/ 7 h 52"/>
                  <a:gd name="T10" fmla="*/ 33 w 96"/>
                  <a:gd name="T11" fmla="*/ 7 h 52"/>
                  <a:gd name="T12" fmla="*/ 37 w 96"/>
                  <a:gd name="T13" fmla="*/ 7 h 52"/>
                  <a:gd name="T14" fmla="*/ 44 w 96"/>
                  <a:gd name="T15" fmla="*/ 7 h 52"/>
                  <a:gd name="T16" fmla="*/ 51 w 96"/>
                  <a:gd name="T17" fmla="*/ 7 h 52"/>
                  <a:gd name="T18" fmla="*/ 59 w 96"/>
                  <a:gd name="T19" fmla="*/ 4 h 52"/>
                  <a:gd name="T20" fmla="*/ 70 w 96"/>
                  <a:gd name="T21" fmla="*/ 0 h 52"/>
                  <a:gd name="T22" fmla="*/ 81 w 96"/>
                  <a:gd name="T23" fmla="*/ 0 h 52"/>
                  <a:gd name="T24" fmla="*/ 89 w 96"/>
                  <a:gd name="T25" fmla="*/ 0 h 52"/>
                  <a:gd name="T26" fmla="*/ 92 w 96"/>
                  <a:gd name="T27" fmla="*/ 4 h 52"/>
                  <a:gd name="T28" fmla="*/ 96 w 96"/>
                  <a:gd name="T29" fmla="*/ 7 h 52"/>
                  <a:gd name="T30" fmla="*/ 92 w 96"/>
                  <a:gd name="T31" fmla="*/ 15 h 52"/>
                  <a:gd name="T32" fmla="*/ 85 w 96"/>
                  <a:gd name="T33" fmla="*/ 15 h 52"/>
                  <a:gd name="T34" fmla="*/ 85 w 96"/>
                  <a:gd name="T35" fmla="*/ 26 h 52"/>
                  <a:gd name="T36" fmla="*/ 81 w 96"/>
                  <a:gd name="T37" fmla="*/ 30 h 52"/>
                  <a:gd name="T38" fmla="*/ 89 w 96"/>
                  <a:gd name="T39" fmla="*/ 37 h 52"/>
                  <a:gd name="T40" fmla="*/ 89 w 96"/>
                  <a:gd name="T41" fmla="*/ 41 h 52"/>
                  <a:gd name="T42" fmla="*/ 85 w 96"/>
                  <a:gd name="T43" fmla="*/ 41 h 52"/>
                  <a:gd name="T44" fmla="*/ 74 w 96"/>
                  <a:gd name="T45" fmla="*/ 37 h 52"/>
                  <a:gd name="T46" fmla="*/ 70 w 96"/>
                  <a:gd name="T47" fmla="*/ 41 h 52"/>
                  <a:gd name="T48" fmla="*/ 66 w 96"/>
                  <a:gd name="T49" fmla="*/ 41 h 52"/>
                  <a:gd name="T50" fmla="*/ 63 w 96"/>
                  <a:gd name="T51" fmla="*/ 44 h 52"/>
                  <a:gd name="T52" fmla="*/ 63 w 96"/>
                  <a:gd name="T53" fmla="*/ 52 h 52"/>
                  <a:gd name="T54" fmla="*/ 55 w 96"/>
                  <a:gd name="T55" fmla="*/ 52 h 52"/>
                  <a:gd name="T56" fmla="*/ 48 w 96"/>
                  <a:gd name="T57" fmla="*/ 52 h 52"/>
                  <a:gd name="T58" fmla="*/ 44 w 96"/>
                  <a:gd name="T59" fmla="*/ 52 h 52"/>
                  <a:gd name="T60" fmla="*/ 40 w 96"/>
                  <a:gd name="T61" fmla="*/ 52 h 52"/>
                  <a:gd name="T62" fmla="*/ 29 w 96"/>
                  <a:gd name="T63" fmla="*/ 48 h 52"/>
                  <a:gd name="T64" fmla="*/ 22 w 96"/>
                  <a:gd name="T65" fmla="*/ 52 h 52"/>
                  <a:gd name="T66" fmla="*/ 18 w 96"/>
                  <a:gd name="T67" fmla="*/ 52 h 52"/>
                  <a:gd name="T68" fmla="*/ 14 w 96"/>
                  <a:gd name="T69" fmla="*/ 48 h 52"/>
                  <a:gd name="T70" fmla="*/ 11 w 96"/>
                  <a:gd name="T71" fmla="*/ 41 h 52"/>
                  <a:gd name="T72" fmla="*/ 3 w 96"/>
                  <a:gd name="T73" fmla="*/ 33 h 52"/>
                  <a:gd name="T74" fmla="*/ 3 w 96"/>
                  <a:gd name="T75" fmla="*/ 30 h 52"/>
                  <a:gd name="T76" fmla="*/ 7 w 96"/>
                  <a:gd name="T77" fmla="*/ 22 h 52"/>
                  <a:gd name="T78" fmla="*/ 7 w 96"/>
                  <a:gd name="T79" fmla="*/ 15 h 52"/>
                  <a:gd name="T80" fmla="*/ 0 w 96"/>
                  <a:gd name="T81" fmla="*/ 4 h 52"/>
                  <a:gd name="T82" fmla="*/ 3 w 96"/>
                  <a:gd name="T83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96" h="52">
                    <a:moveTo>
                      <a:pt x="3" y="0"/>
                    </a:moveTo>
                    <a:lnTo>
                      <a:pt x="7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11" y="7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7"/>
                    </a:lnTo>
                    <a:lnTo>
                      <a:pt x="51" y="7"/>
                    </a:lnTo>
                    <a:lnTo>
                      <a:pt x="51" y="7"/>
                    </a:lnTo>
                    <a:lnTo>
                      <a:pt x="55" y="4"/>
                    </a:lnTo>
                    <a:lnTo>
                      <a:pt x="59" y="4"/>
                    </a:lnTo>
                    <a:lnTo>
                      <a:pt x="66" y="0"/>
                    </a:lnTo>
                    <a:lnTo>
                      <a:pt x="70" y="0"/>
                    </a:lnTo>
                    <a:lnTo>
                      <a:pt x="77" y="0"/>
                    </a:lnTo>
                    <a:lnTo>
                      <a:pt x="81" y="0"/>
                    </a:lnTo>
                    <a:lnTo>
                      <a:pt x="85" y="4"/>
                    </a:lnTo>
                    <a:lnTo>
                      <a:pt x="89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6" y="4"/>
                    </a:lnTo>
                    <a:lnTo>
                      <a:pt x="96" y="7"/>
                    </a:lnTo>
                    <a:lnTo>
                      <a:pt x="96" y="11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85" y="15"/>
                    </a:lnTo>
                    <a:lnTo>
                      <a:pt x="89" y="22"/>
                    </a:lnTo>
                    <a:lnTo>
                      <a:pt x="85" y="26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30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1" y="37"/>
                    </a:lnTo>
                    <a:lnTo>
                      <a:pt x="74" y="37"/>
                    </a:lnTo>
                    <a:lnTo>
                      <a:pt x="74" y="37"/>
                    </a:lnTo>
                    <a:lnTo>
                      <a:pt x="70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55" y="52"/>
                    </a:lnTo>
                    <a:lnTo>
                      <a:pt x="51" y="52"/>
                    </a:lnTo>
                    <a:lnTo>
                      <a:pt x="48" y="52"/>
                    </a:lnTo>
                    <a:lnTo>
                      <a:pt x="44" y="52"/>
                    </a:lnTo>
                    <a:lnTo>
                      <a:pt x="44" y="52"/>
                    </a:lnTo>
                    <a:lnTo>
                      <a:pt x="40" y="52"/>
                    </a:lnTo>
                    <a:lnTo>
                      <a:pt x="40" y="52"/>
                    </a:lnTo>
                    <a:lnTo>
                      <a:pt x="33" y="52"/>
                    </a:lnTo>
                    <a:lnTo>
                      <a:pt x="29" y="48"/>
                    </a:lnTo>
                    <a:lnTo>
                      <a:pt x="29" y="52"/>
                    </a:lnTo>
                    <a:lnTo>
                      <a:pt x="22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4" y="48"/>
                    </a:lnTo>
                    <a:lnTo>
                      <a:pt x="14" y="44"/>
                    </a:lnTo>
                    <a:lnTo>
                      <a:pt x="11" y="41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7" y="33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3" y="11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1" name="Freeform 51"/>
              <p:cNvSpPr>
                <a:spLocks/>
              </p:cNvSpPr>
              <p:nvPr/>
            </p:nvSpPr>
            <p:spPr bwMode="auto">
              <a:xfrm>
                <a:off x="4698308" y="2307493"/>
                <a:ext cx="56612" cy="38599"/>
              </a:xfrm>
              <a:custGeom>
                <a:avLst/>
                <a:gdLst>
                  <a:gd name="T0" fmla="*/ 29 w 44"/>
                  <a:gd name="T1" fmla="*/ 0 h 30"/>
                  <a:gd name="T2" fmla="*/ 37 w 44"/>
                  <a:gd name="T3" fmla="*/ 8 h 30"/>
                  <a:gd name="T4" fmla="*/ 40 w 44"/>
                  <a:gd name="T5" fmla="*/ 11 h 30"/>
                  <a:gd name="T6" fmla="*/ 40 w 44"/>
                  <a:gd name="T7" fmla="*/ 15 h 30"/>
                  <a:gd name="T8" fmla="*/ 44 w 44"/>
                  <a:gd name="T9" fmla="*/ 19 h 30"/>
                  <a:gd name="T10" fmla="*/ 40 w 44"/>
                  <a:gd name="T11" fmla="*/ 23 h 30"/>
                  <a:gd name="T12" fmla="*/ 37 w 44"/>
                  <a:gd name="T13" fmla="*/ 23 h 30"/>
                  <a:gd name="T14" fmla="*/ 33 w 44"/>
                  <a:gd name="T15" fmla="*/ 23 h 30"/>
                  <a:gd name="T16" fmla="*/ 26 w 44"/>
                  <a:gd name="T17" fmla="*/ 23 h 30"/>
                  <a:gd name="T18" fmla="*/ 22 w 44"/>
                  <a:gd name="T19" fmla="*/ 26 h 30"/>
                  <a:gd name="T20" fmla="*/ 22 w 44"/>
                  <a:gd name="T21" fmla="*/ 26 h 30"/>
                  <a:gd name="T22" fmla="*/ 18 w 44"/>
                  <a:gd name="T23" fmla="*/ 26 h 30"/>
                  <a:gd name="T24" fmla="*/ 11 w 44"/>
                  <a:gd name="T25" fmla="*/ 30 h 30"/>
                  <a:gd name="T26" fmla="*/ 11 w 44"/>
                  <a:gd name="T27" fmla="*/ 30 h 30"/>
                  <a:gd name="T28" fmla="*/ 7 w 44"/>
                  <a:gd name="T29" fmla="*/ 30 h 30"/>
                  <a:gd name="T30" fmla="*/ 7 w 44"/>
                  <a:gd name="T31" fmla="*/ 26 h 30"/>
                  <a:gd name="T32" fmla="*/ 3 w 44"/>
                  <a:gd name="T33" fmla="*/ 23 h 30"/>
                  <a:gd name="T34" fmla="*/ 0 w 44"/>
                  <a:gd name="T35" fmla="*/ 15 h 30"/>
                  <a:gd name="T36" fmla="*/ 3 w 44"/>
                  <a:gd name="T37" fmla="*/ 11 h 30"/>
                  <a:gd name="T38" fmla="*/ 3 w 44"/>
                  <a:gd name="T39" fmla="*/ 11 h 30"/>
                  <a:gd name="T40" fmla="*/ 3 w 44"/>
                  <a:gd name="T41" fmla="*/ 11 h 30"/>
                  <a:gd name="T42" fmla="*/ 3 w 44"/>
                  <a:gd name="T43" fmla="*/ 8 h 30"/>
                  <a:gd name="T44" fmla="*/ 7 w 44"/>
                  <a:gd name="T45" fmla="*/ 4 h 30"/>
                  <a:gd name="T46" fmla="*/ 11 w 44"/>
                  <a:gd name="T47" fmla="*/ 4 h 30"/>
                  <a:gd name="T48" fmla="*/ 15 w 44"/>
                  <a:gd name="T49" fmla="*/ 4 h 30"/>
                  <a:gd name="T50" fmla="*/ 22 w 44"/>
                  <a:gd name="T51" fmla="*/ 0 h 30"/>
                  <a:gd name="T52" fmla="*/ 22 w 44"/>
                  <a:gd name="T53" fmla="*/ 4 h 30"/>
                  <a:gd name="T54" fmla="*/ 29 w 44"/>
                  <a:gd name="T55" fmla="*/ 0 h 30"/>
                  <a:gd name="T56" fmla="*/ 29 w 44"/>
                  <a:gd name="T57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44" h="30">
                    <a:moveTo>
                      <a:pt x="29" y="0"/>
                    </a:moveTo>
                    <a:lnTo>
                      <a:pt x="37" y="8"/>
                    </a:lnTo>
                    <a:lnTo>
                      <a:pt x="40" y="11"/>
                    </a:lnTo>
                    <a:lnTo>
                      <a:pt x="40" y="15"/>
                    </a:lnTo>
                    <a:lnTo>
                      <a:pt x="44" y="19"/>
                    </a:lnTo>
                    <a:lnTo>
                      <a:pt x="40" y="23"/>
                    </a:lnTo>
                    <a:lnTo>
                      <a:pt x="37" y="23"/>
                    </a:lnTo>
                    <a:lnTo>
                      <a:pt x="33" y="23"/>
                    </a:lnTo>
                    <a:lnTo>
                      <a:pt x="26" y="23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3"/>
                    </a:lnTo>
                    <a:lnTo>
                      <a:pt x="0" y="15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9" y="0"/>
                    </a:lnTo>
                    <a:lnTo>
                      <a:pt x="2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2" name="Freeform 52"/>
              <p:cNvSpPr>
                <a:spLocks/>
              </p:cNvSpPr>
              <p:nvPr/>
            </p:nvSpPr>
            <p:spPr bwMode="auto">
              <a:xfrm>
                <a:off x="4673864" y="2303634"/>
                <a:ext cx="38599" cy="65619"/>
              </a:xfrm>
              <a:custGeom>
                <a:avLst/>
                <a:gdLst>
                  <a:gd name="T0" fmla="*/ 22 w 30"/>
                  <a:gd name="T1" fmla="*/ 14 h 51"/>
                  <a:gd name="T2" fmla="*/ 19 w 30"/>
                  <a:gd name="T3" fmla="*/ 18 h 51"/>
                  <a:gd name="T4" fmla="*/ 22 w 30"/>
                  <a:gd name="T5" fmla="*/ 26 h 51"/>
                  <a:gd name="T6" fmla="*/ 26 w 30"/>
                  <a:gd name="T7" fmla="*/ 29 h 51"/>
                  <a:gd name="T8" fmla="*/ 26 w 30"/>
                  <a:gd name="T9" fmla="*/ 33 h 51"/>
                  <a:gd name="T10" fmla="*/ 30 w 30"/>
                  <a:gd name="T11" fmla="*/ 33 h 51"/>
                  <a:gd name="T12" fmla="*/ 30 w 30"/>
                  <a:gd name="T13" fmla="*/ 37 h 51"/>
                  <a:gd name="T14" fmla="*/ 26 w 30"/>
                  <a:gd name="T15" fmla="*/ 44 h 51"/>
                  <a:gd name="T16" fmla="*/ 19 w 30"/>
                  <a:gd name="T17" fmla="*/ 44 h 51"/>
                  <a:gd name="T18" fmla="*/ 19 w 30"/>
                  <a:gd name="T19" fmla="*/ 48 h 51"/>
                  <a:gd name="T20" fmla="*/ 19 w 30"/>
                  <a:gd name="T21" fmla="*/ 51 h 51"/>
                  <a:gd name="T22" fmla="*/ 15 w 30"/>
                  <a:gd name="T23" fmla="*/ 51 h 51"/>
                  <a:gd name="T24" fmla="*/ 11 w 30"/>
                  <a:gd name="T25" fmla="*/ 51 h 51"/>
                  <a:gd name="T26" fmla="*/ 8 w 30"/>
                  <a:gd name="T27" fmla="*/ 44 h 51"/>
                  <a:gd name="T28" fmla="*/ 4 w 30"/>
                  <a:gd name="T29" fmla="*/ 44 h 51"/>
                  <a:gd name="T30" fmla="*/ 0 w 30"/>
                  <a:gd name="T31" fmla="*/ 44 h 51"/>
                  <a:gd name="T32" fmla="*/ 4 w 30"/>
                  <a:gd name="T33" fmla="*/ 40 h 51"/>
                  <a:gd name="T34" fmla="*/ 0 w 30"/>
                  <a:gd name="T35" fmla="*/ 37 h 51"/>
                  <a:gd name="T36" fmla="*/ 0 w 30"/>
                  <a:gd name="T37" fmla="*/ 33 h 51"/>
                  <a:gd name="T38" fmla="*/ 4 w 30"/>
                  <a:gd name="T39" fmla="*/ 29 h 51"/>
                  <a:gd name="T40" fmla="*/ 0 w 30"/>
                  <a:gd name="T41" fmla="*/ 26 h 51"/>
                  <a:gd name="T42" fmla="*/ 4 w 30"/>
                  <a:gd name="T43" fmla="*/ 18 h 51"/>
                  <a:gd name="T44" fmla="*/ 4 w 30"/>
                  <a:gd name="T45" fmla="*/ 18 h 51"/>
                  <a:gd name="T46" fmla="*/ 4 w 30"/>
                  <a:gd name="T47" fmla="*/ 14 h 51"/>
                  <a:gd name="T48" fmla="*/ 0 w 30"/>
                  <a:gd name="T49" fmla="*/ 14 h 51"/>
                  <a:gd name="T50" fmla="*/ 0 w 30"/>
                  <a:gd name="T51" fmla="*/ 7 h 51"/>
                  <a:gd name="T52" fmla="*/ 0 w 30"/>
                  <a:gd name="T53" fmla="*/ 3 h 51"/>
                  <a:gd name="T54" fmla="*/ 4 w 30"/>
                  <a:gd name="T55" fmla="*/ 0 h 51"/>
                  <a:gd name="T56" fmla="*/ 8 w 30"/>
                  <a:gd name="T57" fmla="*/ 0 h 51"/>
                  <a:gd name="T58" fmla="*/ 8 w 30"/>
                  <a:gd name="T59" fmla="*/ 3 h 51"/>
                  <a:gd name="T60" fmla="*/ 11 w 30"/>
                  <a:gd name="T61" fmla="*/ 0 h 51"/>
                  <a:gd name="T62" fmla="*/ 11 w 30"/>
                  <a:gd name="T63" fmla="*/ 0 h 51"/>
                  <a:gd name="T64" fmla="*/ 11 w 30"/>
                  <a:gd name="T65" fmla="*/ 0 h 51"/>
                  <a:gd name="T66" fmla="*/ 15 w 30"/>
                  <a:gd name="T67" fmla="*/ 3 h 51"/>
                  <a:gd name="T68" fmla="*/ 15 w 30"/>
                  <a:gd name="T69" fmla="*/ 3 h 51"/>
                  <a:gd name="T70" fmla="*/ 19 w 30"/>
                  <a:gd name="T71" fmla="*/ 7 h 51"/>
                  <a:gd name="T72" fmla="*/ 22 w 30"/>
                  <a:gd name="T73" fmla="*/ 7 h 51"/>
                  <a:gd name="T74" fmla="*/ 22 w 30"/>
                  <a:gd name="T75" fmla="*/ 11 h 51"/>
                  <a:gd name="T76" fmla="*/ 22 w 30"/>
                  <a:gd name="T77" fmla="*/ 1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0" h="51">
                    <a:moveTo>
                      <a:pt x="22" y="14"/>
                    </a:moveTo>
                    <a:lnTo>
                      <a:pt x="19" y="18"/>
                    </a:lnTo>
                    <a:lnTo>
                      <a:pt x="22" y="26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0" y="37"/>
                    </a:lnTo>
                    <a:lnTo>
                      <a:pt x="26" y="44"/>
                    </a:lnTo>
                    <a:lnTo>
                      <a:pt x="19" y="44"/>
                    </a:lnTo>
                    <a:lnTo>
                      <a:pt x="19" y="48"/>
                    </a:lnTo>
                    <a:lnTo>
                      <a:pt x="19" y="51"/>
                    </a:lnTo>
                    <a:lnTo>
                      <a:pt x="15" y="51"/>
                    </a:lnTo>
                    <a:lnTo>
                      <a:pt x="11" y="51"/>
                    </a:lnTo>
                    <a:lnTo>
                      <a:pt x="8" y="44"/>
                    </a:lnTo>
                    <a:lnTo>
                      <a:pt x="4" y="44"/>
                    </a:lnTo>
                    <a:lnTo>
                      <a:pt x="0" y="44"/>
                    </a:lnTo>
                    <a:lnTo>
                      <a:pt x="4" y="40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4" y="29"/>
                    </a:lnTo>
                    <a:lnTo>
                      <a:pt x="0" y="26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5" y="3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22" y="1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3" name="Freeform 53"/>
              <p:cNvSpPr>
                <a:spLocks/>
              </p:cNvSpPr>
              <p:nvPr/>
            </p:nvSpPr>
            <p:spPr bwMode="auto">
              <a:xfrm>
                <a:off x="4659711" y="2217429"/>
                <a:ext cx="86205" cy="104218"/>
              </a:xfrm>
              <a:custGeom>
                <a:avLst/>
                <a:gdLst>
                  <a:gd name="T0" fmla="*/ 0 w 67"/>
                  <a:gd name="T1" fmla="*/ 7 h 81"/>
                  <a:gd name="T2" fmla="*/ 8 w 67"/>
                  <a:gd name="T3" fmla="*/ 7 h 81"/>
                  <a:gd name="T4" fmla="*/ 11 w 67"/>
                  <a:gd name="T5" fmla="*/ 0 h 81"/>
                  <a:gd name="T6" fmla="*/ 19 w 67"/>
                  <a:gd name="T7" fmla="*/ 3 h 81"/>
                  <a:gd name="T8" fmla="*/ 26 w 67"/>
                  <a:gd name="T9" fmla="*/ 7 h 81"/>
                  <a:gd name="T10" fmla="*/ 30 w 67"/>
                  <a:gd name="T11" fmla="*/ 15 h 81"/>
                  <a:gd name="T12" fmla="*/ 41 w 67"/>
                  <a:gd name="T13" fmla="*/ 18 h 81"/>
                  <a:gd name="T14" fmla="*/ 37 w 67"/>
                  <a:gd name="T15" fmla="*/ 26 h 81"/>
                  <a:gd name="T16" fmla="*/ 45 w 67"/>
                  <a:gd name="T17" fmla="*/ 29 h 81"/>
                  <a:gd name="T18" fmla="*/ 52 w 67"/>
                  <a:gd name="T19" fmla="*/ 29 h 81"/>
                  <a:gd name="T20" fmla="*/ 59 w 67"/>
                  <a:gd name="T21" fmla="*/ 26 h 81"/>
                  <a:gd name="T22" fmla="*/ 59 w 67"/>
                  <a:gd name="T23" fmla="*/ 33 h 81"/>
                  <a:gd name="T24" fmla="*/ 56 w 67"/>
                  <a:gd name="T25" fmla="*/ 41 h 81"/>
                  <a:gd name="T26" fmla="*/ 63 w 67"/>
                  <a:gd name="T27" fmla="*/ 52 h 81"/>
                  <a:gd name="T28" fmla="*/ 63 w 67"/>
                  <a:gd name="T29" fmla="*/ 59 h 81"/>
                  <a:gd name="T30" fmla="*/ 59 w 67"/>
                  <a:gd name="T31" fmla="*/ 67 h 81"/>
                  <a:gd name="T32" fmla="*/ 59 w 67"/>
                  <a:gd name="T33" fmla="*/ 70 h 81"/>
                  <a:gd name="T34" fmla="*/ 52 w 67"/>
                  <a:gd name="T35" fmla="*/ 74 h 81"/>
                  <a:gd name="T36" fmla="*/ 45 w 67"/>
                  <a:gd name="T37" fmla="*/ 74 h 81"/>
                  <a:gd name="T38" fmla="*/ 37 w 67"/>
                  <a:gd name="T39" fmla="*/ 74 h 81"/>
                  <a:gd name="T40" fmla="*/ 33 w 67"/>
                  <a:gd name="T41" fmla="*/ 81 h 81"/>
                  <a:gd name="T42" fmla="*/ 33 w 67"/>
                  <a:gd name="T43" fmla="*/ 78 h 81"/>
                  <a:gd name="T44" fmla="*/ 30 w 67"/>
                  <a:gd name="T45" fmla="*/ 74 h 81"/>
                  <a:gd name="T46" fmla="*/ 26 w 67"/>
                  <a:gd name="T47" fmla="*/ 70 h 81"/>
                  <a:gd name="T48" fmla="*/ 22 w 67"/>
                  <a:gd name="T49" fmla="*/ 67 h 81"/>
                  <a:gd name="T50" fmla="*/ 26 w 67"/>
                  <a:gd name="T51" fmla="*/ 63 h 81"/>
                  <a:gd name="T52" fmla="*/ 22 w 67"/>
                  <a:gd name="T53" fmla="*/ 59 h 81"/>
                  <a:gd name="T54" fmla="*/ 15 w 67"/>
                  <a:gd name="T55" fmla="*/ 55 h 81"/>
                  <a:gd name="T56" fmla="*/ 11 w 67"/>
                  <a:gd name="T57" fmla="*/ 52 h 81"/>
                  <a:gd name="T58" fmla="*/ 11 w 67"/>
                  <a:gd name="T59" fmla="*/ 48 h 81"/>
                  <a:gd name="T60" fmla="*/ 8 w 67"/>
                  <a:gd name="T61" fmla="*/ 41 h 81"/>
                  <a:gd name="T62" fmla="*/ 11 w 67"/>
                  <a:gd name="T63" fmla="*/ 41 h 81"/>
                  <a:gd name="T64" fmla="*/ 11 w 67"/>
                  <a:gd name="T65" fmla="*/ 37 h 81"/>
                  <a:gd name="T66" fmla="*/ 4 w 67"/>
                  <a:gd name="T67" fmla="*/ 33 h 81"/>
                  <a:gd name="T68" fmla="*/ 8 w 67"/>
                  <a:gd name="T69" fmla="*/ 29 h 81"/>
                  <a:gd name="T70" fmla="*/ 4 w 67"/>
                  <a:gd name="T71" fmla="*/ 26 h 81"/>
                  <a:gd name="T72" fmla="*/ 4 w 67"/>
                  <a:gd name="T73" fmla="*/ 26 h 81"/>
                  <a:gd name="T74" fmla="*/ 4 w 67"/>
                  <a:gd name="T75" fmla="*/ 22 h 81"/>
                  <a:gd name="T76" fmla="*/ 8 w 67"/>
                  <a:gd name="T77" fmla="*/ 18 h 81"/>
                  <a:gd name="T78" fmla="*/ 4 w 67"/>
                  <a:gd name="T79" fmla="*/ 18 h 81"/>
                  <a:gd name="T80" fmla="*/ 0 w 67"/>
                  <a:gd name="T81" fmla="*/ 11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81">
                    <a:moveTo>
                      <a:pt x="0" y="11"/>
                    </a:moveTo>
                    <a:lnTo>
                      <a:pt x="0" y="7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7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7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8" y="29"/>
                    </a:lnTo>
                    <a:lnTo>
                      <a:pt x="52" y="29"/>
                    </a:lnTo>
                    <a:lnTo>
                      <a:pt x="56" y="26"/>
                    </a:lnTo>
                    <a:lnTo>
                      <a:pt x="59" y="26"/>
                    </a:lnTo>
                    <a:lnTo>
                      <a:pt x="56" y="29"/>
                    </a:lnTo>
                    <a:lnTo>
                      <a:pt x="59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9" y="48"/>
                    </a:lnTo>
                    <a:lnTo>
                      <a:pt x="63" y="52"/>
                    </a:lnTo>
                    <a:lnTo>
                      <a:pt x="67" y="55"/>
                    </a:lnTo>
                    <a:lnTo>
                      <a:pt x="63" y="59"/>
                    </a:lnTo>
                    <a:lnTo>
                      <a:pt x="59" y="63"/>
                    </a:lnTo>
                    <a:lnTo>
                      <a:pt x="59" y="67"/>
                    </a:lnTo>
                    <a:lnTo>
                      <a:pt x="63" y="70"/>
                    </a:lnTo>
                    <a:lnTo>
                      <a:pt x="59" y="70"/>
                    </a:lnTo>
                    <a:lnTo>
                      <a:pt x="59" y="70"/>
                    </a:lnTo>
                    <a:lnTo>
                      <a:pt x="52" y="74"/>
                    </a:lnTo>
                    <a:lnTo>
                      <a:pt x="52" y="70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1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70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3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1" y="55"/>
                    </a:lnTo>
                    <a:lnTo>
                      <a:pt x="11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8" y="37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8" y="29"/>
                    </a:lnTo>
                    <a:lnTo>
                      <a:pt x="8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4" name="Freeform 54"/>
              <p:cNvSpPr>
                <a:spLocks/>
              </p:cNvSpPr>
              <p:nvPr/>
            </p:nvSpPr>
            <p:spPr bwMode="auto">
              <a:xfrm>
                <a:off x="4654564" y="2279187"/>
                <a:ext cx="38599" cy="42459"/>
              </a:xfrm>
              <a:custGeom>
                <a:avLst/>
                <a:gdLst>
                  <a:gd name="T0" fmla="*/ 15 w 30"/>
                  <a:gd name="T1" fmla="*/ 33 h 33"/>
                  <a:gd name="T2" fmla="*/ 15 w 30"/>
                  <a:gd name="T3" fmla="*/ 26 h 33"/>
                  <a:gd name="T4" fmla="*/ 15 w 30"/>
                  <a:gd name="T5" fmla="*/ 22 h 33"/>
                  <a:gd name="T6" fmla="*/ 19 w 30"/>
                  <a:gd name="T7" fmla="*/ 19 h 33"/>
                  <a:gd name="T8" fmla="*/ 23 w 30"/>
                  <a:gd name="T9" fmla="*/ 19 h 33"/>
                  <a:gd name="T10" fmla="*/ 23 w 30"/>
                  <a:gd name="T11" fmla="*/ 22 h 33"/>
                  <a:gd name="T12" fmla="*/ 26 w 30"/>
                  <a:gd name="T13" fmla="*/ 19 h 33"/>
                  <a:gd name="T14" fmla="*/ 26 w 30"/>
                  <a:gd name="T15" fmla="*/ 19 h 33"/>
                  <a:gd name="T16" fmla="*/ 30 w 30"/>
                  <a:gd name="T17" fmla="*/ 15 h 33"/>
                  <a:gd name="T18" fmla="*/ 30 w 30"/>
                  <a:gd name="T19" fmla="*/ 11 h 33"/>
                  <a:gd name="T20" fmla="*/ 26 w 30"/>
                  <a:gd name="T21" fmla="*/ 11 h 33"/>
                  <a:gd name="T22" fmla="*/ 23 w 30"/>
                  <a:gd name="T23" fmla="*/ 7 h 33"/>
                  <a:gd name="T24" fmla="*/ 19 w 30"/>
                  <a:gd name="T25" fmla="*/ 7 h 33"/>
                  <a:gd name="T26" fmla="*/ 15 w 30"/>
                  <a:gd name="T27" fmla="*/ 7 h 33"/>
                  <a:gd name="T28" fmla="*/ 15 w 30"/>
                  <a:gd name="T29" fmla="*/ 4 h 33"/>
                  <a:gd name="T30" fmla="*/ 15 w 30"/>
                  <a:gd name="T31" fmla="*/ 0 h 33"/>
                  <a:gd name="T32" fmla="*/ 12 w 30"/>
                  <a:gd name="T33" fmla="*/ 4 h 33"/>
                  <a:gd name="T34" fmla="*/ 12 w 30"/>
                  <a:gd name="T35" fmla="*/ 0 h 33"/>
                  <a:gd name="T36" fmla="*/ 8 w 30"/>
                  <a:gd name="T37" fmla="*/ 0 h 33"/>
                  <a:gd name="T38" fmla="*/ 4 w 30"/>
                  <a:gd name="T39" fmla="*/ 0 h 33"/>
                  <a:gd name="T40" fmla="*/ 4 w 30"/>
                  <a:gd name="T41" fmla="*/ 4 h 33"/>
                  <a:gd name="T42" fmla="*/ 8 w 30"/>
                  <a:gd name="T43" fmla="*/ 4 h 33"/>
                  <a:gd name="T44" fmla="*/ 8 w 30"/>
                  <a:gd name="T45" fmla="*/ 7 h 33"/>
                  <a:gd name="T46" fmla="*/ 8 w 30"/>
                  <a:gd name="T47" fmla="*/ 7 h 33"/>
                  <a:gd name="T48" fmla="*/ 4 w 30"/>
                  <a:gd name="T49" fmla="*/ 7 h 33"/>
                  <a:gd name="T50" fmla="*/ 4 w 30"/>
                  <a:gd name="T51" fmla="*/ 11 h 33"/>
                  <a:gd name="T52" fmla="*/ 4 w 30"/>
                  <a:gd name="T53" fmla="*/ 15 h 33"/>
                  <a:gd name="T54" fmla="*/ 0 w 30"/>
                  <a:gd name="T55" fmla="*/ 19 h 33"/>
                  <a:gd name="T56" fmla="*/ 0 w 30"/>
                  <a:gd name="T57" fmla="*/ 19 h 33"/>
                  <a:gd name="T58" fmla="*/ 0 w 30"/>
                  <a:gd name="T59" fmla="*/ 19 h 33"/>
                  <a:gd name="T60" fmla="*/ 4 w 30"/>
                  <a:gd name="T61" fmla="*/ 22 h 33"/>
                  <a:gd name="T62" fmla="*/ 12 w 30"/>
                  <a:gd name="T63" fmla="*/ 30 h 33"/>
                  <a:gd name="T64" fmla="*/ 12 w 30"/>
                  <a:gd name="T65" fmla="*/ 30 h 33"/>
                  <a:gd name="T66" fmla="*/ 15 w 30"/>
                  <a:gd name="T67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30" h="33">
                    <a:moveTo>
                      <a:pt x="15" y="33"/>
                    </a:moveTo>
                    <a:lnTo>
                      <a:pt x="15" y="26"/>
                    </a:lnTo>
                    <a:lnTo>
                      <a:pt x="15" y="22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30" y="15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2" y="4"/>
                    </a:lnTo>
                    <a:lnTo>
                      <a:pt x="12" y="0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4" y="7"/>
                    </a:lnTo>
                    <a:lnTo>
                      <a:pt x="4" y="11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2"/>
                    </a:lnTo>
                    <a:lnTo>
                      <a:pt x="12" y="30"/>
                    </a:lnTo>
                    <a:lnTo>
                      <a:pt x="12" y="30"/>
                    </a:lnTo>
                    <a:lnTo>
                      <a:pt x="15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5" name="Freeform 55"/>
              <p:cNvSpPr>
                <a:spLocks noEditPoints="1"/>
              </p:cNvSpPr>
              <p:nvPr/>
            </p:nvSpPr>
            <p:spPr bwMode="auto">
              <a:xfrm>
                <a:off x="4555492" y="2217429"/>
                <a:ext cx="114511" cy="81058"/>
              </a:xfrm>
              <a:custGeom>
                <a:avLst/>
                <a:gdLst>
                  <a:gd name="T0" fmla="*/ 23 w 24"/>
                  <a:gd name="T1" fmla="*/ 6 h 17"/>
                  <a:gd name="T2" fmla="*/ 23 w 24"/>
                  <a:gd name="T3" fmla="*/ 5 h 17"/>
                  <a:gd name="T4" fmla="*/ 22 w 24"/>
                  <a:gd name="T5" fmla="*/ 3 h 17"/>
                  <a:gd name="T6" fmla="*/ 19 w 24"/>
                  <a:gd name="T7" fmla="*/ 3 h 17"/>
                  <a:gd name="T8" fmla="*/ 15 w 24"/>
                  <a:gd name="T9" fmla="*/ 1 h 17"/>
                  <a:gd name="T10" fmla="*/ 12 w 24"/>
                  <a:gd name="T11" fmla="*/ 0 h 17"/>
                  <a:gd name="T12" fmla="*/ 8 w 24"/>
                  <a:gd name="T13" fmla="*/ 2 h 17"/>
                  <a:gd name="T14" fmla="*/ 5 w 24"/>
                  <a:gd name="T15" fmla="*/ 4 h 17"/>
                  <a:gd name="T16" fmla="*/ 1 w 24"/>
                  <a:gd name="T17" fmla="*/ 5 h 17"/>
                  <a:gd name="T18" fmla="*/ 0 w 24"/>
                  <a:gd name="T19" fmla="*/ 6 h 17"/>
                  <a:gd name="T20" fmla="*/ 1 w 24"/>
                  <a:gd name="T21" fmla="*/ 8 h 17"/>
                  <a:gd name="T22" fmla="*/ 3 w 24"/>
                  <a:gd name="T23" fmla="*/ 5 h 17"/>
                  <a:gd name="T24" fmla="*/ 5 w 24"/>
                  <a:gd name="T25" fmla="*/ 6 h 17"/>
                  <a:gd name="T26" fmla="*/ 8 w 24"/>
                  <a:gd name="T27" fmla="*/ 10 h 17"/>
                  <a:gd name="T28" fmla="*/ 8 w 24"/>
                  <a:gd name="T29" fmla="*/ 10 h 17"/>
                  <a:gd name="T30" fmla="*/ 7 w 24"/>
                  <a:gd name="T31" fmla="*/ 12 h 17"/>
                  <a:gd name="T32" fmla="*/ 10 w 24"/>
                  <a:gd name="T33" fmla="*/ 13 h 17"/>
                  <a:gd name="T34" fmla="*/ 12 w 24"/>
                  <a:gd name="T35" fmla="*/ 14 h 17"/>
                  <a:gd name="T36" fmla="*/ 17 w 24"/>
                  <a:gd name="T37" fmla="*/ 16 h 17"/>
                  <a:gd name="T38" fmla="*/ 16 w 24"/>
                  <a:gd name="T39" fmla="*/ 17 h 17"/>
                  <a:gd name="T40" fmla="*/ 17 w 24"/>
                  <a:gd name="T41" fmla="*/ 16 h 17"/>
                  <a:gd name="T42" fmla="*/ 11 w 24"/>
                  <a:gd name="T43" fmla="*/ 10 h 17"/>
                  <a:gd name="T44" fmla="*/ 10 w 24"/>
                  <a:gd name="T45" fmla="*/ 8 h 17"/>
                  <a:gd name="T46" fmla="*/ 9 w 24"/>
                  <a:gd name="T47" fmla="*/ 7 h 17"/>
                  <a:gd name="T48" fmla="*/ 9 w 24"/>
                  <a:gd name="T49" fmla="*/ 5 h 17"/>
                  <a:gd name="T50" fmla="*/ 11 w 24"/>
                  <a:gd name="T51" fmla="*/ 6 h 17"/>
                  <a:gd name="T52" fmla="*/ 13 w 24"/>
                  <a:gd name="T53" fmla="*/ 5 h 17"/>
                  <a:gd name="T54" fmla="*/ 14 w 24"/>
                  <a:gd name="T55" fmla="*/ 5 h 17"/>
                  <a:gd name="T56" fmla="*/ 16 w 24"/>
                  <a:gd name="T57" fmla="*/ 5 h 17"/>
                  <a:gd name="T58" fmla="*/ 18 w 24"/>
                  <a:gd name="T59" fmla="*/ 6 h 17"/>
                  <a:gd name="T60" fmla="*/ 20 w 24"/>
                  <a:gd name="T61" fmla="*/ 6 h 17"/>
                  <a:gd name="T62" fmla="*/ 23 w 24"/>
                  <a:gd name="T63" fmla="*/ 7 h 17"/>
                  <a:gd name="T64" fmla="*/ 16 w 24"/>
                  <a:gd name="T65" fmla="*/ 17 h 17"/>
                  <a:gd name="T66" fmla="*/ 12 w 24"/>
                  <a:gd name="T67" fmla="*/ 15 h 17"/>
                  <a:gd name="T68" fmla="*/ 12 w 24"/>
                  <a:gd name="T69" fmla="*/ 15 h 17"/>
                  <a:gd name="T70" fmla="*/ 15 w 24"/>
                  <a:gd name="T71" fmla="*/ 15 h 17"/>
                  <a:gd name="T72" fmla="*/ 13 w 24"/>
                  <a:gd name="T73" fmla="*/ 14 h 17"/>
                  <a:gd name="T74" fmla="*/ 7 w 24"/>
                  <a:gd name="T75" fmla="*/ 10 h 17"/>
                  <a:gd name="T76" fmla="*/ 5 w 24"/>
                  <a:gd name="T77" fmla="*/ 8 h 17"/>
                  <a:gd name="T78" fmla="*/ 5 w 24"/>
                  <a:gd name="T79" fmla="*/ 8 h 17"/>
                  <a:gd name="T80" fmla="*/ 7 w 24"/>
                  <a:gd name="T81" fmla="*/ 12 h 17"/>
                  <a:gd name="T82" fmla="*/ 5 w 24"/>
                  <a:gd name="T83" fmla="*/ 10 h 17"/>
                  <a:gd name="T84" fmla="*/ 3 w 24"/>
                  <a:gd name="T85" fmla="*/ 7 h 17"/>
                  <a:gd name="T86" fmla="*/ 4 w 24"/>
                  <a:gd name="T87" fmla="*/ 9 h 17"/>
                  <a:gd name="T88" fmla="*/ 3 w 24"/>
                  <a:gd name="T89" fmla="*/ 7 h 17"/>
                  <a:gd name="T90" fmla="*/ 4 w 24"/>
                  <a:gd name="T91" fmla="*/ 7 h 17"/>
                  <a:gd name="T92" fmla="*/ 3 w 24"/>
                  <a:gd name="T93" fmla="*/ 6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4" h="17">
                    <a:moveTo>
                      <a:pt x="23" y="7"/>
                    </a:move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7" y="2"/>
                      <a:pt x="17" y="2"/>
                      <a:pt x="17" y="2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lose/>
                    <a:moveTo>
                      <a:pt x="14" y="16"/>
                    </a:moveTo>
                    <a:cubicBezTo>
                      <a:pt x="14" y="16"/>
                      <a:pt x="15" y="16"/>
                      <a:pt x="15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6"/>
                      <a:pt x="14" y="16"/>
                      <a:pt x="14" y="16"/>
                    </a:cubicBezTo>
                    <a:close/>
                    <a:moveTo>
                      <a:pt x="12" y="15"/>
                    </a:move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2" y="15"/>
                      <a:pt x="12" y="15"/>
                      <a:pt x="12" y="15"/>
                    </a:cubicBezTo>
                    <a:close/>
                    <a:moveTo>
                      <a:pt x="13" y="14"/>
                    </a:move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lose/>
                    <a:moveTo>
                      <a:pt x="6" y="9"/>
                    </a:moveTo>
                    <a:cubicBezTo>
                      <a:pt x="7" y="9"/>
                      <a:pt x="7" y="9"/>
                      <a:pt x="7" y="9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6" y="9"/>
                      <a:pt x="6" y="9"/>
                      <a:pt x="6" y="9"/>
                    </a:cubicBezTo>
                    <a:close/>
                    <a:moveTo>
                      <a:pt x="5" y="8"/>
                    </a:moveTo>
                    <a:cubicBezTo>
                      <a:pt x="6" y="9"/>
                      <a:pt x="6" y="9"/>
                      <a:pt x="6" y="9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lose/>
                    <a:moveTo>
                      <a:pt x="6" y="11"/>
                    </a:move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6" y="11"/>
                      <a:pt x="6" y="11"/>
                      <a:pt x="6" y="11"/>
                    </a:cubicBezTo>
                    <a:close/>
                    <a:moveTo>
                      <a:pt x="5" y="9"/>
                    </a:moveTo>
                    <a:cubicBezTo>
                      <a:pt x="5" y="10"/>
                      <a:pt x="5" y="10"/>
                      <a:pt x="5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5" y="9"/>
                      <a:pt x="5" y="9"/>
                      <a:pt x="5" y="9"/>
                    </a:cubicBezTo>
                    <a:close/>
                    <a:moveTo>
                      <a:pt x="3" y="7"/>
                    </a:move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4" y="5"/>
                    </a:move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6"/>
                      <a:pt x="4" y="5"/>
                      <a:pt x="4" y="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6" name="Freeform 56"/>
              <p:cNvSpPr>
                <a:spLocks/>
              </p:cNvSpPr>
              <p:nvPr/>
            </p:nvSpPr>
            <p:spPr bwMode="auto">
              <a:xfrm>
                <a:off x="4597952" y="2240588"/>
                <a:ext cx="75912" cy="63045"/>
              </a:xfrm>
              <a:custGeom>
                <a:avLst/>
                <a:gdLst>
                  <a:gd name="T0" fmla="*/ 30 w 59"/>
                  <a:gd name="T1" fmla="*/ 41 h 49"/>
                  <a:gd name="T2" fmla="*/ 7 w 59"/>
                  <a:gd name="T3" fmla="*/ 19 h 49"/>
                  <a:gd name="T4" fmla="*/ 7 w 59"/>
                  <a:gd name="T5" fmla="*/ 15 h 49"/>
                  <a:gd name="T6" fmla="*/ 4 w 59"/>
                  <a:gd name="T7" fmla="*/ 11 h 49"/>
                  <a:gd name="T8" fmla="*/ 0 w 59"/>
                  <a:gd name="T9" fmla="*/ 8 h 49"/>
                  <a:gd name="T10" fmla="*/ 0 w 59"/>
                  <a:gd name="T11" fmla="*/ 4 h 49"/>
                  <a:gd name="T12" fmla="*/ 0 w 59"/>
                  <a:gd name="T13" fmla="*/ 0 h 49"/>
                  <a:gd name="T14" fmla="*/ 7 w 59"/>
                  <a:gd name="T15" fmla="*/ 4 h 49"/>
                  <a:gd name="T16" fmla="*/ 7 w 59"/>
                  <a:gd name="T17" fmla="*/ 0 h 49"/>
                  <a:gd name="T18" fmla="*/ 15 w 59"/>
                  <a:gd name="T19" fmla="*/ 0 h 49"/>
                  <a:gd name="T20" fmla="*/ 18 w 59"/>
                  <a:gd name="T21" fmla="*/ 0 h 49"/>
                  <a:gd name="T22" fmla="*/ 22 w 59"/>
                  <a:gd name="T23" fmla="*/ 0 h 49"/>
                  <a:gd name="T24" fmla="*/ 26 w 59"/>
                  <a:gd name="T25" fmla="*/ 0 h 49"/>
                  <a:gd name="T26" fmla="*/ 33 w 59"/>
                  <a:gd name="T27" fmla="*/ 0 h 49"/>
                  <a:gd name="T28" fmla="*/ 37 w 59"/>
                  <a:gd name="T29" fmla="*/ 4 h 49"/>
                  <a:gd name="T30" fmla="*/ 41 w 59"/>
                  <a:gd name="T31" fmla="*/ 4 h 49"/>
                  <a:gd name="T32" fmla="*/ 52 w 59"/>
                  <a:gd name="T33" fmla="*/ 8 h 49"/>
                  <a:gd name="T34" fmla="*/ 52 w 59"/>
                  <a:gd name="T35" fmla="*/ 8 h 49"/>
                  <a:gd name="T36" fmla="*/ 56 w 59"/>
                  <a:gd name="T37" fmla="*/ 11 h 49"/>
                  <a:gd name="T38" fmla="*/ 52 w 59"/>
                  <a:gd name="T39" fmla="*/ 15 h 49"/>
                  <a:gd name="T40" fmla="*/ 59 w 59"/>
                  <a:gd name="T41" fmla="*/ 19 h 49"/>
                  <a:gd name="T42" fmla="*/ 59 w 59"/>
                  <a:gd name="T43" fmla="*/ 23 h 49"/>
                  <a:gd name="T44" fmla="*/ 56 w 59"/>
                  <a:gd name="T45" fmla="*/ 23 h 49"/>
                  <a:gd name="T46" fmla="*/ 59 w 59"/>
                  <a:gd name="T47" fmla="*/ 30 h 49"/>
                  <a:gd name="T48" fmla="*/ 56 w 59"/>
                  <a:gd name="T49" fmla="*/ 30 h 49"/>
                  <a:gd name="T50" fmla="*/ 48 w 59"/>
                  <a:gd name="T51" fmla="*/ 30 h 49"/>
                  <a:gd name="T52" fmla="*/ 52 w 59"/>
                  <a:gd name="T53" fmla="*/ 34 h 49"/>
                  <a:gd name="T54" fmla="*/ 52 w 59"/>
                  <a:gd name="T55" fmla="*/ 37 h 49"/>
                  <a:gd name="T56" fmla="*/ 48 w 59"/>
                  <a:gd name="T57" fmla="*/ 41 h 49"/>
                  <a:gd name="T58" fmla="*/ 44 w 59"/>
                  <a:gd name="T59" fmla="*/ 49 h 49"/>
                  <a:gd name="T60" fmla="*/ 41 w 59"/>
                  <a:gd name="T61" fmla="*/ 45 h 49"/>
                  <a:gd name="T62" fmla="*/ 33 w 59"/>
                  <a:gd name="T63" fmla="*/ 45 h 49"/>
                  <a:gd name="T64" fmla="*/ 30 w 59"/>
                  <a:gd name="T65" fmla="*/ 4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59" h="49">
                    <a:moveTo>
                      <a:pt x="30" y="45"/>
                    </a:moveTo>
                    <a:lnTo>
                      <a:pt x="30" y="41"/>
                    </a:lnTo>
                    <a:lnTo>
                      <a:pt x="18" y="30"/>
                    </a:lnTo>
                    <a:lnTo>
                      <a:pt x="7" y="19"/>
                    </a:lnTo>
                    <a:lnTo>
                      <a:pt x="7" y="19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2" y="15"/>
                    </a:lnTo>
                    <a:lnTo>
                      <a:pt x="52" y="15"/>
                    </a:lnTo>
                    <a:lnTo>
                      <a:pt x="56" y="19"/>
                    </a:lnTo>
                    <a:lnTo>
                      <a:pt x="59" y="19"/>
                    </a:lnTo>
                    <a:lnTo>
                      <a:pt x="59" y="23"/>
                    </a:lnTo>
                    <a:lnTo>
                      <a:pt x="59" y="23"/>
                    </a:lnTo>
                    <a:lnTo>
                      <a:pt x="56" y="23"/>
                    </a:lnTo>
                    <a:lnTo>
                      <a:pt x="56" y="23"/>
                    </a:lnTo>
                    <a:lnTo>
                      <a:pt x="56" y="26"/>
                    </a:lnTo>
                    <a:lnTo>
                      <a:pt x="59" y="30"/>
                    </a:lnTo>
                    <a:lnTo>
                      <a:pt x="56" y="34"/>
                    </a:lnTo>
                    <a:lnTo>
                      <a:pt x="56" y="30"/>
                    </a:lnTo>
                    <a:lnTo>
                      <a:pt x="52" y="30"/>
                    </a:lnTo>
                    <a:lnTo>
                      <a:pt x="48" y="30"/>
                    </a:lnTo>
                    <a:lnTo>
                      <a:pt x="48" y="34"/>
                    </a:lnTo>
                    <a:lnTo>
                      <a:pt x="52" y="34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5"/>
                    </a:lnTo>
                    <a:lnTo>
                      <a:pt x="44" y="49"/>
                    </a:lnTo>
                    <a:lnTo>
                      <a:pt x="44" y="49"/>
                    </a:lnTo>
                    <a:lnTo>
                      <a:pt x="41" y="45"/>
                    </a:lnTo>
                    <a:lnTo>
                      <a:pt x="37" y="45"/>
                    </a:lnTo>
                    <a:lnTo>
                      <a:pt x="33" y="45"/>
                    </a:lnTo>
                    <a:lnTo>
                      <a:pt x="30" y="45"/>
                    </a:lnTo>
                    <a:lnTo>
                      <a:pt x="30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7" name="Freeform 57"/>
              <p:cNvSpPr>
                <a:spLocks/>
              </p:cNvSpPr>
              <p:nvPr/>
            </p:nvSpPr>
            <p:spPr bwMode="auto">
              <a:xfrm>
                <a:off x="4550346" y="2203276"/>
                <a:ext cx="61758" cy="37313"/>
              </a:xfrm>
              <a:custGeom>
                <a:avLst/>
                <a:gdLst>
                  <a:gd name="T0" fmla="*/ 4 w 48"/>
                  <a:gd name="T1" fmla="*/ 29 h 29"/>
                  <a:gd name="T2" fmla="*/ 7 w 48"/>
                  <a:gd name="T3" fmla="*/ 29 h 29"/>
                  <a:gd name="T4" fmla="*/ 11 w 48"/>
                  <a:gd name="T5" fmla="*/ 26 h 29"/>
                  <a:gd name="T6" fmla="*/ 15 w 48"/>
                  <a:gd name="T7" fmla="*/ 26 h 29"/>
                  <a:gd name="T8" fmla="*/ 22 w 48"/>
                  <a:gd name="T9" fmla="*/ 26 h 29"/>
                  <a:gd name="T10" fmla="*/ 26 w 48"/>
                  <a:gd name="T11" fmla="*/ 26 h 29"/>
                  <a:gd name="T12" fmla="*/ 26 w 48"/>
                  <a:gd name="T13" fmla="*/ 22 h 29"/>
                  <a:gd name="T14" fmla="*/ 33 w 48"/>
                  <a:gd name="T15" fmla="*/ 18 h 29"/>
                  <a:gd name="T16" fmla="*/ 33 w 48"/>
                  <a:gd name="T17" fmla="*/ 14 h 29"/>
                  <a:gd name="T18" fmla="*/ 41 w 48"/>
                  <a:gd name="T19" fmla="*/ 11 h 29"/>
                  <a:gd name="T20" fmla="*/ 48 w 48"/>
                  <a:gd name="T21" fmla="*/ 11 h 29"/>
                  <a:gd name="T22" fmla="*/ 48 w 48"/>
                  <a:gd name="T23" fmla="*/ 3 h 29"/>
                  <a:gd name="T24" fmla="*/ 44 w 48"/>
                  <a:gd name="T25" fmla="*/ 0 h 29"/>
                  <a:gd name="T26" fmla="*/ 41 w 48"/>
                  <a:gd name="T27" fmla="*/ 3 h 29"/>
                  <a:gd name="T28" fmla="*/ 33 w 48"/>
                  <a:gd name="T29" fmla="*/ 7 h 29"/>
                  <a:gd name="T30" fmla="*/ 33 w 48"/>
                  <a:gd name="T31" fmla="*/ 7 h 29"/>
                  <a:gd name="T32" fmla="*/ 30 w 48"/>
                  <a:gd name="T33" fmla="*/ 7 h 29"/>
                  <a:gd name="T34" fmla="*/ 26 w 48"/>
                  <a:gd name="T35" fmla="*/ 7 h 29"/>
                  <a:gd name="T36" fmla="*/ 22 w 48"/>
                  <a:gd name="T37" fmla="*/ 7 h 29"/>
                  <a:gd name="T38" fmla="*/ 18 w 48"/>
                  <a:gd name="T39" fmla="*/ 7 h 29"/>
                  <a:gd name="T40" fmla="*/ 15 w 48"/>
                  <a:gd name="T41" fmla="*/ 7 h 29"/>
                  <a:gd name="T42" fmla="*/ 7 w 48"/>
                  <a:gd name="T43" fmla="*/ 7 h 29"/>
                  <a:gd name="T44" fmla="*/ 7 w 48"/>
                  <a:gd name="T45" fmla="*/ 7 h 29"/>
                  <a:gd name="T46" fmla="*/ 4 w 48"/>
                  <a:gd name="T47" fmla="*/ 11 h 29"/>
                  <a:gd name="T48" fmla="*/ 4 w 48"/>
                  <a:gd name="T49" fmla="*/ 14 h 29"/>
                  <a:gd name="T50" fmla="*/ 0 w 48"/>
                  <a:gd name="T51" fmla="*/ 18 h 29"/>
                  <a:gd name="T52" fmla="*/ 4 w 48"/>
                  <a:gd name="T53" fmla="*/ 22 h 29"/>
                  <a:gd name="T54" fmla="*/ 4 w 48"/>
                  <a:gd name="T55" fmla="*/ 22 h 29"/>
                  <a:gd name="T56" fmla="*/ 7 w 48"/>
                  <a:gd name="T57" fmla="*/ 22 h 29"/>
                  <a:gd name="T58" fmla="*/ 7 w 48"/>
                  <a:gd name="T59" fmla="*/ 26 h 29"/>
                  <a:gd name="T60" fmla="*/ 4 w 48"/>
                  <a:gd name="T61" fmla="*/ 26 h 29"/>
                  <a:gd name="T62" fmla="*/ 4 w 48"/>
                  <a:gd name="T63" fmla="*/ 2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48" h="29">
                    <a:moveTo>
                      <a:pt x="4" y="29"/>
                    </a:moveTo>
                    <a:lnTo>
                      <a:pt x="7" y="29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3" y="18"/>
                    </a:lnTo>
                    <a:lnTo>
                      <a:pt x="33" y="14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48" y="3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7"/>
                    </a:lnTo>
                    <a:lnTo>
                      <a:pt x="33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4" y="14"/>
                    </a:lnTo>
                    <a:lnTo>
                      <a:pt x="0" y="18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4" y="26"/>
                    </a:lnTo>
                    <a:lnTo>
                      <a:pt x="4" y="2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8" name="Freeform 58"/>
              <p:cNvSpPr>
                <a:spLocks/>
              </p:cNvSpPr>
              <p:nvPr/>
            </p:nvSpPr>
            <p:spPr bwMode="auto">
              <a:xfrm>
                <a:off x="4474436" y="2150523"/>
                <a:ext cx="142816" cy="61758"/>
              </a:xfrm>
              <a:custGeom>
                <a:avLst/>
                <a:gdLst>
                  <a:gd name="T0" fmla="*/ 66 w 111"/>
                  <a:gd name="T1" fmla="*/ 48 h 48"/>
                  <a:gd name="T2" fmla="*/ 77 w 111"/>
                  <a:gd name="T3" fmla="*/ 48 h 48"/>
                  <a:gd name="T4" fmla="*/ 85 w 111"/>
                  <a:gd name="T5" fmla="*/ 48 h 48"/>
                  <a:gd name="T6" fmla="*/ 92 w 111"/>
                  <a:gd name="T7" fmla="*/ 48 h 48"/>
                  <a:gd name="T8" fmla="*/ 100 w 111"/>
                  <a:gd name="T9" fmla="*/ 44 h 48"/>
                  <a:gd name="T10" fmla="*/ 107 w 111"/>
                  <a:gd name="T11" fmla="*/ 37 h 48"/>
                  <a:gd name="T12" fmla="*/ 107 w 111"/>
                  <a:gd name="T13" fmla="*/ 33 h 48"/>
                  <a:gd name="T14" fmla="*/ 103 w 111"/>
                  <a:gd name="T15" fmla="*/ 26 h 48"/>
                  <a:gd name="T16" fmla="*/ 111 w 111"/>
                  <a:gd name="T17" fmla="*/ 26 h 48"/>
                  <a:gd name="T18" fmla="*/ 111 w 111"/>
                  <a:gd name="T19" fmla="*/ 18 h 48"/>
                  <a:gd name="T20" fmla="*/ 111 w 111"/>
                  <a:gd name="T21" fmla="*/ 7 h 48"/>
                  <a:gd name="T22" fmla="*/ 103 w 111"/>
                  <a:gd name="T23" fmla="*/ 4 h 48"/>
                  <a:gd name="T24" fmla="*/ 92 w 111"/>
                  <a:gd name="T25" fmla="*/ 4 h 48"/>
                  <a:gd name="T26" fmla="*/ 81 w 111"/>
                  <a:gd name="T27" fmla="*/ 0 h 48"/>
                  <a:gd name="T28" fmla="*/ 77 w 111"/>
                  <a:gd name="T29" fmla="*/ 4 h 48"/>
                  <a:gd name="T30" fmla="*/ 77 w 111"/>
                  <a:gd name="T31" fmla="*/ 7 h 48"/>
                  <a:gd name="T32" fmla="*/ 70 w 111"/>
                  <a:gd name="T33" fmla="*/ 7 h 48"/>
                  <a:gd name="T34" fmla="*/ 59 w 111"/>
                  <a:gd name="T35" fmla="*/ 4 h 48"/>
                  <a:gd name="T36" fmla="*/ 59 w 111"/>
                  <a:gd name="T37" fmla="*/ 11 h 48"/>
                  <a:gd name="T38" fmla="*/ 55 w 111"/>
                  <a:gd name="T39" fmla="*/ 11 h 48"/>
                  <a:gd name="T40" fmla="*/ 48 w 111"/>
                  <a:gd name="T41" fmla="*/ 18 h 48"/>
                  <a:gd name="T42" fmla="*/ 52 w 111"/>
                  <a:gd name="T43" fmla="*/ 22 h 48"/>
                  <a:gd name="T44" fmla="*/ 48 w 111"/>
                  <a:gd name="T45" fmla="*/ 26 h 48"/>
                  <a:gd name="T46" fmla="*/ 40 w 111"/>
                  <a:gd name="T47" fmla="*/ 26 h 48"/>
                  <a:gd name="T48" fmla="*/ 37 w 111"/>
                  <a:gd name="T49" fmla="*/ 26 h 48"/>
                  <a:gd name="T50" fmla="*/ 29 w 111"/>
                  <a:gd name="T51" fmla="*/ 30 h 48"/>
                  <a:gd name="T52" fmla="*/ 22 w 111"/>
                  <a:gd name="T53" fmla="*/ 30 h 48"/>
                  <a:gd name="T54" fmla="*/ 15 w 111"/>
                  <a:gd name="T55" fmla="*/ 26 h 48"/>
                  <a:gd name="T56" fmla="*/ 11 w 111"/>
                  <a:gd name="T57" fmla="*/ 30 h 48"/>
                  <a:gd name="T58" fmla="*/ 7 w 111"/>
                  <a:gd name="T59" fmla="*/ 30 h 48"/>
                  <a:gd name="T60" fmla="*/ 0 w 111"/>
                  <a:gd name="T61" fmla="*/ 30 h 48"/>
                  <a:gd name="T62" fmla="*/ 0 w 111"/>
                  <a:gd name="T63" fmla="*/ 30 h 48"/>
                  <a:gd name="T64" fmla="*/ 0 w 111"/>
                  <a:gd name="T65" fmla="*/ 33 h 48"/>
                  <a:gd name="T66" fmla="*/ 3 w 111"/>
                  <a:gd name="T67" fmla="*/ 37 h 48"/>
                  <a:gd name="T68" fmla="*/ 7 w 111"/>
                  <a:gd name="T69" fmla="*/ 37 h 48"/>
                  <a:gd name="T70" fmla="*/ 11 w 111"/>
                  <a:gd name="T71" fmla="*/ 37 h 48"/>
                  <a:gd name="T72" fmla="*/ 18 w 111"/>
                  <a:gd name="T73" fmla="*/ 37 h 48"/>
                  <a:gd name="T74" fmla="*/ 22 w 111"/>
                  <a:gd name="T75" fmla="*/ 41 h 48"/>
                  <a:gd name="T76" fmla="*/ 33 w 111"/>
                  <a:gd name="T77" fmla="*/ 37 h 48"/>
                  <a:gd name="T78" fmla="*/ 40 w 111"/>
                  <a:gd name="T79" fmla="*/ 41 h 48"/>
                  <a:gd name="T80" fmla="*/ 59 w 111"/>
                  <a:gd name="T81" fmla="*/ 44 h 48"/>
                  <a:gd name="T82" fmla="*/ 66 w 111"/>
                  <a:gd name="T83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11" h="48">
                    <a:moveTo>
                      <a:pt x="66" y="48"/>
                    </a:moveTo>
                    <a:lnTo>
                      <a:pt x="66" y="48"/>
                    </a:lnTo>
                    <a:lnTo>
                      <a:pt x="74" y="48"/>
                    </a:lnTo>
                    <a:lnTo>
                      <a:pt x="77" y="48"/>
                    </a:lnTo>
                    <a:lnTo>
                      <a:pt x="81" y="48"/>
                    </a:lnTo>
                    <a:lnTo>
                      <a:pt x="85" y="48"/>
                    </a:lnTo>
                    <a:lnTo>
                      <a:pt x="89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100" y="44"/>
                    </a:lnTo>
                    <a:lnTo>
                      <a:pt x="103" y="41"/>
                    </a:lnTo>
                    <a:lnTo>
                      <a:pt x="107" y="37"/>
                    </a:lnTo>
                    <a:lnTo>
                      <a:pt x="107" y="37"/>
                    </a:lnTo>
                    <a:lnTo>
                      <a:pt x="107" y="33"/>
                    </a:lnTo>
                    <a:lnTo>
                      <a:pt x="107" y="30"/>
                    </a:lnTo>
                    <a:lnTo>
                      <a:pt x="103" y="26"/>
                    </a:lnTo>
                    <a:lnTo>
                      <a:pt x="103" y="26"/>
                    </a:lnTo>
                    <a:lnTo>
                      <a:pt x="111" y="26"/>
                    </a:lnTo>
                    <a:lnTo>
                      <a:pt x="111" y="22"/>
                    </a:lnTo>
                    <a:lnTo>
                      <a:pt x="111" y="18"/>
                    </a:lnTo>
                    <a:lnTo>
                      <a:pt x="111" y="11"/>
                    </a:lnTo>
                    <a:lnTo>
                      <a:pt x="111" y="7"/>
                    </a:lnTo>
                    <a:lnTo>
                      <a:pt x="103" y="4"/>
                    </a:lnTo>
                    <a:lnTo>
                      <a:pt x="103" y="4"/>
                    </a:lnTo>
                    <a:lnTo>
                      <a:pt x="96" y="4"/>
                    </a:lnTo>
                    <a:lnTo>
                      <a:pt x="92" y="4"/>
                    </a:lnTo>
                    <a:lnTo>
                      <a:pt x="89" y="0"/>
                    </a:lnTo>
                    <a:lnTo>
                      <a:pt x="81" y="0"/>
                    </a:lnTo>
                    <a:lnTo>
                      <a:pt x="81" y="0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7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9" y="7"/>
                    </a:lnTo>
                    <a:lnTo>
                      <a:pt x="59" y="11"/>
                    </a:lnTo>
                    <a:lnTo>
                      <a:pt x="55" y="11"/>
                    </a:lnTo>
                    <a:lnTo>
                      <a:pt x="55" y="11"/>
                    </a:lnTo>
                    <a:lnTo>
                      <a:pt x="52" y="15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2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0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26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3" y="26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37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8" y="37"/>
                    </a:lnTo>
                    <a:lnTo>
                      <a:pt x="18" y="37"/>
                    </a:lnTo>
                    <a:lnTo>
                      <a:pt x="22" y="41"/>
                    </a:lnTo>
                    <a:lnTo>
                      <a:pt x="29" y="37"/>
                    </a:lnTo>
                    <a:lnTo>
                      <a:pt x="33" y="37"/>
                    </a:lnTo>
                    <a:lnTo>
                      <a:pt x="40" y="37"/>
                    </a:lnTo>
                    <a:lnTo>
                      <a:pt x="40" y="41"/>
                    </a:lnTo>
                    <a:lnTo>
                      <a:pt x="48" y="44"/>
                    </a:lnTo>
                    <a:lnTo>
                      <a:pt x="59" y="44"/>
                    </a:lnTo>
                    <a:lnTo>
                      <a:pt x="63" y="44"/>
                    </a:lnTo>
                    <a:lnTo>
                      <a:pt x="66" y="48"/>
                    </a:lnTo>
                    <a:lnTo>
                      <a:pt x="66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9" name="Freeform 59"/>
              <p:cNvSpPr>
                <a:spLocks/>
              </p:cNvSpPr>
              <p:nvPr/>
            </p:nvSpPr>
            <p:spPr bwMode="auto">
              <a:xfrm>
                <a:off x="4555494" y="1997415"/>
                <a:ext cx="194282" cy="147963"/>
              </a:xfrm>
              <a:custGeom>
                <a:avLst/>
                <a:gdLst>
                  <a:gd name="T0" fmla="*/ 92 w 151"/>
                  <a:gd name="T1" fmla="*/ 115 h 115"/>
                  <a:gd name="T2" fmla="*/ 96 w 151"/>
                  <a:gd name="T3" fmla="*/ 111 h 115"/>
                  <a:gd name="T4" fmla="*/ 100 w 151"/>
                  <a:gd name="T5" fmla="*/ 111 h 115"/>
                  <a:gd name="T6" fmla="*/ 107 w 151"/>
                  <a:gd name="T7" fmla="*/ 111 h 115"/>
                  <a:gd name="T8" fmla="*/ 111 w 151"/>
                  <a:gd name="T9" fmla="*/ 111 h 115"/>
                  <a:gd name="T10" fmla="*/ 118 w 151"/>
                  <a:gd name="T11" fmla="*/ 111 h 115"/>
                  <a:gd name="T12" fmla="*/ 129 w 151"/>
                  <a:gd name="T13" fmla="*/ 115 h 115"/>
                  <a:gd name="T14" fmla="*/ 133 w 151"/>
                  <a:gd name="T15" fmla="*/ 111 h 115"/>
                  <a:gd name="T16" fmla="*/ 144 w 151"/>
                  <a:gd name="T17" fmla="*/ 97 h 115"/>
                  <a:gd name="T18" fmla="*/ 148 w 151"/>
                  <a:gd name="T19" fmla="*/ 89 h 115"/>
                  <a:gd name="T20" fmla="*/ 151 w 151"/>
                  <a:gd name="T21" fmla="*/ 85 h 115"/>
                  <a:gd name="T22" fmla="*/ 148 w 151"/>
                  <a:gd name="T23" fmla="*/ 82 h 115"/>
                  <a:gd name="T24" fmla="*/ 148 w 151"/>
                  <a:gd name="T25" fmla="*/ 78 h 115"/>
                  <a:gd name="T26" fmla="*/ 144 w 151"/>
                  <a:gd name="T27" fmla="*/ 71 h 115"/>
                  <a:gd name="T28" fmla="*/ 144 w 151"/>
                  <a:gd name="T29" fmla="*/ 59 h 115"/>
                  <a:gd name="T30" fmla="*/ 137 w 151"/>
                  <a:gd name="T31" fmla="*/ 52 h 115"/>
                  <a:gd name="T32" fmla="*/ 144 w 151"/>
                  <a:gd name="T33" fmla="*/ 45 h 115"/>
                  <a:gd name="T34" fmla="*/ 140 w 151"/>
                  <a:gd name="T35" fmla="*/ 34 h 115"/>
                  <a:gd name="T36" fmla="*/ 140 w 151"/>
                  <a:gd name="T37" fmla="*/ 30 h 115"/>
                  <a:gd name="T38" fmla="*/ 133 w 151"/>
                  <a:gd name="T39" fmla="*/ 19 h 115"/>
                  <a:gd name="T40" fmla="*/ 133 w 151"/>
                  <a:gd name="T41" fmla="*/ 8 h 115"/>
                  <a:gd name="T42" fmla="*/ 126 w 151"/>
                  <a:gd name="T43" fmla="*/ 4 h 115"/>
                  <a:gd name="T44" fmla="*/ 85 w 151"/>
                  <a:gd name="T45" fmla="*/ 8 h 115"/>
                  <a:gd name="T46" fmla="*/ 77 w 151"/>
                  <a:gd name="T47" fmla="*/ 11 h 115"/>
                  <a:gd name="T48" fmla="*/ 70 w 151"/>
                  <a:gd name="T49" fmla="*/ 11 h 115"/>
                  <a:gd name="T50" fmla="*/ 77 w 151"/>
                  <a:gd name="T51" fmla="*/ 4 h 115"/>
                  <a:gd name="T52" fmla="*/ 74 w 151"/>
                  <a:gd name="T53" fmla="*/ 8 h 115"/>
                  <a:gd name="T54" fmla="*/ 63 w 151"/>
                  <a:gd name="T55" fmla="*/ 8 h 115"/>
                  <a:gd name="T56" fmla="*/ 59 w 151"/>
                  <a:gd name="T57" fmla="*/ 4 h 115"/>
                  <a:gd name="T58" fmla="*/ 66 w 151"/>
                  <a:gd name="T59" fmla="*/ 4 h 115"/>
                  <a:gd name="T60" fmla="*/ 63 w 151"/>
                  <a:gd name="T61" fmla="*/ 0 h 115"/>
                  <a:gd name="T62" fmla="*/ 48 w 151"/>
                  <a:gd name="T63" fmla="*/ 4 h 115"/>
                  <a:gd name="T64" fmla="*/ 37 w 151"/>
                  <a:gd name="T65" fmla="*/ 4 h 115"/>
                  <a:gd name="T66" fmla="*/ 29 w 151"/>
                  <a:gd name="T67" fmla="*/ 8 h 115"/>
                  <a:gd name="T68" fmla="*/ 26 w 151"/>
                  <a:gd name="T69" fmla="*/ 15 h 115"/>
                  <a:gd name="T70" fmla="*/ 14 w 151"/>
                  <a:gd name="T71" fmla="*/ 19 h 115"/>
                  <a:gd name="T72" fmla="*/ 7 w 151"/>
                  <a:gd name="T73" fmla="*/ 22 h 115"/>
                  <a:gd name="T74" fmla="*/ 3 w 151"/>
                  <a:gd name="T75" fmla="*/ 26 h 115"/>
                  <a:gd name="T76" fmla="*/ 3 w 151"/>
                  <a:gd name="T77" fmla="*/ 26 h 115"/>
                  <a:gd name="T78" fmla="*/ 3 w 151"/>
                  <a:gd name="T79" fmla="*/ 37 h 115"/>
                  <a:gd name="T80" fmla="*/ 0 w 151"/>
                  <a:gd name="T81" fmla="*/ 41 h 115"/>
                  <a:gd name="T82" fmla="*/ 3 w 151"/>
                  <a:gd name="T83" fmla="*/ 52 h 115"/>
                  <a:gd name="T84" fmla="*/ 7 w 151"/>
                  <a:gd name="T85" fmla="*/ 56 h 115"/>
                  <a:gd name="T86" fmla="*/ 7 w 151"/>
                  <a:gd name="T87" fmla="*/ 59 h 115"/>
                  <a:gd name="T88" fmla="*/ 11 w 151"/>
                  <a:gd name="T89" fmla="*/ 67 h 115"/>
                  <a:gd name="T90" fmla="*/ 14 w 151"/>
                  <a:gd name="T91" fmla="*/ 78 h 115"/>
                  <a:gd name="T92" fmla="*/ 14 w 151"/>
                  <a:gd name="T93" fmla="*/ 82 h 115"/>
                  <a:gd name="T94" fmla="*/ 18 w 151"/>
                  <a:gd name="T95" fmla="*/ 82 h 115"/>
                  <a:gd name="T96" fmla="*/ 26 w 151"/>
                  <a:gd name="T97" fmla="*/ 82 h 115"/>
                  <a:gd name="T98" fmla="*/ 29 w 151"/>
                  <a:gd name="T99" fmla="*/ 85 h 115"/>
                  <a:gd name="T100" fmla="*/ 33 w 151"/>
                  <a:gd name="T101" fmla="*/ 89 h 115"/>
                  <a:gd name="T102" fmla="*/ 33 w 151"/>
                  <a:gd name="T103" fmla="*/ 93 h 115"/>
                  <a:gd name="T104" fmla="*/ 37 w 151"/>
                  <a:gd name="T105" fmla="*/ 97 h 115"/>
                  <a:gd name="T106" fmla="*/ 40 w 151"/>
                  <a:gd name="T107" fmla="*/ 97 h 115"/>
                  <a:gd name="T108" fmla="*/ 37 w 151"/>
                  <a:gd name="T109" fmla="*/ 89 h 115"/>
                  <a:gd name="T110" fmla="*/ 48 w 151"/>
                  <a:gd name="T111" fmla="*/ 93 h 115"/>
                  <a:gd name="T112" fmla="*/ 51 w 151"/>
                  <a:gd name="T113" fmla="*/ 97 h 115"/>
                  <a:gd name="T114" fmla="*/ 59 w 151"/>
                  <a:gd name="T115" fmla="*/ 97 h 115"/>
                  <a:gd name="T116" fmla="*/ 74 w 151"/>
                  <a:gd name="T117" fmla="*/ 104 h 115"/>
                  <a:gd name="T118" fmla="*/ 81 w 151"/>
                  <a:gd name="T119" fmla="*/ 111 h 115"/>
                  <a:gd name="T120" fmla="*/ 89 w 151"/>
                  <a:gd name="T121" fmla="*/ 108 h 115"/>
                  <a:gd name="T122" fmla="*/ 89 w 151"/>
                  <a:gd name="T123" fmla="*/ 115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51" h="115">
                    <a:moveTo>
                      <a:pt x="89" y="115"/>
                    </a:moveTo>
                    <a:lnTo>
                      <a:pt x="92" y="115"/>
                    </a:lnTo>
                    <a:lnTo>
                      <a:pt x="96" y="115"/>
                    </a:lnTo>
                    <a:lnTo>
                      <a:pt x="96" y="111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11" y="111"/>
                    </a:lnTo>
                    <a:lnTo>
                      <a:pt x="111" y="111"/>
                    </a:lnTo>
                    <a:lnTo>
                      <a:pt x="114" y="111"/>
                    </a:lnTo>
                    <a:lnTo>
                      <a:pt x="118" y="111"/>
                    </a:lnTo>
                    <a:lnTo>
                      <a:pt x="122" y="111"/>
                    </a:lnTo>
                    <a:lnTo>
                      <a:pt x="129" y="115"/>
                    </a:lnTo>
                    <a:lnTo>
                      <a:pt x="133" y="115"/>
                    </a:lnTo>
                    <a:lnTo>
                      <a:pt x="133" y="111"/>
                    </a:lnTo>
                    <a:lnTo>
                      <a:pt x="133" y="108"/>
                    </a:lnTo>
                    <a:lnTo>
                      <a:pt x="144" y="97"/>
                    </a:lnTo>
                    <a:lnTo>
                      <a:pt x="144" y="93"/>
                    </a:lnTo>
                    <a:lnTo>
                      <a:pt x="148" y="89"/>
                    </a:lnTo>
                    <a:lnTo>
                      <a:pt x="151" y="89"/>
                    </a:lnTo>
                    <a:lnTo>
                      <a:pt x="151" y="85"/>
                    </a:lnTo>
                    <a:lnTo>
                      <a:pt x="148" y="82"/>
                    </a:lnTo>
                    <a:lnTo>
                      <a:pt x="148" y="82"/>
                    </a:lnTo>
                    <a:lnTo>
                      <a:pt x="151" y="78"/>
                    </a:lnTo>
                    <a:lnTo>
                      <a:pt x="148" y="78"/>
                    </a:lnTo>
                    <a:lnTo>
                      <a:pt x="144" y="74"/>
                    </a:lnTo>
                    <a:lnTo>
                      <a:pt x="144" y="71"/>
                    </a:lnTo>
                    <a:lnTo>
                      <a:pt x="144" y="63"/>
                    </a:lnTo>
                    <a:lnTo>
                      <a:pt x="144" y="59"/>
                    </a:lnTo>
                    <a:lnTo>
                      <a:pt x="140" y="56"/>
                    </a:lnTo>
                    <a:lnTo>
                      <a:pt x="137" y="52"/>
                    </a:lnTo>
                    <a:lnTo>
                      <a:pt x="140" y="48"/>
                    </a:lnTo>
                    <a:lnTo>
                      <a:pt x="144" y="45"/>
                    </a:lnTo>
                    <a:lnTo>
                      <a:pt x="144" y="37"/>
                    </a:lnTo>
                    <a:lnTo>
                      <a:pt x="140" y="34"/>
                    </a:lnTo>
                    <a:lnTo>
                      <a:pt x="140" y="30"/>
                    </a:lnTo>
                    <a:lnTo>
                      <a:pt x="140" y="30"/>
                    </a:lnTo>
                    <a:lnTo>
                      <a:pt x="137" y="22"/>
                    </a:lnTo>
                    <a:lnTo>
                      <a:pt x="133" y="19"/>
                    </a:lnTo>
                    <a:lnTo>
                      <a:pt x="133" y="15"/>
                    </a:lnTo>
                    <a:lnTo>
                      <a:pt x="133" y="8"/>
                    </a:lnTo>
                    <a:lnTo>
                      <a:pt x="129" y="8"/>
                    </a:lnTo>
                    <a:lnTo>
                      <a:pt x="126" y="4"/>
                    </a:lnTo>
                    <a:lnTo>
                      <a:pt x="103" y="8"/>
                    </a:lnTo>
                    <a:lnTo>
                      <a:pt x="85" y="8"/>
                    </a:lnTo>
                    <a:lnTo>
                      <a:pt x="81" y="8"/>
                    </a:lnTo>
                    <a:lnTo>
                      <a:pt x="77" y="11"/>
                    </a:lnTo>
                    <a:lnTo>
                      <a:pt x="70" y="11"/>
                    </a:lnTo>
                    <a:lnTo>
                      <a:pt x="70" y="11"/>
                    </a:lnTo>
                    <a:lnTo>
                      <a:pt x="74" y="8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4" y="8"/>
                    </a:lnTo>
                    <a:lnTo>
                      <a:pt x="66" y="11"/>
                    </a:lnTo>
                    <a:lnTo>
                      <a:pt x="63" y="8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63" y="4"/>
                    </a:lnTo>
                    <a:lnTo>
                      <a:pt x="66" y="4"/>
                    </a:lnTo>
                    <a:lnTo>
                      <a:pt x="66" y="4"/>
                    </a:lnTo>
                    <a:lnTo>
                      <a:pt x="63" y="0"/>
                    </a:lnTo>
                    <a:lnTo>
                      <a:pt x="51" y="0"/>
                    </a:lnTo>
                    <a:lnTo>
                      <a:pt x="48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8"/>
                    </a:lnTo>
                    <a:lnTo>
                      <a:pt x="29" y="8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4" y="19"/>
                    </a:lnTo>
                    <a:lnTo>
                      <a:pt x="7" y="19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4"/>
                    </a:lnTo>
                    <a:lnTo>
                      <a:pt x="3" y="37"/>
                    </a:lnTo>
                    <a:lnTo>
                      <a:pt x="0" y="41"/>
                    </a:lnTo>
                    <a:lnTo>
                      <a:pt x="0" y="41"/>
                    </a:lnTo>
                    <a:lnTo>
                      <a:pt x="3" y="48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6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11" y="67"/>
                    </a:lnTo>
                    <a:lnTo>
                      <a:pt x="11" y="67"/>
                    </a:lnTo>
                    <a:lnTo>
                      <a:pt x="14" y="71"/>
                    </a:lnTo>
                    <a:lnTo>
                      <a:pt x="14" y="78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8" y="82"/>
                    </a:lnTo>
                    <a:lnTo>
                      <a:pt x="22" y="82"/>
                    </a:lnTo>
                    <a:lnTo>
                      <a:pt x="26" y="82"/>
                    </a:lnTo>
                    <a:lnTo>
                      <a:pt x="26" y="82"/>
                    </a:lnTo>
                    <a:lnTo>
                      <a:pt x="29" y="85"/>
                    </a:lnTo>
                    <a:lnTo>
                      <a:pt x="33" y="85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7" y="93"/>
                    </a:lnTo>
                    <a:lnTo>
                      <a:pt x="37" y="97"/>
                    </a:lnTo>
                    <a:lnTo>
                      <a:pt x="37" y="97"/>
                    </a:lnTo>
                    <a:lnTo>
                      <a:pt x="40" y="97"/>
                    </a:lnTo>
                    <a:lnTo>
                      <a:pt x="40" y="97"/>
                    </a:lnTo>
                    <a:lnTo>
                      <a:pt x="37" y="89"/>
                    </a:lnTo>
                    <a:lnTo>
                      <a:pt x="40" y="89"/>
                    </a:lnTo>
                    <a:lnTo>
                      <a:pt x="48" y="93"/>
                    </a:lnTo>
                    <a:lnTo>
                      <a:pt x="51" y="93"/>
                    </a:lnTo>
                    <a:lnTo>
                      <a:pt x="51" y="97"/>
                    </a:lnTo>
                    <a:lnTo>
                      <a:pt x="55" y="97"/>
                    </a:lnTo>
                    <a:lnTo>
                      <a:pt x="59" y="97"/>
                    </a:lnTo>
                    <a:lnTo>
                      <a:pt x="66" y="97"/>
                    </a:lnTo>
                    <a:lnTo>
                      <a:pt x="74" y="104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1" y="108"/>
                    </a:lnTo>
                    <a:lnTo>
                      <a:pt x="89" y="108"/>
                    </a:lnTo>
                    <a:lnTo>
                      <a:pt x="89" y="111"/>
                    </a:lnTo>
                    <a:lnTo>
                      <a:pt x="89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0" name="Freeform 60"/>
              <p:cNvSpPr>
                <a:spLocks/>
              </p:cNvSpPr>
              <p:nvPr/>
            </p:nvSpPr>
            <p:spPr bwMode="auto">
              <a:xfrm>
                <a:off x="4516895" y="2097772"/>
                <a:ext cx="153109" cy="61758"/>
              </a:xfrm>
              <a:custGeom>
                <a:avLst/>
                <a:gdLst>
                  <a:gd name="T0" fmla="*/ 44 w 119"/>
                  <a:gd name="T1" fmla="*/ 4 h 48"/>
                  <a:gd name="T2" fmla="*/ 48 w 119"/>
                  <a:gd name="T3" fmla="*/ 4 h 48"/>
                  <a:gd name="T4" fmla="*/ 56 w 119"/>
                  <a:gd name="T5" fmla="*/ 4 h 48"/>
                  <a:gd name="T6" fmla="*/ 59 w 119"/>
                  <a:gd name="T7" fmla="*/ 7 h 48"/>
                  <a:gd name="T8" fmla="*/ 63 w 119"/>
                  <a:gd name="T9" fmla="*/ 11 h 48"/>
                  <a:gd name="T10" fmla="*/ 63 w 119"/>
                  <a:gd name="T11" fmla="*/ 15 h 48"/>
                  <a:gd name="T12" fmla="*/ 67 w 119"/>
                  <a:gd name="T13" fmla="*/ 19 h 48"/>
                  <a:gd name="T14" fmla="*/ 70 w 119"/>
                  <a:gd name="T15" fmla="*/ 19 h 48"/>
                  <a:gd name="T16" fmla="*/ 67 w 119"/>
                  <a:gd name="T17" fmla="*/ 11 h 48"/>
                  <a:gd name="T18" fmla="*/ 78 w 119"/>
                  <a:gd name="T19" fmla="*/ 15 h 48"/>
                  <a:gd name="T20" fmla="*/ 81 w 119"/>
                  <a:gd name="T21" fmla="*/ 19 h 48"/>
                  <a:gd name="T22" fmla="*/ 89 w 119"/>
                  <a:gd name="T23" fmla="*/ 19 h 48"/>
                  <a:gd name="T24" fmla="*/ 104 w 119"/>
                  <a:gd name="T25" fmla="*/ 26 h 48"/>
                  <a:gd name="T26" fmla="*/ 111 w 119"/>
                  <a:gd name="T27" fmla="*/ 33 h 48"/>
                  <a:gd name="T28" fmla="*/ 119 w 119"/>
                  <a:gd name="T29" fmla="*/ 30 h 48"/>
                  <a:gd name="T30" fmla="*/ 119 w 119"/>
                  <a:gd name="T31" fmla="*/ 37 h 48"/>
                  <a:gd name="T32" fmla="*/ 107 w 119"/>
                  <a:gd name="T33" fmla="*/ 37 h 48"/>
                  <a:gd name="T34" fmla="*/ 100 w 119"/>
                  <a:gd name="T35" fmla="*/ 45 h 48"/>
                  <a:gd name="T36" fmla="*/ 89 w 119"/>
                  <a:gd name="T37" fmla="*/ 45 h 48"/>
                  <a:gd name="T38" fmla="*/ 81 w 119"/>
                  <a:gd name="T39" fmla="*/ 45 h 48"/>
                  <a:gd name="T40" fmla="*/ 70 w 119"/>
                  <a:gd name="T41" fmla="*/ 45 h 48"/>
                  <a:gd name="T42" fmla="*/ 63 w 119"/>
                  <a:gd name="T43" fmla="*/ 45 h 48"/>
                  <a:gd name="T44" fmla="*/ 56 w 119"/>
                  <a:gd name="T45" fmla="*/ 41 h 48"/>
                  <a:gd name="T46" fmla="*/ 48 w 119"/>
                  <a:gd name="T47" fmla="*/ 41 h 48"/>
                  <a:gd name="T48" fmla="*/ 44 w 119"/>
                  <a:gd name="T49" fmla="*/ 45 h 48"/>
                  <a:gd name="T50" fmla="*/ 37 w 119"/>
                  <a:gd name="T51" fmla="*/ 48 h 48"/>
                  <a:gd name="T52" fmla="*/ 30 w 119"/>
                  <a:gd name="T53" fmla="*/ 45 h 48"/>
                  <a:gd name="T54" fmla="*/ 26 w 119"/>
                  <a:gd name="T55" fmla="*/ 45 h 48"/>
                  <a:gd name="T56" fmla="*/ 19 w 119"/>
                  <a:gd name="T57" fmla="*/ 37 h 48"/>
                  <a:gd name="T58" fmla="*/ 7 w 119"/>
                  <a:gd name="T59" fmla="*/ 30 h 48"/>
                  <a:gd name="T60" fmla="*/ 7 w 119"/>
                  <a:gd name="T61" fmla="*/ 26 h 48"/>
                  <a:gd name="T62" fmla="*/ 0 w 119"/>
                  <a:gd name="T63" fmla="*/ 19 h 48"/>
                  <a:gd name="T64" fmla="*/ 0 w 119"/>
                  <a:gd name="T65" fmla="*/ 15 h 48"/>
                  <a:gd name="T66" fmla="*/ 4 w 119"/>
                  <a:gd name="T67" fmla="*/ 15 h 48"/>
                  <a:gd name="T68" fmla="*/ 15 w 119"/>
                  <a:gd name="T69" fmla="*/ 11 h 48"/>
                  <a:gd name="T70" fmla="*/ 22 w 119"/>
                  <a:gd name="T71" fmla="*/ 7 h 48"/>
                  <a:gd name="T72" fmla="*/ 30 w 119"/>
                  <a:gd name="T73" fmla="*/ 7 h 48"/>
                  <a:gd name="T74" fmla="*/ 33 w 119"/>
                  <a:gd name="T75" fmla="*/ 4 h 48"/>
                  <a:gd name="T76" fmla="*/ 37 w 119"/>
                  <a:gd name="T77" fmla="*/ 4 h 48"/>
                  <a:gd name="T78" fmla="*/ 41 w 119"/>
                  <a:gd name="T79" fmla="*/ 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19" h="48">
                    <a:moveTo>
                      <a:pt x="44" y="4"/>
                    </a:moveTo>
                    <a:lnTo>
                      <a:pt x="44" y="4"/>
                    </a:lnTo>
                    <a:lnTo>
                      <a:pt x="44" y="4"/>
                    </a:lnTo>
                    <a:lnTo>
                      <a:pt x="48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7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70" y="19"/>
                    </a:lnTo>
                    <a:lnTo>
                      <a:pt x="70" y="19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1" y="19"/>
                    </a:lnTo>
                    <a:lnTo>
                      <a:pt x="85" y="19"/>
                    </a:lnTo>
                    <a:lnTo>
                      <a:pt x="89" y="19"/>
                    </a:lnTo>
                    <a:lnTo>
                      <a:pt x="96" y="19"/>
                    </a:lnTo>
                    <a:lnTo>
                      <a:pt x="104" y="26"/>
                    </a:lnTo>
                    <a:lnTo>
                      <a:pt x="107" y="33"/>
                    </a:lnTo>
                    <a:lnTo>
                      <a:pt x="111" y="33"/>
                    </a:lnTo>
                    <a:lnTo>
                      <a:pt x="111" y="30"/>
                    </a:lnTo>
                    <a:lnTo>
                      <a:pt x="119" y="30"/>
                    </a:lnTo>
                    <a:lnTo>
                      <a:pt x="119" y="33"/>
                    </a:lnTo>
                    <a:lnTo>
                      <a:pt x="119" y="37"/>
                    </a:lnTo>
                    <a:lnTo>
                      <a:pt x="111" y="37"/>
                    </a:lnTo>
                    <a:lnTo>
                      <a:pt x="107" y="37"/>
                    </a:lnTo>
                    <a:lnTo>
                      <a:pt x="104" y="41"/>
                    </a:lnTo>
                    <a:lnTo>
                      <a:pt x="100" y="45"/>
                    </a:lnTo>
                    <a:lnTo>
                      <a:pt x="93" y="45"/>
                    </a:lnTo>
                    <a:lnTo>
                      <a:pt x="89" y="45"/>
                    </a:lnTo>
                    <a:lnTo>
                      <a:pt x="85" y="45"/>
                    </a:lnTo>
                    <a:lnTo>
                      <a:pt x="81" y="45"/>
                    </a:lnTo>
                    <a:lnTo>
                      <a:pt x="78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63" y="45"/>
                    </a:lnTo>
                    <a:lnTo>
                      <a:pt x="59" y="45"/>
                    </a:lnTo>
                    <a:lnTo>
                      <a:pt x="56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4" y="45"/>
                    </a:lnTo>
                    <a:lnTo>
                      <a:pt x="44" y="45"/>
                    </a:lnTo>
                    <a:lnTo>
                      <a:pt x="44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0" y="45"/>
                    </a:lnTo>
                    <a:lnTo>
                      <a:pt x="26" y="45"/>
                    </a:lnTo>
                    <a:lnTo>
                      <a:pt x="26" y="45"/>
                    </a:lnTo>
                    <a:lnTo>
                      <a:pt x="19" y="37"/>
                    </a:lnTo>
                    <a:lnTo>
                      <a:pt x="19" y="37"/>
                    </a:lnTo>
                    <a:lnTo>
                      <a:pt x="11" y="33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1" name="Freeform 61"/>
              <p:cNvSpPr>
                <a:spLocks/>
              </p:cNvSpPr>
              <p:nvPr/>
            </p:nvSpPr>
            <p:spPr bwMode="auto">
              <a:xfrm>
                <a:off x="4397236" y="1997415"/>
                <a:ext cx="176269" cy="191708"/>
              </a:xfrm>
              <a:custGeom>
                <a:avLst/>
                <a:gdLst>
                  <a:gd name="T0" fmla="*/ 49 w 137"/>
                  <a:gd name="T1" fmla="*/ 4 h 149"/>
                  <a:gd name="T2" fmla="*/ 56 w 137"/>
                  <a:gd name="T3" fmla="*/ 8 h 149"/>
                  <a:gd name="T4" fmla="*/ 60 w 137"/>
                  <a:gd name="T5" fmla="*/ 15 h 149"/>
                  <a:gd name="T6" fmla="*/ 67 w 137"/>
                  <a:gd name="T7" fmla="*/ 11 h 149"/>
                  <a:gd name="T8" fmla="*/ 75 w 137"/>
                  <a:gd name="T9" fmla="*/ 15 h 149"/>
                  <a:gd name="T10" fmla="*/ 67 w 137"/>
                  <a:gd name="T11" fmla="*/ 19 h 149"/>
                  <a:gd name="T12" fmla="*/ 78 w 137"/>
                  <a:gd name="T13" fmla="*/ 22 h 149"/>
                  <a:gd name="T14" fmla="*/ 89 w 137"/>
                  <a:gd name="T15" fmla="*/ 15 h 149"/>
                  <a:gd name="T16" fmla="*/ 97 w 137"/>
                  <a:gd name="T17" fmla="*/ 11 h 149"/>
                  <a:gd name="T18" fmla="*/ 93 w 137"/>
                  <a:gd name="T19" fmla="*/ 15 h 149"/>
                  <a:gd name="T20" fmla="*/ 100 w 137"/>
                  <a:gd name="T21" fmla="*/ 15 h 149"/>
                  <a:gd name="T22" fmla="*/ 112 w 137"/>
                  <a:gd name="T23" fmla="*/ 19 h 149"/>
                  <a:gd name="T24" fmla="*/ 119 w 137"/>
                  <a:gd name="T25" fmla="*/ 26 h 149"/>
                  <a:gd name="T26" fmla="*/ 126 w 137"/>
                  <a:gd name="T27" fmla="*/ 34 h 149"/>
                  <a:gd name="T28" fmla="*/ 126 w 137"/>
                  <a:gd name="T29" fmla="*/ 48 h 149"/>
                  <a:gd name="T30" fmla="*/ 130 w 137"/>
                  <a:gd name="T31" fmla="*/ 59 h 149"/>
                  <a:gd name="T32" fmla="*/ 137 w 137"/>
                  <a:gd name="T33" fmla="*/ 71 h 149"/>
                  <a:gd name="T34" fmla="*/ 130 w 137"/>
                  <a:gd name="T35" fmla="*/ 82 h 149"/>
                  <a:gd name="T36" fmla="*/ 123 w 137"/>
                  <a:gd name="T37" fmla="*/ 85 h 149"/>
                  <a:gd name="T38" fmla="*/ 108 w 137"/>
                  <a:gd name="T39" fmla="*/ 89 h 149"/>
                  <a:gd name="T40" fmla="*/ 93 w 137"/>
                  <a:gd name="T41" fmla="*/ 93 h 149"/>
                  <a:gd name="T42" fmla="*/ 100 w 137"/>
                  <a:gd name="T43" fmla="*/ 104 h 149"/>
                  <a:gd name="T44" fmla="*/ 112 w 137"/>
                  <a:gd name="T45" fmla="*/ 115 h 149"/>
                  <a:gd name="T46" fmla="*/ 119 w 137"/>
                  <a:gd name="T47" fmla="*/ 130 h 149"/>
                  <a:gd name="T48" fmla="*/ 108 w 137"/>
                  <a:gd name="T49" fmla="*/ 137 h 149"/>
                  <a:gd name="T50" fmla="*/ 108 w 137"/>
                  <a:gd name="T51" fmla="*/ 145 h 149"/>
                  <a:gd name="T52" fmla="*/ 97 w 137"/>
                  <a:gd name="T53" fmla="*/ 145 h 149"/>
                  <a:gd name="T54" fmla="*/ 82 w 137"/>
                  <a:gd name="T55" fmla="*/ 149 h 149"/>
                  <a:gd name="T56" fmla="*/ 71 w 137"/>
                  <a:gd name="T57" fmla="*/ 149 h 149"/>
                  <a:gd name="T58" fmla="*/ 60 w 137"/>
                  <a:gd name="T59" fmla="*/ 149 h 149"/>
                  <a:gd name="T60" fmla="*/ 52 w 137"/>
                  <a:gd name="T61" fmla="*/ 145 h 149"/>
                  <a:gd name="T62" fmla="*/ 45 w 137"/>
                  <a:gd name="T63" fmla="*/ 141 h 149"/>
                  <a:gd name="T64" fmla="*/ 37 w 137"/>
                  <a:gd name="T65" fmla="*/ 145 h 149"/>
                  <a:gd name="T66" fmla="*/ 30 w 137"/>
                  <a:gd name="T67" fmla="*/ 141 h 149"/>
                  <a:gd name="T68" fmla="*/ 30 w 137"/>
                  <a:gd name="T69" fmla="*/ 130 h 149"/>
                  <a:gd name="T70" fmla="*/ 34 w 137"/>
                  <a:gd name="T71" fmla="*/ 119 h 149"/>
                  <a:gd name="T72" fmla="*/ 19 w 137"/>
                  <a:gd name="T73" fmla="*/ 115 h 149"/>
                  <a:gd name="T74" fmla="*/ 12 w 137"/>
                  <a:gd name="T75" fmla="*/ 111 h 149"/>
                  <a:gd name="T76" fmla="*/ 8 w 137"/>
                  <a:gd name="T77" fmla="*/ 104 h 149"/>
                  <a:gd name="T78" fmla="*/ 4 w 137"/>
                  <a:gd name="T79" fmla="*/ 93 h 149"/>
                  <a:gd name="T80" fmla="*/ 0 w 137"/>
                  <a:gd name="T81" fmla="*/ 82 h 149"/>
                  <a:gd name="T82" fmla="*/ 0 w 137"/>
                  <a:gd name="T83" fmla="*/ 71 h 149"/>
                  <a:gd name="T84" fmla="*/ 15 w 137"/>
                  <a:gd name="T85" fmla="*/ 63 h 149"/>
                  <a:gd name="T86" fmla="*/ 19 w 137"/>
                  <a:gd name="T87" fmla="*/ 56 h 149"/>
                  <a:gd name="T88" fmla="*/ 12 w 137"/>
                  <a:gd name="T89" fmla="*/ 48 h 149"/>
                  <a:gd name="T90" fmla="*/ 19 w 137"/>
                  <a:gd name="T91" fmla="*/ 45 h 149"/>
                  <a:gd name="T92" fmla="*/ 23 w 137"/>
                  <a:gd name="T93" fmla="*/ 37 h 149"/>
                  <a:gd name="T94" fmla="*/ 15 w 137"/>
                  <a:gd name="T95" fmla="*/ 34 h 149"/>
                  <a:gd name="T96" fmla="*/ 30 w 137"/>
                  <a:gd name="T97" fmla="*/ 30 h 149"/>
                  <a:gd name="T98" fmla="*/ 34 w 137"/>
                  <a:gd name="T99" fmla="*/ 30 h 149"/>
                  <a:gd name="T100" fmla="*/ 37 w 137"/>
                  <a:gd name="T101" fmla="*/ 34 h 149"/>
                  <a:gd name="T102" fmla="*/ 37 w 137"/>
                  <a:gd name="T103" fmla="*/ 30 h 149"/>
                  <a:gd name="T104" fmla="*/ 49 w 137"/>
                  <a:gd name="T105" fmla="*/ 26 h 149"/>
                  <a:gd name="T106" fmla="*/ 49 w 137"/>
                  <a:gd name="T107" fmla="*/ 22 h 149"/>
                  <a:gd name="T108" fmla="*/ 45 w 137"/>
                  <a:gd name="T109" fmla="*/ 19 h 149"/>
                  <a:gd name="T110" fmla="*/ 41 w 137"/>
                  <a:gd name="T111" fmla="*/ 11 h 149"/>
                  <a:gd name="T112" fmla="*/ 41 w 137"/>
                  <a:gd name="T113" fmla="*/ 4 h 149"/>
                  <a:gd name="T114" fmla="*/ 37 w 137"/>
                  <a:gd name="T115" fmla="*/ 0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37" h="149">
                    <a:moveTo>
                      <a:pt x="37" y="0"/>
                    </a:moveTo>
                    <a:lnTo>
                      <a:pt x="41" y="0"/>
                    </a:lnTo>
                    <a:lnTo>
                      <a:pt x="49" y="4"/>
                    </a:lnTo>
                    <a:lnTo>
                      <a:pt x="49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60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0" y="15"/>
                    </a:lnTo>
                    <a:lnTo>
                      <a:pt x="63" y="15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5" y="11"/>
                    </a:lnTo>
                    <a:lnTo>
                      <a:pt x="75" y="15"/>
                    </a:lnTo>
                    <a:lnTo>
                      <a:pt x="75" y="15"/>
                    </a:lnTo>
                    <a:lnTo>
                      <a:pt x="75" y="19"/>
                    </a:lnTo>
                    <a:lnTo>
                      <a:pt x="71" y="19"/>
                    </a:lnTo>
                    <a:lnTo>
                      <a:pt x="67" y="19"/>
                    </a:lnTo>
                    <a:lnTo>
                      <a:pt x="71" y="22"/>
                    </a:lnTo>
                    <a:lnTo>
                      <a:pt x="75" y="19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82" y="19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97" y="11"/>
                    </a:lnTo>
                    <a:lnTo>
                      <a:pt x="97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0" y="15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08" y="15"/>
                    </a:lnTo>
                    <a:lnTo>
                      <a:pt x="112" y="19"/>
                    </a:lnTo>
                    <a:lnTo>
                      <a:pt x="115" y="19"/>
                    </a:lnTo>
                    <a:lnTo>
                      <a:pt x="115" y="22"/>
                    </a:lnTo>
                    <a:lnTo>
                      <a:pt x="115" y="22"/>
                    </a:lnTo>
                    <a:lnTo>
                      <a:pt x="119" y="26"/>
                    </a:lnTo>
                    <a:lnTo>
                      <a:pt x="123" y="26"/>
                    </a:lnTo>
                    <a:lnTo>
                      <a:pt x="123" y="26"/>
                    </a:lnTo>
                    <a:lnTo>
                      <a:pt x="126" y="26"/>
                    </a:lnTo>
                    <a:lnTo>
                      <a:pt x="126" y="34"/>
                    </a:lnTo>
                    <a:lnTo>
                      <a:pt x="126" y="37"/>
                    </a:lnTo>
                    <a:lnTo>
                      <a:pt x="123" y="41"/>
                    </a:lnTo>
                    <a:lnTo>
                      <a:pt x="123" y="41"/>
                    </a:lnTo>
                    <a:lnTo>
                      <a:pt x="126" y="48"/>
                    </a:lnTo>
                    <a:lnTo>
                      <a:pt x="126" y="52"/>
                    </a:lnTo>
                    <a:lnTo>
                      <a:pt x="130" y="52"/>
                    </a:lnTo>
                    <a:lnTo>
                      <a:pt x="130" y="56"/>
                    </a:lnTo>
                    <a:lnTo>
                      <a:pt x="130" y="59"/>
                    </a:lnTo>
                    <a:lnTo>
                      <a:pt x="130" y="59"/>
                    </a:lnTo>
                    <a:lnTo>
                      <a:pt x="134" y="67"/>
                    </a:lnTo>
                    <a:lnTo>
                      <a:pt x="134" y="67"/>
                    </a:lnTo>
                    <a:lnTo>
                      <a:pt x="137" y="71"/>
                    </a:lnTo>
                    <a:lnTo>
                      <a:pt x="137" y="78"/>
                    </a:lnTo>
                    <a:lnTo>
                      <a:pt x="134" y="82"/>
                    </a:lnTo>
                    <a:lnTo>
                      <a:pt x="134" y="78"/>
                    </a:lnTo>
                    <a:lnTo>
                      <a:pt x="130" y="82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5"/>
                    </a:lnTo>
                    <a:lnTo>
                      <a:pt x="123" y="85"/>
                    </a:lnTo>
                    <a:lnTo>
                      <a:pt x="115" y="85"/>
                    </a:lnTo>
                    <a:lnTo>
                      <a:pt x="115" y="85"/>
                    </a:lnTo>
                    <a:lnTo>
                      <a:pt x="112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97" y="93"/>
                    </a:lnTo>
                    <a:lnTo>
                      <a:pt x="97" y="93"/>
                    </a:lnTo>
                    <a:lnTo>
                      <a:pt x="93" y="93"/>
                    </a:lnTo>
                    <a:lnTo>
                      <a:pt x="93" y="93"/>
                    </a:lnTo>
                    <a:lnTo>
                      <a:pt x="93" y="97"/>
                    </a:lnTo>
                    <a:lnTo>
                      <a:pt x="97" y="97"/>
                    </a:lnTo>
                    <a:lnTo>
                      <a:pt x="100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104" y="111"/>
                    </a:lnTo>
                    <a:lnTo>
                      <a:pt x="112" y="115"/>
                    </a:lnTo>
                    <a:lnTo>
                      <a:pt x="112" y="115"/>
                    </a:lnTo>
                    <a:lnTo>
                      <a:pt x="119" y="123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15" y="130"/>
                    </a:lnTo>
                    <a:lnTo>
                      <a:pt x="115" y="130"/>
                    </a:lnTo>
                    <a:lnTo>
                      <a:pt x="112" y="134"/>
                    </a:lnTo>
                    <a:lnTo>
                      <a:pt x="108" y="137"/>
                    </a:lnTo>
                    <a:lnTo>
                      <a:pt x="108" y="141"/>
                    </a:lnTo>
                    <a:lnTo>
                      <a:pt x="112" y="141"/>
                    </a:lnTo>
                    <a:lnTo>
                      <a:pt x="112" y="145"/>
                    </a:lnTo>
                    <a:lnTo>
                      <a:pt x="108" y="145"/>
                    </a:lnTo>
                    <a:lnTo>
                      <a:pt x="104" y="145"/>
                    </a:lnTo>
                    <a:lnTo>
                      <a:pt x="100" y="145"/>
                    </a:lnTo>
                    <a:lnTo>
                      <a:pt x="97" y="145"/>
                    </a:lnTo>
                    <a:lnTo>
                      <a:pt x="97" y="145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78" y="145"/>
                    </a:lnTo>
                    <a:lnTo>
                      <a:pt x="75" y="145"/>
                    </a:lnTo>
                    <a:lnTo>
                      <a:pt x="71" y="145"/>
                    </a:lnTo>
                    <a:lnTo>
                      <a:pt x="71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3" y="145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56" y="149"/>
                    </a:lnTo>
                    <a:lnTo>
                      <a:pt x="52" y="145"/>
                    </a:lnTo>
                    <a:lnTo>
                      <a:pt x="49" y="145"/>
                    </a:lnTo>
                    <a:lnTo>
                      <a:pt x="49" y="145"/>
                    </a:lnTo>
                    <a:lnTo>
                      <a:pt x="45" y="145"/>
                    </a:lnTo>
                    <a:lnTo>
                      <a:pt x="45" y="141"/>
                    </a:lnTo>
                    <a:lnTo>
                      <a:pt x="41" y="141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5"/>
                    </a:lnTo>
                    <a:lnTo>
                      <a:pt x="34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41"/>
                    </a:lnTo>
                    <a:lnTo>
                      <a:pt x="26" y="137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34" y="123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30" y="119"/>
                    </a:lnTo>
                    <a:lnTo>
                      <a:pt x="26" y="115"/>
                    </a:lnTo>
                    <a:lnTo>
                      <a:pt x="23" y="119"/>
                    </a:lnTo>
                    <a:lnTo>
                      <a:pt x="19" y="115"/>
                    </a:lnTo>
                    <a:lnTo>
                      <a:pt x="19" y="115"/>
                    </a:lnTo>
                    <a:lnTo>
                      <a:pt x="15" y="119"/>
                    </a:lnTo>
                    <a:lnTo>
                      <a:pt x="12" y="115"/>
                    </a:lnTo>
                    <a:lnTo>
                      <a:pt x="12" y="111"/>
                    </a:lnTo>
                    <a:lnTo>
                      <a:pt x="8" y="111"/>
                    </a:lnTo>
                    <a:lnTo>
                      <a:pt x="8" y="111"/>
                    </a:lnTo>
                    <a:lnTo>
                      <a:pt x="8" y="108"/>
                    </a:lnTo>
                    <a:lnTo>
                      <a:pt x="8" y="104"/>
                    </a:lnTo>
                    <a:lnTo>
                      <a:pt x="8" y="100"/>
                    </a:lnTo>
                    <a:lnTo>
                      <a:pt x="4" y="97"/>
                    </a:lnTo>
                    <a:lnTo>
                      <a:pt x="0" y="97"/>
                    </a:lnTo>
                    <a:lnTo>
                      <a:pt x="4" y="93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0" y="82"/>
                    </a:lnTo>
                    <a:lnTo>
                      <a:pt x="0" y="78"/>
                    </a:lnTo>
                    <a:lnTo>
                      <a:pt x="4" y="74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12" y="63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5" y="52"/>
                    </a:lnTo>
                    <a:lnTo>
                      <a:pt x="12" y="52"/>
                    </a:lnTo>
                    <a:lnTo>
                      <a:pt x="12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lnTo>
                      <a:pt x="19" y="41"/>
                    </a:lnTo>
                    <a:lnTo>
                      <a:pt x="23" y="41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19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30" y="30"/>
                    </a:lnTo>
                    <a:lnTo>
                      <a:pt x="30" y="34"/>
                    </a:lnTo>
                    <a:lnTo>
                      <a:pt x="34" y="37"/>
                    </a:lnTo>
                    <a:lnTo>
                      <a:pt x="34" y="34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7" y="30"/>
                    </a:lnTo>
                    <a:lnTo>
                      <a:pt x="37" y="34"/>
                    </a:lnTo>
                    <a:lnTo>
                      <a:pt x="41" y="37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41" y="26"/>
                    </a:lnTo>
                    <a:lnTo>
                      <a:pt x="41" y="26"/>
                    </a:lnTo>
                    <a:lnTo>
                      <a:pt x="45" y="26"/>
                    </a:lnTo>
                    <a:lnTo>
                      <a:pt x="49" y="26"/>
                    </a:lnTo>
                    <a:lnTo>
                      <a:pt x="52" y="30"/>
                    </a:lnTo>
                    <a:lnTo>
                      <a:pt x="60" y="30"/>
                    </a:lnTo>
                    <a:lnTo>
                      <a:pt x="52" y="30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9"/>
                    </a:lnTo>
                    <a:lnTo>
                      <a:pt x="45" y="19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2" name="Freeform 62"/>
              <p:cNvSpPr>
                <a:spLocks/>
              </p:cNvSpPr>
              <p:nvPr/>
            </p:nvSpPr>
            <p:spPr bwMode="auto">
              <a:xfrm>
                <a:off x="4474435" y="2192983"/>
                <a:ext cx="3860" cy="5147"/>
              </a:xfrm>
              <a:custGeom>
                <a:avLst/>
                <a:gdLst>
                  <a:gd name="T0" fmla="*/ 0 w 3"/>
                  <a:gd name="T1" fmla="*/ 0 h 4"/>
                  <a:gd name="T2" fmla="*/ 3 w 3"/>
                  <a:gd name="T3" fmla="*/ 0 h 4"/>
                  <a:gd name="T4" fmla="*/ 3 w 3"/>
                  <a:gd name="T5" fmla="*/ 4 h 4"/>
                  <a:gd name="T6" fmla="*/ 0 w 3"/>
                  <a:gd name="T7" fmla="*/ 4 h 4"/>
                  <a:gd name="T8" fmla="*/ 0 w 3"/>
                  <a:gd name="T9" fmla="*/ 0 h 4"/>
                  <a:gd name="T10" fmla="*/ 0 w 3"/>
                  <a:gd name="T11" fmla="*/ 0 h 4"/>
                  <a:gd name="T12" fmla="*/ 0 w 3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0" y="0"/>
                    </a:moveTo>
                    <a:lnTo>
                      <a:pt x="3" y="0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3" name="Freeform 63"/>
              <p:cNvSpPr>
                <a:spLocks/>
              </p:cNvSpPr>
              <p:nvPr/>
            </p:nvSpPr>
            <p:spPr bwMode="auto">
              <a:xfrm>
                <a:off x="4402385" y="2178830"/>
                <a:ext cx="95211" cy="47606"/>
              </a:xfrm>
              <a:custGeom>
                <a:avLst/>
                <a:gdLst>
                  <a:gd name="T0" fmla="*/ 30 w 74"/>
                  <a:gd name="T1" fmla="*/ 4 h 37"/>
                  <a:gd name="T2" fmla="*/ 37 w 74"/>
                  <a:gd name="T3" fmla="*/ 4 h 37"/>
                  <a:gd name="T4" fmla="*/ 37 w 74"/>
                  <a:gd name="T5" fmla="*/ 0 h 37"/>
                  <a:gd name="T6" fmla="*/ 41 w 74"/>
                  <a:gd name="T7" fmla="*/ 4 h 37"/>
                  <a:gd name="T8" fmla="*/ 45 w 74"/>
                  <a:gd name="T9" fmla="*/ 4 h 37"/>
                  <a:gd name="T10" fmla="*/ 52 w 74"/>
                  <a:gd name="T11" fmla="*/ 8 h 37"/>
                  <a:gd name="T12" fmla="*/ 56 w 74"/>
                  <a:gd name="T13" fmla="*/ 11 h 37"/>
                  <a:gd name="T14" fmla="*/ 56 w 74"/>
                  <a:gd name="T15" fmla="*/ 15 h 37"/>
                  <a:gd name="T16" fmla="*/ 63 w 74"/>
                  <a:gd name="T17" fmla="*/ 15 h 37"/>
                  <a:gd name="T18" fmla="*/ 67 w 74"/>
                  <a:gd name="T19" fmla="*/ 15 h 37"/>
                  <a:gd name="T20" fmla="*/ 74 w 74"/>
                  <a:gd name="T21" fmla="*/ 15 h 37"/>
                  <a:gd name="T22" fmla="*/ 71 w 74"/>
                  <a:gd name="T23" fmla="*/ 26 h 37"/>
                  <a:gd name="T24" fmla="*/ 63 w 74"/>
                  <a:gd name="T25" fmla="*/ 33 h 37"/>
                  <a:gd name="T26" fmla="*/ 59 w 74"/>
                  <a:gd name="T27" fmla="*/ 30 h 37"/>
                  <a:gd name="T28" fmla="*/ 52 w 74"/>
                  <a:gd name="T29" fmla="*/ 33 h 37"/>
                  <a:gd name="T30" fmla="*/ 45 w 74"/>
                  <a:gd name="T31" fmla="*/ 33 h 37"/>
                  <a:gd name="T32" fmla="*/ 41 w 74"/>
                  <a:gd name="T33" fmla="*/ 30 h 37"/>
                  <a:gd name="T34" fmla="*/ 33 w 74"/>
                  <a:gd name="T35" fmla="*/ 37 h 37"/>
                  <a:gd name="T36" fmla="*/ 22 w 74"/>
                  <a:gd name="T37" fmla="*/ 37 h 37"/>
                  <a:gd name="T38" fmla="*/ 19 w 74"/>
                  <a:gd name="T39" fmla="*/ 33 h 37"/>
                  <a:gd name="T40" fmla="*/ 15 w 74"/>
                  <a:gd name="T41" fmla="*/ 30 h 37"/>
                  <a:gd name="T42" fmla="*/ 8 w 74"/>
                  <a:gd name="T43" fmla="*/ 26 h 37"/>
                  <a:gd name="T44" fmla="*/ 8 w 74"/>
                  <a:gd name="T45" fmla="*/ 33 h 37"/>
                  <a:gd name="T46" fmla="*/ 0 w 74"/>
                  <a:gd name="T47" fmla="*/ 33 h 37"/>
                  <a:gd name="T48" fmla="*/ 0 w 74"/>
                  <a:gd name="T49" fmla="*/ 30 h 37"/>
                  <a:gd name="T50" fmla="*/ 4 w 74"/>
                  <a:gd name="T51" fmla="*/ 26 h 37"/>
                  <a:gd name="T52" fmla="*/ 8 w 74"/>
                  <a:gd name="T53" fmla="*/ 15 h 37"/>
                  <a:gd name="T54" fmla="*/ 15 w 74"/>
                  <a:gd name="T55" fmla="*/ 11 h 37"/>
                  <a:gd name="T56" fmla="*/ 15 w 74"/>
                  <a:gd name="T57" fmla="*/ 8 h 37"/>
                  <a:gd name="T58" fmla="*/ 15 w 74"/>
                  <a:gd name="T59" fmla="*/ 4 h 37"/>
                  <a:gd name="T60" fmla="*/ 19 w 74"/>
                  <a:gd name="T61" fmla="*/ 8 h 37"/>
                  <a:gd name="T62" fmla="*/ 26 w 74"/>
                  <a:gd name="T63" fmla="*/ 4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74" h="37">
                    <a:moveTo>
                      <a:pt x="26" y="4"/>
                    </a:moveTo>
                    <a:lnTo>
                      <a:pt x="30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5" y="4"/>
                    </a:lnTo>
                    <a:lnTo>
                      <a:pt x="45" y="4"/>
                    </a:lnTo>
                    <a:lnTo>
                      <a:pt x="48" y="4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5"/>
                    </a:lnTo>
                    <a:lnTo>
                      <a:pt x="71" y="15"/>
                    </a:lnTo>
                    <a:lnTo>
                      <a:pt x="74" y="15"/>
                    </a:lnTo>
                    <a:lnTo>
                      <a:pt x="71" y="19"/>
                    </a:lnTo>
                    <a:lnTo>
                      <a:pt x="71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2" y="30"/>
                    </a:lnTo>
                    <a:lnTo>
                      <a:pt x="52" y="33"/>
                    </a:lnTo>
                    <a:lnTo>
                      <a:pt x="48" y="37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3" y="37"/>
                    </a:lnTo>
                    <a:lnTo>
                      <a:pt x="26" y="33"/>
                    </a:lnTo>
                    <a:lnTo>
                      <a:pt x="22" y="37"/>
                    </a:lnTo>
                    <a:lnTo>
                      <a:pt x="19" y="37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4" y="30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8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9" y="4"/>
                    </a:lnTo>
                    <a:lnTo>
                      <a:pt x="19" y="8"/>
                    </a:lnTo>
                    <a:lnTo>
                      <a:pt x="22" y="8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4" name="Freeform 64"/>
              <p:cNvSpPr>
                <a:spLocks noEditPoints="1"/>
              </p:cNvSpPr>
              <p:nvPr/>
            </p:nvSpPr>
            <p:spPr bwMode="auto">
              <a:xfrm>
                <a:off x="4349632" y="2041160"/>
                <a:ext cx="77198" cy="61758"/>
              </a:xfrm>
              <a:custGeom>
                <a:avLst/>
                <a:gdLst>
                  <a:gd name="T0" fmla="*/ 37 w 60"/>
                  <a:gd name="T1" fmla="*/ 44 h 48"/>
                  <a:gd name="T2" fmla="*/ 37 w 60"/>
                  <a:gd name="T3" fmla="*/ 37 h 48"/>
                  <a:gd name="T4" fmla="*/ 41 w 60"/>
                  <a:gd name="T5" fmla="*/ 29 h 48"/>
                  <a:gd name="T6" fmla="*/ 52 w 60"/>
                  <a:gd name="T7" fmla="*/ 29 h 48"/>
                  <a:gd name="T8" fmla="*/ 52 w 60"/>
                  <a:gd name="T9" fmla="*/ 25 h 48"/>
                  <a:gd name="T10" fmla="*/ 56 w 60"/>
                  <a:gd name="T11" fmla="*/ 22 h 48"/>
                  <a:gd name="T12" fmla="*/ 52 w 60"/>
                  <a:gd name="T13" fmla="*/ 18 h 48"/>
                  <a:gd name="T14" fmla="*/ 49 w 60"/>
                  <a:gd name="T15" fmla="*/ 14 h 48"/>
                  <a:gd name="T16" fmla="*/ 56 w 60"/>
                  <a:gd name="T17" fmla="*/ 14 h 48"/>
                  <a:gd name="T18" fmla="*/ 56 w 60"/>
                  <a:gd name="T19" fmla="*/ 11 h 48"/>
                  <a:gd name="T20" fmla="*/ 60 w 60"/>
                  <a:gd name="T21" fmla="*/ 7 h 48"/>
                  <a:gd name="T22" fmla="*/ 60 w 60"/>
                  <a:gd name="T23" fmla="*/ 3 h 48"/>
                  <a:gd name="T24" fmla="*/ 52 w 60"/>
                  <a:gd name="T25" fmla="*/ 0 h 48"/>
                  <a:gd name="T26" fmla="*/ 45 w 60"/>
                  <a:gd name="T27" fmla="*/ 0 h 48"/>
                  <a:gd name="T28" fmla="*/ 37 w 60"/>
                  <a:gd name="T29" fmla="*/ 0 h 48"/>
                  <a:gd name="T30" fmla="*/ 34 w 60"/>
                  <a:gd name="T31" fmla="*/ 3 h 48"/>
                  <a:gd name="T32" fmla="*/ 23 w 60"/>
                  <a:gd name="T33" fmla="*/ 11 h 48"/>
                  <a:gd name="T34" fmla="*/ 19 w 60"/>
                  <a:gd name="T35" fmla="*/ 11 h 48"/>
                  <a:gd name="T36" fmla="*/ 15 w 60"/>
                  <a:gd name="T37" fmla="*/ 14 h 48"/>
                  <a:gd name="T38" fmla="*/ 15 w 60"/>
                  <a:gd name="T39" fmla="*/ 22 h 48"/>
                  <a:gd name="T40" fmla="*/ 12 w 60"/>
                  <a:gd name="T41" fmla="*/ 25 h 48"/>
                  <a:gd name="T42" fmla="*/ 12 w 60"/>
                  <a:gd name="T43" fmla="*/ 29 h 48"/>
                  <a:gd name="T44" fmla="*/ 19 w 60"/>
                  <a:gd name="T45" fmla="*/ 33 h 48"/>
                  <a:gd name="T46" fmla="*/ 12 w 60"/>
                  <a:gd name="T47" fmla="*/ 37 h 48"/>
                  <a:gd name="T48" fmla="*/ 12 w 60"/>
                  <a:gd name="T49" fmla="*/ 37 h 48"/>
                  <a:gd name="T50" fmla="*/ 15 w 60"/>
                  <a:gd name="T51" fmla="*/ 40 h 48"/>
                  <a:gd name="T52" fmla="*/ 8 w 60"/>
                  <a:gd name="T53" fmla="*/ 37 h 48"/>
                  <a:gd name="T54" fmla="*/ 4 w 60"/>
                  <a:gd name="T55" fmla="*/ 37 h 48"/>
                  <a:gd name="T56" fmla="*/ 8 w 60"/>
                  <a:gd name="T57" fmla="*/ 40 h 48"/>
                  <a:gd name="T58" fmla="*/ 12 w 60"/>
                  <a:gd name="T59" fmla="*/ 40 h 48"/>
                  <a:gd name="T60" fmla="*/ 12 w 60"/>
                  <a:gd name="T61" fmla="*/ 40 h 48"/>
                  <a:gd name="T62" fmla="*/ 4 w 60"/>
                  <a:gd name="T63" fmla="*/ 40 h 48"/>
                  <a:gd name="T64" fmla="*/ 0 w 60"/>
                  <a:gd name="T65" fmla="*/ 40 h 48"/>
                  <a:gd name="T66" fmla="*/ 4 w 60"/>
                  <a:gd name="T67" fmla="*/ 44 h 48"/>
                  <a:gd name="T68" fmla="*/ 8 w 60"/>
                  <a:gd name="T69" fmla="*/ 44 h 48"/>
                  <a:gd name="T70" fmla="*/ 12 w 60"/>
                  <a:gd name="T71" fmla="*/ 44 h 48"/>
                  <a:gd name="T72" fmla="*/ 15 w 60"/>
                  <a:gd name="T73" fmla="*/ 40 h 48"/>
                  <a:gd name="T74" fmla="*/ 23 w 60"/>
                  <a:gd name="T75" fmla="*/ 40 h 48"/>
                  <a:gd name="T76" fmla="*/ 26 w 60"/>
                  <a:gd name="T77" fmla="*/ 40 h 48"/>
                  <a:gd name="T78" fmla="*/ 34 w 60"/>
                  <a:gd name="T79" fmla="*/ 44 h 48"/>
                  <a:gd name="T80" fmla="*/ 34 w 60"/>
                  <a:gd name="T81" fmla="*/ 48 h 48"/>
                  <a:gd name="T82" fmla="*/ 37 w 60"/>
                  <a:gd name="T83" fmla="*/ 48 h 48"/>
                  <a:gd name="T84" fmla="*/ 8 w 60"/>
                  <a:gd name="T85" fmla="*/ 33 h 48"/>
                  <a:gd name="T86" fmla="*/ 8 w 60"/>
                  <a:gd name="T87" fmla="*/ 37 h 48"/>
                  <a:gd name="T88" fmla="*/ 4 w 60"/>
                  <a:gd name="T89" fmla="*/ 37 h 48"/>
                  <a:gd name="T90" fmla="*/ 8 w 60"/>
                  <a:gd name="T91" fmla="*/ 33 h 48"/>
                  <a:gd name="T92" fmla="*/ 12 w 60"/>
                  <a:gd name="T93" fmla="*/ 33 h 48"/>
                  <a:gd name="T94" fmla="*/ 12 w 60"/>
                  <a:gd name="T95" fmla="*/ 33 h 48"/>
                  <a:gd name="T96" fmla="*/ 8 w 60"/>
                  <a:gd name="T97" fmla="*/ 33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60" h="48">
                    <a:moveTo>
                      <a:pt x="37" y="48"/>
                    </a:moveTo>
                    <a:lnTo>
                      <a:pt x="37" y="44"/>
                    </a:lnTo>
                    <a:lnTo>
                      <a:pt x="41" y="40"/>
                    </a:lnTo>
                    <a:lnTo>
                      <a:pt x="37" y="37"/>
                    </a:lnTo>
                    <a:lnTo>
                      <a:pt x="41" y="33"/>
                    </a:lnTo>
                    <a:lnTo>
                      <a:pt x="41" y="29"/>
                    </a:lnTo>
                    <a:lnTo>
                      <a:pt x="49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25"/>
                    </a:lnTo>
                    <a:lnTo>
                      <a:pt x="52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14"/>
                    </a:lnTo>
                    <a:lnTo>
                      <a:pt x="52" y="14"/>
                    </a:lnTo>
                    <a:lnTo>
                      <a:pt x="56" y="14"/>
                    </a:lnTo>
                    <a:lnTo>
                      <a:pt x="56" y="14"/>
                    </a:lnTo>
                    <a:lnTo>
                      <a:pt x="56" y="11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0" y="3"/>
                    </a:lnTo>
                    <a:lnTo>
                      <a:pt x="60" y="3"/>
                    </a:lnTo>
                    <a:lnTo>
                      <a:pt x="56" y="3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5" y="0"/>
                    </a:lnTo>
                    <a:lnTo>
                      <a:pt x="41" y="3"/>
                    </a:lnTo>
                    <a:lnTo>
                      <a:pt x="37" y="0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30" y="7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11"/>
                    </a:lnTo>
                    <a:lnTo>
                      <a:pt x="19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5" y="25"/>
                    </a:lnTo>
                    <a:lnTo>
                      <a:pt x="12" y="25"/>
                    </a:lnTo>
                    <a:lnTo>
                      <a:pt x="12" y="29"/>
                    </a:lnTo>
                    <a:lnTo>
                      <a:pt x="12" y="29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2" y="40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40"/>
                    </a:lnTo>
                    <a:lnTo>
                      <a:pt x="8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8" y="40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40"/>
                    </a:lnTo>
                    <a:lnTo>
                      <a:pt x="4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2" y="44"/>
                    </a:lnTo>
                    <a:lnTo>
                      <a:pt x="12" y="44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23" y="40"/>
                    </a:lnTo>
                    <a:lnTo>
                      <a:pt x="23" y="40"/>
                    </a:lnTo>
                    <a:lnTo>
                      <a:pt x="26" y="40"/>
                    </a:lnTo>
                    <a:lnTo>
                      <a:pt x="30" y="44"/>
                    </a:lnTo>
                    <a:lnTo>
                      <a:pt x="34" y="44"/>
                    </a:lnTo>
                    <a:lnTo>
                      <a:pt x="34" y="44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  <a:moveTo>
                      <a:pt x="4" y="37"/>
                    </a:move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close/>
                    <a:moveTo>
                      <a:pt x="8" y="33"/>
                    </a:moveTo>
                    <a:lnTo>
                      <a:pt x="8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8" y="33"/>
                    </a:lnTo>
                    <a:lnTo>
                      <a:pt x="8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5" name="Freeform 65"/>
              <p:cNvSpPr>
                <a:spLocks/>
              </p:cNvSpPr>
              <p:nvPr/>
            </p:nvSpPr>
            <p:spPr bwMode="auto">
              <a:xfrm>
                <a:off x="4345771" y="2092626"/>
                <a:ext cx="56612" cy="43745"/>
              </a:xfrm>
              <a:custGeom>
                <a:avLst/>
                <a:gdLst>
                  <a:gd name="T0" fmla="*/ 40 w 44"/>
                  <a:gd name="T1" fmla="*/ 23 h 34"/>
                  <a:gd name="T2" fmla="*/ 44 w 44"/>
                  <a:gd name="T3" fmla="*/ 19 h 34"/>
                  <a:gd name="T4" fmla="*/ 40 w 44"/>
                  <a:gd name="T5" fmla="*/ 15 h 34"/>
                  <a:gd name="T6" fmla="*/ 40 w 44"/>
                  <a:gd name="T7" fmla="*/ 15 h 34"/>
                  <a:gd name="T8" fmla="*/ 40 w 44"/>
                  <a:gd name="T9" fmla="*/ 11 h 34"/>
                  <a:gd name="T10" fmla="*/ 40 w 44"/>
                  <a:gd name="T11" fmla="*/ 8 h 34"/>
                  <a:gd name="T12" fmla="*/ 37 w 44"/>
                  <a:gd name="T13" fmla="*/ 8 h 34"/>
                  <a:gd name="T14" fmla="*/ 37 w 44"/>
                  <a:gd name="T15" fmla="*/ 4 h 34"/>
                  <a:gd name="T16" fmla="*/ 37 w 44"/>
                  <a:gd name="T17" fmla="*/ 4 h 34"/>
                  <a:gd name="T18" fmla="*/ 33 w 44"/>
                  <a:gd name="T19" fmla="*/ 4 h 34"/>
                  <a:gd name="T20" fmla="*/ 29 w 44"/>
                  <a:gd name="T21" fmla="*/ 0 h 34"/>
                  <a:gd name="T22" fmla="*/ 26 w 44"/>
                  <a:gd name="T23" fmla="*/ 0 h 34"/>
                  <a:gd name="T24" fmla="*/ 26 w 44"/>
                  <a:gd name="T25" fmla="*/ 0 h 34"/>
                  <a:gd name="T26" fmla="*/ 18 w 44"/>
                  <a:gd name="T27" fmla="*/ 0 h 34"/>
                  <a:gd name="T28" fmla="*/ 18 w 44"/>
                  <a:gd name="T29" fmla="*/ 0 h 34"/>
                  <a:gd name="T30" fmla="*/ 18 w 44"/>
                  <a:gd name="T31" fmla="*/ 0 h 34"/>
                  <a:gd name="T32" fmla="*/ 15 w 44"/>
                  <a:gd name="T33" fmla="*/ 4 h 34"/>
                  <a:gd name="T34" fmla="*/ 15 w 44"/>
                  <a:gd name="T35" fmla="*/ 4 h 34"/>
                  <a:gd name="T36" fmla="*/ 11 w 44"/>
                  <a:gd name="T37" fmla="*/ 4 h 34"/>
                  <a:gd name="T38" fmla="*/ 11 w 44"/>
                  <a:gd name="T39" fmla="*/ 4 h 34"/>
                  <a:gd name="T40" fmla="*/ 7 w 44"/>
                  <a:gd name="T41" fmla="*/ 4 h 34"/>
                  <a:gd name="T42" fmla="*/ 7 w 44"/>
                  <a:gd name="T43" fmla="*/ 0 h 34"/>
                  <a:gd name="T44" fmla="*/ 3 w 44"/>
                  <a:gd name="T45" fmla="*/ 0 h 34"/>
                  <a:gd name="T46" fmla="*/ 0 w 44"/>
                  <a:gd name="T47" fmla="*/ 4 h 34"/>
                  <a:gd name="T48" fmla="*/ 0 w 44"/>
                  <a:gd name="T49" fmla="*/ 8 h 34"/>
                  <a:gd name="T50" fmla="*/ 0 w 44"/>
                  <a:gd name="T51" fmla="*/ 8 h 34"/>
                  <a:gd name="T52" fmla="*/ 0 w 44"/>
                  <a:gd name="T53" fmla="*/ 11 h 34"/>
                  <a:gd name="T54" fmla="*/ 3 w 44"/>
                  <a:gd name="T55" fmla="*/ 15 h 34"/>
                  <a:gd name="T56" fmla="*/ 3 w 44"/>
                  <a:gd name="T57" fmla="*/ 15 h 34"/>
                  <a:gd name="T58" fmla="*/ 11 w 44"/>
                  <a:gd name="T59" fmla="*/ 19 h 34"/>
                  <a:gd name="T60" fmla="*/ 11 w 44"/>
                  <a:gd name="T61" fmla="*/ 19 h 34"/>
                  <a:gd name="T62" fmla="*/ 15 w 44"/>
                  <a:gd name="T63" fmla="*/ 23 h 34"/>
                  <a:gd name="T64" fmla="*/ 15 w 44"/>
                  <a:gd name="T65" fmla="*/ 23 h 34"/>
                  <a:gd name="T66" fmla="*/ 15 w 44"/>
                  <a:gd name="T67" fmla="*/ 26 h 34"/>
                  <a:gd name="T68" fmla="*/ 18 w 44"/>
                  <a:gd name="T69" fmla="*/ 26 h 34"/>
                  <a:gd name="T70" fmla="*/ 22 w 44"/>
                  <a:gd name="T71" fmla="*/ 26 h 34"/>
                  <a:gd name="T72" fmla="*/ 22 w 44"/>
                  <a:gd name="T73" fmla="*/ 26 h 34"/>
                  <a:gd name="T74" fmla="*/ 26 w 44"/>
                  <a:gd name="T75" fmla="*/ 26 h 34"/>
                  <a:gd name="T76" fmla="*/ 26 w 44"/>
                  <a:gd name="T77" fmla="*/ 30 h 34"/>
                  <a:gd name="T78" fmla="*/ 29 w 44"/>
                  <a:gd name="T79" fmla="*/ 34 h 34"/>
                  <a:gd name="T80" fmla="*/ 33 w 44"/>
                  <a:gd name="T81" fmla="*/ 34 h 34"/>
                  <a:gd name="T82" fmla="*/ 37 w 44"/>
                  <a:gd name="T83" fmla="*/ 34 h 34"/>
                  <a:gd name="T84" fmla="*/ 37 w 44"/>
                  <a:gd name="T85" fmla="*/ 34 h 34"/>
                  <a:gd name="T86" fmla="*/ 40 w 44"/>
                  <a:gd name="T87" fmla="*/ 34 h 34"/>
                  <a:gd name="T88" fmla="*/ 40 w 44"/>
                  <a:gd name="T89" fmla="*/ 34 h 34"/>
                  <a:gd name="T90" fmla="*/ 40 w 44"/>
                  <a:gd name="T91" fmla="*/ 30 h 34"/>
                  <a:gd name="T92" fmla="*/ 40 w 44"/>
                  <a:gd name="T93" fmla="*/ 30 h 34"/>
                  <a:gd name="T94" fmla="*/ 37 w 44"/>
                  <a:gd name="T95" fmla="*/ 26 h 34"/>
                  <a:gd name="T96" fmla="*/ 40 w 44"/>
                  <a:gd name="T97" fmla="*/ 26 h 34"/>
                  <a:gd name="T98" fmla="*/ 40 w 44"/>
                  <a:gd name="T99" fmla="*/ 23 h 34"/>
                  <a:gd name="T100" fmla="*/ 40 w 44"/>
                  <a:gd name="T101" fmla="*/ 23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44" h="34">
                    <a:moveTo>
                      <a:pt x="40" y="23"/>
                    </a:moveTo>
                    <a:lnTo>
                      <a:pt x="44" y="19"/>
                    </a:lnTo>
                    <a:lnTo>
                      <a:pt x="40" y="15"/>
                    </a:lnTo>
                    <a:lnTo>
                      <a:pt x="40" y="15"/>
                    </a:lnTo>
                    <a:lnTo>
                      <a:pt x="40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11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11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5" y="23"/>
                    </a:lnTo>
                    <a:lnTo>
                      <a:pt x="15" y="26"/>
                    </a:lnTo>
                    <a:lnTo>
                      <a:pt x="18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29" y="34"/>
                    </a:lnTo>
                    <a:lnTo>
                      <a:pt x="33" y="34"/>
                    </a:lnTo>
                    <a:lnTo>
                      <a:pt x="37" y="34"/>
                    </a:lnTo>
                    <a:lnTo>
                      <a:pt x="37" y="34"/>
                    </a:lnTo>
                    <a:lnTo>
                      <a:pt x="40" y="34"/>
                    </a:lnTo>
                    <a:lnTo>
                      <a:pt x="40" y="34"/>
                    </a:lnTo>
                    <a:lnTo>
                      <a:pt x="40" y="30"/>
                    </a:lnTo>
                    <a:lnTo>
                      <a:pt x="40" y="30"/>
                    </a:lnTo>
                    <a:lnTo>
                      <a:pt x="37" y="26"/>
                    </a:lnTo>
                    <a:lnTo>
                      <a:pt x="40" y="26"/>
                    </a:lnTo>
                    <a:lnTo>
                      <a:pt x="40" y="23"/>
                    </a:lnTo>
                    <a:lnTo>
                      <a:pt x="4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6" name="Freeform 66"/>
              <p:cNvSpPr>
                <a:spLocks/>
              </p:cNvSpPr>
              <p:nvPr/>
            </p:nvSpPr>
            <p:spPr bwMode="auto">
              <a:xfrm>
                <a:off x="4393379" y="2122218"/>
                <a:ext cx="14153" cy="18013"/>
              </a:xfrm>
              <a:custGeom>
                <a:avLst/>
                <a:gdLst>
                  <a:gd name="T0" fmla="*/ 3 w 11"/>
                  <a:gd name="T1" fmla="*/ 11 h 14"/>
                  <a:gd name="T2" fmla="*/ 3 w 11"/>
                  <a:gd name="T3" fmla="*/ 11 h 14"/>
                  <a:gd name="T4" fmla="*/ 3 w 11"/>
                  <a:gd name="T5" fmla="*/ 7 h 14"/>
                  <a:gd name="T6" fmla="*/ 3 w 11"/>
                  <a:gd name="T7" fmla="*/ 7 h 14"/>
                  <a:gd name="T8" fmla="*/ 0 w 11"/>
                  <a:gd name="T9" fmla="*/ 3 h 14"/>
                  <a:gd name="T10" fmla="*/ 3 w 11"/>
                  <a:gd name="T11" fmla="*/ 3 h 14"/>
                  <a:gd name="T12" fmla="*/ 3 w 11"/>
                  <a:gd name="T13" fmla="*/ 0 h 14"/>
                  <a:gd name="T14" fmla="*/ 7 w 11"/>
                  <a:gd name="T15" fmla="*/ 0 h 14"/>
                  <a:gd name="T16" fmla="*/ 11 w 11"/>
                  <a:gd name="T17" fmla="*/ 3 h 14"/>
                  <a:gd name="T18" fmla="*/ 11 w 11"/>
                  <a:gd name="T19" fmla="*/ 7 h 14"/>
                  <a:gd name="T20" fmla="*/ 11 w 11"/>
                  <a:gd name="T21" fmla="*/ 11 h 14"/>
                  <a:gd name="T22" fmla="*/ 11 w 11"/>
                  <a:gd name="T23" fmla="*/ 14 h 14"/>
                  <a:gd name="T24" fmla="*/ 11 w 11"/>
                  <a:gd name="T25" fmla="*/ 14 h 14"/>
                  <a:gd name="T26" fmla="*/ 7 w 11"/>
                  <a:gd name="T27" fmla="*/ 14 h 14"/>
                  <a:gd name="T28" fmla="*/ 3 w 11"/>
                  <a:gd name="T29" fmla="*/ 11 h 14"/>
                  <a:gd name="T30" fmla="*/ 3 w 11"/>
                  <a:gd name="T31" fmla="*/ 11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14">
                    <a:moveTo>
                      <a:pt x="3" y="11"/>
                    </a:moveTo>
                    <a:lnTo>
                      <a:pt x="3" y="11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1" y="11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7" y="14"/>
                    </a:lnTo>
                    <a:lnTo>
                      <a:pt x="3" y="11"/>
                    </a:lnTo>
                    <a:lnTo>
                      <a:pt x="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7" name="Freeform 67"/>
              <p:cNvSpPr>
                <a:spLocks noEditPoints="1"/>
              </p:cNvSpPr>
              <p:nvPr/>
            </p:nvSpPr>
            <p:spPr bwMode="auto">
              <a:xfrm>
                <a:off x="4159212" y="1782548"/>
                <a:ext cx="14153" cy="33452"/>
              </a:xfrm>
              <a:custGeom>
                <a:avLst/>
                <a:gdLst>
                  <a:gd name="T0" fmla="*/ 2 w 3"/>
                  <a:gd name="T1" fmla="*/ 5 h 7"/>
                  <a:gd name="T2" fmla="*/ 2 w 3"/>
                  <a:gd name="T3" fmla="*/ 7 h 7"/>
                  <a:gd name="T4" fmla="*/ 2 w 3"/>
                  <a:gd name="T5" fmla="*/ 6 h 7"/>
                  <a:gd name="T6" fmla="*/ 2 w 3"/>
                  <a:gd name="T7" fmla="*/ 5 h 7"/>
                  <a:gd name="T8" fmla="*/ 2 w 3"/>
                  <a:gd name="T9" fmla="*/ 5 h 7"/>
                  <a:gd name="T10" fmla="*/ 2 w 3"/>
                  <a:gd name="T11" fmla="*/ 3 h 7"/>
                  <a:gd name="T12" fmla="*/ 2 w 3"/>
                  <a:gd name="T13" fmla="*/ 4 h 7"/>
                  <a:gd name="T14" fmla="*/ 2 w 3"/>
                  <a:gd name="T15" fmla="*/ 4 h 7"/>
                  <a:gd name="T16" fmla="*/ 2 w 3"/>
                  <a:gd name="T17" fmla="*/ 4 h 7"/>
                  <a:gd name="T18" fmla="*/ 2 w 3"/>
                  <a:gd name="T19" fmla="*/ 3 h 7"/>
                  <a:gd name="T20" fmla="*/ 0 w 3"/>
                  <a:gd name="T21" fmla="*/ 1 h 7"/>
                  <a:gd name="T22" fmla="*/ 0 w 3"/>
                  <a:gd name="T23" fmla="*/ 2 h 7"/>
                  <a:gd name="T24" fmla="*/ 1 w 3"/>
                  <a:gd name="T25" fmla="*/ 2 h 7"/>
                  <a:gd name="T26" fmla="*/ 0 w 3"/>
                  <a:gd name="T27" fmla="*/ 1 h 7"/>
                  <a:gd name="T28" fmla="*/ 3 w 3"/>
                  <a:gd name="T29" fmla="*/ 0 h 7"/>
                  <a:gd name="T30" fmla="*/ 3 w 3"/>
                  <a:gd name="T31" fmla="*/ 1 h 7"/>
                  <a:gd name="T32" fmla="*/ 3 w 3"/>
                  <a:gd name="T33" fmla="*/ 0 h 7"/>
                  <a:gd name="T34" fmla="*/ 3 w 3"/>
                  <a:gd name="T35" fmla="*/ 0 h 7"/>
                  <a:gd name="T36" fmla="*/ 1 w 3"/>
                  <a:gd name="T37" fmla="*/ 0 h 7"/>
                  <a:gd name="T38" fmla="*/ 2 w 3"/>
                  <a:gd name="T39" fmla="*/ 0 h 7"/>
                  <a:gd name="T40" fmla="*/ 3 w 3"/>
                  <a:gd name="T41" fmla="*/ 1 h 7"/>
                  <a:gd name="T42" fmla="*/ 3 w 3"/>
                  <a:gd name="T43" fmla="*/ 1 h 7"/>
                  <a:gd name="T44" fmla="*/ 2 w 3"/>
                  <a:gd name="T45" fmla="*/ 1 h 7"/>
                  <a:gd name="T46" fmla="*/ 1 w 3"/>
                  <a:gd name="T47" fmla="*/ 0 h 7"/>
                  <a:gd name="T48" fmla="*/ 1 w 3"/>
                  <a:gd name="T49" fmla="*/ 0 h 7"/>
                  <a:gd name="T50" fmla="*/ 2 w 3"/>
                  <a:gd name="T51" fmla="*/ 2 h 7"/>
                  <a:gd name="T52" fmla="*/ 3 w 3"/>
                  <a:gd name="T53" fmla="*/ 3 h 7"/>
                  <a:gd name="T54" fmla="*/ 2 w 3"/>
                  <a:gd name="T55" fmla="*/ 3 h 7"/>
                  <a:gd name="T56" fmla="*/ 1 w 3"/>
                  <a:gd name="T57" fmla="*/ 2 h 7"/>
                  <a:gd name="T58" fmla="*/ 1 w 3"/>
                  <a:gd name="T59" fmla="*/ 1 h 7"/>
                  <a:gd name="T60" fmla="*/ 1 w 3"/>
                  <a:gd name="T61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3" h="7">
                    <a:moveTo>
                      <a:pt x="2" y="5"/>
                    </a:move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lose/>
                    <a:moveTo>
                      <a:pt x="2" y="3"/>
                    </a:move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3"/>
                      <a:pt x="2" y="3"/>
                      <a:pt x="2" y="3"/>
                    </a:cubicBezTo>
                    <a:close/>
                    <a:moveTo>
                      <a:pt x="0" y="1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1"/>
                      <a:pt x="0" y="1"/>
                      <a:pt x="0" y="1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lose/>
                    <a:moveTo>
                      <a:pt x="1" y="0"/>
                    </a:moveTo>
                    <a:cubicBezTo>
                      <a:pt x="1" y="0"/>
                      <a:pt x="2" y="0"/>
                      <a:pt x="2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0"/>
                      <a:pt x="1" y="0"/>
                      <a:pt x="1" y="0"/>
                    </a:cubicBezTo>
                    <a:close/>
                    <a:moveTo>
                      <a:pt x="1" y="0"/>
                    </a:move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lnTo>
                      <a:pt x="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8" name="Freeform 68"/>
              <p:cNvSpPr>
                <a:spLocks/>
              </p:cNvSpPr>
              <p:nvPr/>
            </p:nvSpPr>
            <p:spPr bwMode="auto">
              <a:xfrm>
                <a:off x="4092307" y="1988409"/>
                <a:ext cx="86205" cy="100357"/>
              </a:xfrm>
              <a:custGeom>
                <a:avLst/>
                <a:gdLst>
                  <a:gd name="T0" fmla="*/ 30 w 67"/>
                  <a:gd name="T1" fmla="*/ 74 h 78"/>
                  <a:gd name="T2" fmla="*/ 34 w 67"/>
                  <a:gd name="T3" fmla="*/ 70 h 78"/>
                  <a:gd name="T4" fmla="*/ 41 w 67"/>
                  <a:gd name="T5" fmla="*/ 70 h 78"/>
                  <a:gd name="T6" fmla="*/ 52 w 67"/>
                  <a:gd name="T7" fmla="*/ 66 h 78"/>
                  <a:gd name="T8" fmla="*/ 56 w 67"/>
                  <a:gd name="T9" fmla="*/ 63 h 78"/>
                  <a:gd name="T10" fmla="*/ 60 w 67"/>
                  <a:gd name="T11" fmla="*/ 59 h 78"/>
                  <a:gd name="T12" fmla="*/ 63 w 67"/>
                  <a:gd name="T13" fmla="*/ 55 h 78"/>
                  <a:gd name="T14" fmla="*/ 67 w 67"/>
                  <a:gd name="T15" fmla="*/ 41 h 78"/>
                  <a:gd name="T16" fmla="*/ 67 w 67"/>
                  <a:gd name="T17" fmla="*/ 37 h 78"/>
                  <a:gd name="T18" fmla="*/ 63 w 67"/>
                  <a:gd name="T19" fmla="*/ 29 h 78"/>
                  <a:gd name="T20" fmla="*/ 63 w 67"/>
                  <a:gd name="T21" fmla="*/ 26 h 78"/>
                  <a:gd name="T22" fmla="*/ 52 w 67"/>
                  <a:gd name="T23" fmla="*/ 18 h 78"/>
                  <a:gd name="T24" fmla="*/ 45 w 67"/>
                  <a:gd name="T25" fmla="*/ 22 h 78"/>
                  <a:gd name="T26" fmla="*/ 45 w 67"/>
                  <a:gd name="T27" fmla="*/ 11 h 78"/>
                  <a:gd name="T28" fmla="*/ 52 w 67"/>
                  <a:gd name="T29" fmla="*/ 3 h 78"/>
                  <a:gd name="T30" fmla="*/ 56 w 67"/>
                  <a:gd name="T31" fmla="*/ 0 h 78"/>
                  <a:gd name="T32" fmla="*/ 52 w 67"/>
                  <a:gd name="T33" fmla="*/ 0 h 78"/>
                  <a:gd name="T34" fmla="*/ 45 w 67"/>
                  <a:gd name="T35" fmla="*/ 7 h 78"/>
                  <a:gd name="T36" fmla="*/ 45 w 67"/>
                  <a:gd name="T37" fmla="*/ 0 h 78"/>
                  <a:gd name="T38" fmla="*/ 41 w 67"/>
                  <a:gd name="T39" fmla="*/ 3 h 78"/>
                  <a:gd name="T40" fmla="*/ 38 w 67"/>
                  <a:gd name="T41" fmla="*/ 3 h 78"/>
                  <a:gd name="T42" fmla="*/ 38 w 67"/>
                  <a:gd name="T43" fmla="*/ 7 h 78"/>
                  <a:gd name="T44" fmla="*/ 34 w 67"/>
                  <a:gd name="T45" fmla="*/ 11 h 78"/>
                  <a:gd name="T46" fmla="*/ 34 w 67"/>
                  <a:gd name="T47" fmla="*/ 15 h 78"/>
                  <a:gd name="T48" fmla="*/ 38 w 67"/>
                  <a:gd name="T49" fmla="*/ 15 h 78"/>
                  <a:gd name="T50" fmla="*/ 34 w 67"/>
                  <a:gd name="T51" fmla="*/ 18 h 78"/>
                  <a:gd name="T52" fmla="*/ 23 w 67"/>
                  <a:gd name="T53" fmla="*/ 22 h 78"/>
                  <a:gd name="T54" fmla="*/ 15 w 67"/>
                  <a:gd name="T55" fmla="*/ 18 h 78"/>
                  <a:gd name="T56" fmla="*/ 12 w 67"/>
                  <a:gd name="T57" fmla="*/ 22 h 78"/>
                  <a:gd name="T58" fmla="*/ 15 w 67"/>
                  <a:gd name="T59" fmla="*/ 26 h 78"/>
                  <a:gd name="T60" fmla="*/ 8 w 67"/>
                  <a:gd name="T61" fmla="*/ 26 h 78"/>
                  <a:gd name="T62" fmla="*/ 15 w 67"/>
                  <a:gd name="T63" fmla="*/ 29 h 78"/>
                  <a:gd name="T64" fmla="*/ 15 w 67"/>
                  <a:gd name="T65" fmla="*/ 33 h 78"/>
                  <a:gd name="T66" fmla="*/ 8 w 67"/>
                  <a:gd name="T67" fmla="*/ 37 h 78"/>
                  <a:gd name="T68" fmla="*/ 12 w 67"/>
                  <a:gd name="T69" fmla="*/ 37 h 78"/>
                  <a:gd name="T70" fmla="*/ 26 w 67"/>
                  <a:gd name="T71" fmla="*/ 41 h 78"/>
                  <a:gd name="T72" fmla="*/ 15 w 67"/>
                  <a:gd name="T73" fmla="*/ 48 h 78"/>
                  <a:gd name="T74" fmla="*/ 12 w 67"/>
                  <a:gd name="T75" fmla="*/ 55 h 78"/>
                  <a:gd name="T76" fmla="*/ 19 w 67"/>
                  <a:gd name="T77" fmla="*/ 55 h 78"/>
                  <a:gd name="T78" fmla="*/ 23 w 67"/>
                  <a:gd name="T79" fmla="*/ 52 h 78"/>
                  <a:gd name="T80" fmla="*/ 15 w 67"/>
                  <a:gd name="T81" fmla="*/ 55 h 78"/>
                  <a:gd name="T82" fmla="*/ 12 w 67"/>
                  <a:gd name="T83" fmla="*/ 59 h 78"/>
                  <a:gd name="T84" fmla="*/ 8 w 67"/>
                  <a:gd name="T85" fmla="*/ 63 h 78"/>
                  <a:gd name="T86" fmla="*/ 4 w 67"/>
                  <a:gd name="T87" fmla="*/ 59 h 78"/>
                  <a:gd name="T88" fmla="*/ 12 w 67"/>
                  <a:gd name="T89" fmla="*/ 63 h 78"/>
                  <a:gd name="T90" fmla="*/ 4 w 67"/>
                  <a:gd name="T91" fmla="*/ 70 h 78"/>
                  <a:gd name="T92" fmla="*/ 12 w 67"/>
                  <a:gd name="T93" fmla="*/ 70 h 78"/>
                  <a:gd name="T94" fmla="*/ 8 w 67"/>
                  <a:gd name="T95" fmla="*/ 74 h 78"/>
                  <a:gd name="T96" fmla="*/ 12 w 67"/>
                  <a:gd name="T97" fmla="*/ 74 h 78"/>
                  <a:gd name="T98" fmla="*/ 15 w 67"/>
                  <a:gd name="T99" fmla="*/ 74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67" h="78">
                    <a:moveTo>
                      <a:pt x="19" y="78"/>
                    </a:moveTo>
                    <a:lnTo>
                      <a:pt x="23" y="78"/>
                    </a:lnTo>
                    <a:lnTo>
                      <a:pt x="30" y="74"/>
                    </a:lnTo>
                    <a:lnTo>
                      <a:pt x="34" y="74"/>
                    </a:lnTo>
                    <a:lnTo>
                      <a:pt x="30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8" y="70"/>
                    </a:lnTo>
                    <a:lnTo>
                      <a:pt x="41" y="70"/>
                    </a:lnTo>
                    <a:lnTo>
                      <a:pt x="41" y="70"/>
                    </a:lnTo>
                    <a:lnTo>
                      <a:pt x="41" y="66"/>
                    </a:lnTo>
                    <a:lnTo>
                      <a:pt x="52" y="66"/>
                    </a:lnTo>
                    <a:lnTo>
                      <a:pt x="52" y="63"/>
                    </a:lnTo>
                    <a:lnTo>
                      <a:pt x="52" y="66"/>
                    </a:lnTo>
                    <a:lnTo>
                      <a:pt x="56" y="63"/>
                    </a:lnTo>
                    <a:lnTo>
                      <a:pt x="56" y="63"/>
                    </a:lnTo>
                    <a:lnTo>
                      <a:pt x="63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2"/>
                    </a:lnTo>
                    <a:lnTo>
                      <a:pt x="67" y="48"/>
                    </a:lnTo>
                    <a:lnTo>
                      <a:pt x="67" y="41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3" y="33"/>
                    </a:lnTo>
                    <a:lnTo>
                      <a:pt x="63" y="29"/>
                    </a:lnTo>
                    <a:lnTo>
                      <a:pt x="63" y="29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3" y="26"/>
                    </a:lnTo>
                    <a:lnTo>
                      <a:pt x="60" y="26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18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9" y="7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56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9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49" y="3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3"/>
                    </a:lnTo>
                    <a:lnTo>
                      <a:pt x="41" y="3"/>
                    </a:lnTo>
                    <a:lnTo>
                      <a:pt x="41" y="0"/>
                    </a:lnTo>
                    <a:lnTo>
                      <a:pt x="38" y="3"/>
                    </a:lnTo>
                    <a:lnTo>
                      <a:pt x="38" y="3"/>
                    </a:lnTo>
                    <a:lnTo>
                      <a:pt x="34" y="3"/>
                    </a:lnTo>
                    <a:lnTo>
                      <a:pt x="34" y="7"/>
                    </a:lnTo>
                    <a:lnTo>
                      <a:pt x="38" y="7"/>
                    </a:lnTo>
                    <a:lnTo>
                      <a:pt x="38" y="7"/>
                    </a:lnTo>
                    <a:lnTo>
                      <a:pt x="34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4" y="15"/>
                    </a:lnTo>
                    <a:lnTo>
                      <a:pt x="34" y="15"/>
                    </a:lnTo>
                    <a:lnTo>
                      <a:pt x="38" y="15"/>
                    </a:lnTo>
                    <a:lnTo>
                      <a:pt x="38" y="15"/>
                    </a:lnTo>
                    <a:lnTo>
                      <a:pt x="34" y="18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22"/>
                    </a:lnTo>
                    <a:lnTo>
                      <a:pt x="23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5" y="26"/>
                    </a:lnTo>
                    <a:lnTo>
                      <a:pt x="12" y="26"/>
                    </a:lnTo>
                    <a:lnTo>
                      <a:pt x="12" y="26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2" y="29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26" y="41"/>
                    </a:lnTo>
                    <a:lnTo>
                      <a:pt x="23" y="44"/>
                    </a:lnTo>
                    <a:lnTo>
                      <a:pt x="19" y="44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5" y="52"/>
                    </a:lnTo>
                    <a:lnTo>
                      <a:pt x="12" y="55"/>
                    </a:lnTo>
                    <a:lnTo>
                      <a:pt x="12" y="55"/>
                    </a:lnTo>
                    <a:lnTo>
                      <a:pt x="15" y="52"/>
                    </a:lnTo>
                    <a:lnTo>
                      <a:pt x="19" y="55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26" y="52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2" y="55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63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12" y="63"/>
                    </a:lnTo>
                    <a:lnTo>
                      <a:pt x="8" y="66"/>
                    </a:lnTo>
                    <a:lnTo>
                      <a:pt x="4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12" y="70"/>
                    </a:lnTo>
                    <a:lnTo>
                      <a:pt x="8" y="74"/>
                    </a:lnTo>
                    <a:lnTo>
                      <a:pt x="4" y="74"/>
                    </a:lnTo>
                    <a:lnTo>
                      <a:pt x="8" y="74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2" y="74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74"/>
                    </a:lnTo>
                    <a:lnTo>
                      <a:pt x="19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9" name="Freeform 69"/>
              <p:cNvSpPr>
                <a:spLocks noEditPoints="1"/>
              </p:cNvSpPr>
              <p:nvPr/>
            </p:nvSpPr>
            <p:spPr bwMode="auto">
              <a:xfrm>
                <a:off x="4145057" y="1830153"/>
                <a:ext cx="181415" cy="301072"/>
              </a:xfrm>
              <a:custGeom>
                <a:avLst/>
                <a:gdLst>
                  <a:gd name="T0" fmla="*/ 1 w 38"/>
                  <a:gd name="T1" fmla="*/ 36 h 63"/>
                  <a:gd name="T2" fmla="*/ 9 w 38"/>
                  <a:gd name="T3" fmla="*/ 36 h 63"/>
                  <a:gd name="T4" fmla="*/ 8 w 38"/>
                  <a:gd name="T5" fmla="*/ 40 h 63"/>
                  <a:gd name="T6" fmla="*/ 27 w 38"/>
                  <a:gd name="T7" fmla="*/ 0 h 63"/>
                  <a:gd name="T8" fmla="*/ 26 w 38"/>
                  <a:gd name="T9" fmla="*/ 1 h 63"/>
                  <a:gd name="T10" fmla="*/ 25 w 38"/>
                  <a:gd name="T11" fmla="*/ 2 h 63"/>
                  <a:gd name="T12" fmla="*/ 35 w 38"/>
                  <a:gd name="T13" fmla="*/ 54 h 63"/>
                  <a:gd name="T14" fmla="*/ 25 w 38"/>
                  <a:gd name="T15" fmla="*/ 59 h 63"/>
                  <a:gd name="T16" fmla="*/ 4 w 38"/>
                  <a:gd name="T17" fmla="*/ 26 h 63"/>
                  <a:gd name="T18" fmla="*/ 6 w 38"/>
                  <a:gd name="T19" fmla="*/ 23 h 63"/>
                  <a:gd name="T20" fmla="*/ 18 w 38"/>
                  <a:gd name="T21" fmla="*/ 12 h 63"/>
                  <a:gd name="T22" fmla="*/ 17 w 38"/>
                  <a:gd name="T23" fmla="*/ 14 h 63"/>
                  <a:gd name="T24" fmla="*/ 7 w 38"/>
                  <a:gd name="T25" fmla="*/ 16 h 63"/>
                  <a:gd name="T26" fmla="*/ 5 w 38"/>
                  <a:gd name="T27" fmla="*/ 18 h 63"/>
                  <a:gd name="T28" fmla="*/ 3 w 38"/>
                  <a:gd name="T29" fmla="*/ 21 h 63"/>
                  <a:gd name="T30" fmla="*/ 3 w 38"/>
                  <a:gd name="T31" fmla="*/ 22 h 63"/>
                  <a:gd name="T32" fmla="*/ 6 w 38"/>
                  <a:gd name="T33" fmla="*/ 22 h 63"/>
                  <a:gd name="T34" fmla="*/ 7 w 38"/>
                  <a:gd name="T35" fmla="*/ 22 h 63"/>
                  <a:gd name="T36" fmla="*/ 8 w 38"/>
                  <a:gd name="T37" fmla="*/ 26 h 63"/>
                  <a:gd name="T38" fmla="*/ 8 w 38"/>
                  <a:gd name="T39" fmla="*/ 30 h 63"/>
                  <a:gd name="T40" fmla="*/ 11 w 38"/>
                  <a:gd name="T41" fmla="*/ 33 h 63"/>
                  <a:gd name="T42" fmla="*/ 12 w 38"/>
                  <a:gd name="T43" fmla="*/ 40 h 63"/>
                  <a:gd name="T44" fmla="*/ 11 w 38"/>
                  <a:gd name="T45" fmla="*/ 62 h 63"/>
                  <a:gd name="T46" fmla="*/ 17 w 38"/>
                  <a:gd name="T47" fmla="*/ 62 h 63"/>
                  <a:gd name="T48" fmla="*/ 22 w 38"/>
                  <a:gd name="T49" fmla="*/ 59 h 63"/>
                  <a:gd name="T50" fmla="*/ 28 w 38"/>
                  <a:gd name="T51" fmla="*/ 59 h 63"/>
                  <a:gd name="T52" fmla="*/ 35 w 38"/>
                  <a:gd name="T53" fmla="*/ 57 h 63"/>
                  <a:gd name="T54" fmla="*/ 34 w 38"/>
                  <a:gd name="T55" fmla="*/ 54 h 63"/>
                  <a:gd name="T56" fmla="*/ 35 w 38"/>
                  <a:gd name="T57" fmla="*/ 52 h 63"/>
                  <a:gd name="T58" fmla="*/ 37 w 38"/>
                  <a:gd name="T59" fmla="*/ 51 h 63"/>
                  <a:gd name="T60" fmla="*/ 31 w 38"/>
                  <a:gd name="T61" fmla="*/ 46 h 63"/>
                  <a:gd name="T62" fmla="*/ 28 w 38"/>
                  <a:gd name="T63" fmla="*/ 42 h 63"/>
                  <a:gd name="T64" fmla="*/ 29 w 38"/>
                  <a:gd name="T65" fmla="*/ 39 h 63"/>
                  <a:gd name="T66" fmla="*/ 23 w 38"/>
                  <a:gd name="T67" fmla="*/ 32 h 63"/>
                  <a:gd name="T68" fmla="*/ 16 w 38"/>
                  <a:gd name="T69" fmla="*/ 29 h 63"/>
                  <a:gd name="T70" fmla="*/ 17 w 38"/>
                  <a:gd name="T71" fmla="*/ 27 h 63"/>
                  <a:gd name="T72" fmla="*/ 22 w 38"/>
                  <a:gd name="T73" fmla="*/ 22 h 63"/>
                  <a:gd name="T74" fmla="*/ 16 w 38"/>
                  <a:gd name="T75" fmla="*/ 20 h 63"/>
                  <a:gd name="T76" fmla="*/ 15 w 38"/>
                  <a:gd name="T77" fmla="*/ 18 h 63"/>
                  <a:gd name="T78" fmla="*/ 15 w 38"/>
                  <a:gd name="T79" fmla="*/ 15 h 63"/>
                  <a:gd name="T80" fmla="*/ 11 w 38"/>
                  <a:gd name="T81" fmla="*/ 15 h 63"/>
                  <a:gd name="T82" fmla="*/ 10 w 38"/>
                  <a:gd name="T83" fmla="*/ 19 h 63"/>
                  <a:gd name="T84" fmla="*/ 9 w 38"/>
                  <a:gd name="T85" fmla="*/ 21 h 63"/>
                  <a:gd name="T86" fmla="*/ 9 w 38"/>
                  <a:gd name="T87" fmla="*/ 22 h 63"/>
                  <a:gd name="T88" fmla="*/ 8 w 38"/>
                  <a:gd name="T89" fmla="*/ 25 h 63"/>
                  <a:gd name="T90" fmla="*/ 9 w 38"/>
                  <a:gd name="T91" fmla="*/ 26 h 63"/>
                  <a:gd name="T92" fmla="*/ 9 w 38"/>
                  <a:gd name="T93" fmla="*/ 30 h 63"/>
                  <a:gd name="T94" fmla="*/ 10 w 38"/>
                  <a:gd name="T95" fmla="*/ 31 h 63"/>
                  <a:gd name="T96" fmla="*/ 12 w 38"/>
                  <a:gd name="T97" fmla="*/ 28 h 63"/>
                  <a:gd name="T98" fmla="*/ 11 w 38"/>
                  <a:gd name="T99" fmla="*/ 35 h 63"/>
                  <a:gd name="T100" fmla="*/ 15 w 38"/>
                  <a:gd name="T101" fmla="*/ 36 h 63"/>
                  <a:gd name="T102" fmla="*/ 19 w 38"/>
                  <a:gd name="T103" fmla="*/ 39 h 63"/>
                  <a:gd name="T104" fmla="*/ 19 w 38"/>
                  <a:gd name="T105" fmla="*/ 44 h 63"/>
                  <a:gd name="T106" fmla="*/ 12 w 38"/>
                  <a:gd name="T107" fmla="*/ 47 h 63"/>
                  <a:gd name="T108" fmla="*/ 13 w 38"/>
                  <a:gd name="T109" fmla="*/ 51 h 63"/>
                  <a:gd name="T110" fmla="*/ 11 w 38"/>
                  <a:gd name="T111" fmla="*/ 54 h 63"/>
                  <a:gd name="T112" fmla="*/ 16 w 38"/>
                  <a:gd name="T113" fmla="*/ 55 h 63"/>
                  <a:gd name="T114" fmla="*/ 18 w 38"/>
                  <a:gd name="T115" fmla="*/ 56 h 63"/>
                  <a:gd name="T116" fmla="*/ 11 w 38"/>
                  <a:gd name="T117" fmla="*/ 60 h 63"/>
                  <a:gd name="T118" fmla="*/ 10 w 38"/>
                  <a:gd name="T119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38" h="63">
                    <a:moveTo>
                      <a:pt x="7" y="41"/>
                    </a:moveTo>
                    <a:cubicBezTo>
                      <a:pt x="6" y="40"/>
                      <a:pt x="6" y="40"/>
                      <a:pt x="6" y="40"/>
                    </a:cubicBezTo>
                    <a:cubicBezTo>
                      <a:pt x="5" y="40"/>
                      <a:pt x="5" y="40"/>
                      <a:pt x="5" y="40"/>
                    </a:cubicBezTo>
                    <a:cubicBezTo>
                      <a:pt x="4" y="38"/>
                      <a:pt x="4" y="38"/>
                      <a:pt x="4" y="38"/>
                    </a:cubicBezTo>
                    <a:cubicBezTo>
                      <a:pt x="3" y="38"/>
                      <a:pt x="3" y="38"/>
                      <a:pt x="3" y="38"/>
                    </a:cubicBezTo>
                    <a:cubicBezTo>
                      <a:pt x="2" y="38"/>
                      <a:pt x="2" y="38"/>
                      <a:pt x="2" y="38"/>
                    </a:cubicBezTo>
                    <a:cubicBezTo>
                      <a:pt x="2" y="39"/>
                      <a:pt x="2" y="39"/>
                      <a:pt x="2" y="39"/>
                    </a:cubicBezTo>
                    <a:cubicBezTo>
                      <a:pt x="1" y="39"/>
                      <a:pt x="1" y="39"/>
                      <a:pt x="1" y="39"/>
                    </a:cubicBezTo>
                    <a:cubicBezTo>
                      <a:pt x="0" y="38"/>
                      <a:pt x="0" y="38"/>
                      <a:pt x="0" y="38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3" y="34"/>
                      <a:pt x="3" y="34"/>
                      <a:pt x="3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5" y="33"/>
                      <a:pt x="5" y="33"/>
                      <a:pt x="5" y="33"/>
                    </a:cubicBezTo>
                    <a:cubicBezTo>
                      <a:pt x="6" y="34"/>
                      <a:pt x="6" y="34"/>
                      <a:pt x="6" y="34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9" y="36"/>
                      <a:pt x="9" y="36"/>
                      <a:pt x="9" y="36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8" y="38"/>
                      <a:pt x="8" y="38"/>
                      <a:pt x="8" y="38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39"/>
                      <a:pt x="8" y="39"/>
                      <a:pt x="8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lose/>
                    <a:moveTo>
                      <a:pt x="25" y="5"/>
                    </a:moveTo>
                    <a:cubicBezTo>
                      <a:pt x="25" y="5"/>
                      <a:pt x="25" y="5"/>
                      <a:pt x="25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5"/>
                      <a:pt x="25" y="5"/>
                      <a:pt x="25" y="5"/>
                    </a:cubicBezTo>
                    <a:close/>
                    <a:moveTo>
                      <a:pt x="27" y="1"/>
                    </a:moveTo>
                    <a:cubicBezTo>
                      <a:pt x="27" y="0"/>
                      <a:pt x="27" y="0"/>
                      <a:pt x="27" y="0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7" y="1"/>
                      <a:pt x="27" y="1"/>
                      <a:pt x="27" y="1"/>
                    </a:cubicBezTo>
                    <a:close/>
                    <a:moveTo>
                      <a:pt x="25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5" y="2"/>
                      <a:pt x="25" y="2"/>
                    </a:cubicBezTo>
                    <a:close/>
                    <a:moveTo>
                      <a:pt x="26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2"/>
                      <a:pt x="26" y="2"/>
                      <a:pt x="26" y="2"/>
                    </a:cubicBezTo>
                    <a:close/>
                    <a:moveTo>
                      <a:pt x="25" y="4"/>
                    </a:moveTo>
                    <a:cubicBezTo>
                      <a:pt x="25" y="4"/>
                      <a:pt x="25" y="4"/>
                      <a:pt x="25" y="4"/>
                    </a:cubicBezTo>
                    <a:cubicBezTo>
                      <a:pt x="24" y="4"/>
                      <a:pt x="24" y="4"/>
                      <a:pt x="24" y="4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5" y="4"/>
                      <a:pt x="25" y="4"/>
                      <a:pt x="25" y="4"/>
                    </a:cubicBezTo>
                    <a:close/>
                    <a:moveTo>
                      <a:pt x="34" y="55"/>
                    </a:move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5"/>
                      <a:pt x="34" y="55"/>
                      <a:pt x="34" y="55"/>
                    </a:cubicBezTo>
                    <a:close/>
                    <a:moveTo>
                      <a:pt x="25" y="59"/>
                    </a:moveTo>
                    <a:cubicBezTo>
                      <a:pt x="26" y="59"/>
                      <a:pt x="26" y="59"/>
                      <a:pt x="26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6" y="60"/>
                      <a:pt x="26" y="60"/>
                      <a:pt x="26" y="60"/>
                    </a:cubicBezTo>
                    <a:cubicBezTo>
                      <a:pt x="26" y="59"/>
                      <a:pt x="26" y="59"/>
                      <a:pt x="26" y="59"/>
                    </a:cubicBezTo>
                    <a:cubicBezTo>
                      <a:pt x="25" y="59"/>
                      <a:pt x="25" y="59"/>
                      <a:pt x="25" y="59"/>
                    </a:cubicBezTo>
                    <a:close/>
                    <a:moveTo>
                      <a:pt x="11" y="30"/>
                    </a:move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0"/>
                      <a:pt x="11" y="30"/>
                      <a:pt x="11" y="30"/>
                    </a:cubicBezTo>
                    <a:close/>
                    <a:moveTo>
                      <a:pt x="7" y="29"/>
                    </a:move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lose/>
                    <a:moveTo>
                      <a:pt x="4" y="27"/>
                    </a:moveTo>
                    <a:cubicBezTo>
                      <a:pt x="4" y="26"/>
                      <a:pt x="4" y="26"/>
                      <a:pt x="4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7"/>
                      <a:pt x="4" y="27"/>
                      <a:pt x="4" y="27"/>
                    </a:cubicBezTo>
                    <a:close/>
                    <a:moveTo>
                      <a:pt x="5" y="26"/>
                    </a:moveTo>
                    <a:cubicBezTo>
                      <a:pt x="6" y="25"/>
                      <a:pt x="6" y="25"/>
                      <a:pt x="6" y="25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lose/>
                    <a:moveTo>
                      <a:pt x="7" y="24"/>
                    </a:move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6" y="23"/>
                    </a:moveTo>
                    <a:cubicBezTo>
                      <a:pt x="6" y="24"/>
                      <a:pt x="6" y="24"/>
                      <a:pt x="6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3"/>
                      <a:pt x="6" y="23"/>
                      <a:pt x="6" y="23"/>
                    </a:cubicBezTo>
                    <a:close/>
                    <a:moveTo>
                      <a:pt x="18" y="12"/>
                    </a:move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7" y="12"/>
                    </a:move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lose/>
                    <a:moveTo>
                      <a:pt x="17" y="13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lose/>
                    <a:moveTo>
                      <a:pt x="4" y="18"/>
                    </a:moveTo>
                    <a:cubicBezTo>
                      <a:pt x="4" y="18"/>
                      <a:pt x="4" y="18"/>
                      <a:pt x="4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4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lose/>
                    <a:moveTo>
                      <a:pt x="4" y="20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lose/>
                    <a:moveTo>
                      <a:pt x="3" y="21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3" y="21"/>
                      <a:pt x="3" y="21"/>
                      <a:pt x="3" y="21"/>
                    </a:cubicBezTo>
                    <a:close/>
                    <a:moveTo>
                      <a:pt x="2" y="23"/>
                    </a:moveTo>
                    <a:cubicBezTo>
                      <a:pt x="3" y="24"/>
                      <a:pt x="3" y="24"/>
                      <a:pt x="3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3"/>
                      <a:pt x="2" y="23"/>
                      <a:pt x="2" y="23"/>
                    </a:cubicBezTo>
                    <a:close/>
                    <a:moveTo>
                      <a:pt x="3" y="23"/>
                    </a:move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3"/>
                      <a:pt x="3" y="23"/>
                      <a:pt x="3" y="23"/>
                    </a:cubicBezTo>
                    <a:close/>
                    <a:moveTo>
                      <a:pt x="8" y="23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lose/>
                    <a:moveTo>
                      <a:pt x="6" y="28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8" y="28"/>
                      <a:pt x="8" y="28"/>
                      <a:pt x="8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8"/>
                      <a:pt x="6" y="28"/>
                      <a:pt x="6" y="28"/>
                    </a:cubicBezTo>
                    <a:close/>
                    <a:moveTo>
                      <a:pt x="7" y="30"/>
                    </a:moveTo>
                    <a:cubicBezTo>
                      <a:pt x="7" y="30"/>
                      <a:pt x="7" y="30"/>
                      <a:pt x="7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7" y="30"/>
                      <a:pt x="7" y="30"/>
                      <a:pt x="7" y="30"/>
                    </a:cubicBezTo>
                    <a:close/>
                    <a:moveTo>
                      <a:pt x="6" y="31"/>
                    </a:moveTo>
                    <a:cubicBezTo>
                      <a:pt x="7" y="31"/>
                      <a:pt x="7" y="31"/>
                      <a:pt x="7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lose/>
                    <a:moveTo>
                      <a:pt x="10" y="31"/>
                    </a:move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lose/>
                    <a:moveTo>
                      <a:pt x="13" y="45"/>
                    </a:moveTo>
                    <a:cubicBezTo>
                      <a:pt x="14" y="45"/>
                      <a:pt x="14" y="45"/>
                      <a:pt x="14" y="45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3" y="44"/>
                      <a:pt x="13" y="44"/>
                      <a:pt x="13" y="44"/>
                    </a:cubicBezTo>
                    <a:cubicBezTo>
                      <a:pt x="13" y="44"/>
                      <a:pt x="13" y="45"/>
                      <a:pt x="13" y="45"/>
                    </a:cubicBezTo>
                    <a:close/>
                    <a:moveTo>
                      <a:pt x="12" y="40"/>
                    </a:move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lose/>
                    <a:moveTo>
                      <a:pt x="10" y="63"/>
                    </a:move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2"/>
                      <a:pt x="10" y="62"/>
                      <a:pt x="10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7" y="62"/>
                      <a:pt x="17" y="62"/>
                      <a:pt x="17" y="62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60"/>
                      <a:pt x="21" y="60"/>
                      <a:pt x="21" y="60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3" y="60"/>
                      <a:pt x="23" y="60"/>
                      <a:pt x="23" y="60"/>
                    </a:cubicBezTo>
                    <a:cubicBezTo>
                      <a:pt x="24" y="59"/>
                      <a:pt x="24" y="59"/>
                      <a:pt x="24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6" y="58"/>
                      <a:pt x="26" y="58"/>
                      <a:pt x="26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9"/>
                      <a:pt x="28" y="59"/>
                      <a:pt x="28" y="59"/>
                    </a:cubicBezTo>
                    <a:cubicBezTo>
                      <a:pt x="29" y="58"/>
                      <a:pt x="29" y="58"/>
                      <a:pt x="29" y="58"/>
                    </a:cubicBezTo>
                    <a:cubicBezTo>
                      <a:pt x="30" y="58"/>
                      <a:pt x="30" y="58"/>
                      <a:pt x="30" y="58"/>
                    </a:cubicBezTo>
                    <a:cubicBezTo>
                      <a:pt x="31" y="58"/>
                      <a:pt x="31" y="58"/>
                      <a:pt x="31" y="58"/>
                    </a:cubicBezTo>
                    <a:cubicBezTo>
                      <a:pt x="32" y="58"/>
                      <a:pt x="32" y="58"/>
                      <a:pt x="32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7" y="56"/>
                      <a:pt x="37" y="56"/>
                      <a:pt x="37" y="56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6" y="55"/>
                      <a:pt x="36" y="55"/>
                      <a:pt x="36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5" y="52"/>
                      <a:pt x="35" y="52"/>
                      <a:pt x="35" y="52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5" y="51"/>
                      <a:pt x="35" y="51"/>
                      <a:pt x="35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49"/>
                      <a:pt x="37" y="49"/>
                      <a:pt x="37" y="49"/>
                    </a:cubicBezTo>
                    <a:cubicBezTo>
                      <a:pt x="38" y="48"/>
                      <a:pt x="38" y="48"/>
                      <a:pt x="38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37" y="47"/>
                      <a:pt x="37" y="47"/>
                      <a:pt x="37" y="47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2" y="46"/>
                      <a:pt x="32" y="46"/>
                      <a:pt x="32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2" y="44"/>
                      <a:pt x="32" y="44"/>
                      <a:pt x="32" y="44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8" y="38"/>
                      <a:pt x="28" y="38"/>
                      <a:pt x="28" y="38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1" y="30"/>
                      <a:pt x="21" y="30"/>
                      <a:pt x="21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8" y="30"/>
                      <a:pt x="18" y="30"/>
                      <a:pt x="18" y="30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2" y="20"/>
                      <a:pt x="22" y="20"/>
                      <a:pt x="22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5"/>
                      <a:pt x="12" y="15"/>
                      <a:pt x="12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6"/>
                      <a:pt x="10" y="26"/>
                      <a:pt x="10" y="26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9" y="33"/>
                      <a:pt x="9" y="33"/>
                      <a:pt x="9" y="33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1" y="28"/>
                      <a:pt x="11" y="28"/>
                      <a:pt x="11" y="28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1" y="29"/>
                      <a:pt x="11" y="29"/>
                      <a:pt x="11" y="29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5"/>
                      <a:pt x="16" y="35"/>
                      <a:pt x="16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8" y="39"/>
                      <a:pt x="18" y="39"/>
                      <a:pt x="18" y="39"/>
                    </a:cubicBezTo>
                    <a:cubicBezTo>
                      <a:pt x="18" y="40"/>
                      <a:pt x="18" y="40"/>
                      <a:pt x="18" y="40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40"/>
                      <a:pt x="19" y="40"/>
                      <a:pt x="19" y="40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2"/>
                      <a:pt x="19" y="42"/>
                      <a:pt x="19" y="42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5" y="47"/>
                      <a:pt x="15" y="47"/>
                      <a:pt x="15" y="47"/>
                    </a:cubicBezTo>
                    <a:cubicBezTo>
                      <a:pt x="14" y="47"/>
                      <a:pt x="14" y="47"/>
                      <a:pt x="14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2" y="51"/>
                      <a:pt x="12" y="51"/>
                      <a:pt x="12" y="51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2" y="54"/>
                      <a:pt x="12" y="54"/>
                      <a:pt x="12" y="54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6" y="54"/>
                      <a:pt x="16" y="54"/>
                      <a:pt x="16" y="54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8" y="55"/>
                      <a:pt x="18" y="55"/>
                      <a:pt x="18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4"/>
                      <a:pt x="19" y="54"/>
                      <a:pt x="19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8" y="56"/>
                      <a:pt x="18" y="56"/>
                      <a:pt x="18" y="56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5" y="56"/>
                      <a:pt x="15" y="56"/>
                      <a:pt x="15" y="56"/>
                    </a:cubicBezTo>
                    <a:cubicBezTo>
                      <a:pt x="14" y="56"/>
                      <a:pt x="14" y="56"/>
                      <a:pt x="14" y="56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60"/>
                      <a:pt x="11" y="60"/>
                      <a:pt x="11" y="60"/>
                    </a:cubicBezTo>
                    <a:cubicBezTo>
                      <a:pt x="11" y="61"/>
                      <a:pt x="11" y="61"/>
                      <a:pt x="11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2"/>
                      <a:pt x="10" y="62"/>
                      <a:pt x="10" y="62"/>
                    </a:cubicBezTo>
                    <a:lnTo>
                      <a:pt x="10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0" name="Freeform 70"/>
              <p:cNvSpPr>
                <a:spLocks noEditPoints="1"/>
              </p:cNvSpPr>
              <p:nvPr/>
            </p:nvSpPr>
            <p:spPr bwMode="auto">
              <a:xfrm>
                <a:off x="4202957" y="2102919"/>
                <a:ext cx="275339" cy="229020"/>
              </a:xfrm>
              <a:custGeom>
                <a:avLst/>
                <a:gdLst>
                  <a:gd name="T0" fmla="*/ 166 w 214"/>
                  <a:gd name="T1" fmla="*/ 85 h 178"/>
                  <a:gd name="T2" fmla="*/ 155 w 214"/>
                  <a:gd name="T3" fmla="*/ 92 h 178"/>
                  <a:gd name="T4" fmla="*/ 159 w 214"/>
                  <a:gd name="T5" fmla="*/ 81 h 178"/>
                  <a:gd name="T6" fmla="*/ 170 w 214"/>
                  <a:gd name="T7" fmla="*/ 67 h 178"/>
                  <a:gd name="T8" fmla="*/ 177 w 214"/>
                  <a:gd name="T9" fmla="*/ 67 h 178"/>
                  <a:gd name="T10" fmla="*/ 181 w 214"/>
                  <a:gd name="T11" fmla="*/ 48 h 178"/>
                  <a:gd name="T12" fmla="*/ 185 w 214"/>
                  <a:gd name="T13" fmla="*/ 37 h 178"/>
                  <a:gd name="T14" fmla="*/ 170 w 214"/>
                  <a:gd name="T15" fmla="*/ 33 h 178"/>
                  <a:gd name="T16" fmla="*/ 159 w 214"/>
                  <a:gd name="T17" fmla="*/ 29 h 178"/>
                  <a:gd name="T18" fmla="*/ 144 w 214"/>
                  <a:gd name="T19" fmla="*/ 26 h 178"/>
                  <a:gd name="T20" fmla="*/ 133 w 214"/>
                  <a:gd name="T21" fmla="*/ 18 h 178"/>
                  <a:gd name="T22" fmla="*/ 122 w 214"/>
                  <a:gd name="T23" fmla="*/ 11 h 178"/>
                  <a:gd name="T24" fmla="*/ 111 w 214"/>
                  <a:gd name="T25" fmla="*/ 0 h 178"/>
                  <a:gd name="T26" fmla="*/ 96 w 214"/>
                  <a:gd name="T27" fmla="*/ 3 h 178"/>
                  <a:gd name="T28" fmla="*/ 92 w 214"/>
                  <a:gd name="T29" fmla="*/ 18 h 178"/>
                  <a:gd name="T30" fmla="*/ 70 w 214"/>
                  <a:gd name="T31" fmla="*/ 26 h 178"/>
                  <a:gd name="T32" fmla="*/ 63 w 214"/>
                  <a:gd name="T33" fmla="*/ 33 h 178"/>
                  <a:gd name="T34" fmla="*/ 55 w 214"/>
                  <a:gd name="T35" fmla="*/ 26 h 178"/>
                  <a:gd name="T36" fmla="*/ 44 w 214"/>
                  <a:gd name="T37" fmla="*/ 29 h 178"/>
                  <a:gd name="T38" fmla="*/ 48 w 214"/>
                  <a:gd name="T39" fmla="*/ 41 h 178"/>
                  <a:gd name="T40" fmla="*/ 40 w 214"/>
                  <a:gd name="T41" fmla="*/ 44 h 178"/>
                  <a:gd name="T42" fmla="*/ 26 w 214"/>
                  <a:gd name="T43" fmla="*/ 41 h 178"/>
                  <a:gd name="T44" fmla="*/ 11 w 214"/>
                  <a:gd name="T45" fmla="*/ 44 h 178"/>
                  <a:gd name="T46" fmla="*/ 0 w 214"/>
                  <a:gd name="T47" fmla="*/ 52 h 178"/>
                  <a:gd name="T48" fmla="*/ 3 w 214"/>
                  <a:gd name="T49" fmla="*/ 52 h 178"/>
                  <a:gd name="T50" fmla="*/ 3 w 214"/>
                  <a:gd name="T51" fmla="*/ 55 h 178"/>
                  <a:gd name="T52" fmla="*/ 7 w 214"/>
                  <a:gd name="T53" fmla="*/ 63 h 178"/>
                  <a:gd name="T54" fmla="*/ 22 w 214"/>
                  <a:gd name="T55" fmla="*/ 63 h 178"/>
                  <a:gd name="T56" fmla="*/ 29 w 214"/>
                  <a:gd name="T57" fmla="*/ 67 h 178"/>
                  <a:gd name="T58" fmla="*/ 37 w 214"/>
                  <a:gd name="T59" fmla="*/ 70 h 178"/>
                  <a:gd name="T60" fmla="*/ 44 w 214"/>
                  <a:gd name="T61" fmla="*/ 70 h 178"/>
                  <a:gd name="T62" fmla="*/ 40 w 214"/>
                  <a:gd name="T63" fmla="*/ 81 h 178"/>
                  <a:gd name="T64" fmla="*/ 55 w 214"/>
                  <a:gd name="T65" fmla="*/ 89 h 178"/>
                  <a:gd name="T66" fmla="*/ 51 w 214"/>
                  <a:gd name="T67" fmla="*/ 100 h 178"/>
                  <a:gd name="T68" fmla="*/ 59 w 214"/>
                  <a:gd name="T69" fmla="*/ 104 h 178"/>
                  <a:gd name="T70" fmla="*/ 55 w 214"/>
                  <a:gd name="T71" fmla="*/ 118 h 178"/>
                  <a:gd name="T72" fmla="*/ 48 w 214"/>
                  <a:gd name="T73" fmla="*/ 141 h 178"/>
                  <a:gd name="T74" fmla="*/ 55 w 214"/>
                  <a:gd name="T75" fmla="*/ 148 h 178"/>
                  <a:gd name="T76" fmla="*/ 77 w 214"/>
                  <a:gd name="T77" fmla="*/ 156 h 178"/>
                  <a:gd name="T78" fmla="*/ 96 w 214"/>
                  <a:gd name="T79" fmla="*/ 156 h 178"/>
                  <a:gd name="T80" fmla="*/ 114 w 214"/>
                  <a:gd name="T81" fmla="*/ 159 h 178"/>
                  <a:gd name="T82" fmla="*/ 126 w 214"/>
                  <a:gd name="T83" fmla="*/ 137 h 178"/>
                  <a:gd name="T84" fmla="*/ 140 w 214"/>
                  <a:gd name="T85" fmla="*/ 141 h 178"/>
                  <a:gd name="T86" fmla="*/ 166 w 214"/>
                  <a:gd name="T87" fmla="*/ 148 h 178"/>
                  <a:gd name="T88" fmla="*/ 181 w 214"/>
                  <a:gd name="T89" fmla="*/ 133 h 178"/>
                  <a:gd name="T90" fmla="*/ 170 w 214"/>
                  <a:gd name="T91" fmla="*/ 115 h 178"/>
                  <a:gd name="T92" fmla="*/ 170 w 214"/>
                  <a:gd name="T93" fmla="*/ 100 h 178"/>
                  <a:gd name="T94" fmla="*/ 207 w 214"/>
                  <a:gd name="T95" fmla="*/ 178 h 178"/>
                  <a:gd name="T96" fmla="*/ 203 w 214"/>
                  <a:gd name="T97" fmla="*/ 170 h 178"/>
                  <a:gd name="T98" fmla="*/ 200 w 214"/>
                  <a:gd name="T99" fmla="*/ 167 h 178"/>
                  <a:gd name="T100" fmla="*/ 200 w 214"/>
                  <a:gd name="T101" fmla="*/ 159 h 178"/>
                  <a:gd name="T102" fmla="*/ 207 w 214"/>
                  <a:gd name="T103" fmla="*/ 156 h 178"/>
                  <a:gd name="T104" fmla="*/ 211 w 214"/>
                  <a:gd name="T105" fmla="*/ 148 h 178"/>
                  <a:gd name="T106" fmla="*/ 211 w 214"/>
                  <a:gd name="T107" fmla="*/ 170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14" h="178">
                    <a:moveTo>
                      <a:pt x="174" y="96"/>
                    </a:moveTo>
                    <a:lnTo>
                      <a:pt x="174" y="92"/>
                    </a:lnTo>
                    <a:lnTo>
                      <a:pt x="170" y="92"/>
                    </a:lnTo>
                    <a:lnTo>
                      <a:pt x="170" y="89"/>
                    </a:lnTo>
                    <a:lnTo>
                      <a:pt x="166" y="85"/>
                    </a:lnTo>
                    <a:lnTo>
                      <a:pt x="163" y="85"/>
                    </a:lnTo>
                    <a:lnTo>
                      <a:pt x="159" y="89"/>
                    </a:lnTo>
                    <a:lnTo>
                      <a:pt x="163" y="92"/>
                    </a:lnTo>
                    <a:lnTo>
                      <a:pt x="159" y="92"/>
                    </a:lnTo>
                    <a:lnTo>
                      <a:pt x="155" y="92"/>
                    </a:lnTo>
                    <a:lnTo>
                      <a:pt x="155" y="89"/>
                    </a:lnTo>
                    <a:lnTo>
                      <a:pt x="155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9" y="81"/>
                    </a:lnTo>
                    <a:lnTo>
                      <a:pt x="163" y="74"/>
                    </a:lnTo>
                    <a:lnTo>
                      <a:pt x="166" y="74"/>
                    </a:lnTo>
                    <a:lnTo>
                      <a:pt x="170" y="70"/>
                    </a:lnTo>
                    <a:lnTo>
                      <a:pt x="170" y="70"/>
                    </a:lnTo>
                    <a:lnTo>
                      <a:pt x="170" y="67"/>
                    </a:lnTo>
                    <a:lnTo>
                      <a:pt x="166" y="67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4" y="67"/>
                    </a:lnTo>
                    <a:lnTo>
                      <a:pt x="177" y="67"/>
                    </a:lnTo>
                    <a:lnTo>
                      <a:pt x="181" y="63"/>
                    </a:lnTo>
                    <a:lnTo>
                      <a:pt x="181" y="59"/>
                    </a:lnTo>
                    <a:lnTo>
                      <a:pt x="177" y="59"/>
                    </a:lnTo>
                    <a:lnTo>
                      <a:pt x="177" y="55"/>
                    </a:lnTo>
                    <a:lnTo>
                      <a:pt x="181" y="48"/>
                    </a:lnTo>
                    <a:lnTo>
                      <a:pt x="181" y="48"/>
                    </a:lnTo>
                    <a:lnTo>
                      <a:pt x="181" y="44"/>
                    </a:lnTo>
                    <a:lnTo>
                      <a:pt x="185" y="41"/>
                    </a:lnTo>
                    <a:lnTo>
                      <a:pt x="188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77" y="33"/>
                    </a:lnTo>
                    <a:lnTo>
                      <a:pt x="174" y="37"/>
                    </a:lnTo>
                    <a:lnTo>
                      <a:pt x="170" y="33"/>
                    </a:lnTo>
                    <a:lnTo>
                      <a:pt x="170" y="33"/>
                    </a:lnTo>
                    <a:lnTo>
                      <a:pt x="166" y="37"/>
                    </a:lnTo>
                    <a:lnTo>
                      <a:pt x="163" y="33"/>
                    </a:lnTo>
                    <a:lnTo>
                      <a:pt x="163" y="29"/>
                    </a:lnTo>
                    <a:lnTo>
                      <a:pt x="159" y="29"/>
                    </a:lnTo>
                    <a:lnTo>
                      <a:pt x="159" y="29"/>
                    </a:lnTo>
                    <a:lnTo>
                      <a:pt x="155" y="29"/>
                    </a:lnTo>
                    <a:lnTo>
                      <a:pt x="151" y="26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4" y="26"/>
                    </a:lnTo>
                    <a:lnTo>
                      <a:pt x="140" y="26"/>
                    </a:lnTo>
                    <a:lnTo>
                      <a:pt x="137" y="22"/>
                    </a:lnTo>
                    <a:lnTo>
                      <a:pt x="137" y="18"/>
                    </a:lnTo>
                    <a:lnTo>
                      <a:pt x="133" y="18"/>
                    </a:lnTo>
                    <a:lnTo>
                      <a:pt x="133" y="18"/>
                    </a:lnTo>
                    <a:lnTo>
                      <a:pt x="129" y="18"/>
                    </a:lnTo>
                    <a:lnTo>
                      <a:pt x="126" y="18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1"/>
                    </a:lnTo>
                    <a:lnTo>
                      <a:pt x="122" y="11"/>
                    </a:lnTo>
                    <a:lnTo>
                      <a:pt x="114" y="7"/>
                    </a:lnTo>
                    <a:lnTo>
                      <a:pt x="114" y="7"/>
                    </a:lnTo>
                    <a:lnTo>
                      <a:pt x="111" y="3"/>
                    </a:lnTo>
                    <a:lnTo>
                      <a:pt x="111" y="0"/>
                    </a:lnTo>
                    <a:lnTo>
                      <a:pt x="111" y="0"/>
                    </a:lnTo>
                    <a:lnTo>
                      <a:pt x="107" y="0"/>
                    </a:lnTo>
                    <a:lnTo>
                      <a:pt x="103" y="0"/>
                    </a:lnTo>
                    <a:lnTo>
                      <a:pt x="100" y="0"/>
                    </a:lnTo>
                    <a:lnTo>
                      <a:pt x="96" y="3"/>
                    </a:lnTo>
                    <a:lnTo>
                      <a:pt x="96" y="3"/>
                    </a:lnTo>
                    <a:lnTo>
                      <a:pt x="96" y="7"/>
                    </a:lnTo>
                    <a:lnTo>
                      <a:pt x="96" y="15"/>
                    </a:lnTo>
                    <a:lnTo>
                      <a:pt x="92" y="18"/>
                    </a:lnTo>
                    <a:lnTo>
                      <a:pt x="92" y="18"/>
                    </a:lnTo>
                    <a:lnTo>
                      <a:pt x="85" y="22"/>
                    </a:lnTo>
                    <a:lnTo>
                      <a:pt x="81" y="22"/>
                    </a:lnTo>
                    <a:lnTo>
                      <a:pt x="81" y="22"/>
                    </a:lnTo>
                    <a:lnTo>
                      <a:pt x="74" y="22"/>
                    </a:lnTo>
                    <a:lnTo>
                      <a:pt x="70" y="26"/>
                    </a:lnTo>
                    <a:lnTo>
                      <a:pt x="74" y="29"/>
                    </a:lnTo>
                    <a:lnTo>
                      <a:pt x="77" y="29"/>
                    </a:lnTo>
                    <a:lnTo>
                      <a:pt x="74" y="33"/>
                    </a:lnTo>
                    <a:lnTo>
                      <a:pt x="66" y="33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5" y="33"/>
                    </a:lnTo>
                    <a:lnTo>
                      <a:pt x="55" y="29"/>
                    </a:lnTo>
                    <a:lnTo>
                      <a:pt x="51" y="29"/>
                    </a:lnTo>
                    <a:lnTo>
                      <a:pt x="55" y="26"/>
                    </a:lnTo>
                    <a:lnTo>
                      <a:pt x="51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29"/>
                    </a:lnTo>
                    <a:lnTo>
                      <a:pt x="44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51" y="44"/>
                    </a:lnTo>
                    <a:lnTo>
                      <a:pt x="44" y="44"/>
                    </a:lnTo>
                    <a:lnTo>
                      <a:pt x="40" y="44"/>
                    </a:lnTo>
                    <a:lnTo>
                      <a:pt x="40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3" y="48"/>
                    </a:lnTo>
                    <a:lnTo>
                      <a:pt x="26" y="41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8" y="44"/>
                    </a:lnTo>
                    <a:lnTo>
                      <a:pt x="14" y="44"/>
                    </a:lnTo>
                    <a:lnTo>
                      <a:pt x="14" y="44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7" y="44"/>
                    </a:lnTo>
                    <a:lnTo>
                      <a:pt x="3" y="44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3" y="48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4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70"/>
                    </a:lnTo>
                    <a:lnTo>
                      <a:pt x="37" y="70"/>
                    </a:lnTo>
                    <a:lnTo>
                      <a:pt x="37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4"/>
                    </a:lnTo>
                    <a:lnTo>
                      <a:pt x="44" y="70"/>
                    </a:lnTo>
                    <a:lnTo>
                      <a:pt x="40" y="70"/>
                    </a:lnTo>
                    <a:lnTo>
                      <a:pt x="37" y="74"/>
                    </a:lnTo>
                    <a:lnTo>
                      <a:pt x="40" y="74"/>
                    </a:lnTo>
                    <a:lnTo>
                      <a:pt x="40" y="78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8" y="85"/>
                    </a:lnTo>
                    <a:lnTo>
                      <a:pt x="51" y="89"/>
                    </a:lnTo>
                    <a:lnTo>
                      <a:pt x="55" y="89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55" y="96"/>
                    </a:lnTo>
                    <a:lnTo>
                      <a:pt x="55" y="96"/>
                    </a:lnTo>
                    <a:lnTo>
                      <a:pt x="51" y="100"/>
                    </a:lnTo>
                    <a:lnTo>
                      <a:pt x="55" y="100"/>
                    </a:lnTo>
                    <a:lnTo>
                      <a:pt x="59" y="104"/>
                    </a:lnTo>
                    <a:lnTo>
                      <a:pt x="63" y="111"/>
                    </a:lnTo>
                    <a:lnTo>
                      <a:pt x="59" y="107"/>
                    </a:lnTo>
                    <a:lnTo>
                      <a:pt x="59" y="104"/>
                    </a:lnTo>
                    <a:lnTo>
                      <a:pt x="55" y="104"/>
                    </a:lnTo>
                    <a:lnTo>
                      <a:pt x="55" y="104"/>
                    </a:lnTo>
                    <a:lnTo>
                      <a:pt x="51" y="111"/>
                    </a:lnTo>
                    <a:lnTo>
                      <a:pt x="51" y="118"/>
                    </a:lnTo>
                    <a:lnTo>
                      <a:pt x="55" y="118"/>
                    </a:lnTo>
                    <a:lnTo>
                      <a:pt x="51" y="118"/>
                    </a:lnTo>
                    <a:lnTo>
                      <a:pt x="51" y="130"/>
                    </a:lnTo>
                    <a:lnTo>
                      <a:pt x="48" y="141"/>
                    </a:lnTo>
                    <a:lnTo>
                      <a:pt x="44" y="141"/>
                    </a:lnTo>
                    <a:lnTo>
                      <a:pt x="48" y="141"/>
                    </a:lnTo>
                    <a:lnTo>
                      <a:pt x="48" y="144"/>
                    </a:lnTo>
                    <a:lnTo>
                      <a:pt x="51" y="144"/>
                    </a:lnTo>
                    <a:lnTo>
                      <a:pt x="51" y="148"/>
                    </a:lnTo>
                    <a:lnTo>
                      <a:pt x="51" y="148"/>
                    </a:lnTo>
                    <a:lnTo>
                      <a:pt x="55" y="148"/>
                    </a:lnTo>
                    <a:lnTo>
                      <a:pt x="63" y="152"/>
                    </a:lnTo>
                    <a:lnTo>
                      <a:pt x="66" y="156"/>
                    </a:lnTo>
                    <a:lnTo>
                      <a:pt x="70" y="152"/>
                    </a:lnTo>
                    <a:lnTo>
                      <a:pt x="74" y="156"/>
                    </a:lnTo>
                    <a:lnTo>
                      <a:pt x="77" y="156"/>
                    </a:lnTo>
                    <a:lnTo>
                      <a:pt x="77" y="156"/>
                    </a:lnTo>
                    <a:lnTo>
                      <a:pt x="81" y="156"/>
                    </a:lnTo>
                    <a:lnTo>
                      <a:pt x="89" y="156"/>
                    </a:lnTo>
                    <a:lnTo>
                      <a:pt x="92" y="156"/>
                    </a:lnTo>
                    <a:lnTo>
                      <a:pt x="96" y="156"/>
                    </a:lnTo>
                    <a:lnTo>
                      <a:pt x="100" y="156"/>
                    </a:lnTo>
                    <a:lnTo>
                      <a:pt x="107" y="156"/>
                    </a:lnTo>
                    <a:lnTo>
                      <a:pt x="114" y="159"/>
                    </a:lnTo>
                    <a:lnTo>
                      <a:pt x="118" y="159"/>
                    </a:lnTo>
                    <a:lnTo>
                      <a:pt x="114" y="159"/>
                    </a:lnTo>
                    <a:lnTo>
                      <a:pt x="114" y="156"/>
                    </a:lnTo>
                    <a:lnTo>
                      <a:pt x="114" y="148"/>
                    </a:lnTo>
                    <a:lnTo>
                      <a:pt x="118" y="148"/>
                    </a:lnTo>
                    <a:lnTo>
                      <a:pt x="122" y="144"/>
                    </a:lnTo>
                    <a:lnTo>
                      <a:pt x="126" y="137"/>
                    </a:lnTo>
                    <a:lnTo>
                      <a:pt x="129" y="137"/>
                    </a:lnTo>
                    <a:lnTo>
                      <a:pt x="129" y="141"/>
                    </a:lnTo>
                    <a:lnTo>
                      <a:pt x="133" y="141"/>
                    </a:lnTo>
                    <a:lnTo>
                      <a:pt x="137" y="141"/>
                    </a:lnTo>
                    <a:lnTo>
                      <a:pt x="140" y="141"/>
                    </a:lnTo>
                    <a:lnTo>
                      <a:pt x="144" y="141"/>
                    </a:lnTo>
                    <a:lnTo>
                      <a:pt x="144" y="141"/>
                    </a:lnTo>
                    <a:lnTo>
                      <a:pt x="155" y="144"/>
                    </a:lnTo>
                    <a:lnTo>
                      <a:pt x="159" y="148"/>
                    </a:lnTo>
                    <a:lnTo>
                      <a:pt x="166" y="148"/>
                    </a:lnTo>
                    <a:lnTo>
                      <a:pt x="166" y="144"/>
                    </a:lnTo>
                    <a:lnTo>
                      <a:pt x="166" y="144"/>
                    </a:lnTo>
                    <a:lnTo>
                      <a:pt x="170" y="141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1" y="130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4" y="122"/>
                    </a:lnTo>
                    <a:lnTo>
                      <a:pt x="170" y="115"/>
                    </a:lnTo>
                    <a:lnTo>
                      <a:pt x="166" y="111"/>
                    </a:lnTo>
                    <a:lnTo>
                      <a:pt x="170" y="111"/>
                    </a:lnTo>
                    <a:lnTo>
                      <a:pt x="174" y="107"/>
                    </a:lnTo>
                    <a:lnTo>
                      <a:pt x="174" y="104"/>
                    </a:lnTo>
                    <a:lnTo>
                      <a:pt x="170" y="100"/>
                    </a:lnTo>
                    <a:lnTo>
                      <a:pt x="170" y="96"/>
                    </a:lnTo>
                    <a:lnTo>
                      <a:pt x="174" y="96"/>
                    </a:lnTo>
                    <a:lnTo>
                      <a:pt x="174" y="96"/>
                    </a:lnTo>
                    <a:lnTo>
                      <a:pt x="174" y="96"/>
                    </a:lnTo>
                    <a:close/>
                    <a:moveTo>
                      <a:pt x="207" y="178"/>
                    </a:moveTo>
                    <a:lnTo>
                      <a:pt x="203" y="178"/>
                    </a:lnTo>
                    <a:lnTo>
                      <a:pt x="200" y="174"/>
                    </a:lnTo>
                    <a:lnTo>
                      <a:pt x="203" y="174"/>
                    </a:lnTo>
                    <a:lnTo>
                      <a:pt x="203" y="174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196" y="163"/>
                    </a:lnTo>
                    <a:lnTo>
                      <a:pt x="196" y="163"/>
                    </a:lnTo>
                    <a:lnTo>
                      <a:pt x="200" y="163"/>
                    </a:lnTo>
                    <a:lnTo>
                      <a:pt x="200" y="159"/>
                    </a:lnTo>
                    <a:lnTo>
                      <a:pt x="196" y="159"/>
                    </a:lnTo>
                    <a:lnTo>
                      <a:pt x="200" y="156"/>
                    </a:lnTo>
                    <a:lnTo>
                      <a:pt x="203" y="156"/>
                    </a:lnTo>
                    <a:lnTo>
                      <a:pt x="207" y="152"/>
                    </a:lnTo>
                    <a:lnTo>
                      <a:pt x="207" y="156"/>
                    </a:lnTo>
                    <a:lnTo>
                      <a:pt x="211" y="156"/>
                    </a:lnTo>
                    <a:lnTo>
                      <a:pt x="211" y="152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52"/>
                    </a:lnTo>
                    <a:lnTo>
                      <a:pt x="211" y="156"/>
                    </a:lnTo>
                    <a:lnTo>
                      <a:pt x="214" y="163"/>
                    </a:lnTo>
                    <a:lnTo>
                      <a:pt x="211" y="167"/>
                    </a:lnTo>
                    <a:lnTo>
                      <a:pt x="211" y="170"/>
                    </a:lnTo>
                    <a:lnTo>
                      <a:pt x="211" y="178"/>
                    </a:lnTo>
                    <a:lnTo>
                      <a:pt x="207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1" name="Freeform 71"/>
              <p:cNvSpPr>
                <a:spLocks/>
              </p:cNvSpPr>
              <p:nvPr/>
            </p:nvSpPr>
            <p:spPr bwMode="auto">
              <a:xfrm>
                <a:off x="4578652" y="2455456"/>
                <a:ext cx="10293" cy="10293"/>
              </a:xfrm>
              <a:custGeom>
                <a:avLst/>
                <a:gdLst>
                  <a:gd name="T0" fmla="*/ 0 w 8"/>
                  <a:gd name="T1" fmla="*/ 0 h 8"/>
                  <a:gd name="T2" fmla="*/ 0 w 8"/>
                  <a:gd name="T3" fmla="*/ 4 h 8"/>
                  <a:gd name="T4" fmla="*/ 4 w 8"/>
                  <a:gd name="T5" fmla="*/ 8 h 8"/>
                  <a:gd name="T6" fmla="*/ 8 w 8"/>
                  <a:gd name="T7" fmla="*/ 4 h 8"/>
                  <a:gd name="T8" fmla="*/ 8 w 8"/>
                  <a:gd name="T9" fmla="*/ 4 h 8"/>
                  <a:gd name="T10" fmla="*/ 0 w 8"/>
                  <a:gd name="T11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0" y="4"/>
                    </a:lnTo>
                    <a:lnTo>
                      <a:pt x="4" y="8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2" name="Freeform 72"/>
              <p:cNvSpPr>
                <a:spLocks noEditPoints="1"/>
              </p:cNvSpPr>
              <p:nvPr/>
            </p:nvSpPr>
            <p:spPr bwMode="auto">
              <a:xfrm>
                <a:off x="4416536" y="2198129"/>
                <a:ext cx="243174" cy="243174"/>
              </a:xfrm>
              <a:custGeom>
                <a:avLst/>
                <a:gdLst>
                  <a:gd name="T0" fmla="*/ 8 w 189"/>
                  <a:gd name="T1" fmla="*/ 48 h 189"/>
                  <a:gd name="T2" fmla="*/ 8 w 189"/>
                  <a:gd name="T3" fmla="*/ 30 h 189"/>
                  <a:gd name="T4" fmla="*/ 15 w 189"/>
                  <a:gd name="T5" fmla="*/ 18 h 189"/>
                  <a:gd name="T6" fmla="*/ 34 w 189"/>
                  <a:gd name="T7" fmla="*/ 18 h 189"/>
                  <a:gd name="T8" fmla="*/ 48 w 189"/>
                  <a:gd name="T9" fmla="*/ 15 h 189"/>
                  <a:gd name="T10" fmla="*/ 63 w 189"/>
                  <a:gd name="T11" fmla="*/ 0 h 189"/>
                  <a:gd name="T12" fmla="*/ 85 w 189"/>
                  <a:gd name="T13" fmla="*/ 4 h 189"/>
                  <a:gd name="T14" fmla="*/ 108 w 189"/>
                  <a:gd name="T15" fmla="*/ 15 h 189"/>
                  <a:gd name="T16" fmla="*/ 100 w 189"/>
                  <a:gd name="T17" fmla="*/ 26 h 189"/>
                  <a:gd name="T18" fmla="*/ 85 w 189"/>
                  <a:gd name="T19" fmla="*/ 33 h 189"/>
                  <a:gd name="T20" fmla="*/ 89 w 189"/>
                  <a:gd name="T21" fmla="*/ 48 h 189"/>
                  <a:gd name="T22" fmla="*/ 104 w 189"/>
                  <a:gd name="T23" fmla="*/ 63 h 189"/>
                  <a:gd name="T24" fmla="*/ 119 w 189"/>
                  <a:gd name="T25" fmla="*/ 82 h 189"/>
                  <a:gd name="T26" fmla="*/ 134 w 189"/>
                  <a:gd name="T27" fmla="*/ 93 h 189"/>
                  <a:gd name="T28" fmla="*/ 152 w 189"/>
                  <a:gd name="T29" fmla="*/ 96 h 189"/>
                  <a:gd name="T30" fmla="*/ 152 w 189"/>
                  <a:gd name="T31" fmla="*/ 104 h 189"/>
                  <a:gd name="T32" fmla="*/ 185 w 189"/>
                  <a:gd name="T33" fmla="*/ 119 h 189"/>
                  <a:gd name="T34" fmla="*/ 185 w 189"/>
                  <a:gd name="T35" fmla="*/ 130 h 189"/>
                  <a:gd name="T36" fmla="*/ 178 w 189"/>
                  <a:gd name="T37" fmla="*/ 126 h 189"/>
                  <a:gd name="T38" fmla="*/ 167 w 189"/>
                  <a:gd name="T39" fmla="*/ 119 h 189"/>
                  <a:gd name="T40" fmla="*/ 163 w 189"/>
                  <a:gd name="T41" fmla="*/ 130 h 189"/>
                  <a:gd name="T42" fmla="*/ 163 w 189"/>
                  <a:gd name="T43" fmla="*/ 137 h 189"/>
                  <a:gd name="T44" fmla="*/ 167 w 189"/>
                  <a:gd name="T45" fmla="*/ 148 h 189"/>
                  <a:gd name="T46" fmla="*/ 156 w 189"/>
                  <a:gd name="T47" fmla="*/ 167 h 189"/>
                  <a:gd name="T48" fmla="*/ 145 w 189"/>
                  <a:gd name="T49" fmla="*/ 163 h 189"/>
                  <a:gd name="T50" fmla="*/ 152 w 189"/>
                  <a:gd name="T51" fmla="*/ 152 h 189"/>
                  <a:gd name="T52" fmla="*/ 152 w 189"/>
                  <a:gd name="T53" fmla="*/ 141 h 189"/>
                  <a:gd name="T54" fmla="*/ 145 w 189"/>
                  <a:gd name="T55" fmla="*/ 130 h 189"/>
                  <a:gd name="T56" fmla="*/ 134 w 189"/>
                  <a:gd name="T57" fmla="*/ 122 h 189"/>
                  <a:gd name="T58" fmla="*/ 126 w 189"/>
                  <a:gd name="T59" fmla="*/ 115 h 189"/>
                  <a:gd name="T60" fmla="*/ 111 w 189"/>
                  <a:gd name="T61" fmla="*/ 108 h 189"/>
                  <a:gd name="T62" fmla="*/ 100 w 189"/>
                  <a:gd name="T63" fmla="*/ 104 h 189"/>
                  <a:gd name="T64" fmla="*/ 82 w 189"/>
                  <a:gd name="T65" fmla="*/ 89 h 189"/>
                  <a:gd name="T66" fmla="*/ 67 w 189"/>
                  <a:gd name="T67" fmla="*/ 74 h 189"/>
                  <a:gd name="T68" fmla="*/ 56 w 189"/>
                  <a:gd name="T69" fmla="*/ 59 h 189"/>
                  <a:gd name="T70" fmla="*/ 45 w 189"/>
                  <a:gd name="T71" fmla="*/ 52 h 189"/>
                  <a:gd name="T72" fmla="*/ 15 w 189"/>
                  <a:gd name="T73" fmla="*/ 59 h 189"/>
                  <a:gd name="T74" fmla="*/ 30 w 189"/>
                  <a:gd name="T75" fmla="*/ 108 h 189"/>
                  <a:gd name="T76" fmla="*/ 26 w 189"/>
                  <a:gd name="T77" fmla="*/ 111 h 189"/>
                  <a:gd name="T78" fmla="*/ 71 w 189"/>
                  <a:gd name="T79" fmla="*/ 85 h 189"/>
                  <a:gd name="T80" fmla="*/ 63 w 189"/>
                  <a:gd name="T81" fmla="*/ 78 h 189"/>
                  <a:gd name="T82" fmla="*/ 56 w 189"/>
                  <a:gd name="T83" fmla="*/ 78 h 189"/>
                  <a:gd name="T84" fmla="*/ 41 w 189"/>
                  <a:gd name="T85" fmla="*/ 145 h 189"/>
                  <a:gd name="T86" fmla="*/ 52 w 189"/>
                  <a:gd name="T87" fmla="*/ 145 h 189"/>
                  <a:gd name="T88" fmla="*/ 48 w 189"/>
                  <a:gd name="T89" fmla="*/ 122 h 189"/>
                  <a:gd name="T90" fmla="*/ 45 w 189"/>
                  <a:gd name="T91" fmla="*/ 108 h 189"/>
                  <a:gd name="T92" fmla="*/ 30 w 189"/>
                  <a:gd name="T93" fmla="*/ 115 h 189"/>
                  <a:gd name="T94" fmla="*/ 30 w 189"/>
                  <a:gd name="T95" fmla="*/ 122 h 189"/>
                  <a:gd name="T96" fmla="*/ 34 w 189"/>
                  <a:gd name="T97" fmla="*/ 130 h 189"/>
                  <a:gd name="T98" fmla="*/ 34 w 189"/>
                  <a:gd name="T99" fmla="*/ 148 h 189"/>
                  <a:gd name="T100" fmla="*/ 141 w 189"/>
                  <a:gd name="T101" fmla="*/ 185 h 189"/>
                  <a:gd name="T102" fmla="*/ 145 w 189"/>
                  <a:gd name="T103" fmla="*/ 163 h 189"/>
                  <a:gd name="T104" fmla="*/ 130 w 189"/>
                  <a:gd name="T105" fmla="*/ 167 h 189"/>
                  <a:gd name="T106" fmla="*/ 104 w 189"/>
                  <a:gd name="T107" fmla="*/ 163 h 189"/>
                  <a:gd name="T108" fmla="*/ 100 w 189"/>
                  <a:gd name="T109" fmla="*/ 174 h 189"/>
                  <a:gd name="T110" fmla="*/ 122 w 189"/>
                  <a:gd name="T111" fmla="*/ 185 h 189"/>
                  <a:gd name="T112" fmla="*/ 141 w 189"/>
                  <a:gd name="T113" fmla="*/ 189 h 1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89" h="189">
                    <a:moveTo>
                      <a:pt x="15" y="59"/>
                    </a:moveTo>
                    <a:lnTo>
                      <a:pt x="15" y="56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8" y="48"/>
                    </a:lnTo>
                    <a:lnTo>
                      <a:pt x="4" y="41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11" y="22"/>
                    </a:lnTo>
                    <a:lnTo>
                      <a:pt x="15" y="18"/>
                    </a:lnTo>
                    <a:lnTo>
                      <a:pt x="22" y="22"/>
                    </a:lnTo>
                    <a:lnTo>
                      <a:pt x="26" y="11"/>
                    </a:lnTo>
                    <a:lnTo>
                      <a:pt x="30" y="15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37" y="22"/>
                    </a:lnTo>
                    <a:lnTo>
                      <a:pt x="41" y="18"/>
                    </a:lnTo>
                    <a:lnTo>
                      <a:pt x="41" y="15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2" y="18"/>
                    </a:lnTo>
                    <a:lnTo>
                      <a:pt x="52" y="11"/>
                    </a:lnTo>
                    <a:lnTo>
                      <a:pt x="60" y="11"/>
                    </a:lnTo>
                    <a:lnTo>
                      <a:pt x="60" y="4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5" y="0"/>
                    </a:lnTo>
                    <a:lnTo>
                      <a:pt x="85" y="4"/>
                    </a:lnTo>
                    <a:lnTo>
                      <a:pt x="93" y="7"/>
                    </a:lnTo>
                    <a:lnTo>
                      <a:pt x="104" y="7"/>
                    </a:lnTo>
                    <a:lnTo>
                      <a:pt x="108" y="7"/>
                    </a:lnTo>
                    <a:lnTo>
                      <a:pt x="111" y="11"/>
                    </a:lnTo>
                    <a:lnTo>
                      <a:pt x="108" y="15"/>
                    </a:lnTo>
                    <a:lnTo>
                      <a:pt x="108" y="18"/>
                    </a:lnTo>
                    <a:lnTo>
                      <a:pt x="104" y="22"/>
                    </a:lnTo>
                    <a:lnTo>
                      <a:pt x="108" y="26"/>
                    </a:lnTo>
                    <a:lnTo>
                      <a:pt x="104" y="26"/>
                    </a:lnTo>
                    <a:lnTo>
                      <a:pt x="100" y="26"/>
                    </a:lnTo>
                    <a:lnTo>
                      <a:pt x="97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5" y="33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4"/>
                    </a:lnTo>
                    <a:lnTo>
                      <a:pt x="89" y="48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97" y="56"/>
                    </a:lnTo>
                    <a:lnTo>
                      <a:pt x="100" y="59"/>
                    </a:lnTo>
                    <a:lnTo>
                      <a:pt x="104" y="63"/>
                    </a:lnTo>
                    <a:lnTo>
                      <a:pt x="115" y="70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5" y="78"/>
                    </a:lnTo>
                    <a:lnTo>
                      <a:pt x="119" y="82"/>
                    </a:lnTo>
                    <a:lnTo>
                      <a:pt x="122" y="82"/>
                    </a:lnTo>
                    <a:lnTo>
                      <a:pt x="122" y="85"/>
                    </a:lnTo>
                    <a:lnTo>
                      <a:pt x="130" y="89"/>
                    </a:lnTo>
                    <a:lnTo>
                      <a:pt x="130" y="93"/>
                    </a:lnTo>
                    <a:lnTo>
                      <a:pt x="134" y="93"/>
                    </a:lnTo>
                    <a:lnTo>
                      <a:pt x="137" y="93"/>
                    </a:lnTo>
                    <a:lnTo>
                      <a:pt x="141" y="93"/>
                    </a:lnTo>
                    <a:lnTo>
                      <a:pt x="145" y="93"/>
                    </a:lnTo>
                    <a:lnTo>
                      <a:pt x="148" y="93"/>
                    </a:lnTo>
                    <a:lnTo>
                      <a:pt x="152" y="96"/>
                    </a:lnTo>
                    <a:lnTo>
                      <a:pt x="152" y="96"/>
                    </a:lnTo>
                    <a:lnTo>
                      <a:pt x="148" y="100"/>
                    </a:lnTo>
                    <a:lnTo>
                      <a:pt x="148" y="100"/>
                    </a:lnTo>
                    <a:lnTo>
                      <a:pt x="148" y="104"/>
                    </a:lnTo>
                    <a:lnTo>
                      <a:pt x="152" y="104"/>
                    </a:lnTo>
                    <a:lnTo>
                      <a:pt x="159" y="104"/>
                    </a:lnTo>
                    <a:lnTo>
                      <a:pt x="171" y="111"/>
                    </a:lnTo>
                    <a:lnTo>
                      <a:pt x="174" y="115"/>
                    </a:lnTo>
                    <a:lnTo>
                      <a:pt x="178" y="119"/>
                    </a:lnTo>
                    <a:lnTo>
                      <a:pt x="185" y="119"/>
                    </a:lnTo>
                    <a:lnTo>
                      <a:pt x="185" y="122"/>
                    </a:lnTo>
                    <a:lnTo>
                      <a:pt x="189" y="122"/>
                    </a:lnTo>
                    <a:lnTo>
                      <a:pt x="189" y="126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3"/>
                    </a:lnTo>
                    <a:lnTo>
                      <a:pt x="182" y="130"/>
                    </a:lnTo>
                    <a:lnTo>
                      <a:pt x="182" y="130"/>
                    </a:lnTo>
                    <a:lnTo>
                      <a:pt x="178" y="126"/>
                    </a:lnTo>
                    <a:lnTo>
                      <a:pt x="178" y="122"/>
                    </a:lnTo>
                    <a:lnTo>
                      <a:pt x="178" y="122"/>
                    </a:lnTo>
                    <a:lnTo>
                      <a:pt x="174" y="122"/>
                    </a:lnTo>
                    <a:lnTo>
                      <a:pt x="171" y="122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3" y="122"/>
                    </a:lnTo>
                    <a:lnTo>
                      <a:pt x="163" y="126"/>
                    </a:lnTo>
                    <a:lnTo>
                      <a:pt x="163" y="126"/>
                    </a:lnTo>
                    <a:lnTo>
                      <a:pt x="163" y="130"/>
                    </a:lnTo>
                    <a:lnTo>
                      <a:pt x="159" y="130"/>
                    </a:lnTo>
                    <a:lnTo>
                      <a:pt x="159" y="133"/>
                    </a:lnTo>
                    <a:lnTo>
                      <a:pt x="159" y="133"/>
                    </a:lnTo>
                    <a:lnTo>
                      <a:pt x="159" y="137"/>
                    </a:lnTo>
                    <a:lnTo>
                      <a:pt x="163" y="137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5"/>
                    </a:lnTo>
                    <a:lnTo>
                      <a:pt x="167" y="148"/>
                    </a:lnTo>
                    <a:lnTo>
                      <a:pt x="167" y="148"/>
                    </a:lnTo>
                    <a:lnTo>
                      <a:pt x="163" y="148"/>
                    </a:lnTo>
                    <a:lnTo>
                      <a:pt x="163" y="152"/>
                    </a:lnTo>
                    <a:lnTo>
                      <a:pt x="163" y="159"/>
                    </a:lnTo>
                    <a:lnTo>
                      <a:pt x="156" y="163"/>
                    </a:lnTo>
                    <a:lnTo>
                      <a:pt x="156" y="167"/>
                    </a:lnTo>
                    <a:lnTo>
                      <a:pt x="156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5" y="163"/>
                    </a:lnTo>
                    <a:lnTo>
                      <a:pt x="148" y="159"/>
                    </a:lnTo>
                    <a:lnTo>
                      <a:pt x="152" y="159"/>
                    </a:lnTo>
                    <a:lnTo>
                      <a:pt x="152" y="156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6" y="152"/>
                    </a:lnTo>
                    <a:lnTo>
                      <a:pt x="156" y="148"/>
                    </a:lnTo>
                    <a:lnTo>
                      <a:pt x="152" y="145"/>
                    </a:lnTo>
                    <a:lnTo>
                      <a:pt x="152" y="141"/>
                    </a:lnTo>
                    <a:lnTo>
                      <a:pt x="148" y="137"/>
                    </a:lnTo>
                    <a:lnTo>
                      <a:pt x="148" y="133"/>
                    </a:lnTo>
                    <a:lnTo>
                      <a:pt x="148" y="130"/>
                    </a:lnTo>
                    <a:lnTo>
                      <a:pt x="145" y="126"/>
                    </a:lnTo>
                    <a:lnTo>
                      <a:pt x="145" y="130"/>
                    </a:lnTo>
                    <a:lnTo>
                      <a:pt x="137" y="126"/>
                    </a:lnTo>
                    <a:lnTo>
                      <a:pt x="137" y="126"/>
                    </a:lnTo>
                    <a:lnTo>
                      <a:pt x="134" y="126"/>
                    </a:lnTo>
                    <a:lnTo>
                      <a:pt x="134" y="122"/>
                    </a:lnTo>
                    <a:lnTo>
                      <a:pt x="134" y="122"/>
                    </a:lnTo>
                    <a:lnTo>
                      <a:pt x="134" y="119"/>
                    </a:lnTo>
                    <a:lnTo>
                      <a:pt x="130" y="119"/>
                    </a:lnTo>
                    <a:lnTo>
                      <a:pt x="130" y="119"/>
                    </a:lnTo>
                    <a:lnTo>
                      <a:pt x="126" y="119"/>
                    </a:lnTo>
                    <a:lnTo>
                      <a:pt x="126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19" y="115"/>
                    </a:lnTo>
                    <a:lnTo>
                      <a:pt x="115" y="108"/>
                    </a:lnTo>
                    <a:lnTo>
                      <a:pt x="111" y="108"/>
                    </a:lnTo>
                    <a:lnTo>
                      <a:pt x="108" y="108"/>
                    </a:lnTo>
                    <a:lnTo>
                      <a:pt x="108" y="108"/>
                    </a:lnTo>
                    <a:lnTo>
                      <a:pt x="104" y="108"/>
                    </a:lnTo>
                    <a:lnTo>
                      <a:pt x="104" y="104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93" y="100"/>
                    </a:lnTo>
                    <a:lnTo>
                      <a:pt x="85" y="93"/>
                    </a:lnTo>
                    <a:lnTo>
                      <a:pt x="82" y="89"/>
                    </a:lnTo>
                    <a:lnTo>
                      <a:pt x="82" y="89"/>
                    </a:lnTo>
                    <a:lnTo>
                      <a:pt x="78" y="85"/>
                    </a:lnTo>
                    <a:lnTo>
                      <a:pt x="74" y="85"/>
                    </a:lnTo>
                    <a:lnTo>
                      <a:pt x="74" y="82"/>
                    </a:lnTo>
                    <a:lnTo>
                      <a:pt x="71" y="78"/>
                    </a:lnTo>
                    <a:lnTo>
                      <a:pt x="67" y="74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2"/>
                    </a:lnTo>
                    <a:lnTo>
                      <a:pt x="45" y="52"/>
                    </a:lnTo>
                    <a:lnTo>
                      <a:pt x="34" y="48"/>
                    </a:lnTo>
                    <a:lnTo>
                      <a:pt x="26" y="52"/>
                    </a:lnTo>
                    <a:lnTo>
                      <a:pt x="26" y="56"/>
                    </a:lnTo>
                    <a:lnTo>
                      <a:pt x="22" y="59"/>
                    </a:lnTo>
                    <a:lnTo>
                      <a:pt x="15" y="59"/>
                    </a:lnTo>
                    <a:lnTo>
                      <a:pt x="15" y="59"/>
                    </a:lnTo>
                    <a:close/>
                    <a:moveTo>
                      <a:pt x="26" y="111"/>
                    </a:moveTo>
                    <a:lnTo>
                      <a:pt x="30" y="111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26" y="108"/>
                    </a:lnTo>
                    <a:lnTo>
                      <a:pt x="26" y="111"/>
                    </a:lnTo>
                    <a:lnTo>
                      <a:pt x="26" y="111"/>
                    </a:lnTo>
                    <a:close/>
                    <a:moveTo>
                      <a:pt x="71" y="85"/>
                    </a:move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close/>
                    <a:moveTo>
                      <a:pt x="56" y="78"/>
                    </a:moveTo>
                    <a:lnTo>
                      <a:pt x="56" y="78"/>
                    </a:lnTo>
                    <a:lnTo>
                      <a:pt x="56" y="78"/>
                    </a:lnTo>
                    <a:lnTo>
                      <a:pt x="60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0" y="74"/>
                    </a:lnTo>
                    <a:lnTo>
                      <a:pt x="60" y="78"/>
                    </a:lnTo>
                    <a:lnTo>
                      <a:pt x="56" y="78"/>
                    </a:lnTo>
                    <a:lnTo>
                      <a:pt x="56" y="78"/>
                    </a:lnTo>
                    <a:close/>
                    <a:moveTo>
                      <a:pt x="37" y="152"/>
                    </a:moveTo>
                    <a:lnTo>
                      <a:pt x="37" y="148"/>
                    </a:lnTo>
                    <a:lnTo>
                      <a:pt x="37" y="152"/>
                    </a:lnTo>
                    <a:lnTo>
                      <a:pt x="41" y="148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45" y="145"/>
                    </a:lnTo>
                    <a:lnTo>
                      <a:pt x="48" y="145"/>
                    </a:lnTo>
                    <a:lnTo>
                      <a:pt x="48" y="145"/>
                    </a:lnTo>
                    <a:lnTo>
                      <a:pt x="52" y="145"/>
                    </a:lnTo>
                    <a:lnTo>
                      <a:pt x="52" y="137"/>
                    </a:lnTo>
                    <a:lnTo>
                      <a:pt x="52" y="137"/>
                    </a:lnTo>
                    <a:lnTo>
                      <a:pt x="48" y="130"/>
                    </a:lnTo>
                    <a:lnTo>
                      <a:pt x="52" y="126"/>
                    </a:lnTo>
                    <a:lnTo>
                      <a:pt x="48" y="122"/>
                    </a:lnTo>
                    <a:lnTo>
                      <a:pt x="52" y="119"/>
                    </a:lnTo>
                    <a:lnTo>
                      <a:pt x="52" y="119"/>
                    </a:lnTo>
                    <a:lnTo>
                      <a:pt x="52" y="115"/>
                    </a:lnTo>
                    <a:lnTo>
                      <a:pt x="48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4" y="115"/>
                    </a:lnTo>
                    <a:lnTo>
                      <a:pt x="30" y="115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9"/>
                    </a:lnTo>
                    <a:lnTo>
                      <a:pt x="30" y="119"/>
                    </a:lnTo>
                    <a:lnTo>
                      <a:pt x="30" y="122"/>
                    </a:lnTo>
                    <a:lnTo>
                      <a:pt x="34" y="122"/>
                    </a:lnTo>
                    <a:lnTo>
                      <a:pt x="34" y="126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4" y="130"/>
                    </a:lnTo>
                    <a:lnTo>
                      <a:pt x="34" y="133"/>
                    </a:lnTo>
                    <a:lnTo>
                      <a:pt x="34" y="133"/>
                    </a:lnTo>
                    <a:lnTo>
                      <a:pt x="30" y="141"/>
                    </a:lnTo>
                    <a:lnTo>
                      <a:pt x="30" y="141"/>
                    </a:lnTo>
                    <a:lnTo>
                      <a:pt x="34" y="148"/>
                    </a:lnTo>
                    <a:lnTo>
                      <a:pt x="37" y="152"/>
                    </a:lnTo>
                    <a:lnTo>
                      <a:pt x="37" y="152"/>
                    </a:lnTo>
                    <a:close/>
                    <a:moveTo>
                      <a:pt x="141" y="189"/>
                    </a:moveTo>
                    <a:lnTo>
                      <a:pt x="141" y="185"/>
                    </a:lnTo>
                    <a:lnTo>
                      <a:pt x="141" y="185"/>
                    </a:lnTo>
                    <a:lnTo>
                      <a:pt x="141" y="182"/>
                    </a:lnTo>
                    <a:lnTo>
                      <a:pt x="137" y="178"/>
                    </a:lnTo>
                    <a:lnTo>
                      <a:pt x="141" y="171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1" y="159"/>
                    </a:lnTo>
                    <a:lnTo>
                      <a:pt x="137" y="163"/>
                    </a:lnTo>
                    <a:lnTo>
                      <a:pt x="137" y="163"/>
                    </a:lnTo>
                    <a:lnTo>
                      <a:pt x="134" y="163"/>
                    </a:lnTo>
                    <a:lnTo>
                      <a:pt x="130" y="167"/>
                    </a:lnTo>
                    <a:lnTo>
                      <a:pt x="122" y="167"/>
                    </a:lnTo>
                    <a:lnTo>
                      <a:pt x="115" y="167"/>
                    </a:lnTo>
                    <a:lnTo>
                      <a:pt x="111" y="167"/>
                    </a:lnTo>
                    <a:lnTo>
                      <a:pt x="108" y="163"/>
                    </a:lnTo>
                    <a:lnTo>
                      <a:pt x="104" y="163"/>
                    </a:lnTo>
                    <a:lnTo>
                      <a:pt x="104" y="167"/>
                    </a:lnTo>
                    <a:lnTo>
                      <a:pt x="100" y="163"/>
                    </a:lnTo>
                    <a:lnTo>
                      <a:pt x="97" y="167"/>
                    </a:lnTo>
                    <a:lnTo>
                      <a:pt x="97" y="171"/>
                    </a:lnTo>
                    <a:lnTo>
                      <a:pt x="100" y="174"/>
                    </a:lnTo>
                    <a:lnTo>
                      <a:pt x="104" y="174"/>
                    </a:lnTo>
                    <a:lnTo>
                      <a:pt x="111" y="178"/>
                    </a:lnTo>
                    <a:lnTo>
                      <a:pt x="111" y="178"/>
                    </a:lnTo>
                    <a:lnTo>
                      <a:pt x="115" y="182"/>
                    </a:lnTo>
                    <a:lnTo>
                      <a:pt x="122" y="185"/>
                    </a:lnTo>
                    <a:lnTo>
                      <a:pt x="126" y="182"/>
                    </a:lnTo>
                    <a:lnTo>
                      <a:pt x="130" y="185"/>
                    </a:lnTo>
                    <a:lnTo>
                      <a:pt x="130" y="185"/>
                    </a:lnTo>
                    <a:lnTo>
                      <a:pt x="137" y="189"/>
                    </a:lnTo>
                    <a:lnTo>
                      <a:pt x="141" y="1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3" name="Freeform 73"/>
              <p:cNvSpPr>
                <a:spLocks noEditPoints="1"/>
              </p:cNvSpPr>
              <p:nvPr/>
            </p:nvSpPr>
            <p:spPr bwMode="auto">
              <a:xfrm>
                <a:off x="4111604" y="2274041"/>
                <a:ext cx="262473" cy="181415"/>
              </a:xfrm>
              <a:custGeom>
                <a:avLst/>
                <a:gdLst>
                  <a:gd name="T0" fmla="*/ 32 w 55"/>
                  <a:gd name="T1" fmla="*/ 3 h 38"/>
                  <a:gd name="T2" fmla="*/ 33 w 55"/>
                  <a:gd name="T3" fmla="*/ 4 h 38"/>
                  <a:gd name="T4" fmla="*/ 37 w 55"/>
                  <a:gd name="T5" fmla="*/ 6 h 38"/>
                  <a:gd name="T6" fmla="*/ 40 w 55"/>
                  <a:gd name="T7" fmla="*/ 6 h 38"/>
                  <a:gd name="T8" fmla="*/ 43 w 55"/>
                  <a:gd name="T9" fmla="*/ 6 h 38"/>
                  <a:gd name="T10" fmla="*/ 46 w 55"/>
                  <a:gd name="T11" fmla="*/ 6 h 38"/>
                  <a:gd name="T12" fmla="*/ 51 w 55"/>
                  <a:gd name="T13" fmla="*/ 7 h 38"/>
                  <a:gd name="T14" fmla="*/ 50 w 55"/>
                  <a:gd name="T15" fmla="*/ 9 h 38"/>
                  <a:gd name="T16" fmla="*/ 48 w 55"/>
                  <a:gd name="T17" fmla="*/ 12 h 38"/>
                  <a:gd name="T18" fmla="*/ 44 w 55"/>
                  <a:gd name="T19" fmla="*/ 13 h 38"/>
                  <a:gd name="T20" fmla="*/ 42 w 55"/>
                  <a:gd name="T21" fmla="*/ 15 h 38"/>
                  <a:gd name="T22" fmla="*/ 41 w 55"/>
                  <a:gd name="T23" fmla="*/ 16 h 38"/>
                  <a:gd name="T24" fmla="*/ 40 w 55"/>
                  <a:gd name="T25" fmla="*/ 18 h 38"/>
                  <a:gd name="T26" fmla="*/ 37 w 55"/>
                  <a:gd name="T27" fmla="*/ 21 h 38"/>
                  <a:gd name="T28" fmla="*/ 38 w 55"/>
                  <a:gd name="T29" fmla="*/ 24 h 38"/>
                  <a:gd name="T30" fmla="*/ 37 w 55"/>
                  <a:gd name="T31" fmla="*/ 26 h 38"/>
                  <a:gd name="T32" fmla="*/ 35 w 55"/>
                  <a:gd name="T33" fmla="*/ 30 h 38"/>
                  <a:gd name="T34" fmla="*/ 34 w 55"/>
                  <a:gd name="T35" fmla="*/ 31 h 38"/>
                  <a:gd name="T36" fmla="*/ 30 w 55"/>
                  <a:gd name="T37" fmla="*/ 34 h 38"/>
                  <a:gd name="T38" fmla="*/ 28 w 55"/>
                  <a:gd name="T39" fmla="*/ 34 h 38"/>
                  <a:gd name="T40" fmla="*/ 26 w 55"/>
                  <a:gd name="T41" fmla="*/ 34 h 38"/>
                  <a:gd name="T42" fmla="*/ 22 w 55"/>
                  <a:gd name="T43" fmla="*/ 34 h 38"/>
                  <a:gd name="T44" fmla="*/ 19 w 55"/>
                  <a:gd name="T45" fmla="*/ 36 h 38"/>
                  <a:gd name="T46" fmla="*/ 16 w 55"/>
                  <a:gd name="T47" fmla="*/ 37 h 38"/>
                  <a:gd name="T48" fmla="*/ 12 w 55"/>
                  <a:gd name="T49" fmla="*/ 36 h 38"/>
                  <a:gd name="T50" fmla="*/ 10 w 55"/>
                  <a:gd name="T51" fmla="*/ 32 h 38"/>
                  <a:gd name="T52" fmla="*/ 8 w 55"/>
                  <a:gd name="T53" fmla="*/ 31 h 38"/>
                  <a:gd name="T54" fmla="*/ 9 w 55"/>
                  <a:gd name="T55" fmla="*/ 28 h 38"/>
                  <a:gd name="T56" fmla="*/ 8 w 55"/>
                  <a:gd name="T57" fmla="*/ 26 h 38"/>
                  <a:gd name="T58" fmla="*/ 8 w 55"/>
                  <a:gd name="T59" fmla="*/ 22 h 38"/>
                  <a:gd name="T60" fmla="*/ 9 w 55"/>
                  <a:gd name="T61" fmla="*/ 20 h 38"/>
                  <a:gd name="T62" fmla="*/ 10 w 55"/>
                  <a:gd name="T63" fmla="*/ 17 h 38"/>
                  <a:gd name="T64" fmla="*/ 12 w 55"/>
                  <a:gd name="T65" fmla="*/ 12 h 38"/>
                  <a:gd name="T66" fmla="*/ 12 w 55"/>
                  <a:gd name="T67" fmla="*/ 10 h 38"/>
                  <a:gd name="T68" fmla="*/ 9 w 55"/>
                  <a:gd name="T69" fmla="*/ 10 h 38"/>
                  <a:gd name="T70" fmla="*/ 4 w 55"/>
                  <a:gd name="T71" fmla="*/ 9 h 38"/>
                  <a:gd name="T72" fmla="*/ 2 w 55"/>
                  <a:gd name="T73" fmla="*/ 9 h 38"/>
                  <a:gd name="T74" fmla="*/ 2 w 55"/>
                  <a:gd name="T75" fmla="*/ 7 h 38"/>
                  <a:gd name="T76" fmla="*/ 2 w 55"/>
                  <a:gd name="T77" fmla="*/ 6 h 38"/>
                  <a:gd name="T78" fmla="*/ 2 w 55"/>
                  <a:gd name="T79" fmla="*/ 5 h 38"/>
                  <a:gd name="T80" fmla="*/ 1 w 55"/>
                  <a:gd name="T81" fmla="*/ 5 h 38"/>
                  <a:gd name="T82" fmla="*/ 2 w 55"/>
                  <a:gd name="T83" fmla="*/ 2 h 38"/>
                  <a:gd name="T84" fmla="*/ 5 w 55"/>
                  <a:gd name="T85" fmla="*/ 2 h 38"/>
                  <a:gd name="T86" fmla="*/ 6 w 55"/>
                  <a:gd name="T87" fmla="*/ 0 h 38"/>
                  <a:gd name="T88" fmla="*/ 8 w 55"/>
                  <a:gd name="T89" fmla="*/ 0 h 38"/>
                  <a:gd name="T90" fmla="*/ 11 w 55"/>
                  <a:gd name="T91" fmla="*/ 1 h 38"/>
                  <a:gd name="T92" fmla="*/ 14 w 55"/>
                  <a:gd name="T93" fmla="*/ 1 h 38"/>
                  <a:gd name="T94" fmla="*/ 19 w 55"/>
                  <a:gd name="T95" fmla="*/ 2 h 38"/>
                  <a:gd name="T96" fmla="*/ 24 w 55"/>
                  <a:gd name="T97" fmla="*/ 2 h 38"/>
                  <a:gd name="T98" fmla="*/ 27 w 55"/>
                  <a:gd name="T99" fmla="*/ 2 h 38"/>
                  <a:gd name="T100" fmla="*/ 30 w 55"/>
                  <a:gd name="T101" fmla="*/ 2 h 38"/>
                  <a:gd name="T102" fmla="*/ 53 w 55"/>
                  <a:gd name="T103" fmla="*/ 20 h 38"/>
                  <a:gd name="T104" fmla="*/ 55 w 55"/>
                  <a:gd name="T105" fmla="*/ 20 h 38"/>
                  <a:gd name="T106" fmla="*/ 53 w 55"/>
                  <a:gd name="T107" fmla="*/ 20 h 38"/>
                  <a:gd name="T108" fmla="*/ 52 w 55"/>
                  <a:gd name="T109" fmla="*/ 20 h 38"/>
                  <a:gd name="T110" fmla="*/ 49 w 55"/>
                  <a:gd name="T111" fmla="*/ 21 h 38"/>
                  <a:gd name="T112" fmla="*/ 50 w 55"/>
                  <a:gd name="T113" fmla="*/ 22 h 38"/>
                  <a:gd name="T114" fmla="*/ 46 w 55"/>
                  <a:gd name="T115" fmla="*/ 24 h 38"/>
                  <a:gd name="T116" fmla="*/ 44 w 55"/>
                  <a:gd name="T117" fmla="*/ 24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5" h="38">
                    <a:moveTo>
                      <a:pt x="31" y="2"/>
                    </a:moveTo>
                    <a:cubicBezTo>
                      <a:pt x="32" y="2"/>
                      <a:pt x="32" y="2"/>
                      <a:pt x="32" y="2"/>
                    </a:cubicBezTo>
                    <a:cubicBezTo>
                      <a:pt x="32" y="3"/>
                      <a:pt x="32" y="3"/>
                      <a:pt x="32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4" y="4"/>
                      <a:pt x="34" y="4"/>
                      <a:pt x="34" y="4"/>
                    </a:cubicBezTo>
                    <a:cubicBezTo>
                      <a:pt x="36" y="5"/>
                      <a:pt x="36" y="5"/>
                      <a:pt x="36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3" y="6"/>
                      <a:pt x="43" y="6"/>
                      <a:pt x="43" y="6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5" y="6"/>
                      <a:pt x="45" y="6"/>
                      <a:pt x="45" y="6"/>
                    </a:cubicBezTo>
                    <a:cubicBezTo>
                      <a:pt x="46" y="6"/>
                      <a:pt x="46" y="6"/>
                      <a:pt x="46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51" y="7"/>
                      <a:pt x="51" y="7"/>
                      <a:pt x="51" y="7"/>
                    </a:cubicBezTo>
                    <a:cubicBezTo>
                      <a:pt x="51" y="8"/>
                      <a:pt x="51" y="8"/>
                      <a:pt x="51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0" y="10"/>
                      <a:pt x="50" y="10"/>
                      <a:pt x="50" y="10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8" y="12"/>
                      <a:pt x="48" y="12"/>
                      <a:pt x="48" y="12"/>
                    </a:cubicBezTo>
                    <a:cubicBezTo>
                      <a:pt x="48" y="12"/>
                      <a:pt x="47" y="13"/>
                      <a:pt x="47" y="13"/>
                    </a:cubicBezTo>
                    <a:cubicBezTo>
                      <a:pt x="47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8" y="24"/>
                      <a:pt x="38" y="24"/>
                      <a:pt x="38" y="24"/>
                    </a:cubicBezTo>
                    <a:cubicBezTo>
                      <a:pt x="39" y="25"/>
                      <a:pt x="39" y="25"/>
                      <a:pt x="39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9" y="34"/>
                      <a:pt x="29" y="34"/>
                      <a:pt x="29" y="34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6"/>
                      <a:pt x="19" y="36"/>
                      <a:pt x="19" y="36"/>
                    </a:cubicBezTo>
                    <a:cubicBezTo>
                      <a:pt x="17" y="36"/>
                      <a:pt x="17" y="36"/>
                      <a:pt x="17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4" y="37"/>
                      <a:pt x="14" y="37"/>
                      <a:pt x="14" y="37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4"/>
                      <a:pt x="11" y="34"/>
                      <a:pt x="11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1"/>
                      <a:pt x="8" y="31"/>
                      <a:pt x="8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6" y="9"/>
                      <a:pt x="6" y="9"/>
                      <a:pt x="6" y="9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30" y="3"/>
                      <a:pt x="30" y="3"/>
                      <a:pt x="30" y="3"/>
                    </a:cubicBezTo>
                    <a:cubicBezTo>
                      <a:pt x="30" y="2"/>
                      <a:pt x="30" y="2"/>
                      <a:pt x="30" y="2"/>
                    </a:cubicBezTo>
                    <a:cubicBezTo>
                      <a:pt x="31" y="2"/>
                      <a:pt x="31" y="2"/>
                      <a:pt x="31" y="2"/>
                    </a:cubicBezTo>
                    <a:cubicBezTo>
                      <a:pt x="31" y="2"/>
                      <a:pt x="31" y="2"/>
                      <a:pt x="31" y="2"/>
                    </a:cubicBezTo>
                    <a:close/>
                    <a:moveTo>
                      <a:pt x="53" y="20"/>
                    </a:move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3" y="20"/>
                      <a:pt x="53" y="20"/>
                      <a:pt x="53" y="20"/>
                    </a:cubicBezTo>
                    <a:close/>
                    <a:moveTo>
                      <a:pt x="50" y="22"/>
                    </a:moveTo>
                    <a:cubicBezTo>
                      <a:pt x="51" y="21"/>
                      <a:pt x="51" y="21"/>
                      <a:pt x="51" y="21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0"/>
                      <a:pt x="50" y="20"/>
                      <a:pt x="50" y="20"/>
                    </a:cubicBezTo>
                    <a:cubicBezTo>
                      <a:pt x="49" y="21"/>
                      <a:pt x="49" y="21"/>
                      <a:pt x="49" y="21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2"/>
                      <a:pt x="50" y="22"/>
                      <a:pt x="50" y="22"/>
                    </a:cubicBezTo>
                    <a:close/>
                    <a:moveTo>
                      <a:pt x="45" y="25"/>
                    </a:moveTo>
                    <a:cubicBezTo>
                      <a:pt x="45" y="24"/>
                      <a:pt x="45" y="24"/>
                      <a:pt x="45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4" y="24"/>
                      <a:pt x="44" y="24"/>
                      <a:pt x="44" y="24"/>
                    </a:cubicBezTo>
                    <a:cubicBezTo>
                      <a:pt x="44" y="24"/>
                      <a:pt x="44" y="24"/>
                      <a:pt x="44" y="24"/>
                    </a:cubicBezTo>
                    <a:lnTo>
                      <a:pt x="45" y="2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4" name="Freeform 74"/>
              <p:cNvSpPr>
                <a:spLocks/>
              </p:cNvSpPr>
              <p:nvPr/>
            </p:nvSpPr>
            <p:spPr bwMode="auto">
              <a:xfrm>
                <a:off x="4107747" y="2312640"/>
                <a:ext cx="65619" cy="119657"/>
              </a:xfrm>
              <a:custGeom>
                <a:avLst/>
                <a:gdLst>
                  <a:gd name="T0" fmla="*/ 33 w 51"/>
                  <a:gd name="T1" fmla="*/ 85 h 93"/>
                  <a:gd name="T2" fmla="*/ 33 w 51"/>
                  <a:gd name="T3" fmla="*/ 78 h 93"/>
                  <a:gd name="T4" fmla="*/ 37 w 51"/>
                  <a:gd name="T5" fmla="*/ 70 h 93"/>
                  <a:gd name="T6" fmla="*/ 33 w 51"/>
                  <a:gd name="T7" fmla="*/ 67 h 93"/>
                  <a:gd name="T8" fmla="*/ 37 w 51"/>
                  <a:gd name="T9" fmla="*/ 56 h 93"/>
                  <a:gd name="T10" fmla="*/ 29 w 51"/>
                  <a:gd name="T11" fmla="*/ 44 h 93"/>
                  <a:gd name="T12" fmla="*/ 37 w 51"/>
                  <a:gd name="T13" fmla="*/ 44 h 93"/>
                  <a:gd name="T14" fmla="*/ 37 w 51"/>
                  <a:gd name="T15" fmla="*/ 37 h 93"/>
                  <a:gd name="T16" fmla="*/ 40 w 51"/>
                  <a:gd name="T17" fmla="*/ 26 h 93"/>
                  <a:gd name="T18" fmla="*/ 48 w 51"/>
                  <a:gd name="T19" fmla="*/ 15 h 93"/>
                  <a:gd name="T20" fmla="*/ 51 w 51"/>
                  <a:gd name="T21" fmla="*/ 11 h 93"/>
                  <a:gd name="T22" fmla="*/ 48 w 51"/>
                  <a:gd name="T23" fmla="*/ 4 h 93"/>
                  <a:gd name="T24" fmla="*/ 37 w 51"/>
                  <a:gd name="T25" fmla="*/ 7 h 93"/>
                  <a:gd name="T26" fmla="*/ 22 w 51"/>
                  <a:gd name="T27" fmla="*/ 7 h 93"/>
                  <a:gd name="T28" fmla="*/ 18 w 51"/>
                  <a:gd name="T29" fmla="*/ 4 h 93"/>
                  <a:gd name="T30" fmla="*/ 11 w 51"/>
                  <a:gd name="T31" fmla="*/ 4 h 93"/>
                  <a:gd name="T32" fmla="*/ 11 w 51"/>
                  <a:gd name="T33" fmla="*/ 11 h 93"/>
                  <a:gd name="T34" fmla="*/ 11 w 51"/>
                  <a:gd name="T35" fmla="*/ 22 h 93"/>
                  <a:gd name="T36" fmla="*/ 14 w 51"/>
                  <a:gd name="T37" fmla="*/ 26 h 93"/>
                  <a:gd name="T38" fmla="*/ 11 w 51"/>
                  <a:gd name="T39" fmla="*/ 33 h 93"/>
                  <a:gd name="T40" fmla="*/ 7 w 51"/>
                  <a:gd name="T41" fmla="*/ 44 h 93"/>
                  <a:gd name="T42" fmla="*/ 0 w 51"/>
                  <a:gd name="T43" fmla="*/ 52 h 93"/>
                  <a:gd name="T44" fmla="*/ 0 w 51"/>
                  <a:gd name="T45" fmla="*/ 63 h 93"/>
                  <a:gd name="T46" fmla="*/ 3 w 51"/>
                  <a:gd name="T47" fmla="*/ 59 h 93"/>
                  <a:gd name="T48" fmla="*/ 7 w 51"/>
                  <a:gd name="T49" fmla="*/ 59 h 93"/>
                  <a:gd name="T50" fmla="*/ 3 w 51"/>
                  <a:gd name="T51" fmla="*/ 63 h 93"/>
                  <a:gd name="T52" fmla="*/ 3 w 51"/>
                  <a:gd name="T53" fmla="*/ 70 h 93"/>
                  <a:gd name="T54" fmla="*/ 11 w 51"/>
                  <a:gd name="T55" fmla="*/ 67 h 93"/>
                  <a:gd name="T56" fmla="*/ 11 w 51"/>
                  <a:gd name="T57" fmla="*/ 74 h 93"/>
                  <a:gd name="T58" fmla="*/ 7 w 51"/>
                  <a:gd name="T59" fmla="*/ 85 h 93"/>
                  <a:gd name="T60" fmla="*/ 7 w 51"/>
                  <a:gd name="T61" fmla="*/ 93 h 93"/>
                  <a:gd name="T62" fmla="*/ 11 w 51"/>
                  <a:gd name="T63" fmla="*/ 89 h 93"/>
                  <a:gd name="T64" fmla="*/ 22 w 51"/>
                  <a:gd name="T65" fmla="*/ 93 h 93"/>
                  <a:gd name="T66" fmla="*/ 33 w 51"/>
                  <a:gd name="T67" fmla="*/ 89 h 93"/>
                  <a:gd name="T68" fmla="*/ 33 w 51"/>
                  <a:gd name="T69" fmla="*/ 89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51" h="93">
                    <a:moveTo>
                      <a:pt x="33" y="89"/>
                    </a:moveTo>
                    <a:lnTo>
                      <a:pt x="33" y="85"/>
                    </a:lnTo>
                    <a:lnTo>
                      <a:pt x="29" y="82"/>
                    </a:lnTo>
                    <a:lnTo>
                      <a:pt x="33" y="78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7" y="59"/>
                    </a:lnTo>
                    <a:lnTo>
                      <a:pt x="37" y="56"/>
                    </a:lnTo>
                    <a:lnTo>
                      <a:pt x="33" y="52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40" y="41"/>
                    </a:lnTo>
                    <a:lnTo>
                      <a:pt x="37" y="37"/>
                    </a:lnTo>
                    <a:lnTo>
                      <a:pt x="40" y="33"/>
                    </a:lnTo>
                    <a:lnTo>
                      <a:pt x="40" y="26"/>
                    </a:lnTo>
                    <a:lnTo>
                      <a:pt x="40" y="22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1" y="11"/>
                    </a:lnTo>
                    <a:lnTo>
                      <a:pt x="48" y="7"/>
                    </a:lnTo>
                    <a:lnTo>
                      <a:pt x="48" y="4"/>
                    </a:lnTo>
                    <a:lnTo>
                      <a:pt x="37" y="4"/>
                    </a:lnTo>
                    <a:lnTo>
                      <a:pt x="37" y="7"/>
                    </a:lnTo>
                    <a:lnTo>
                      <a:pt x="26" y="4"/>
                    </a:lnTo>
                    <a:lnTo>
                      <a:pt x="22" y="7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18" y="0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11"/>
                    </a:lnTo>
                    <a:lnTo>
                      <a:pt x="11" y="19"/>
                    </a:lnTo>
                    <a:lnTo>
                      <a:pt x="11" y="22"/>
                    </a:lnTo>
                    <a:lnTo>
                      <a:pt x="11" y="26"/>
                    </a:lnTo>
                    <a:lnTo>
                      <a:pt x="14" y="26"/>
                    </a:lnTo>
                    <a:lnTo>
                      <a:pt x="11" y="30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44"/>
                    </a:lnTo>
                    <a:lnTo>
                      <a:pt x="7" y="44"/>
                    </a:lnTo>
                    <a:lnTo>
                      <a:pt x="0" y="52"/>
                    </a:lnTo>
                    <a:lnTo>
                      <a:pt x="0" y="59"/>
                    </a:lnTo>
                    <a:lnTo>
                      <a:pt x="0" y="63"/>
                    </a:lnTo>
                    <a:lnTo>
                      <a:pt x="3" y="63"/>
                    </a:lnTo>
                    <a:lnTo>
                      <a:pt x="3" y="59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3" y="63"/>
                    </a:lnTo>
                    <a:lnTo>
                      <a:pt x="3" y="67"/>
                    </a:lnTo>
                    <a:lnTo>
                      <a:pt x="3" y="70"/>
                    </a:lnTo>
                    <a:lnTo>
                      <a:pt x="7" y="67"/>
                    </a:lnTo>
                    <a:lnTo>
                      <a:pt x="11" y="67"/>
                    </a:lnTo>
                    <a:lnTo>
                      <a:pt x="11" y="70"/>
                    </a:lnTo>
                    <a:lnTo>
                      <a:pt x="11" y="74"/>
                    </a:lnTo>
                    <a:lnTo>
                      <a:pt x="7" y="78"/>
                    </a:lnTo>
                    <a:lnTo>
                      <a:pt x="7" y="85"/>
                    </a:lnTo>
                    <a:lnTo>
                      <a:pt x="7" y="89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11" y="89"/>
                    </a:lnTo>
                    <a:lnTo>
                      <a:pt x="18" y="93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5" name="Freeform 75"/>
              <p:cNvSpPr>
                <a:spLocks noEditPoints="1"/>
              </p:cNvSpPr>
              <p:nvPr/>
            </p:nvSpPr>
            <p:spPr bwMode="auto">
              <a:xfrm>
                <a:off x="4684156" y="2317785"/>
                <a:ext cx="180128" cy="162115"/>
              </a:xfrm>
              <a:custGeom>
                <a:avLst/>
                <a:gdLst>
                  <a:gd name="T0" fmla="*/ 23 w 38"/>
                  <a:gd name="T1" fmla="*/ 3 h 34"/>
                  <a:gd name="T2" fmla="*/ 15 w 38"/>
                  <a:gd name="T3" fmla="*/ 3 h 34"/>
                  <a:gd name="T4" fmla="*/ 6 w 38"/>
                  <a:gd name="T5" fmla="*/ 6 h 34"/>
                  <a:gd name="T6" fmla="*/ 4 w 38"/>
                  <a:gd name="T7" fmla="*/ 14 h 34"/>
                  <a:gd name="T8" fmla="*/ 10 w 38"/>
                  <a:gd name="T9" fmla="*/ 18 h 34"/>
                  <a:gd name="T10" fmla="*/ 14 w 38"/>
                  <a:gd name="T11" fmla="*/ 20 h 34"/>
                  <a:gd name="T12" fmla="*/ 7 w 38"/>
                  <a:gd name="T13" fmla="*/ 20 h 34"/>
                  <a:gd name="T14" fmla="*/ 11 w 38"/>
                  <a:gd name="T15" fmla="*/ 26 h 34"/>
                  <a:gd name="T16" fmla="*/ 13 w 38"/>
                  <a:gd name="T17" fmla="*/ 26 h 34"/>
                  <a:gd name="T18" fmla="*/ 14 w 38"/>
                  <a:gd name="T19" fmla="*/ 22 h 34"/>
                  <a:gd name="T20" fmla="*/ 17 w 38"/>
                  <a:gd name="T21" fmla="*/ 22 h 34"/>
                  <a:gd name="T22" fmla="*/ 18 w 38"/>
                  <a:gd name="T23" fmla="*/ 21 h 34"/>
                  <a:gd name="T24" fmla="*/ 15 w 38"/>
                  <a:gd name="T25" fmla="*/ 16 h 34"/>
                  <a:gd name="T26" fmla="*/ 14 w 38"/>
                  <a:gd name="T27" fmla="*/ 13 h 34"/>
                  <a:gd name="T28" fmla="*/ 14 w 38"/>
                  <a:gd name="T29" fmla="*/ 11 h 34"/>
                  <a:gd name="T30" fmla="*/ 13 w 38"/>
                  <a:gd name="T31" fmla="*/ 7 h 34"/>
                  <a:gd name="T32" fmla="*/ 17 w 38"/>
                  <a:gd name="T33" fmla="*/ 9 h 34"/>
                  <a:gd name="T34" fmla="*/ 20 w 38"/>
                  <a:gd name="T35" fmla="*/ 8 h 34"/>
                  <a:gd name="T36" fmla="*/ 21 w 38"/>
                  <a:gd name="T37" fmla="*/ 5 h 34"/>
                  <a:gd name="T38" fmla="*/ 28 w 38"/>
                  <a:gd name="T39" fmla="*/ 4 h 34"/>
                  <a:gd name="T40" fmla="*/ 18 w 38"/>
                  <a:gd name="T41" fmla="*/ 32 h 34"/>
                  <a:gd name="T42" fmla="*/ 24 w 38"/>
                  <a:gd name="T43" fmla="*/ 34 h 34"/>
                  <a:gd name="T44" fmla="*/ 30 w 38"/>
                  <a:gd name="T45" fmla="*/ 32 h 34"/>
                  <a:gd name="T46" fmla="*/ 26 w 38"/>
                  <a:gd name="T47" fmla="*/ 31 h 34"/>
                  <a:gd name="T48" fmla="*/ 20 w 38"/>
                  <a:gd name="T49" fmla="*/ 30 h 34"/>
                  <a:gd name="T50" fmla="*/ 19 w 38"/>
                  <a:gd name="T51" fmla="*/ 31 h 34"/>
                  <a:gd name="T52" fmla="*/ 0 w 38"/>
                  <a:gd name="T53" fmla="*/ 12 h 34"/>
                  <a:gd name="T54" fmla="*/ 5 w 38"/>
                  <a:gd name="T55" fmla="*/ 16 h 34"/>
                  <a:gd name="T56" fmla="*/ 5 w 38"/>
                  <a:gd name="T57" fmla="*/ 18 h 34"/>
                  <a:gd name="T58" fmla="*/ 4 w 38"/>
                  <a:gd name="T59" fmla="*/ 19 h 34"/>
                  <a:gd name="T60" fmla="*/ 6 w 38"/>
                  <a:gd name="T61" fmla="*/ 21 h 34"/>
                  <a:gd name="T62" fmla="*/ 34 w 38"/>
                  <a:gd name="T63" fmla="*/ 29 h 34"/>
                  <a:gd name="T64" fmla="*/ 34 w 38"/>
                  <a:gd name="T65" fmla="*/ 32 h 34"/>
                  <a:gd name="T66" fmla="*/ 38 w 38"/>
                  <a:gd name="T67" fmla="*/ 27 h 34"/>
                  <a:gd name="T68" fmla="*/ 36 w 38"/>
                  <a:gd name="T69" fmla="*/ 29 h 34"/>
                  <a:gd name="T70" fmla="*/ 30 w 38"/>
                  <a:gd name="T71" fmla="*/ 21 h 34"/>
                  <a:gd name="T72" fmla="*/ 30 w 38"/>
                  <a:gd name="T73" fmla="*/ 21 h 34"/>
                  <a:gd name="T74" fmla="*/ 27 w 38"/>
                  <a:gd name="T75" fmla="*/ 18 h 34"/>
                  <a:gd name="T76" fmla="*/ 26 w 38"/>
                  <a:gd name="T77" fmla="*/ 14 h 34"/>
                  <a:gd name="T78" fmla="*/ 29 w 38"/>
                  <a:gd name="T79" fmla="*/ 15 h 34"/>
                  <a:gd name="T80" fmla="*/ 27 w 38"/>
                  <a:gd name="T81" fmla="*/ 15 h 34"/>
                  <a:gd name="T82" fmla="*/ 23 w 38"/>
                  <a:gd name="T83" fmla="*/ 9 h 34"/>
                  <a:gd name="T84" fmla="*/ 23 w 38"/>
                  <a:gd name="T85" fmla="*/ 10 h 34"/>
                  <a:gd name="T86" fmla="*/ 20 w 38"/>
                  <a:gd name="T87" fmla="*/ 7 h 34"/>
                  <a:gd name="T88" fmla="*/ 16 w 38"/>
                  <a:gd name="T89" fmla="*/ 14 h 34"/>
                  <a:gd name="T90" fmla="*/ 22 w 38"/>
                  <a:gd name="T91" fmla="*/ 16 h 34"/>
                  <a:gd name="T92" fmla="*/ 28 w 38"/>
                  <a:gd name="T93" fmla="*/ 22 h 34"/>
                  <a:gd name="T94" fmla="*/ 21 w 38"/>
                  <a:gd name="T95" fmla="*/ 24 h 34"/>
                  <a:gd name="T96" fmla="*/ 21 w 38"/>
                  <a:gd name="T97" fmla="*/ 22 h 34"/>
                  <a:gd name="T98" fmla="*/ 26 w 38"/>
                  <a:gd name="T99" fmla="*/ 25 h 34"/>
                  <a:gd name="T100" fmla="*/ 26 w 38"/>
                  <a:gd name="T101" fmla="*/ 23 h 34"/>
                  <a:gd name="T102" fmla="*/ 22 w 38"/>
                  <a:gd name="T103" fmla="*/ 20 h 34"/>
                  <a:gd name="T104" fmla="*/ 14 w 38"/>
                  <a:gd name="T105" fmla="*/ 15 h 34"/>
                  <a:gd name="T106" fmla="*/ 20 w 38"/>
                  <a:gd name="T107" fmla="*/ 18 h 34"/>
                  <a:gd name="T108" fmla="*/ 20 w 38"/>
                  <a:gd name="T109" fmla="*/ 20 h 34"/>
                  <a:gd name="T110" fmla="*/ 17 w 38"/>
                  <a:gd name="T111" fmla="*/ 17 h 34"/>
                  <a:gd name="T112" fmla="*/ 15 w 38"/>
                  <a:gd name="T113" fmla="*/ 27 h 34"/>
                  <a:gd name="T114" fmla="*/ 15 w 38"/>
                  <a:gd name="T115" fmla="*/ 27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38" h="34">
                    <a:moveTo>
                      <a:pt x="28" y="0"/>
                    </a:moveTo>
                    <a:cubicBezTo>
                      <a:pt x="28" y="0"/>
                      <a:pt x="28" y="0"/>
                      <a:pt x="28" y="0"/>
                    </a:cubicBezTo>
                    <a:cubicBezTo>
                      <a:pt x="27" y="1"/>
                      <a:pt x="27" y="1"/>
                      <a:pt x="27" y="1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8" y="18"/>
                      <a:pt x="8" y="18"/>
                      <a:pt x="8" y="18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3"/>
                      <a:pt x="10" y="23"/>
                      <a:pt x="10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6"/>
                      <a:pt x="11" y="26"/>
                      <a:pt x="11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4"/>
                      <a:pt x="11" y="24"/>
                      <a:pt x="11" y="24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5" y="8"/>
                      <a:pt x="15" y="8"/>
                      <a:pt x="15" y="8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5" y="5"/>
                      <a:pt x="25" y="5"/>
                      <a:pt x="25" y="5"/>
                    </a:cubicBezTo>
                    <a:cubicBezTo>
                      <a:pt x="27" y="5"/>
                      <a:pt x="27" y="5"/>
                      <a:pt x="27" y="5"/>
                    </a:cubicBezTo>
                    <a:cubicBezTo>
                      <a:pt x="28" y="5"/>
                      <a:pt x="28" y="5"/>
                      <a:pt x="28" y="5"/>
                    </a:cubicBezTo>
                    <a:cubicBezTo>
                      <a:pt x="28" y="4"/>
                      <a:pt x="28" y="4"/>
                      <a:pt x="28" y="4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9" y="2"/>
                      <a:pt x="29" y="2"/>
                      <a:pt x="29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8" y="0"/>
                      <a:pt x="28" y="0"/>
                      <a:pt x="28" y="0"/>
                    </a:cubicBezTo>
                    <a:close/>
                    <a:moveTo>
                      <a:pt x="18" y="31"/>
                    </a:move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2"/>
                      <a:pt x="18" y="32"/>
                      <a:pt x="18" y="32"/>
                    </a:cubicBezTo>
                    <a:cubicBezTo>
                      <a:pt x="18" y="33"/>
                      <a:pt x="18" y="33"/>
                      <a:pt x="18" y="33"/>
                    </a:cubicBezTo>
                    <a:cubicBezTo>
                      <a:pt x="19" y="33"/>
                      <a:pt x="19" y="33"/>
                      <a:pt x="19" y="33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29" y="32"/>
                      <a:pt x="29" y="32"/>
                      <a:pt x="29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1" y="32"/>
                      <a:pt x="21" y="32"/>
                      <a:pt x="21" y="32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0"/>
                      <a:pt x="19" y="30"/>
                      <a:pt x="19" y="30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8" y="31"/>
                      <a:pt x="18" y="31"/>
                      <a:pt x="18" y="31"/>
                    </a:cubicBezTo>
                    <a:close/>
                    <a:moveTo>
                      <a:pt x="1" y="11"/>
                    </a:moveTo>
                    <a:cubicBezTo>
                      <a:pt x="1" y="12"/>
                      <a:pt x="1" y="12"/>
                      <a:pt x="1" y="12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1" y="11"/>
                      <a:pt x="1" y="11"/>
                      <a:pt x="1" y="11"/>
                    </a:cubicBezTo>
                    <a:close/>
                    <a:moveTo>
                      <a:pt x="4" y="17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lose/>
                    <a:moveTo>
                      <a:pt x="4" y="18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8"/>
                      <a:pt x="3" y="18"/>
                      <a:pt x="3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6" y="21"/>
                    </a:move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lose/>
                    <a:moveTo>
                      <a:pt x="33" y="30"/>
                    </a:move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lose/>
                    <a:moveTo>
                      <a:pt x="33" y="32"/>
                    </a:moveTo>
                    <a:cubicBezTo>
                      <a:pt x="33" y="31"/>
                      <a:pt x="33" y="31"/>
                      <a:pt x="33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3" y="32"/>
                      <a:pt x="33" y="32"/>
                      <a:pt x="33" y="32"/>
                    </a:cubicBezTo>
                    <a:close/>
                    <a:moveTo>
                      <a:pt x="36" y="29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lose/>
                    <a:moveTo>
                      <a:pt x="30" y="27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7"/>
                      <a:pt x="30" y="27"/>
                      <a:pt x="30" y="27"/>
                    </a:cubicBezTo>
                    <a:close/>
                    <a:moveTo>
                      <a:pt x="30" y="21"/>
                    </a:moveTo>
                    <a:cubicBezTo>
                      <a:pt x="30" y="21"/>
                      <a:pt x="30" y="21"/>
                      <a:pt x="30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lose/>
                    <a:moveTo>
                      <a:pt x="28" y="17"/>
                    </a:moveTo>
                    <a:cubicBezTo>
                      <a:pt x="28" y="18"/>
                      <a:pt x="28" y="18"/>
                      <a:pt x="28" y="18"/>
                    </a:cubicBezTo>
                    <a:cubicBezTo>
                      <a:pt x="28" y="18"/>
                      <a:pt x="28" y="18"/>
                      <a:pt x="28" y="18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6"/>
                      <a:pt x="27" y="16"/>
                      <a:pt x="27" y="16"/>
                    </a:cubicBezTo>
                    <a:cubicBezTo>
                      <a:pt x="28" y="17"/>
                      <a:pt x="28" y="17"/>
                      <a:pt x="28" y="17"/>
                    </a:cubicBezTo>
                    <a:cubicBezTo>
                      <a:pt x="28" y="17"/>
                      <a:pt x="28" y="17"/>
                      <a:pt x="28" y="17"/>
                    </a:cubicBezTo>
                    <a:close/>
                    <a:moveTo>
                      <a:pt x="27" y="15"/>
                    </a:moveTo>
                    <a:cubicBezTo>
                      <a:pt x="26" y="14"/>
                      <a:pt x="26" y="14"/>
                      <a:pt x="26" y="14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7" y="15"/>
                      <a:pt x="27" y="15"/>
                      <a:pt x="27" y="15"/>
                    </a:cubicBezTo>
                    <a:cubicBezTo>
                      <a:pt x="27" y="15"/>
                      <a:pt x="27" y="15"/>
                      <a:pt x="27" y="15"/>
                    </a:cubicBezTo>
                    <a:close/>
                    <a:moveTo>
                      <a:pt x="25" y="7"/>
                    </a:move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5" y="8"/>
                      <a:pt x="25" y="8"/>
                      <a:pt x="25" y="8"/>
                    </a:cubicBezTo>
                    <a:cubicBezTo>
                      <a:pt x="25" y="7"/>
                      <a:pt x="25" y="7"/>
                      <a:pt x="25" y="7"/>
                    </a:cubicBezTo>
                    <a:close/>
                    <a:moveTo>
                      <a:pt x="23" y="9"/>
                    </a:moveTo>
                    <a:cubicBezTo>
                      <a:pt x="23" y="9"/>
                      <a:pt x="23" y="9"/>
                      <a:pt x="23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5" y="9"/>
                      <a:pt x="25" y="9"/>
                      <a:pt x="25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11"/>
                      <a:pt x="24" y="11"/>
                      <a:pt x="24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3" y="11"/>
                      <a:pt x="23" y="11"/>
                      <a:pt x="23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9"/>
                      <a:pt x="23" y="9"/>
                      <a:pt x="23" y="9"/>
                    </a:cubicBezTo>
                    <a:close/>
                    <a:moveTo>
                      <a:pt x="21" y="6"/>
                    </a:move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6"/>
                      <a:pt x="21" y="6"/>
                      <a:pt x="21" y="6"/>
                    </a:cubicBezTo>
                    <a:close/>
                    <a:moveTo>
                      <a:pt x="17" y="14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lose/>
                    <a:moveTo>
                      <a:pt x="16" y="14"/>
                    </a:move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lose/>
                    <a:moveTo>
                      <a:pt x="21" y="15"/>
                    </a:move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lose/>
                    <a:moveTo>
                      <a:pt x="28" y="22"/>
                    </a:moveTo>
                    <a:cubicBezTo>
                      <a:pt x="28" y="22"/>
                      <a:pt x="28" y="22"/>
                      <a:pt x="28" y="22"/>
                    </a:cubicBezTo>
                    <a:cubicBezTo>
                      <a:pt x="28" y="22"/>
                      <a:pt x="28" y="22"/>
                      <a:pt x="28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8" y="22"/>
                      <a:pt x="28" y="22"/>
                      <a:pt x="28" y="22"/>
                    </a:cubicBezTo>
                    <a:close/>
                    <a:moveTo>
                      <a:pt x="21" y="27"/>
                    </a:move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lose/>
                    <a:moveTo>
                      <a:pt x="21" y="24"/>
                    </a:move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lose/>
                    <a:moveTo>
                      <a:pt x="21" y="23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4" y="25"/>
                    </a:move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5"/>
                      <a:pt x="24" y="25"/>
                      <a:pt x="24" y="25"/>
                    </a:cubicBezTo>
                    <a:close/>
                    <a:moveTo>
                      <a:pt x="26" y="25"/>
                    </a:moveTo>
                    <a:cubicBezTo>
                      <a:pt x="25" y="24"/>
                      <a:pt x="25" y="24"/>
                      <a:pt x="25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6" y="25"/>
                      <a:pt x="26" y="25"/>
                      <a:pt x="26" y="25"/>
                    </a:cubicBezTo>
                    <a:close/>
                    <a:moveTo>
                      <a:pt x="25" y="23"/>
                    </a:move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5" y="23"/>
                      <a:pt x="25" y="23"/>
                      <a:pt x="25" y="23"/>
                    </a:cubicBezTo>
                    <a:close/>
                    <a:moveTo>
                      <a:pt x="24" y="22"/>
                    </a:move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4" y="22"/>
                      <a:pt x="24" y="22"/>
                      <a:pt x="24" y="22"/>
                    </a:cubicBezTo>
                    <a:close/>
                    <a:moveTo>
                      <a:pt x="22" y="20"/>
                    </a:moveTo>
                    <a:cubicBezTo>
                      <a:pt x="22" y="20"/>
                      <a:pt x="22" y="20"/>
                      <a:pt x="22" y="20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4" y="21"/>
                      <a:pt x="24" y="21"/>
                      <a:pt x="24" y="21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3" y="22"/>
                      <a:pt x="23" y="22"/>
                      <a:pt x="23" y="22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0"/>
                      <a:pt x="22" y="20"/>
                      <a:pt x="22" y="20"/>
                    </a:cubicBezTo>
                    <a:close/>
                    <a:moveTo>
                      <a:pt x="14" y="15"/>
                    </a:moveTo>
                    <a:cubicBezTo>
                      <a:pt x="14" y="15"/>
                      <a:pt x="14" y="15"/>
                      <a:pt x="14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lose/>
                    <a:moveTo>
                      <a:pt x="15" y="27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15" y="26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lnTo>
                      <a:pt x="15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6" name="Freeform 76"/>
              <p:cNvSpPr>
                <a:spLocks noEditPoints="1"/>
              </p:cNvSpPr>
              <p:nvPr/>
            </p:nvSpPr>
            <p:spPr bwMode="auto">
              <a:xfrm>
                <a:off x="5183368" y="2307493"/>
                <a:ext cx="119657" cy="86205"/>
              </a:xfrm>
              <a:custGeom>
                <a:avLst/>
                <a:gdLst>
                  <a:gd name="T0" fmla="*/ 4 w 93"/>
                  <a:gd name="T1" fmla="*/ 11 h 67"/>
                  <a:gd name="T2" fmla="*/ 19 w 93"/>
                  <a:gd name="T3" fmla="*/ 15 h 67"/>
                  <a:gd name="T4" fmla="*/ 30 w 93"/>
                  <a:gd name="T5" fmla="*/ 19 h 67"/>
                  <a:gd name="T6" fmla="*/ 30 w 93"/>
                  <a:gd name="T7" fmla="*/ 8 h 67"/>
                  <a:gd name="T8" fmla="*/ 26 w 93"/>
                  <a:gd name="T9" fmla="*/ 0 h 67"/>
                  <a:gd name="T10" fmla="*/ 37 w 93"/>
                  <a:gd name="T11" fmla="*/ 8 h 67"/>
                  <a:gd name="T12" fmla="*/ 49 w 93"/>
                  <a:gd name="T13" fmla="*/ 11 h 67"/>
                  <a:gd name="T14" fmla="*/ 56 w 93"/>
                  <a:gd name="T15" fmla="*/ 8 h 67"/>
                  <a:gd name="T16" fmla="*/ 63 w 93"/>
                  <a:gd name="T17" fmla="*/ 4 h 67"/>
                  <a:gd name="T18" fmla="*/ 71 w 93"/>
                  <a:gd name="T19" fmla="*/ 11 h 67"/>
                  <a:gd name="T20" fmla="*/ 78 w 93"/>
                  <a:gd name="T21" fmla="*/ 19 h 67"/>
                  <a:gd name="T22" fmla="*/ 82 w 93"/>
                  <a:gd name="T23" fmla="*/ 26 h 67"/>
                  <a:gd name="T24" fmla="*/ 89 w 93"/>
                  <a:gd name="T25" fmla="*/ 26 h 67"/>
                  <a:gd name="T26" fmla="*/ 89 w 93"/>
                  <a:gd name="T27" fmla="*/ 30 h 67"/>
                  <a:gd name="T28" fmla="*/ 82 w 93"/>
                  <a:gd name="T29" fmla="*/ 30 h 67"/>
                  <a:gd name="T30" fmla="*/ 78 w 93"/>
                  <a:gd name="T31" fmla="*/ 37 h 67"/>
                  <a:gd name="T32" fmla="*/ 78 w 93"/>
                  <a:gd name="T33" fmla="*/ 45 h 67"/>
                  <a:gd name="T34" fmla="*/ 78 w 93"/>
                  <a:gd name="T35" fmla="*/ 48 h 67"/>
                  <a:gd name="T36" fmla="*/ 78 w 93"/>
                  <a:gd name="T37" fmla="*/ 52 h 67"/>
                  <a:gd name="T38" fmla="*/ 74 w 93"/>
                  <a:gd name="T39" fmla="*/ 60 h 67"/>
                  <a:gd name="T40" fmla="*/ 74 w 93"/>
                  <a:gd name="T41" fmla="*/ 52 h 67"/>
                  <a:gd name="T42" fmla="*/ 71 w 93"/>
                  <a:gd name="T43" fmla="*/ 52 h 67"/>
                  <a:gd name="T44" fmla="*/ 74 w 93"/>
                  <a:gd name="T45" fmla="*/ 60 h 67"/>
                  <a:gd name="T46" fmla="*/ 74 w 93"/>
                  <a:gd name="T47" fmla="*/ 63 h 67"/>
                  <a:gd name="T48" fmla="*/ 71 w 93"/>
                  <a:gd name="T49" fmla="*/ 67 h 67"/>
                  <a:gd name="T50" fmla="*/ 67 w 93"/>
                  <a:gd name="T51" fmla="*/ 67 h 67"/>
                  <a:gd name="T52" fmla="*/ 60 w 93"/>
                  <a:gd name="T53" fmla="*/ 60 h 67"/>
                  <a:gd name="T54" fmla="*/ 60 w 93"/>
                  <a:gd name="T55" fmla="*/ 52 h 67"/>
                  <a:gd name="T56" fmla="*/ 63 w 93"/>
                  <a:gd name="T57" fmla="*/ 52 h 67"/>
                  <a:gd name="T58" fmla="*/ 60 w 93"/>
                  <a:gd name="T59" fmla="*/ 48 h 67"/>
                  <a:gd name="T60" fmla="*/ 56 w 93"/>
                  <a:gd name="T61" fmla="*/ 45 h 67"/>
                  <a:gd name="T62" fmla="*/ 52 w 93"/>
                  <a:gd name="T63" fmla="*/ 48 h 67"/>
                  <a:gd name="T64" fmla="*/ 49 w 93"/>
                  <a:gd name="T65" fmla="*/ 52 h 67"/>
                  <a:gd name="T66" fmla="*/ 41 w 93"/>
                  <a:gd name="T67" fmla="*/ 56 h 67"/>
                  <a:gd name="T68" fmla="*/ 41 w 93"/>
                  <a:gd name="T69" fmla="*/ 56 h 67"/>
                  <a:gd name="T70" fmla="*/ 37 w 93"/>
                  <a:gd name="T71" fmla="*/ 60 h 67"/>
                  <a:gd name="T72" fmla="*/ 34 w 93"/>
                  <a:gd name="T73" fmla="*/ 60 h 67"/>
                  <a:gd name="T74" fmla="*/ 37 w 93"/>
                  <a:gd name="T75" fmla="*/ 52 h 67"/>
                  <a:gd name="T76" fmla="*/ 37 w 93"/>
                  <a:gd name="T77" fmla="*/ 48 h 67"/>
                  <a:gd name="T78" fmla="*/ 30 w 93"/>
                  <a:gd name="T79" fmla="*/ 45 h 67"/>
                  <a:gd name="T80" fmla="*/ 19 w 93"/>
                  <a:gd name="T81" fmla="*/ 37 h 67"/>
                  <a:gd name="T82" fmla="*/ 23 w 93"/>
                  <a:gd name="T83" fmla="*/ 34 h 67"/>
                  <a:gd name="T84" fmla="*/ 15 w 93"/>
                  <a:gd name="T85" fmla="*/ 26 h 67"/>
                  <a:gd name="T86" fmla="*/ 12 w 93"/>
                  <a:gd name="T87" fmla="*/ 19 h 67"/>
                  <a:gd name="T88" fmla="*/ 4 w 93"/>
                  <a:gd name="T89" fmla="*/ 15 h 67"/>
                  <a:gd name="T90" fmla="*/ 30 w 93"/>
                  <a:gd name="T91" fmla="*/ 60 h 67"/>
                  <a:gd name="T92" fmla="*/ 19 w 93"/>
                  <a:gd name="T93" fmla="*/ 48 h 67"/>
                  <a:gd name="T94" fmla="*/ 15 w 93"/>
                  <a:gd name="T95" fmla="*/ 45 h 67"/>
                  <a:gd name="T96" fmla="*/ 8 w 93"/>
                  <a:gd name="T97" fmla="*/ 41 h 67"/>
                  <a:gd name="T98" fmla="*/ 0 w 93"/>
                  <a:gd name="T99" fmla="*/ 41 h 67"/>
                  <a:gd name="T100" fmla="*/ 4 w 93"/>
                  <a:gd name="T101" fmla="*/ 45 h 67"/>
                  <a:gd name="T102" fmla="*/ 8 w 93"/>
                  <a:gd name="T103" fmla="*/ 45 h 67"/>
                  <a:gd name="T104" fmla="*/ 8 w 93"/>
                  <a:gd name="T105" fmla="*/ 52 h 67"/>
                  <a:gd name="T106" fmla="*/ 15 w 93"/>
                  <a:gd name="T107" fmla="*/ 56 h 67"/>
                  <a:gd name="T108" fmla="*/ 26 w 93"/>
                  <a:gd name="T109" fmla="*/ 60 h 67"/>
                  <a:gd name="T110" fmla="*/ 30 w 93"/>
                  <a:gd name="T111" fmla="*/ 60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93" h="67">
                    <a:moveTo>
                      <a:pt x="4" y="15"/>
                    </a:moveTo>
                    <a:lnTo>
                      <a:pt x="4" y="11"/>
                    </a:lnTo>
                    <a:lnTo>
                      <a:pt x="8" y="11"/>
                    </a:lnTo>
                    <a:lnTo>
                      <a:pt x="19" y="15"/>
                    </a:lnTo>
                    <a:lnTo>
                      <a:pt x="26" y="15"/>
                    </a:lnTo>
                    <a:lnTo>
                      <a:pt x="30" y="19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26" y="8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9" y="11"/>
                    </a:lnTo>
                    <a:lnTo>
                      <a:pt x="49" y="8"/>
                    </a:lnTo>
                    <a:lnTo>
                      <a:pt x="56" y="8"/>
                    </a:lnTo>
                    <a:lnTo>
                      <a:pt x="60" y="0"/>
                    </a:lnTo>
                    <a:lnTo>
                      <a:pt x="63" y="4"/>
                    </a:lnTo>
                    <a:lnTo>
                      <a:pt x="71" y="8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8" y="19"/>
                    </a:lnTo>
                    <a:lnTo>
                      <a:pt x="78" y="23"/>
                    </a:lnTo>
                    <a:lnTo>
                      <a:pt x="82" y="26"/>
                    </a:lnTo>
                    <a:lnTo>
                      <a:pt x="86" y="26"/>
                    </a:lnTo>
                    <a:lnTo>
                      <a:pt x="89" y="26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9" y="30"/>
                    </a:lnTo>
                    <a:lnTo>
                      <a:pt x="82" y="30"/>
                    </a:lnTo>
                    <a:lnTo>
                      <a:pt x="78" y="34"/>
                    </a:lnTo>
                    <a:lnTo>
                      <a:pt x="78" y="37"/>
                    </a:lnTo>
                    <a:lnTo>
                      <a:pt x="78" y="41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8" y="52"/>
                    </a:lnTo>
                    <a:lnTo>
                      <a:pt x="78" y="56"/>
                    </a:lnTo>
                    <a:lnTo>
                      <a:pt x="74" y="60"/>
                    </a:lnTo>
                    <a:lnTo>
                      <a:pt x="74" y="56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74" y="60"/>
                    </a:lnTo>
                    <a:lnTo>
                      <a:pt x="71" y="60"/>
                    </a:lnTo>
                    <a:lnTo>
                      <a:pt x="74" y="63"/>
                    </a:lnTo>
                    <a:lnTo>
                      <a:pt x="74" y="67"/>
                    </a:lnTo>
                    <a:lnTo>
                      <a:pt x="71" y="67"/>
                    </a:lnTo>
                    <a:lnTo>
                      <a:pt x="71" y="67"/>
                    </a:lnTo>
                    <a:lnTo>
                      <a:pt x="67" y="67"/>
                    </a:lnTo>
                    <a:lnTo>
                      <a:pt x="63" y="63"/>
                    </a:lnTo>
                    <a:lnTo>
                      <a:pt x="60" y="60"/>
                    </a:lnTo>
                    <a:lnTo>
                      <a:pt x="63" y="56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3" y="52"/>
                    </a:lnTo>
                    <a:lnTo>
                      <a:pt x="60" y="48"/>
                    </a:lnTo>
                    <a:lnTo>
                      <a:pt x="60" y="48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2" y="48"/>
                    </a:lnTo>
                    <a:lnTo>
                      <a:pt x="49" y="48"/>
                    </a:lnTo>
                    <a:lnTo>
                      <a:pt x="49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4" y="56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4" y="45"/>
                    </a:lnTo>
                    <a:lnTo>
                      <a:pt x="30" y="45"/>
                    </a:lnTo>
                    <a:lnTo>
                      <a:pt x="23" y="41"/>
                    </a:lnTo>
                    <a:lnTo>
                      <a:pt x="19" y="37"/>
                    </a:lnTo>
                    <a:lnTo>
                      <a:pt x="23" y="34"/>
                    </a:lnTo>
                    <a:lnTo>
                      <a:pt x="23" y="34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3"/>
                    </a:lnTo>
                    <a:lnTo>
                      <a:pt x="12" y="19"/>
                    </a:lnTo>
                    <a:lnTo>
                      <a:pt x="8" y="19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30" y="60"/>
                    </a:moveTo>
                    <a:lnTo>
                      <a:pt x="23" y="48"/>
                    </a:lnTo>
                    <a:lnTo>
                      <a:pt x="19" y="48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2" y="45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48"/>
                    </a:lnTo>
                    <a:lnTo>
                      <a:pt x="8" y="52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23" y="60"/>
                    </a:lnTo>
                    <a:lnTo>
                      <a:pt x="26" y="60"/>
                    </a:lnTo>
                    <a:lnTo>
                      <a:pt x="30" y="60"/>
                    </a:lnTo>
                    <a:lnTo>
                      <a:pt x="30" y="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7" name="Freeform 77"/>
              <p:cNvSpPr>
                <a:spLocks/>
              </p:cNvSpPr>
              <p:nvPr/>
            </p:nvSpPr>
            <p:spPr bwMode="auto">
              <a:xfrm>
                <a:off x="5179508" y="2365391"/>
                <a:ext cx="428448" cy="315225"/>
              </a:xfrm>
              <a:custGeom>
                <a:avLst/>
                <a:gdLst>
                  <a:gd name="T0" fmla="*/ 11 w 333"/>
                  <a:gd name="T1" fmla="*/ 3 h 245"/>
                  <a:gd name="T2" fmla="*/ 29 w 333"/>
                  <a:gd name="T3" fmla="*/ 15 h 245"/>
                  <a:gd name="T4" fmla="*/ 40 w 333"/>
                  <a:gd name="T5" fmla="*/ 15 h 245"/>
                  <a:gd name="T6" fmla="*/ 48 w 333"/>
                  <a:gd name="T7" fmla="*/ 7 h 245"/>
                  <a:gd name="T8" fmla="*/ 59 w 333"/>
                  <a:gd name="T9" fmla="*/ 0 h 245"/>
                  <a:gd name="T10" fmla="*/ 63 w 333"/>
                  <a:gd name="T11" fmla="*/ 7 h 245"/>
                  <a:gd name="T12" fmla="*/ 70 w 333"/>
                  <a:gd name="T13" fmla="*/ 22 h 245"/>
                  <a:gd name="T14" fmla="*/ 77 w 333"/>
                  <a:gd name="T15" fmla="*/ 26 h 245"/>
                  <a:gd name="T16" fmla="*/ 85 w 333"/>
                  <a:gd name="T17" fmla="*/ 37 h 245"/>
                  <a:gd name="T18" fmla="*/ 103 w 333"/>
                  <a:gd name="T19" fmla="*/ 41 h 245"/>
                  <a:gd name="T20" fmla="*/ 126 w 333"/>
                  <a:gd name="T21" fmla="*/ 52 h 245"/>
                  <a:gd name="T22" fmla="*/ 163 w 333"/>
                  <a:gd name="T23" fmla="*/ 48 h 245"/>
                  <a:gd name="T24" fmla="*/ 174 w 333"/>
                  <a:gd name="T25" fmla="*/ 37 h 245"/>
                  <a:gd name="T26" fmla="*/ 192 w 333"/>
                  <a:gd name="T27" fmla="*/ 22 h 245"/>
                  <a:gd name="T28" fmla="*/ 211 w 333"/>
                  <a:gd name="T29" fmla="*/ 22 h 245"/>
                  <a:gd name="T30" fmla="*/ 237 w 333"/>
                  <a:gd name="T31" fmla="*/ 29 h 245"/>
                  <a:gd name="T32" fmla="*/ 251 w 333"/>
                  <a:gd name="T33" fmla="*/ 37 h 245"/>
                  <a:gd name="T34" fmla="*/ 277 w 333"/>
                  <a:gd name="T35" fmla="*/ 55 h 245"/>
                  <a:gd name="T36" fmla="*/ 281 w 333"/>
                  <a:gd name="T37" fmla="*/ 70 h 245"/>
                  <a:gd name="T38" fmla="*/ 281 w 333"/>
                  <a:gd name="T39" fmla="*/ 78 h 245"/>
                  <a:gd name="T40" fmla="*/ 274 w 333"/>
                  <a:gd name="T41" fmla="*/ 89 h 245"/>
                  <a:gd name="T42" fmla="*/ 281 w 333"/>
                  <a:gd name="T43" fmla="*/ 100 h 245"/>
                  <a:gd name="T44" fmla="*/ 281 w 333"/>
                  <a:gd name="T45" fmla="*/ 126 h 245"/>
                  <a:gd name="T46" fmla="*/ 300 w 333"/>
                  <a:gd name="T47" fmla="*/ 144 h 245"/>
                  <a:gd name="T48" fmla="*/ 300 w 333"/>
                  <a:gd name="T49" fmla="*/ 182 h 245"/>
                  <a:gd name="T50" fmla="*/ 318 w 333"/>
                  <a:gd name="T51" fmla="*/ 189 h 245"/>
                  <a:gd name="T52" fmla="*/ 326 w 333"/>
                  <a:gd name="T53" fmla="*/ 204 h 245"/>
                  <a:gd name="T54" fmla="*/ 333 w 333"/>
                  <a:gd name="T55" fmla="*/ 219 h 245"/>
                  <a:gd name="T56" fmla="*/ 311 w 333"/>
                  <a:gd name="T57" fmla="*/ 222 h 245"/>
                  <a:gd name="T58" fmla="*/ 311 w 333"/>
                  <a:gd name="T59" fmla="*/ 241 h 245"/>
                  <a:gd name="T60" fmla="*/ 296 w 333"/>
                  <a:gd name="T61" fmla="*/ 241 h 245"/>
                  <a:gd name="T62" fmla="*/ 289 w 333"/>
                  <a:gd name="T63" fmla="*/ 241 h 245"/>
                  <a:gd name="T64" fmla="*/ 263 w 333"/>
                  <a:gd name="T65" fmla="*/ 237 h 245"/>
                  <a:gd name="T66" fmla="*/ 248 w 333"/>
                  <a:gd name="T67" fmla="*/ 233 h 245"/>
                  <a:gd name="T68" fmla="*/ 233 w 333"/>
                  <a:gd name="T69" fmla="*/ 222 h 245"/>
                  <a:gd name="T70" fmla="*/ 226 w 333"/>
                  <a:gd name="T71" fmla="*/ 211 h 245"/>
                  <a:gd name="T72" fmla="*/ 207 w 333"/>
                  <a:gd name="T73" fmla="*/ 211 h 245"/>
                  <a:gd name="T74" fmla="*/ 185 w 333"/>
                  <a:gd name="T75" fmla="*/ 215 h 245"/>
                  <a:gd name="T76" fmla="*/ 166 w 333"/>
                  <a:gd name="T77" fmla="*/ 211 h 245"/>
                  <a:gd name="T78" fmla="*/ 159 w 333"/>
                  <a:gd name="T79" fmla="*/ 204 h 245"/>
                  <a:gd name="T80" fmla="*/ 140 w 333"/>
                  <a:gd name="T81" fmla="*/ 200 h 245"/>
                  <a:gd name="T82" fmla="*/ 126 w 333"/>
                  <a:gd name="T83" fmla="*/ 185 h 245"/>
                  <a:gd name="T84" fmla="*/ 126 w 333"/>
                  <a:gd name="T85" fmla="*/ 182 h 245"/>
                  <a:gd name="T86" fmla="*/ 114 w 333"/>
                  <a:gd name="T87" fmla="*/ 163 h 245"/>
                  <a:gd name="T88" fmla="*/ 100 w 333"/>
                  <a:gd name="T89" fmla="*/ 163 h 245"/>
                  <a:gd name="T90" fmla="*/ 96 w 333"/>
                  <a:gd name="T91" fmla="*/ 159 h 245"/>
                  <a:gd name="T92" fmla="*/ 92 w 333"/>
                  <a:gd name="T93" fmla="*/ 163 h 245"/>
                  <a:gd name="T94" fmla="*/ 85 w 333"/>
                  <a:gd name="T95" fmla="*/ 159 h 245"/>
                  <a:gd name="T96" fmla="*/ 74 w 333"/>
                  <a:gd name="T97" fmla="*/ 141 h 245"/>
                  <a:gd name="T98" fmla="*/ 66 w 333"/>
                  <a:gd name="T99" fmla="*/ 122 h 245"/>
                  <a:gd name="T100" fmla="*/ 44 w 333"/>
                  <a:gd name="T101" fmla="*/ 115 h 245"/>
                  <a:gd name="T102" fmla="*/ 40 w 333"/>
                  <a:gd name="T103" fmla="*/ 104 h 245"/>
                  <a:gd name="T104" fmla="*/ 33 w 333"/>
                  <a:gd name="T105" fmla="*/ 96 h 245"/>
                  <a:gd name="T106" fmla="*/ 37 w 333"/>
                  <a:gd name="T107" fmla="*/ 81 h 245"/>
                  <a:gd name="T108" fmla="*/ 40 w 333"/>
                  <a:gd name="T109" fmla="*/ 70 h 245"/>
                  <a:gd name="T110" fmla="*/ 40 w 333"/>
                  <a:gd name="T111" fmla="*/ 67 h 245"/>
                  <a:gd name="T112" fmla="*/ 26 w 333"/>
                  <a:gd name="T113" fmla="*/ 63 h 245"/>
                  <a:gd name="T114" fmla="*/ 18 w 333"/>
                  <a:gd name="T115" fmla="*/ 52 h 245"/>
                  <a:gd name="T116" fmla="*/ 11 w 333"/>
                  <a:gd name="T117" fmla="*/ 41 h 245"/>
                  <a:gd name="T118" fmla="*/ 7 w 333"/>
                  <a:gd name="T119" fmla="*/ 22 h 245"/>
                  <a:gd name="T120" fmla="*/ 0 w 333"/>
                  <a:gd name="T121" fmla="*/ 7 h 245"/>
                  <a:gd name="T122" fmla="*/ 7 w 333"/>
                  <a:gd name="T123" fmla="*/ 0 h 2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333" h="245">
                    <a:moveTo>
                      <a:pt x="7" y="0"/>
                    </a:moveTo>
                    <a:lnTo>
                      <a:pt x="7" y="0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40" y="15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8" y="7"/>
                    </a:lnTo>
                    <a:lnTo>
                      <a:pt x="52" y="7"/>
                    </a:lnTo>
                    <a:lnTo>
                      <a:pt x="52" y="3"/>
                    </a:lnTo>
                    <a:lnTo>
                      <a:pt x="55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3"/>
                    </a:lnTo>
                    <a:lnTo>
                      <a:pt x="63" y="3"/>
                    </a:lnTo>
                    <a:lnTo>
                      <a:pt x="66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6" y="11"/>
                    </a:lnTo>
                    <a:lnTo>
                      <a:pt x="63" y="15"/>
                    </a:lnTo>
                    <a:lnTo>
                      <a:pt x="66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77" y="22"/>
                    </a:lnTo>
                    <a:lnTo>
                      <a:pt x="77" y="26"/>
                    </a:lnTo>
                    <a:lnTo>
                      <a:pt x="77" y="29"/>
                    </a:lnTo>
                    <a:lnTo>
                      <a:pt x="77" y="33"/>
                    </a:lnTo>
                    <a:lnTo>
                      <a:pt x="77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9" y="37"/>
                    </a:lnTo>
                    <a:lnTo>
                      <a:pt x="92" y="41"/>
                    </a:lnTo>
                    <a:lnTo>
                      <a:pt x="96" y="37"/>
                    </a:lnTo>
                    <a:lnTo>
                      <a:pt x="100" y="41"/>
                    </a:lnTo>
                    <a:lnTo>
                      <a:pt x="103" y="41"/>
                    </a:lnTo>
                    <a:lnTo>
                      <a:pt x="103" y="44"/>
                    </a:lnTo>
                    <a:lnTo>
                      <a:pt x="103" y="44"/>
                    </a:lnTo>
                    <a:lnTo>
                      <a:pt x="114" y="48"/>
                    </a:lnTo>
                    <a:lnTo>
                      <a:pt x="118" y="48"/>
                    </a:lnTo>
                    <a:lnTo>
                      <a:pt x="126" y="52"/>
                    </a:lnTo>
                    <a:lnTo>
                      <a:pt x="133" y="52"/>
                    </a:lnTo>
                    <a:lnTo>
                      <a:pt x="144" y="48"/>
                    </a:lnTo>
                    <a:lnTo>
                      <a:pt x="152" y="48"/>
                    </a:lnTo>
                    <a:lnTo>
                      <a:pt x="159" y="48"/>
                    </a:lnTo>
                    <a:lnTo>
                      <a:pt x="163" y="48"/>
                    </a:lnTo>
                    <a:lnTo>
                      <a:pt x="166" y="44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66" y="37"/>
                    </a:lnTo>
                    <a:lnTo>
                      <a:pt x="174" y="37"/>
                    </a:lnTo>
                    <a:lnTo>
                      <a:pt x="174" y="33"/>
                    </a:lnTo>
                    <a:lnTo>
                      <a:pt x="177" y="29"/>
                    </a:lnTo>
                    <a:lnTo>
                      <a:pt x="177" y="29"/>
                    </a:lnTo>
                    <a:lnTo>
                      <a:pt x="185" y="26"/>
                    </a:lnTo>
                    <a:lnTo>
                      <a:pt x="192" y="22"/>
                    </a:lnTo>
                    <a:lnTo>
                      <a:pt x="200" y="26"/>
                    </a:lnTo>
                    <a:lnTo>
                      <a:pt x="200" y="22"/>
                    </a:lnTo>
                    <a:lnTo>
                      <a:pt x="203" y="18"/>
                    </a:lnTo>
                    <a:lnTo>
                      <a:pt x="207" y="22"/>
                    </a:lnTo>
                    <a:lnTo>
                      <a:pt x="211" y="22"/>
                    </a:lnTo>
                    <a:lnTo>
                      <a:pt x="214" y="26"/>
                    </a:lnTo>
                    <a:lnTo>
                      <a:pt x="222" y="26"/>
                    </a:lnTo>
                    <a:lnTo>
                      <a:pt x="229" y="33"/>
                    </a:lnTo>
                    <a:lnTo>
                      <a:pt x="233" y="33"/>
                    </a:lnTo>
                    <a:lnTo>
                      <a:pt x="237" y="29"/>
                    </a:lnTo>
                    <a:lnTo>
                      <a:pt x="244" y="33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48" y="41"/>
                    </a:lnTo>
                    <a:lnTo>
                      <a:pt x="251" y="37"/>
                    </a:lnTo>
                    <a:lnTo>
                      <a:pt x="259" y="41"/>
                    </a:lnTo>
                    <a:lnTo>
                      <a:pt x="266" y="48"/>
                    </a:lnTo>
                    <a:lnTo>
                      <a:pt x="274" y="48"/>
                    </a:lnTo>
                    <a:lnTo>
                      <a:pt x="277" y="52"/>
                    </a:lnTo>
                    <a:lnTo>
                      <a:pt x="277" y="55"/>
                    </a:lnTo>
                    <a:lnTo>
                      <a:pt x="277" y="55"/>
                    </a:lnTo>
                    <a:lnTo>
                      <a:pt x="277" y="59"/>
                    </a:lnTo>
                    <a:lnTo>
                      <a:pt x="277" y="63"/>
                    </a:lnTo>
                    <a:lnTo>
                      <a:pt x="281" y="67"/>
                    </a:lnTo>
                    <a:lnTo>
                      <a:pt x="281" y="70"/>
                    </a:lnTo>
                    <a:lnTo>
                      <a:pt x="281" y="70"/>
                    </a:lnTo>
                    <a:lnTo>
                      <a:pt x="277" y="74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77" y="81"/>
                    </a:lnTo>
                    <a:lnTo>
                      <a:pt x="274" y="81"/>
                    </a:lnTo>
                    <a:lnTo>
                      <a:pt x="274" y="85"/>
                    </a:lnTo>
                    <a:lnTo>
                      <a:pt x="277" y="85"/>
                    </a:lnTo>
                    <a:lnTo>
                      <a:pt x="274" y="89"/>
                    </a:lnTo>
                    <a:lnTo>
                      <a:pt x="274" y="92"/>
                    </a:lnTo>
                    <a:lnTo>
                      <a:pt x="277" y="96"/>
                    </a:lnTo>
                    <a:lnTo>
                      <a:pt x="277" y="100"/>
                    </a:lnTo>
                    <a:lnTo>
                      <a:pt x="281" y="100"/>
                    </a:lnTo>
                    <a:lnTo>
                      <a:pt x="281" y="100"/>
                    </a:lnTo>
                    <a:lnTo>
                      <a:pt x="277" y="107"/>
                    </a:lnTo>
                    <a:lnTo>
                      <a:pt x="277" y="111"/>
                    </a:lnTo>
                    <a:lnTo>
                      <a:pt x="281" y="118"/>
                    </a:lnTo>
                    <a:lnTo>
                      <a:pt x="285" y="126"/>
                    </a:lnTo>
                    <a:lnTo>
                      <a:pt x="281" y="126"/>
                    </a:lnTo>
                    <a:lnTo>
                      <a:pt x="285" y="130"/>
                    </a:lnTo>
                    <a:lnTo>
                      <a:pt x="285" y="133"/>
                    </a:lnTo>
                    <a:lnTo>
                      <a:pt x="300" y="133"/>
                    </a:lnTo>
                    <a:lnTo>
                      <a:pt x="303" y="141"/>
                    </a:lnTo>
                    <a:lnTo>
                      <a:pt x="300" y="144"/>
                    </a:lnTo>
                    <a:lnTo>
                      <a:pt x="303" y="148"/>
                    </a:lnTo>
                    <a:lnTo>
                      <a:pt x="303" y="152"/>
                    </a:lnTo>
                    <a:lnTo>
                      <a:pt x="289" y="167"/>
                    </a:lnTo>
                    <a:lnTo>
                      <a:pt x="300" y="178"/>
                    </a:lnTo>
                    <a:lnTo>
                      <a:pt x="300" y="182"/>
                    </a:lnTo>
                    <a:lnTo>
                      <a:pt x="303" y="185"/>
                    </a:lnTo>
                    <a:lnTo>
                      <a:pt x="307" y="185"/>
                    </a:lnTo>
                    <a:lnTo>
                      <a:pt x="311" y="189"/>
                    </a:lnTo>
                    <a:lnTo>
                      <a:pt x="314" y="189"/>
                    </a:lnTo>
                    <a:lnTo>
                      <a:pt x="318" y="189"/>
                    </a:lnTo>
                    <a:lnTo>
                      <a:pt x="318" y="193"/>
                    </a:lnTo>
                    <a:lnTo>
                      <a:pt x="322" y="193"/>
                    </a:lnTo>
                    <a:lnTo>
                      <a:pt x="322" y="196"/>
                    </a:lnTo>
                    <a:lnTo>
                      <a:pt x="326" y="200"/>
                    </a:lnTo>
                    <a:lnTo>
                      <a:pt x="326" y="204"/>
                    </a:lnTo>
                    <a:lnTo>
                      <a:pt x="326" y="207"/>
                    </a:lnTo>
                    <a:lnTo>
                      <a:pt x="329" y="207"/>
                    </a:lnTo>
                    <a:lnTo>
                      <a:pt x="333" y="207"/>
                    </a:lnTo>
                    <a:lnTo>
                      <a:pt x="333" y="215"/>
                    </a:lnTo>
                    <a:lnTo>
                      <a:pt x="333" y="219"/>
                    </a:lnTo>
                    <a:lnTo>
                      <a:pt x="329" y="215"/>
                    </a:lnTo>
                    <a:lnTo>
                      <a:pt x="318" y="219"/>
                    </a:lnTo>
                    <a:lnTo>
                      <a:pt x="318" y="219"/>
                    </a:lnTo>
                    <a:lnTo>
                      <a:pt x="314" y="222"/>
                    </a:lnTo>
                    <a:lnTo>
                      <a:pt x="311" y="222"/>
                    </a:lnTo>
                    <a:lnTo>
                      <a:pt x="311" y="226"/>
                    </a:lnTo>
                    <a:lnTo>
                      <a:pt x="311" y="230"/>
                    </a:lnTo>
                    <a:lnTo>
                      <a:pt x="311" y="233"/>
                    </a:lnTo>
                    <a:lnTo>
                      <a:pt x="311" y="237"/>
                    </a:lnTo>
                    <a:lnTo>
                      <a:pt x="311" y="241"/>
                    </a:lnTo>
                    <a:lnTo>
                      <a:pt x="311" y="241"/>
                    </a:lnTo>
                    <a:lnTo>
                      <a:pt x="307" y="241"/>
                    </a:lnTo>
                    <a:lnTo>
                      <a:pt x="307" y="245"/>
                    </a:lnTo>
                    <a:lnTo>
                      <a:pt x="300" y="241"/>
                    </a:lnTo>
                    <a:lnTo>
                      <a:pt x="296" y="241"/>
                    </a:lnTo>
                    <a:lnTo>
                      <a:pt x="296" y="237"/>
                    </a:lnTo>
                    <a:lnTo>
                      <a:pt x="292" y="237"/>
                    </a:lnTo>
                    <a:lnTo>
                      <a:pt x="292" y="241"/>
                    </a:lnTo>
                    <a:lnTo>
                      <a:pt x="292" y="241"/>
                    </a:lnTo>
                    <a:lnTo>
                      <a:pt x="289" y="241"/>
                    </a:lnTo>
                    <a:lnTo>
                      <a:pt x="289" y="241"/>
                    </a:lnTo>
                    <a:lnTo>
                      <a:pt x="285" y="237"/>
                    </a:lnTo>
                    <a:lnTo>
                      <a:pt x="277" y="237"/>
                    </a:lnTo>
                    <a:lnTo>
                      <a:pt x="274" y="237"/>
                    </a:lnTo>
                    <a:lnTo>
                      <a:pt x="263" y="237"/>
                    </a:lnTo>
                    <a:lnTo>
                      <a:pt x="259" y="233"/>
                    </a:lnTo>
                    <a:lnTo>
                      <a:pt x="259" y="233"/>
                    </a:lnTo>
                    <a:lnTo>
                      <a:pt x="255" y="237"/>
                    </a:lnTo>
                    <a:lnTo>
                      <a:pt x="251" y="233"/>
                    </a:lnTo>
                    <a:lnTo>
                      <a:pt x="248" y="233"/>
                    </a:lnTo>
                    <a:lnTo>
                      <a:pt x="237" y="233"/>
                    </a:lnTo>
                    <a:lnTo>
                      <a:pt x="237" y="233"/>
                    </a:lnTo>
                    <a:lnTo>
                      <a:pt x="237" y="230"/>
                    </a:lnTo>
                    <a:lnTo>
                      <a:pt x="237" y="226"/>
                    </a:lnTo>
                    <a:lnTo>
                      <a:pt x="233" y="222"/>
                    </a:lnTo>
                    <a:lnTo>
                      <a:pt x="229" y="215"/>
                    </a:lnTo>
                    <a:lnTo>
                      <a:pt x="229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2" y="211"/>
                    </a:lnTo>
                    <a:lnTo>
                      <a:pt x="218" y="211"/>
                    </a:lnTo>
                    <a:lnTo>
                      <a:pt x="211" y="215"/>
                    </a:lnTo>
                    <a:lnTo>
                      <a:pt x="211" y="215"/>
                    </a:lnTo>
                    <a:lnTo>
                      <a:pt x="207" y="211"/>
                    </a:lnTo>
                    <a:lnTo>
                      <a:pt x="207" y="215"/>
                    </a:lnTo>
                    <a:lnTo>
                      <a:pt x="203" y="219"/>
                    </a:lnTo>
                    <a:lnTo>
                      <a:pt x="196" y="222"/>
                    </a:lnTo>
                    <a:lnTo>
                      <a:pt x="189" y="219"/>
                    </a:lnTo>
                    <a:lnTo>
                      <a:pt x="185" y="215"/>
                    </a:lnTo>
                    <a:lnTo>
                      <a:pt x="181" y="219"/>
                    </a:lnTo>
                    <a:lnTo>
                      <a:pt x="177" y="219"/>
                    </a:lnTo>
                    <a:lnTo>
                      <a:pt x="174" y="215"/>
                    </a:lnTo>
                    <a:lnTo>
                      <a:pt x="170" y="215"/>
                    </a:lnTo>
                    <a:lnTo>
                      <a:pt x="166" y="211"/>
                    </a:lnTo>
                    <a:lnTo>
                      <a:pt x="163" y="211"/>
                    </a:lnTo>
                    <a:lnTo>
                      <a:pt x="159" y="207"/>
                    </a:lnTo>
                    <a:lnTo>
                      <a:pt x="163" y="204"/>
                    </a:lnTo>
                    <a:lnTo>
                      <a:pt x="159" y="204"/>
                    </a:lnTo>
                    <a:lnTo>
                      <a:pt x="159" y="204"/>
                    </a:lnTo>
                    <a:lnTo>
                      <a:pt x="155" y="204"/>
                    </a:lnTo>
                    <a:lnTo>
                      <a:pt x="152" y="200"/>
                    </a:lnTo>
                    <a:lnTo>
                      <a:pt x="148" y="200"/>
                    </a:lnTo>
                    <a:lnTo>
                      <a:pt x="144" y="200"/>
                    </a:lnTo>
                    <a:lnTo>
                      <a:pt x="140" y="200"/>
                    </a:lnTo>
                    <a:lnTo>
                      <a:pt x="137" y="196"/>
                    </a:lnTo>
                    <a:lnTo>
                      <a:pt x="129" y="189"/>
                    </a:lnTo>
                    <a:lnTo>
                      <a:pt x="129" y="185"/>
                    </a:lnTo>
                    <a:lnTo>
                      <a:pt x="129" y="185"/>
                    </a:lnTo>
                    <a:lnTo>
                      <a:pt x="126" y="185"/>
                    </a:lnTo>
                    <a:lnTo>
                      <a:pt x="126" y="182"/>
                    </a:lnTo>
                    <a:lnTo>
                      <a:pt x="129" y="182"/>
                    </a:lnTo>
                    <a:lnTo>
                      <a:pt x="129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22" y="182"/>
                    </a:lnTo>
                    <a:lnTo>
                      <a:pt x="122" y="174"/>
                    </a:lnTo>
                    <a:lnTo>
                      <a:pt x="118" y="170"/>
                    </a:lnTo>
                    <a:lnTo>
                      <a:pt x="114" y="167"/>
                    </a:lnTo>
                    <a:lnTo>
                      <a:pt x="114" y="163"/>
                    </a:lnTo>
                    <a:lnTo>
                      <a:pt x="111" y="159"/>
                    </a:lnTo>
                    <a:lnTo>
                      <a:pt x="107" y="167"/>
                    </a:lnTo>
                    <a:lnTo>
                      <a:pt x="103" y="163"/>
                    </a:lnTo>
                    <a:lnTo>
                      <a:pt x="103" y="163"/>
                    </a:lnTo>
                    <a:lnTo>
                      <a:pt x="100" y="163"/>
                    </a:lnTo>
                    <a:lnTo>
                      <a:pt x="96" y="159"/>
                    </a:lnTo>
                    <a:lnTo>
                      <a:pt x="100" y="159"/>
                    </a:lnTo>
                    <a:lnTo>
                      <a:pt x="100" y="159"/>
                    </a:lnTo>
                    <a:lnTo>
                      <a:pt x="96" y="159"/>
                    </a:lnTo>
                    <a:lnTo>
                      <a:pt x="96" y="159"/>
                    </a:lnTo>
                    <a:lnTo>
                      <a:pt x="92" y="159"/>
                    </a:lnTo>
                    <a:lnTo>
                      <a:pt x="96" y="159"/>
                    </a:lnTo>
                    <a:lnTo>
                      <a:pt x="96" y="163"/>
                    </a:lnTo>
                    <a:lnTo>
                      <a:pt x="92" y="163"/>
                    </a:lnTo>
                    <a:lnTo>
                      <a:pt x="92" y="163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5" y="159"/>
                    </a:lnTo>
                    <a:lnTo>
                      <a:pt x="81" y="156"/>
                    </a:lnTo>
                    <a:lnTo>
                      <a:pt x="81" y="148"/>
                    </a:lnTo>
                    <a:lnTo>
                      <a:pt x="74" y="148"/>
                    </a:lnTo>
                    <a:lnTo>
                      <a:pt x="74" y="144"/>
                    </a:lnTo>
                    <a:lnTo>
                      <a:pt x="74" y="141"/>
                    </a:lnTo>
                    <a:lnTo>
                      <a:pt x="77" y="137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66" y="122"/>
                    </a:lnTo>
                    <a:lnTo>
                      <a:pt x="66" y="122"/>
                    </a:lnTo>
                    <a:lnTo>
                      <a:pt x="63" y="122"/>
                    </a:lnTo>
                    <a:lnTo>
                      <a:pt x="52" y="115"/>
                    </a:lnTo>
                    <a:lnTo>
                      <a:pt x="48" y="115"/>
                    </a:lnTo>
                    <a:lnTo>
                      <a:pt x="48" y="118"/>
                    </a:lnTo>
                    <a:lnTo>
                      <a:pt x="44" y="115"/>
                    </a:lnTo>
                    <a:lnTo>
                      <a:pt x="44" y="111"/>
                    </a:lnTo>
                    <a:lnTo>
                      <a:pt x="44" y="111"/>
                    </a:lnTo>
                    <a:lnTo>
                      <a:pt x="44" y="107"/>
                    </a:lnTo>
                    <a:lnTo>
                      <a:pt x="40" y="107"/>
                    </a:lnTo>
                    <a:lnTo>
                      <a:pt x="40" y="104"/>
                    </a:lnTo>
                    <a:lnTo>
                      <a:pt x="37" y="104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3" y="92"/>
                    </a:lnTo>
                    <a:lnTo>
                      <a:pt x="33" y="89"/>
                    </a:lnTo>
                    <a:lnTo>
                      <a:pt x="37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40" y="81"/>
                    </a:lnTo>
                    <a:lnTo>
                      <a:pt x="40" y="78"/>
                    </a:lnTo>
                    <a:lnTo>
                      <a:pt x="40" y="74"/>
                    </a:lnTo>
                    <a:lnTo>
                      <a:pt x="40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0" y="67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29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59"/>
                    </a:lnTo>
                    <a:lnTo>
                      <a:pt x="22" y="55"/>
                    </a:lnTo>
                    <a:lnTo>
                      <a:pt x="18" y="55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5" y="48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3" y="29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8" name="Freeform 78"/>
              <p:cNvSpPr>
                <a:spLocks/>
              </p:cNvSpPr>
              <p:nvPr/>
            </p:nvSpPr>
            <p:spPr bwMode="auto">
              <a:xfrm>
                <a:off x="5155064" y="2326793"/>
                <a:ext cx="75912" cy="57899"/>
              </a:xfrm>
              <a:custGeom>
                <a:avLst/>
                <a:gdLst>
                  <a:gd name="T0" fmla="*/ 0 w 59"/>
                  <a:gd name="T1" fmla="*/ 0 h 45"/>
                  <a:gd name="T2" fmla="*/ 4 w 59"/>
                  <a:gd name="T3" fmla="*/ 0 h 45"/>
                  <a:gd name="T4" fmla="*/ 11 w 59"/>
                  <a:gd name="T5" fmla="*/ 0 h 45"/>
                  <a:gd name="T6" fmla="*/ 15 w 59"/>
                  <a:gd name="T7" fmla="*/ 0 h 45"/>
                  <a:gd name="T8" fmla="*/ 26 w 59"/>
                  <a:gd name="T9" fmla="*/ 0 h 45"/>
                  <a:gd name="T10" fmla="*/ 30 w 59"/>
                  <a:gd name="T11" fmla="*/ 4 h 45"/>
                  <a:gd name="T12" fmla="*/ 34 w 59"/>
                  <a:gd name="T13" fmla="*/ 4 h 45"/>
                  <a:gd name="T14" fmla="*/ 37 w 59"/>
                  <a:gd name="T15" fmla="*/ 8 h 45"/>
                  <a:gd name="T16" fmla="*/ 37 w 59"/>
                  <a:gd name="T17" fmla="*/ 11 h 45"/>
                  <a:gd name="T18" fmla="*/ 37 w 59"/>
                  <a:gd name="T19" fmla="*/ 11 h 45"/>
                  <a:gd name="T20" fmla="*/ 45 w 59"/>
                  <a:gd name="T21" fmla="*/ 19 h 45"/>
                  <a:gd name="T22" fmla="*/ 45 w 59"/>
                  <a:gd name="T23" fmla="*/ 19 h 45"/>
                  <a:gd name="T24" fmla="*/ 41 w 59"/>
                  <a:gd name="T25" fmla="*/ 22 h 45"/>
                  <a:gd name="T26" fmla="*/ 45 w 59"/>
                  <a:gd name="T27" fmla="*/ 26 h 45"/>
                  <a:gd name="T28" fmla="*/ 52 w 59"/>
                  <a:gd name="T29" fmla="*/ 30 h 45"/>
                  <a:gd name="T30" fmla="*/ 56 w 59"/>
                  <a:gd name="T31" fmla="*/ 30 h 45"/>
                  <a:gd name="T32" fmla="*/ 59 w 59"/>
                  <a:gd name="T33" fmla="*/ 33 h 45"/>
                  <a:gd name="T34" fmla="*/ 56 w 59"/>
                  <a:gd name="T35" fmla="*/ 33 h 45"/>
                  <a:gd name="T36" fmla="*/ 59 w 59"/>
                  <a:gd name="T37" fmla="*/ 37 h 45"/>
                  <a:gd name="T38" fmla="*/ 56 w 59"/>
                  <a:gd name="T39" fmla="*/ 41 h 45"/>
                  <a:gd name="T40" fmla="*/ 56 w 59"/>
                  <a:gd name="T41" fmla="*/ 45 h 45"/>
                  <a:gd name="T42" fmla="*/ 52 w 59"/>
                  <a:gd name="T43" fmla="*/ 45 h 45"/>
                  <a:gd name="T44" fmla="*/ 45 w 59"/>
                  <a:gd name="T45" fmla="*/ 33 h 45"/>
                  <a:gd name="T46" fmla="*/ 41 w 59"/>
                  <a:gd name="T47" fmla="*/ 33 h 45"/>
                  <a:gd name="T48" fmla="*/ 37 w 59"/>
                  <a:gd name="T49" fmla="*/ 30 h 45"/>
                  <a:gd name="T50" fmla="*/ 37 w 59"/>
                  <a:gd name="T51" fmla="*/ 30 h 45"/>
                  <a:gd name="T52" fmla="*/ 34 w 59"/>
                  <a:gd name="T53" fmla="*/ 30 h 45"/>
                  <a:gd name="T54" fmla="*/ 30 w 59"/>
                  <a:gd name="T55" fmla="*/ 26 h 45"/>
                  <a:gd name="T56" fmla="*/ 26 w 59"/>
                  <a:gd name="T57" fmla="*/ 26 h 45"/>
                  <a:gd name="T58" fmla="*/ 22 w 59"/>
                  <a:gd name="T59" fmla="*/ 26 h 45"/>
                  <a:gd name="T60" fmla="*/ 22 w 59"/>
                  <a:gd name="T61" fmla="*/ 26 h 45"/>
                  <a:gd name="T62" fmla="*/ 19 w 59"/>
                  <a:gd name="T63" fmla="*/ 22 h 45"/>
                  <a:gd name="T64" fmla="*/ 19 w 59"/>
                  <a:gd name="T65" fmla="*/ 22 h 45"/>
                  <a:gd name="T66" fmla="*/ 11 w 59"/>
                  <a:gd name="T67" fmla="*/ 22 h 45"/>
                  <a:gd name="T68" fmla="*/ 8 w 59"/>
                  <a:gd name="T69" fmla="*/ 19 h 45"/>
                  <a:gd name="T70" fmla="*/ 8 w 59"/>
                  <a:gd name="T71" fmla="*/ 15 h 45"/>
                  <a:gd name="T72" fmla="*/ 8 w 59"/>
                  <a:gd name="T73" fmla="*/ 11 h 45"/>
                  <a:gd name="T74" fmla="*/ 8 w 59"/>
                  <a:gd name="T75" fmla="*/ 8 h 45"/>
                  <a:gd name="T76" fmla="*/ 4 w 59"/>
                  <a:gd name="T77" fmla="*/ 8 h 45"/>
                  <a:gd name="T78" fmla="*/ 4 w 59"/>
                  <a:gd name="T79" fmla="*/ 4 h 45"/>
                  <a:gd name="T80" fmla="*/ 0 w 59"/>
                  <a:gd name="T81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59" h="45">
                    <a:moveTo>
                      <a:pt x="0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8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5" y="19"/>
                    </a:lnTo>
                    <a:lnTo>
                      <a:pt x="45" y="19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52" y="30"/>
                    </a:lnTo>
                    <a:lnTo>
                      <a:pt x="56" y="30"/>
                    </a:lnTo>
                    <a:lnTo>
                      <a:pt x="59" y="33"/>
                    </a:lnTo>
                    <a:lnTo>
                      <a:pt x="56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2" y="45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34" y="30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1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9" name="Freeform 79"/>
              <p:cNvSpPr>
                <a:spLocks noEditPoints="1"/>
              </p:cNvSpPr>
              <p:nvPr/>
            </p:nvSpPr>
            <p:spPr bwMode="auto">
              <a:xfrm>
                <a:off x="4802526" y="2312640"/>
                <a:ext cx="396282" cy="142816"/>
              </a:xfrm>
              <a:custGeom>
                <a:avLst/>
                <a:gdLst>
                  <a:gd name="T0" fmla="*/ 15 w 308"/>
                  <a:gd name="T1" fmla="*/ 11 h 111"/>
                  <a:gd name="T2" fmla="*/ 26 w 308"/>
                  <a:gd name="T3" fmla="*/ 0 h 111"/>
                  <a:gd name="T4" fmla="*/ 45 w 308"/>
                  <a:gd name="T5" fmla="*/ 11 h 111"/>
                  <a:gd name="T6" fmla="*/ 41 w 308"/>
                  <a:gd name="T7" fmla="*/ 19 h 111"/>
                  <a:gd name="T8" fmla="*/ 19 w 308"/>
                  <a:gd name="T9" fmla="*/ 30 h 111"/>
                  <a:gd name="T10" fmla="*/ 15 w 308"/>
                  <a:gd name="T11" fmla="*/ 26 h 111"/>
                  <a:gd name="T12" fmla="*/ 8 w 308"/>
                  <a:gd name="T13" fmla="*/ 22 h 111"/>
                  <a:gd name="T14" fmla="*/ 233 w 308"/>
                  <a:gd name="T15" fmla="*/ 19 h 111"/>
                  <a:gd name="T16" fmla="*/ 215 w 308"/>
                  <a:gd name="T17" fmla="*/ 15 h 111"/>
                  <a:gd name="T18" fmla="*/ 185 w 308"/>
                  <a:gd name="T19" fmla="*/ 19 h 111"/>
                  <a:gd name="T20" fmla="*/ 167 w 308"/>
                  <a:gd name="T21" fmla="*/ 11 h 111"/>
                  <a:gd name="T22" fmla="*/ 152 w 308"/>
                  <a:gd name="T23" fmla="*/ 7 h 111"/>
                  <a:gd name="T24" fmla="*/ 133 w 308"/>
                  <a:gd name="T25" fmla="*/ 0 h 111"/>
                  <a:gd name="T26" fmla="*/ 104 w 308"/>
                  <a:gd name="T27" fmla="*/ 4 h 111"/>
                  <a:gd name="T28" fmla="*/ 89 w 308"/>
                  <a:gd name="T29" fmla="*/ 15 h 111"/>
                  <a:gd name="T30" fmla="*/ 67 w 308"/>
                  <a:gd name="T31" fmla="*/ 15 h 111"/>
                  <a:gd name="T32" fmla="*/ 56 w 308"/>
                  <a:gd name="T33" fmla="*/ 22 h 111"/>
                  <a:gd name="T34" fmla="*/ 48 w 308"/>
                  <a:gd name="T35" fmla="*/ 30 h 111"/>
                  <a:gd name="T36" fmla="*/ 41 w 308"/>
                  <a:gd name="T37" fmla="*/ 33 h 111"/>
                  <a:gd name="T38" fmla="*/ 22 w 308"/>
                  <a:gd name="T39" fmla="*/ 30 h 111"/>
                  <a:gd name="T40" fmla="*/ 11 w 308"/>
                  <a:gd name="T41" fmla="*/ 44 h 111"/>
                  <a:gd name="T42" fmla="*/ 22 w 308"/>
                  <a:gd name="T43" fmla="*/ 48 h 111"/>
                  <a:gd name="T44" fmla="*/ 22 w 308"/>
                  <a:gd name="T45" fmla="*/ 59 h 111"/>
                  <a:gd name="T46" fmla="*/ 22 w 308"/>
                  <a:gd name="T47" fmla="*/ 63 h 111"/>
                  <a:gd name="T48" fmla="*/ 15 w 308"/>
                  <a:gd name="T49" fmla="*/ 67 h 111"/>
                  <a:gd name="T50" fmla="*/ 22 w 308"/>
                  <a:gd name="T51" fmla="*/ 74 h 111"/>
                  <a:gd name="T52" fmla="*/ 30 w 308"/>
                  <a:gd name="T53" fmla="*/ 85 h 111"/>
                  <a:gd name="T54" fmla="*/ 30 w 308"/>
                  <a:gd name="T55" fmla="*/ 96 h 111"/>
                  <a:gd name="T56" fmla="*/ 34 w 308"/>
                  <a:gd name="T57" fmla="*/ 96 h 111"/>
                  <a:gd name="T58" fmla="*/ 41 w 308"/>
                  <a:gd name="T59" fmla="*/ 100 h 111"/>
                  <a:gd name="T60" fmla="*/ 52 w 308"/>
                  <a:gd name="T61" fmla="*/ 96 h 111"/>
                  <a:gd name="T62" fmla="*/ 59 w 308"/>
                  <a:gd name="T63" fmla="*/ 104 h 111"/>
                  <a:gd name="T64" fmla="*/ 74 w 308"/>
                  <a:gd name="T65" fmla="*/ 108 h 111"/>
                  <a:gd name="T66" fmla="*/ 85 w 308"/>
                  <a:gd name="T67" fmla="*/ 100 h 111"/>
                  <a:gd name="T68" fmla="*/ 111 w 308"/>
                  <a:gd name="T69" fmla="*/ 108 h 111"/>
                  <a:gd name="T70" fmla="*/ 141 w 308"/>
                  <a:gd name="T71" fmla="*/ 104 h 111"/>
                  <a:gd name="T72" fmla="*/ 167 w 308"/>
                  <a:gd name="T73" fmla="*/ 96 h 111"/>
                  <a:gd name="T74" fmla="*/ 167 w 308"/>
                  <a:gd name="T75" fmla="*/ 104 h 111"/>
                  <a:gd name="T76" fmla="*/ 182 w 308"/>
                  <a:gd name="T77" fmla="*/ 108 h 111"/>
                  <a:gd name="T78" fmla="*/ 189 w 308"/>
                  <a:gd name="T79" fmla="*/ 96 h 111"/>
                  <a:gd name="T80" fmla="*/ 215 w 308"/>
                  <a:gd name="T81" fmla="*/ 93 h 111"/>
                  <a:gd name="T82" fmla="*/ 241 w 308"/>
                  <a:gd name="T83" fmla="*/ 89 h 111"/>
                  <a:gd name="T84" fmla="*/ 270 w 308"/>
                  <a:gd name="T85" fmla="*/ 89 h 111"/>
                  <a:gd name="T86" fmla="*/ 296 w 308"/>
                  <a:gd name="T87" fmla="*/ 85 h 111"/>
                  <a:gd name="T88" fmla="*/ 304 w 308"/>
                  <a:gd name="T89" fmla="*/ 82 h 111"/>
                  <a:gd name="T90" fmla="*/ 296 w 308"/>
                  <a:gd name="T91" fmla="*/ 63 h 111"/>
                  <a:gd name="T92" fmla="*/ 293 w 308"/>
                  <a:gd name="T93" fmla="*/ 44 h 111"/>
                  <a:gd name="T94" fmla="*/ 293 w 308"/>
                  <a:gd name="T95" fmla="*/ 33 h 111"/>
                  <a:gd name="T96" fmla="*/ 278 w 308"/>
                  <a:gd name="T97" fmla="*/ 19 h 111"/>
                  <a:gd name="T98" fmla="*/ 259 w 308"/>
                  <a:gd name="T99" fmla="*/ 7 h 111"/>
                  <a:gd name="T100" fmla="*/ 248 w 308"/>
                  <a:gd name="T101" fmla="*/ 4 h 111"/>
                  <a:gd name="T102" fmla="*/ 37 w 308"/>
                  <a:gd name="T103" fmla="*/ 100 h 111"/>
                  <a:gd name="T104" fmla="*/ 8 w 308"/>
                  <a:gd name="T105" fmla="*/ 33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08" h="111">
                    <a:moveTo>
                      <a:pt x="8" y="22"/>
                    </a:moveTo>
                    <a:lnTo>
                      <a:pt x="11" y="22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1" y="7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4" y="4"/>
                    </a:lnTo>
                    <a:lnTo>
                      <a:pt x="37" y="7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48" y="22"/>
                    </a:lnTo>
                    <a:lnTo>
                      <a:pt x="45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3"/>
                    </a:lnTo>
                    <a:lnTo>
                      <a:pt x="11" y="30"/>
                    </a:lnTo>
                    <a:lnTo>
                      <a:pt x="15" y="30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8" y="22"/>
                    </a:lnTo>
                    <a:close/>
                    <a:moveTo>
                      <a:pt x="248" y="4"/>
                    </a:moveTo>
                    <a:lnTo>
                      <a:pt x="245" y="7"/>
                    </a:lnTo>
                    <a:lnTo>
                      <a:pt x="245" y="11"/>
                    </a:lnTo>
                    <a:lnTo>
                      <a:pt x="241" y="11"/>
                    </a:lnTo>
                    <a:lnTo>
                      <a:pt x="233" y="15"/>
                    </a:lnTo>
                    <a:lnTo>
                      <a:pt x="233" y="19"/>
                    </a:lnTo>
                    <a:lnTo>
                      <a:pt x="230" y="19"/>
                    </a:lnTo>
                    <a:lnTo>
                      <a:pt x="226" y="19"/>
                    </a:lnTo>
                    <a:lnTo>
                      <a:pt x="219" y="19"/>
                    </a:lnTo>
                    <a:lnTo>
                      <a:pt x="219" y="15"/>
                    </a:lnTo>
                    <a:lnTo>
                      <a:pt x="215" y="15"/>
                    </a:lnTo>
                    <a:lnTo>
                      <a:pt x="215" y="15"/>
                    </a:lnTo>
                    <a:lnTo>
                      <a:pt x="211" y="15"/>
                    </a:lnTo>
                    <a:lnTo>
                      <a:pt x="204" y="19"/>
                    </a:lnTo>
                    <a:lnTo>
                      <a:pt x="196" y="19"/>
                    </a:lnTo>
                    <a:lnTo>
                      <a:pt x="193" y="19"/>
                    </a:lnTo>
                    <a:lnTo>
                      <a:pt x="189" y="15"/>
                    </a:lnTo>
                    <a:lnTo>
                      <a:pt x="185" y="19"/>
                    </a:lnTo>
                    <a:lnTo>
                      <a:pt x="182" y="15"/>
                    </a:lnTo>
                    <a:lnTo>
                      <a:pt x="178" y="15"/>
                    </a:lnTo>
                    <a:lnTo>
                      <a:pt x="171" y="11"/>
                    </a:lnTo>
                    <a:lnTo>
                      <a:pt x="171" y="11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3" y="7"/>
                    </a:lnTo>
                    <a:lnTo>
                      <a:pt x="163" y="4"/>
                    </a:lnTo>
                    <a:lnTo>
                      <a:pt x="159" y="4"/>
                    </a:lnTo>
                    <a:lnTo>
                      <a:pt x="159" y="4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45" y="4"/>
                    </a:lnTo>
                    <a:lnTo>
                      <a:pt x="145" y="0"/>
                    </a:lnTo>
                    <a:lnTo>
                      <a:pt x="145" y="0"/>
                    </a:lnTo>
                    <a:lnTo>
                      <a:pt x="141" y="0"/>
                    </a:lnTo>
                    <a:lnTo>
                      <a:pt x="133" y="0"/>
                    </a:lnTo>
                    <a:lnTo>
                      <a:pt x="133" y="0"/>
                    </a:lnTo>
                    <a:lnTo>
                      <a:pt x="130" y="0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08" y="4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96" y="7"/>
                    </a:lnTo>
                    <a:lnTo>
                      <a:pt x="96" y="7"/>
                    </a:lnTo>
                    <a:lnTo>
                      <a:pt x="93" y="11"/>
                    </a:lnTo>
                    <a:lnTo>
                      <a:pt x="89" y="11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89" y="19"/>
                    </a:lnTo>
                    <a:lnTo>
                      <a:pt x="82" y="19"/>
                    </a:lnTo>
                    <a:lnTo>
                      <a:pt x="74" y="15"/>
                    </a:lnTo>
                    <a:lnTo>
                      <a:pt x="71" y="15"/>
                    </a:lnTo>
                    <a:lnTo>
                      <a:pt x="67" y="15"/>
                    </a:lnTo>
                    <a:lnTo>
                      <a:pt x="63" y="15"/>
                    </a:lnTo>
                    <a:lnTo>
                      <a:pt x="59" y="19"/>
                    </a:lnTo>
                    <a:lnTo>
                      <a:pt x="56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56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48" y="30"/>
                    </a:lnTo>
                    <a:lnTo>
                      <a:pt x="48" y="33"/>
                    </a:lnTo>
                    <a:lnTo>
                      <a:pt x="52" y="30"/>
                    </a:lnTo>
                    <a:lnTo>
                      <a:pt x="56" y="33"/>
                    </a:lnTo>
                    <a:lnTo>
                      <a:pt x="52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3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0" y="33"/>
                    </a:lnTo>
                    <a:lnTo>
                      <a:pt x="26" y="33"/>
                    </a:lnTo>
                    <a:lnTo>
                      <a:pt x="22" y="30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22" y="48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19" y="67"/>
                    </a:lnTo>
                    <a:lnTo>
                      <a:pt x="19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9" y="74"/>
                    </a:lnTo>
                    <a:lnTo>
                      <a:pt x="19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26" y="78"/>
                    </a:lnTo>
                    <a:lnTo>
                      <a:pt x="30" y="82"/>
                    </a:lnTo>
                    <a:lnTo>
                      <a:pt x="26" y="82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5"/>
                    </a:lnTo>
                    <a:lnTo>
                      <a:pt x="34" y="89"/>
                    </a:lnTo>
                    <a:lnTo>
                      <a:pt x="34" y="93"/>
                    </a:lnTo>
                    <a:lnTo>
                      <a:pt x="30" y="93"/>
                    </a:lnTo>
                    <a:lnTo>
                      <a:pt x="30" y="93"/>
                    </a:lnTo>
                    <a:lnTo>
                      <a:pt x="30" y="96"/>
                    </a:lnTo>
                    <a:lnTo>
                      <a:pt x="37" y="93"/>
                    </a:lnTo>
                    <a:lnTo>
                      <a:pt x="45" y="93"/>
                    </a:lnTo>
                    <a:lnTo>
                      <a:pt x="45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4" y="96"/>
                    </a:lnTo>
                    <a:lnTo>
                      <a:pt x="30" y="100"/>
                    </a:lnTo>
                    <a:lnTo>
                      <a:pt x="34" y="100"/>
                    </a:lnTo>
                    <a:lnTo>
                      <a:pt x="37" y="100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45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6" y="100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4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108"/>
                    </a:lnTo>
                    <a:lnTo>
                      <a:pt x="71" y="108"/>
                    </a:lnTo>
                    <a:lnTo>
                      <a:pt x="74" y="108"/>
                    </a:lnTo>
                    <a:lnTo>
                      <a:pt x="78" y="108"/>
                    </a:lnTo>
                    <a:lnTo>
                      <a:pt x="78" y="104"/>
                    </a:lnTo>
                    <a:lnTo>
                      <a:pt x="82" y="104"/>
                    </a:lnTo>
                    <a:lnTo>
                      <a:pt x="85" y="104"/>
                    </a:lnTo>
                    <a:lnTo>
                      <a:pt x="85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9" y="96"/>
                    </a:lnTo>
                    <a:lnTo>
                      <a:pt x="96" y="96"/>
                    </a:lnTo>
                    <a:lnTo>
                      <a:pt x="104" y="100"/>
                    </a:lnTo>
                    <a:lnTo>
                      <a:pt x="108" y="100"/>
                    </a:lnTo>
                    <a:lnTo>
                      <a:pt x="111" y="108"/>
                    </a:lnTo>
                    <a:lnTo>
                      <a:pt x="119" y="108"/>
                    </a:lnTo>
                    <a:lnTo>
                      <a:pt x="133" y="108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08"/>
                    </a:lnTo>
                    <a:lnTo>
                      <a:pt x="141" y="104"/>
                    </a:lnTo>
                    <a:lnTo>
                      <a:pt x="141" y="104"/>
                    </a:lnTo>
                    <a:lnTo>
                      <a:pt x="148" y="96"/>
                    </a:lnTo>
                    <a:lnTo>
                      <a:pt x="152" y="93"/>
                    </a:lnTo>
                    <a:lnTo>
                      <a:pt x="156" y="96"/>
                    </a:lnTo>
                    <a:lnTo>
                      <a:pt x="163" y="96"/>
                    </a:lnTo>
                    <a:lnTo>
                      <a:pt x="167" y="96"/>
                    </a:lnTo>
                    <a:lnTo>
                      <a:pt x="167" y="96"/>
                    </a:lnTo>
                    <a:lnTo>
                      <a:pt x="171" y="93"/>
                    </a:lnTo>
                    <a:lnTo>
                      <a:pt x="174" y="93"/>
                    </a:lnTo>
                    <a:lnTo>
                      <a:pt x="174" y="96"/>
                    </a:lnTo>
                    <a:lnTo>
                      <a:pt x="171" y="100"/>
                    </a:lnTo>
                    <a:lnTo>
                      <a:pt x="167" y="104"/>
                    </a:lnTo>
                    <a:lnTo>
                      <a:pt x="167" y="104"/>
                    </a:lnTo>
                    <a:lnTo>
                      <a:pt x="171" y="108"/>
                    </a:lnTo>
                    <a:lnTo>
                      <a:pt x="171" y="108"/>
                    </a:lnTo>
                    <a:lnTo>
                      <a:pt x="174" y="111"/>
                    </a:lnTo>
                    <a:lnTo>
                      <a:pt x="178" y="108"/>
                    </a:lnTo>
                    <a:lnTo>
                      <a:pt x="182" y="108"/>
                    </a:lnTo>
                    <a:lnTo>
                      <a:pt x="178" y="104"/>
                    </a:lnTo>
                    <a:lnTo>
                      <a:pt x="182" y="104"/>
                    </a:lnTo>
                    <a:lnTo>
                      <a:pt x="182" y="96"/>
                    </a:lnTo>
                    <a:lnTo>
                      <a:pt x="182" y="96"/>
                    </a:lnTo>
                    <a:lnTo>
                      <a:pt x="189" y="96"/>
                    </a:lnTo>
                    <a:lnTo>
                      <a:pt x="189" y="96"/>
                    </a:lnTo>
                    <a:lnTo>
                      <a:pt x="200" y="96"/>
                    </a:lnTo>
                    <a:lnTo>
                      <a:pt x="200" y="93"/>
                    </a:lnTo>
                    <a:lnTo>
                      <a:pt x="204" y="93"/>
                    </a:lnTo>
                    <a:lnTo>
                      <a:pt x="211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22" y="96"/>
                    </a:lnTo>
                    <a:lnTo>
                      <a:pt x="230" y="96"/>
                    </a:lnTo>
                    <a:lnTo>
                      <a:pt x="230" y="93"/>
                    </a:lnTo>
                    <a:lnTo>
                      <a:pt x="233" y="93"/>
                    </a:lnTo>
                    <a:lnTo>
                      <a:pt x="237" y="89"/>
                    </a:lnTo>
                    <a:lnTo>
                      <a:pt x="241" y="89"/>
                    </a:lnTo>
                    <a:lnTo>
                      <a:pt x="245" y="89"/>
                    </a:lnTo>
                    <a:lnTo>
                      <a:pt x="248" y="89"/>
                    </a:lnTo>
                    <a:lnTo>
                      <a:pt x="256" y="89"/>
                    </a:lnTo>
                    <a:lnTo>
                      <a:pt x="263" y="85"/>
                    </a:lnTo>
                    <a:lnTo>
                      <a:pt x="267" y="85"/>
                    </a:lnTo>
                    <a:lnTo>
                      <a:pt x="270" y="89"/>
                    </a:lnTo>
                    <a:lnTo>
                      <a:pt x="274" y="85"/>
                    </a:lnTo>
                    <a:lnTo>
                      <a:pt x="278" y="85"/>
                    </a:lnTo>
                    <a:lnTo>
                      <a:pt x="282" y="82"/>
                    </a:lnTo>
                    <a:lnTo>
                      <a:pt x="285" y="82"/>
                    </a:lnTo>
                    <a:lnTo>
                      <a:pt x="293" y="85"/>
                    </a:lnTo>
                    <a:lnTo>
                      <a:pt x="296" y="85"/>
                    </a:lnTo>
                    <a:lnTo>
                      <a:pt x="300" y="85"/>
                    </a:lnTo>
                    <a:lnTo>
                      <a:pt x="300" y="89"/>
                    </a:lnTo>
                    <a:lnTo>
                      <a:pt x="300" y="89"/>
                    </a:lnTo>
                    <a:lnTo>
                      <a:pt x="304" y="89"/>
                    </a:lnTo>
                    <a:lnTo>
                      <a:pt x="308" y="85"/>
                    </a:lnTo>
                    <a:lnTo>
                      <a:pt x="304" y="82"/>
                    </a:lnTo>
                    <a:lnTo>
                      <a:pt x="300" y="78"/>
                    </a:lnTo>
                    <a:lnTo>
                      <a:pt x="296" y="74"/>
                    </a:lnTo>
                    <a:lnTo>
                      <a:pt x="296" y="74"/>
                    </a:lnTo>
                    <a:lnTo>
                      <a:pt x="296" y="70"/>
                    </a:lnTo>
                    <a:lnTo>
                      <a:pt x="300" y="63"/>
                    </a:lnTo>
                    <a:lnTo>
                      <a:pt x="296" y="63"/>
                    </a:lnTo>
                    <a:lnTo>
                      <a:pt x="293" y="63"/>
                    </a:lnTo>
                    <a:lnTo>
                      <a:pt x="293" y="59"/>
                    </a:lnTo>
                    <a:lnTo>
                      <a:pt x="293" y="56"/>
                    </a:lnTo>
                    <a:lnTo>
                      <a:pt x="293" y="48"/>
                    </a:lnTo>
                    <a:lnTo>
                      <a:pt x="293" y="48"/>
                    </a:lnTo>
                    <a:lnTo>
                      <a:pt x="293" y="44"/>
                    </a:lnTo>
                    <a:lnTo>
                      <a:pt x="296" y="44"/>
                    </a:lnTo>
                    <a:lnTo>
                      <a:pt x="296" y="41"/>
                    </a:lnTo>
                    <a:lnTo>
                      <a:pt x="300" y="41"/>
                    </a:lnTo>
                    <a:lnTo>
                      <a:pt x="296" y="37"/>
                    </a:lnTo>
                    <a:lnTo>
                      <a:pt x="293" y="33"/>
                    </a:lnTo>
                    <a:lnTo>
                      <a:pt x="293" y="33"/>
                    </a:lnTo>
                    <a:lnTo>
                      <a:pt x="285" y="33"/>
                    </a:lnTo>
                    <a:lnTo>
                      <a:pt x="282" y="30"/>
                    </a:lnTo>
                    <a:lnTo>
                      <a:pt x="282" y="26"/>
                    </a:lnTo>
                    <a:lnTo>
                      <a:pt x="282" y="22"/>
                    </a:lnTo>
                    <a:lnTo>
                      <a:pt x="282" y="19"/>
                    </a:lnTo>
                    <a:lnTo>
                      <a:pt x="278" y="19"/>
                    </a:lnTo>
                    <a:lnTo>
                      <a:pt x="278" y="15"/>
                    </a:lnTo>
                    <a:lnTo>
                      <a:pt x="274" y="11"/>
                    </a:lnTo>
                    <a:lnTo>
                      <a:pt x="270" y="11"/>
                    </a:lnTo>
                    <a:lnTo>
                      <a:pt x="263" y="7"/>
                    </a:lnTo>
                    <a:lnTo>
                      <a:pt x="263" y="7"/>
                    </a:lnTo>
                    <a:lnTo>
                      <a:pt x="259" y="7"/>
                    </a:lnTo>
                    <a:lnTo>
                      <a:pt x="256" y="7"/>
                    </a:lnTo>
                    <a:lnTo>
                      <a:pt x="252" y="7"/>
                    </a:lnTo>
                    <a:lnTo>
                      <a:pt x="252" y="7"/>
                    </a:lnTo>
                    <a:lnTo>
                      <a:pt x="248" y="7"/>
                    </a:lnTo>
                    <a:lnTo>
                      <a:pt x="248" y="4"/>
                    </a:lnTo>
                    <a:lnTo>
                      <a:pt x="248" y="4"/>
                    </a:lnTo>
                    <a:lnTo>
                      <a:pt x="248" y="4"/>
                    </a:lnTo>
                    <a:close/>
                    <a:moveTo>
                      <a:pt x="37" y="100"/>
                    </a:moveTo>
                    <a:lnTo>
                      <a:pt x="37" y="100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7" y="100"/>
                    </a:lnTo>
                    <a:lnTo>
                      <a:pt x="37" y="100"/>
                    </a:lnTo>
                    <a:close/>
                    <a:moveTo>
                      <a:pt x="0" y="33"/>
                    </a:moveTo>
                    <a:lnTo>
                      <a:pt x="4" y="37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0" name="Freeform 80"/>
              <p:cNvSpPr>
                <a:spLocks/>
              </p:cNvSpPr>
              <p:nvPr/>
            </p:nvSpPr>
            <p:spPr bwMode="auto">
              <a:xfrm>
                <a:off x="5088158" y="2418143"/>
                <a:ext cx="205861" cy="181415"/>
              </a:xfrm>
              <a:custGeom>
                <a:avLst/>
                <a:gdLst>
                  <a:gd name="T0" fmla="*/ 160 w 160"/>
                  <a:gd name="T1" fmla="*/ 118 h 141"/>
                  <a:gd name="T2" fmla="*/ 152 w 160"/>
                  <a:gd name="T3" fmla="*/ 115 h 141"/>
                  <a:gd name="T4" fmla="*/ 145 w 160"/>
                  <a:gd name="T5" fmla="*/ 107 h 141"/>
                  <a:gd name="T6" fmla="*/ 145 w 160"/>
                  <a:gd name="T7" fmla="*/ 100 h 141"/>
                  <a:gd name="T8" fmla="*/ 145 w 160"/>
                  <a:gd name="T9" fmla="*/ 89 h 141"/>
                  <a:gd name="T10" fmla="*/ 137 w 160"/>
                  <a:gd name="T11" fmla="*/ 81 h 141"/>
                  <a:gd name="T12" fmla="*/ 134 w 160"/>
                  <a:gd name="T13" fmla="*/ 81 h 141"/>
                  <a:gd name="T14" fmla="*/ 119 w 160"/>
                  <a:gd name="T15" fmla="*/ 74 h 141"/>
                  <a:gd name="T16" fmla="*/ 115 w 160"/>
                  <a:gd name="T17" fmla="*/ 74 h 141"/>
                  <a:gd name="T18" fmla="*/ 115 w 160"/>
                  <a:gd name="T19" fmla="*/ 70 h 141"/>
                  <a:gd name="T20" fmla="*/ 111 w 160"/>
                  <a:gd name="T21" fmla="*/ 66 h 141"/>
                  <a:gd name="T22" fmla="*/ 108 w 160"/>
                  <a:gd name="T23" fmla="*/ 63 h 141"/>
                  <a:gd name="T24" fmla="*/ 104 w 160"/>
                  <a:gd name="T25" fmla="*/ 59 h 141"/>
                  <a:gd name="T26" fmla="*/ 104 w 160"/>
                  <a:gd name="T27" fmla="*/ 55 h 141"/>
                  <a:gd name="T28" fmla="*/ 104 w 160"/>
                  <a:gd name="T29" fmla="*/ 51 h 141"/>
                  <a:gd name="T30" fmla="*/ 108 w 160"/>
                  <a:gd name="T31" fmla="*/ 44 h 141"/>
                  <a:gd name="T32" fmla="*/ 108 w 160"/>
                  <a:gd name="T33" fmla="*/ 40 h 141"/>
                  <a:gd name="T34" fmla="*/ 111 w 160"/>
                  <a:gd name="T35" fmla="*/ 37 h 141"/>
                  <a:gd name="T36" fmla="*/ 111 w 160"/>
                  <a:gd name="T37" fmla="*/ 29 h 141"/>
                  <a:gd name="T38" fmla="*/ 115 w 160"/>
                  <a:gd name="T39" fmla="*/ 29 h 141"/>
                  <a:gd name="T40" fmla="*/ 115 w 160"/>
                  <a:gd name="T41" fmla="*/ 29 h 141"/>
                  <a:gd name="T42" fmla="*/ 108 w 160"/>
                  <a:gd name="T43" fmla="*/ 26 h 141"/>
                  <a:gd name="T44" fmla="*/ 100 w 160"/>
                  <a:gd name="T45" fmla="*/ 22 h 141"/>
                  <a:gd name="T46" fmla="*/ 97 w 160"/>
                  <a:gd name="T47" fmla="*/ 22 h 141"/>
                  <a:gd name="T48" fmla="*/ 93 w 160"/>
                  <a:gd name="T49" fmla="*/ 14 h 141"/>
                  <a:gd name="T50" fmla="*/ 89 w 160"/>
                  <a:gd name="T51" fmla="*/ 11 h 141"/>
                  <a:gd name="T52" fmla="*/ 86 w 160"/>
                  <a:gd name="T53" fmla="*/ 7 h 141"/>
                  <a:gd name="T54" fmla="*/ 78 w 160"/>
                  <a:gd name="T55" fmla="*/ 7 h 141"/>
                  <a:gd name="T56" fmla="*/ 78 w 160"/>
                  <a:gd name="T57" fmla="*/ 3 h 141"/>
                  <a:gd name="T58" fmla="*/ 71 w 160"/>
                  <a:gd name="T59" fmla="*/ 3 h 141"/>
                  <a:gd name="T60" fmla="*/ 60 w 160"/>
                  <a:gd name="T61" fmla="*/ 0 h 141"/>
                  <a:gd name="T62" fmla="*/ 52 w 160"/>
                  <a:gd name="T63" fmla="*/ 3 h 141"/>
                  <a:gd name="T64" fmla="*/ 48 w 160"/>
                  <a:gd name="T65" fmla="*/ 7 h 141"/>
                  <a:gd name="T66" fmla="*/ 45 w 160"/>
                  <a:gd name="T67" fmla="*/ 11 h 141"/>
                  <a:gd name="T68" fmla="*/ 34 w 160"/>
                  <a:gd name="T69" fmla="*/ 14 h 141"/>
                  <a:gd name="T70" fmla="*/ 34 w 160"/>
                  <a:gd name="T71" fmla="*/ 22 h 141"/>
                  <a:gd name="T72" fmla="*/ 34 w 160"/>
                  <a:gd name="T73" fmla="*/ 33 h 141"/>
                  <a:gd name="T74" fmla="*/ 34 w 160"/>
                  <a:gd name="T75" fmla="*/ 40 h 141"/>
                  <a:gd name="T76" fmla="*/ 30 w 160"/>
                  <a:gd name="T77" fmla="*/ 48 h 141"/>
                  <a:gd name="T78" fmla="*/ 0 w 160"/>
                  <a:gd name="T79" fmla="*/ 70 h 141"/>
                  <a:gd name="T80" fmla="*/ 0 w 160"/>
                  <a:gd name="T81" fmla="*/ 70 h 141"/>
                  <a:gd name="T82" fmla="*/ 23 w 160"/>
                  <a:gd name="T83" fmla="*/ 92 h 141"/>
                  <a:gd name="T84" fmla="*/ 130 w 160"/>
                  <a:gd name="T85" fmla="*/ 141 h 141"/>
                  <a:gd name="T86" fmla="*/ 137 w 160"/>
                  <a:gd name="T87" fmla="*/ 126 h 141"/>
                  <a:gd name="T88" fmla="*/ 152 w 160"/>
                  <a:gd name="T89" fmla="*/ 126 h 141"/>
                  <a:gd name="T90" fmla="*/ 156 w 160"/>
                  <a:gd name="T91" fmla="*/ 126 h 141"/>
                  <a:gd name="T92" fmla="*/ 160 w 160"/>
                  <a:gd name="T93" fmla="*/ 122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60" h="141">
                    <a:moveTo>
                      <a:pt x="160" y="122"/>
                    </a:moveTo>
                    <a:lnTo>
                      <a:pt x="160" y="118"/>
                    </a:lnTo>
                    <a:lnTo>
                      <a:pt x="156" y="118"/>
                    </a:lnTo>
                    <a:lnTo>
                      <a:pt x="152" y="115"/>
                    </a:lnTo>
                    <a:lnTo>
                      <a:pt x="152" y="107"/>
                    </a:lnTo>
                    <a:lnTo>
                      <a:pt x="145" y="107"/>
                    </a:lnTo>
                    <a:lnTo>
                      <a:pt x="145" y="103"/>
                    </a:lnTo>
                    <a:lnTo>
                      <a:pt x="145" y="100"/>
                    </a:lnTo>
                    <a:lnTo>
                      <a:pt x="148" y="96"/>
                    </a:lnTo>
                    <a:lnTo>
                      <a:pt x="145" y="89"/>
                    </a:lnTo>
                    <a:lnTo>
                      <a:pt x="141" y="89"/>
                    </a:lnTo>
                    <a:lnTo>
                      <a:pt x="137" y="81"/>
                    </a:lnTo>
                    <a:lnTo>
                      <a:pt x="137" y="81"/>
                    </a:lnTo>
                    <a:lnTo>
                      <a:pt x="134" y="81"/>
                    </a:lnTo>
                    <a:lnTo>
                      <a:pt x="123" y="74"/>
                    </a:lnTo>
                    <a:lnTo>
                      <a:pt x="119" y="74"/>
                    </a:lnTo>
                    <a:lnTo>
                      <a:pt x="119" y="77"/>
                    </a:lnTo>
                    <a:lnTo>
                      <a:pt x="115" y="74"/>
                    </a:lnTo>
                    <a:lnTo>
                      <a:pt x="115" y="70"/>
                    </a:lnTo>
                    <a:lnTo>
                      <a:pt x="115" y="70"/>
                    </a:lnTo>
                    <a:lnTo>
                      <a:pt x="115" y="66"/>
                    </a:lnTo>
                    <a:lnTo>
                      <a:pt x="111" y="66"/>
                    </a:lnTo>
                    <a:lnTo>
                      <a:pt x="111" y="63"/>
                    </a:lnTo>
                    <a:lnTo>
                      <a:pt x="108" y="63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5"/>
                    </a:lnTo>
                    <a:lnTo>
                      <a:pt x="104" y="55"/>
                    </a:lnTo>
                    <a:lnTo>
                      <a:pt x="104" y="51"/>
                    </a:lnTo>
                    <a:lnTo>
                      <a:pt x="104" y="48"/>
                    </a:lnTo>
                    <a:lnTo>
                      <a:pt x="108" y="44"/>
                    </a:lnTo>
                    <a:lnTo>
                      <a:pt x="108" y="40"/>
                    </a:lnTo>
                    <a:lnTo>
                      <a:pt x="108" y="40"/>
                    </a:lnTo>
                    <a:lnTo>
                      <a:pt x="111" y="40"/>
                    </a:lnTo>
                    <a:lnTo>
                      <a:pt x="111" y="37"/>
                    </a:lnTo>
                    <a:lnTo>
                      <a:pt x="111" y="33"/>
                    </a:lnTo>
                    <a:lnTo>
                      <a:pt x="111" y="29"/>
                    </a:lnTo>
                    <a:lnTo>
                      <a:pt x="111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1" y="26"/>
                    </a:lnTo>
                    <a:lnTo>
                      <a:pt x="108" y="26"/>
                    </a:lnTo>
                    <a:lnTo>
                      <a:pt x="108" y="26"/>
                    </a:lnTo>
                    <a:lnTo>
                      <a:pt x="100" y="22"/>
                    </a:lnTo>
                    <a:lnTo>
                      <a:pt x="97" y="22"/>
                    </a:lnTo>
                    <a:lnTo>
                      <a:pt x="97" y="22"/>
                    </a:lnTo>
                    <a:lnTo>
                      <a:pt x="93" y="18"/>
                    </a:lnTo>
                    <a:lnTo>
                      <a:pt x="93" y="14"/>
                    </a:lnTo>
                    <a:lnTo>
                      <a:pt x="89" y="14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6" y="7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1" y="3"/>
                    </a:lnTo>
                    <a:lnTo>
                      <a:pt x="63" y="0"/>
                    </a:lnTo>
                    <a:lnTo>
                      <a:pt x="60" y="0"/>
                    </a:lnTo>
                    <a:lnTo>
                      <a:pt x="56" y="3"/>
                    </a:lnTo>
                    <a:lnTo>
                      <a:pt x="52" y="3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34" y="14"/>
                    </a:lnTo>
                    <a:lnTo>
                      <a:pt x="34" y="18"/>
                    </a:lnTo>
                    <a:lnTo>
                      <a:pt x="34" y="22"/>
                    </a:lnTo>
                    <a:lnTo>
                      <a:pt x="34" y="29"/>
                    </a:lnTo>
                    <a:lnTo>
                      <a:pt x="34" y="33"/>
                    </a:lnTo>
                    <a:lnTo>
                      <a:pt x="34" y="40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0" y="48"/>
                    </a:lnTo>
                    <a:lnTo>
                      <a:pt x="30" y="51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89"/>
                    </a:lnTo>
                    <a:lnTo>
                      <a:pt x="23" y="92"/>
                    </a:lnTo>
                    <a:lnTo>
                      <a:pt x="100" y="141"/>
                    </a:lnTo>
                    <a:lnTo>
                      <a:pt x="130" y="141"/>
                    </a:lnTo>
                    <a:lnTo>
                      <a:pt x="134" y="133"/>
                    </a:lnTo>
                    <a:lnTo>
                      <a:pt x="137" y="126"/>
                    </a:lnTo>
                    <a:lnTo>
                      <a:pt x="145" y="122"/>
                    </a:lnTo>
                    <a:lnTo>
                      <a:pt x="152" y="126"/>
                    </a:lnTo>
                    <a:lnTo>
                      <a:pt x="156" y="126"/>
                    </a:lnTo>
                    <a:lnTo>
                      <a:pt x="156" y="126"/>
                    </a:lnTo>
                    <a:lnTo>
                      <a:pt x="156" y="122"/>
                    </a:lnTo>
                    <a:lnTo>
                      <a:pt x="160" y="1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1" name="Freeform 81"/>
              <p:cNvSpPr>
                <a:spLocks/>
              </p:cNvSpPr>
              <p:nvPr/>
            </p:nvSpPr>
            <p:spPr bwMode="auto">
              <a:xfrm>
                <a:off x="5255421" y="2575112"/>
                <a:ext cx="38599" cy="33452"/>
              </a:xfrm>
              <a:custGeom>
                <a:avLst/>
                <a:gdLst>
                  <a:gd name="T0" fmla="*/ 0 w 30"/>
                  <a:gd name="T1" fmla="*/ 19 h 26"/>
                  <a:gd name="T2" fmla="*/ 4 w 30"/>
                  <a:gd name="T3" fmla="*/ 11 h 26"/>
                  <a:gd name="T4" fmla="*/ 7 w 30"/>
                  <a:gd name="T5" fmla="*/ 4 h 26"/>
                  <a:gd name="T6" fmla="*/ 15 w 30"/>
                  <a:gd name="T7" fmla="*/ 0 h 26"/>
                  <a:gd name="T8" fmla="*/ 22 w 30"/>
                  <a:gd name="T9" fmla="*/ 4 h 26"/>
                  <a:gd name="T10" fmla="*/ 26 w 30"/>
                  <a:gd name="T11" fmla="*/ 4 h 26"/>
                  <a:gd name="T12" fmla="*/ 26 w 30"/>
                  <a:gd name="T13" fmla="*/ 4 h 26"/>
                  <a:gd name="T14" fmla="*/ 26 w 30"/>
                  <a:gd name="T15" fmla="*/ 4 h 26"/>
                  <a:gd name="T16" fmla="*/ 26 w 30"/>
                  <a:gd name="T17" fmla="*/ 11 h 26"/>
                  <a:gd name="T18" fmla="*/ 18 w 30"/>
                  <a:gd name="T19" fmla="*/ 11 h 26"/>
                  <a:gd name="T20" fmla="*/ 26 w 30"/>
                  <a:gd name="T21" fmla="*/ 15 h 26"/>
                  <a:gd name="T22" fmla="*/ 26 w 30"/>
                  <a:gd name="T23" fmla="*/ 15 h 26"/>
                  <a:gd name="T24" fmla="*/ 26 w 30"/>
                  <a:gd name="T25" fmla="*/ 15 h 26"/>
                  <a:gd name="T26" fmla="*/ 26 w 30"/>
                  <a:gd name="T27" fmla="*/ 19 h 26"/>
                  <a:gd name="T28" fmla="*/ 30 w 30"/>
                  <a:gd name="T29" fmla="*/ 22 h 26"/>
                  <a:gd name="T30" fmla="*/ 26 w 30"/>
                  <a:gd name="T31" fmla="*/ 22 h 26"/>
                  <a:gd name="T32" fmla="*/ 26 w 30"/>
                  <a:gd name="T33" fmla="*/ 22 h 26"/>
                  <a:gd name="T34" fmla="*/ 30 w 30"/>
                  <a:gd name="T35" fmla="*/ 22 h 26"/>
                  <a:gd name="T36" fmla="*/ 18 w 30"/>
                  <a:gd name="T37" fmla="*/ 26 h 26"/>
                  <a:gd name="T38" fmla="*/ 18 w 30"/>
                  <a:gd name="T39" fmla="*/ 22 h 26"/>
                  <a:gd name="T40" fmla="*/ 4 w 30"/>
                  <a:gd name="T41" fmla="*/ 19 h 26"/>
                  <a:gd name="T42" fmla="*/ 0 w 30"/>
                  <a:gd name="T43" fmla="*/ 19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30" h="26">
                    <a:moveTo>
                      <a:pt x="0" y="19"/>
                    </a:moveTo>
                    <a:lnTo>
                      <a:pt x="4" y="11"/>
                    </a:lnTo>
                    <a:lnTo>
                      <a:pt x="7" y="4"/>
                    </a:lnTo>
                    <a:lnTo>
                      <a:pt x="15" y="0"/>
                    </a:lnTo>
                    <a:lnTo>
                      <a:pt x="22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18" y="26"/>
                    </a:lnTo>
                    <a:lnTo>
                      <a:pt x="18" y="22"/>
                    </a:lnTo>
                    <a:lnTo>
                      <a:pt x="4" y="19"/>
                    </a:lnTo>
                    <a:lnTo>
                      <a:pt x="0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2" name="Freeform 82"/>
              <p:cNvSpPr>
                <a:spLocks/>
              </p:cNvSpPr>
              <p:nvPr/>
            </p:nvSpPr>
            <p:spPr bwMode="auto">
              <a:xfrm>
                <a:off x="4950488" y="2460603"/>
                <a:ext cx="47606" cy="23159"/>
              </a:xfrm>
              <a:custGeom>
                <a:avLst/>
                <a:gdLst>
                  <a:gd name="T0" fmla="*/ 4 w 37"/>
                  <a:gd name="T1" fmla="*/ 18 h 18"/>
                  <a:gd name="T2" fmla="*/ 0 w 37"/>
                  <a:gd name="T3" fmla="*/ 15 h 18"/>
                  <a:gd name="T4" fmla="*/ 0 w 37"/>
                  <a:gd name="T5" fmla="*/ 15 h 18"/>
                  <a:gd name="T6" fmla="*/ 0 w 37"/>
                  <a:gd name="T7" fmla="*/ 11 h 18"/>
                  <a:gd name="T8" fmla="*/ 0 w 37"/>
                  <a:gd name="T9" fmla="*/ 11 h 18"/>
                  <a:gd name="T10" fmla="*/ 4 w 37"/>
                  <a:gd name="T11" fmla="*/ 7 h 18"/>
                  <a:gd name="T12" fmla="*/ 7 w 37"/>
                  <a:gd name="T13" fmla="*/ 7 h 18"/>
                  <a:gd name="T14" fmla="*/ 7 w 37"/>
                  <a:gd name="T15" fmla="*/ 7 h 18"/>
                  <a:gd name="T16" fmla="*/ 7 w 37"/>
                  <a:gd name="T17" fmla="*/ 7 h 18"/>
                  <a:gd name="T18" fmla="*/ 11 w 37"/>
                  <a:gd name="T19" fmla="*/ 4 h 18"/>
                  <a:gd name="T20" fmla="*/ 11 w 37"/>
                  <a:gd name="T21" fmla="*/ 4 h 18"/>
                  <a:gd name="T22" fmla="*/ 15 w 37"/>
                  <a:gd name="T23" fmla="*/ 7 h 18"/>
                  <a:gd name="T24" fmla="*/ 18 w 37"/>
                  <a:gd name="T25" fmla="*/ 7 h 18"/>
                  <a:gd name="T26" fmla="*/ 26 w 37"/>
                  <a:gd name="T27" fmla="*/ 4 h 18"/>
                  <a:gd name="T28" fmla="*/ 33 w 37"/>
                  <a:gd name="T29" fmla="*/ 0 h 18"/>
                  <a:gd name="T30" fmla="*/ 33 w 37"/>
                  <a:gd name="T31" fmla="*/ 0 h 18"/>
                  <a:gd name="T32" fmla="*/ 37 w 37"/>
                  <a:gd name="T33" fmla="*/ 0 h 18"/>
                  <a:gd name="T34" fmla="*/ 33 w 37"/>
                  <a:gd name="T35" fmla="*/ 4 h 18"/>
                  <a:gd name="T36" fmla="*/ 30 w 37"/>
                  <a:gd name="T37" fmla="*/ 4 h 18"/>
                  <a:gd name="T38" fmla="*/ 26 w 37"/>
                  <a:gd name="T39" fmla="*/ 7 h 18"/>
                  <a:gd name="T40" fmla="*/ 26 w 37"/>
                  <a:gd name="T41" fmla="*/ 11 h 18"/>
                  <a:gd name="T42" fmla="*/ 26 w 37"/>
                  <a:gd name="T43" fmla="*/ 15 h 18"/>
                  <a:gd name="T44" fmla="*/ 22 w 37"/>
                  <a:gd name="T45" fmla="*/ 15 h 18"/>
                  <a:gd name="T46" fmla="*/ 18 w 37"/>
                  <a:gd name="T47" fmla="*/ 15 h 18"/>
                  <a:gd name="T48" fmla="*/ 18 w 37"/>
                  <a:gd name="T49" fmla="*/ 18 h 18"/>
                  <a:gd name="T50" fmla="*/ 15 w 37"/>
                  <a:gd name="T51" fmla="*/ 18 h 18"/>
                  <a:gd name="T52" fmla="*/ 11 w 37"/>
                  <a:gd name="T53" fmla="*/ 18 h 18"/>
                  <a:gd name="T54" fmla="*/ 11 w 37"/>
                  <a:gd name="T55" fmla="*/ 18 h 18"/>
                  <a:gd name="T56" fmla="*/ 4 w 37"/>
                  <a:gd name="T5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37" h="18">
                    <a:moveTo>
                      <a:pt x="4" y="18"/>
                    </a:moveTo>
                    <a:lnTo>
                      <a:pt x="0" y="15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26" y="7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3" name="Freeform 83"/>
              <p:cNvSpPr>
                <a:spLocks/>
              </p:cNvSpPr>
              <p:nvPr/>
            </p:nvSpPr>
            <p:spPr bwMode="auto">
              <a:xfrm>
                <a:off x="5017394" y="2422004"/>
                <a:ext cx="132523" cy="110650"/>
              </a:xfrm>
              <a:custGeom>
                <a:avLst/>
                <a:gdLst>
                  <a:gd name="T0" fmla="*/ 85 w 103"/>
                  <a:gd name="T1" fmla="*/ 48 h 86"/>
                  <a:gd name="T2" fmla="*/ 89 w 103"/>
                  <a:gd name="T3" fmla="*/ 41 h 86"/>
                  <a:gd name="T4" fmla="*/ 89 w 103"/>
                  <a:gd name="T5" fmla="*/ 37 h 86"/>
                  <a:gd name="T6" fmla="*/ 89 w 103"/>
                  <a:gd name="T7" fmla="*/ 26 h 86"/>
                  <a:gd name="T8" fmla="*/ 89 w 103"/>
                  <a:gd name="T9" fmla="*/ 15 h 86"/>
                  <a:gd name="T10" fmla="*/ 96 w 103"/>
                  <a:gd name="T11" fmla="*/ 8 h 86"/>
                  <a:gd name="T12" fmla="*/ 100 w 103"/>
                  <a:gd name="T13" fmla="*/ 8 h 86"/>
                  <a:gd name="T14" fmla="*/ 100 w 103"/>
                  <a:gd name="T15" fmla="*/ 0 h 86"/>
                  <a:gd name="T16" fmla="*/ 89 w 103"/>
                  <a:gd name="T17" fmla="*/ 4 h 86"/>
                  <a:gd name="T18" fmla="*/ 78 w 103"/>
                  <a:gd name="T19" fmla="*/ 4 h 86"/>
                  <a:gd name="T20" fmla="*/ 70 w 103"/>
                  <a:gd name="T21" fmla="*/ 4 h 86"/>
                  <a:gd name="T22" fmla="*/ 63 w 103"/>
                  <a:gd name="T23" fmla="*/ 8 h 86"/>
                  <a:gd name="T24" fmla="*/ 55 w 103"/>
                  <a:gd name="T25" fmla="*/ 11 h 86"/>
                  <a:gd name="T26" fmla="*/ 48 w 103"/>
                  <a:gd name="T27" fmla="*/ 8 h 86"/>
                  <a:gd name="T28" fmla="*/ 37 w 103"/>
                  <a:gd name="T29" fmla="*/ 8 h 86"/>
                  <a:gd name="T30" fmla="*/ 33 w 103"/>
                  <a:gd name="T31" fmla="*/ 11 h 86"/>
                  <a:gd name="T32" fmla="*/ 22 w 103"/>
                  <a:gd name="T33" fmla="*/ 11 h 86"/>
                  <a:gd name="T34" fmla="*/ 15 w 103"/>
                  <a:gd name="T35" fmla="*/ 11 h 86"/>
                  <a:gd name="T36" fmla="*/ 11 w 103"/>
                  <a:gd name="T37" fmla="*/ 19 h 86"/>
                  <a:gd name="T38" fmla="*/ 11 w 103"/>
                  <a:gd name="T39" fmla="*/ 23 h 86"/>
                  <a:gd name="T40" fmla="*/ 4 w 103"/>
                  <a:gd name="T41" fmla="*/ 23 h 86"/>
                  <a:gd name="T42" fmla="*/ 0 w 103"/>
                  <a:gd name="T43" fmla="*/ 26 h 86"/>
                  <a:gd name="T44" fmla="*/ 4 w 103"/>
                  <a:gd name="T45" fmla="*/ 34 h 86"/>
                  <a:gd name="T46" fmla="*/ 4 w 103"/>
                  <a:gd name="T47" fmla="*/ 41 h 86"/>
                  <a:gd name="T48" fmla="*/ 11 w 103"/>
                  <a:gd name="T49" fmla="*/ 48 h 86"/>
                  <a:gd name="T50" fmla="*/ 15 w 103"/>
                  <a:gd name="T51" fmla="*/ 52 h 86"/>
                  <a:gd name="T52" fmla="*/ 15 w 103"/>
                  <a:gd name="T53" fmla="*/ 60 h 86"/>
                  <a:gd name="T54" fmla="*/ 15 w 103"/>
                  <a:gd name="T55" fmla="*/ 60 h 86"/>
                  <a:gd name="T56" fmla="*/ 7 w 103"/>
                  <a:gd name="T57" fmla="*/ 63 h 86"/>
                  <a:gd name="T58" fmla="*/ 7 w 103"/>
                  <a:gd name="T59" fmla="*/ 67 h 86"/>
                  <a:gd name="T60" fmla="*/ 7 w 103"/>
                  <a:gd name="T61" fmla="*/ 71 h 86"/>
                  <a:gd name="T62" fmla="*/ 7 w 103"/>
                  <a:gd name="T63" fmla="*/ 78 h 86"/>
                  <a:gd name="T64" fmla="*/ 15 w 103"/>
                  <a:gd name="T65" fmla="*/ 82 h 86"/>
                  <a:gd name="T66" fmla="*/ 18 w 103"/>
                  <a:gd name="T67" fmla="*/ 86 h 86"/>
                  <a:gd name="T68" fmla="*/ 55 w 103"/>
                  <a:gd name="T69" fmla="*/ 67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103" h="86">
                    <a:moveTo>
                      <a:pt x="55" y="67"/>
                    </a:moveTo>
                    <a:lnTo>
                      <a:pt x="85" y="48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30"/>
                    </a:lnTo>
                    <a:lnTo>
                      <a:pt x="89" y="26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6" y="8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3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89" y="4"/>
                    </a:lnTo>
                    <a:lnTo>
                      <a:pt x="81" y="4"/>
                    </a:lnTo>
                    <a:lnTo>
                      <a:pt x="78" y="4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6" y="8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55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4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3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4"/>
                    </a:lnTo>
                    <a:lnTo>
                      <a:pt x="7" y="37"/>
                    </a:lnTo>
                    <a:lnTo>
                      <a:pt x="4" y="41"/>
                    </a:lnTo>
                    <a:lnTo>
                      <a:pt x="4" y="48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1" y="60"/>
                    </a:lnTo>
                    <a:lnTo>
                      <a:pt x="7" y="63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11" y="78"/>
                    </a:lnTo>
                    <a:lnTo>
                      <a:pt x="7" y="78"/>
                    </a:lnTo>
                    <a:lnTo>
                      <a:pt x="11" y="78"/>
                    </a:lnTo>
                    <a:lnTo>
                      <a:pt x="15" y="82"/>
                    </a:lnTo>
                    <a:lnTo>
                      <a:pt x="18" y="86"/>
                    </a:lnTo>
                    <a:lnTo>
                      <a:pt x="18" y="86"/>
                    </a:lnTo>
                    <a:lnTo>
                      <a:pt x="22" y="86"/>
                    </a:lnTo>
                    <a:lnTo>
                      <a:pt x="55" y="67"/>
                    </a:lnTo>
                    <a:lnTo>
                      <a:pt x="5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4" name="Freeform 84"/>
              <p:cNvSpPr>
                <a:spLocks/>
              </p:cNvSpPr>
              <p:nvPr/>
            </p:nvSpPr>
            <p:spPr bwMode="auto">
              <a:xfrm>
                <a:off x="4992949" y="2508208"/>
                <a:ext cx="33452" cy="86205"/>
              </a:xfrm>
              <a:custGeom>
                <a:avLst/>
                <a:gdLst>
                  <a:gd name="T0" fmla="*/ 15 w 26"/>
                  <a:gd name="T1" fmla="*/ 67 h 67"/>
                  <a:gd name="T2" fmla="*/ 19 w 26"/>
                  <a:gd name="T3" fmla="*/ 63 h 67"/>
                  <a:gd name="T4" fmla="*/ 19 w 26"/>
                  <a:gd name="T5" fmla="*/ 63 h 67"/>
                  <a:gd name="T6" fmla="*/ 19 w 26"/>
                  <a:gd name="T7" fmla="*/ 63 h 67"/>
                  <a:gd name="T8" fmla="*/ 19 w 26"/>
                  <a:gd name="T9" fmla="*/ 59 h 67"/>
                  <a:gd name="T10" fmla="*/ 19 w 26"/>
                  <a:gd name="T11" fmla="*/ 56 h 67"/>
                  <a:gd name="T12" fmla="*/ 19 w 26"/>
                  <a:gd name="T13" fmla="*/ 52 h 67"/>
                  <a:gd name="T14" fmla="*/ 19 w 26"/>
                  <a:gd name="T15" fmla="*/ 48 h 67"/>
                  <a:gd name="T16" fmla="*/ 23 w 26"/>
                  <a:gd name="T17" fmla="*/ 48 h 67"/>
                  <a:gd name="T18" fmla="*/ 23 w 26"/>
                  <a:gd name="T19" fmla="*/ 45 h 67"/>
                  <a:gd name="T20" fmla="*/ 23 w 26"/>
                  <a:gd name="T21" fmla="*/ 41 h 67"/>
                  <a:gd name="T22" fmla="*/ 23 w 26"/>
                  <a:gd name="T23" fmla="*/ 41 h 67"/>
                  <a:gd name="T24" fmla="*/ 23 w 26"/>
                  <a:gd name="T25" fmla="*/ 33 h 67"/>
                  <a:gd name="T26" fmla="*/ 23 w 26"/>
                  <a:gd name="T27" fmla="*/ 33 h 67"/>
                  <a:gd name="T28" fmla="*/ 19 w 26"/>
                  <a:gd name="T29" fmla="*/ 33 h 67"/>
                  <a:gd name="T30" fmla="*/ 15 w 26"/>
                  <a:gd name="T31" fmla="*/ 33 h 67"/>
                  <a:gd name="T32" fmla="*/ 15 w 26"/>
                  <a:gd name="T33" fmla="*/ 33 h 67"/>
                  <a:gd name="T34" fmla="*/ 15 w 26"/>
                  <a:gd name="T35" fmla="*/ 30 h 67"/>
                  <a:gd name="T36" fmla="*/ 15 w 26"/>
                  <a:gd name="T37" fmla="*/ 22 h 67"/>
                  <a:gd name="T38" fmla="*/ 15 w 26"/>
                  <a:gd name="T39" fmla="*/ 19 h 67"/>
                  <a:gd name="T40" fmla="*/ 15 w 26"/>
                  <a:gd name="T41" fmla="*/ 15 h 67"/>
                  <a:gd name="T42" fmla="*/ 19 w 26"/>
                  <a:gd name="T43" fmla="*/ 15 h 67"/>
                  <a:gd name="T44" fmla="*/ 19 w 26"/>
                  <a:gd name="T45" fmla="*/ 19 h 67"/>
                  <a:gd name="T46" fmla="*/ 23 w 26"/>
                  <a:gd name="T47" fmla="*/ 19 h 67"/>
                  <a:gd name="T48" fmla="*/ 23 w 26"/>
                  <a:gd name="T49" fmla="*/ 19 h 67"/>
                  <a:gd name="T50" fmla="*/ 23 w 26"/>
                  <a:gd name="T51" fmla="*/ 15 h 67"/>
                  <a:gd name="T52" fmla="*/ 23 w 26"/>
                  <a:gd name="T53" fmla="*/ 15 h 67"/>
                  <a:gd name="T54" fmla="*/ 23 w 26"/>
                  <a:gd name="T55" fmla="*/ 15 h 67"/>
                  <a:gd name="T56" fmla="*/ 23 w 26"/>
                  <a:gd name="T57" fmla="*/ 11 h 67"/>
                  <a:gd name="T58" fmla="*/ 23 w 26"/>
                  <a:gd name="T59" fmla="*/ 7 h 67"/>
                  <a:gd name="T60" fmla="*/ 23 w 26"/>
                  <a:gd name="T61" fmla="*/ 4 h 67"/>
                  <a:gd name="T62" fmla="*/ 26 w 26"/>
                  <a:gd name="T63" fmla="*/ 0 h 67"/>
                  <a:gd name="T64" fmla="*/ 23 w 26"/>
                  <a:gd name="T65" fmla="*/ 0 h 67"/>
                  <a:gd name="T66" fmla="*/ 23 w 26"/>
                  <a:gd name="T67" fmla="*/ 4 h 67"/>
                  <a:gd name="T68" fmla="*/ 15 w 26"/>
                  <a:gd name="T69" fmla="*/ 4 h 67"/>
                  <a:gd name="T70" fmla="*/ 15 w 26"/>
                  <a:gd name="T71" fmla="*/ 4 h 67"/>
                  <a:gd name="T72" fmla="*/ 11 w 26"/>
                  <a:gd name="T73" fmla="*/ 7 h 67"/>
                  <a:gd name="T74" fmla="*/ 8 w 26"/>
                  <a:gd name="T75" fmla="*/ 19 h 67"/>
                  <a:gd name="T76" fmla="*/ 4 w 26"/>
                  <a:gd name="T77" fmla="*/ 26 h 67"/>
                  <a:gd name="T78" fmla="*/ 0 w 26"/>
                  <a:gd name="T79" fmla="*/ 33 h 67"/>
                  <a:gd name="T80" fmla="*/ 0 w 26"/>
                  <a:gd name="T81" fmla="*/ 33 h 67"/>
                  <a:gd name="T82" fmla="*/ 4 w 26"/>
                  <a:gd name="T83" fmla="*/ 37 h 67"/>
                  <a:gd name="T84" fmla="*/ 8 w 26"/>
                  <a:gd name="T85" fmla="*/ 45 h 67"/>
                  <a:gd name="T86" fmla="*/ 11 w 26"/>
                  <a:gd name="T87" fmla="*/ 52 h 67"/>
                  <a:gd name="T88" fmla="*/ 15 w 26"/>
                  <a:gd name="T89" fmla="*/ 59 h 67"/>
                  <a:gd name="T90" fmla="*/ 11 w 26"/>
                  <a:gd name="T91" fmla="*/ 63 h 67"/>
                  <a:gd name="T92" fmla="*/ 15 w 26"/>
                  <a:gd name="T93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6" h="67">
                    <a:moveTo>
                      <a:pt x="15" y="67"/>
                    </a:move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23" y="48"/>
                    </a:lnTo>
                    <a:lnTo>
                      <a:pt x="23" y="45"/>
                    </a:lnTo>
                    <a:lnTo>
                      <a:pt x="23" y="41"/>
                    </a:lnTo>
                    <a:lnTo>
                      <a:pt x="23" y="41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7"/>
                    </a:lnTo>
                    <a:lnTo>
                      <a:pt x="8" y="19"/>
                    </a:lnTo>
                    <a:lnTo>
                      <a:pt x="4" y="26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37"/>
                    </a:lnTo>
                    <a:lnTo>
                      <a:pt x="8" y="45"/>
                    </a:lnTo>
                    <a:lnTo>
                      <a:pt x="11" y="52"/>
                    </a:lnTo>
                    <a:lnTo>
                      <a:pt x="15" y="59"/>
                    </a:lnTo>
                    <a:lnTo>
                      <a:pt x="11" y="63"/>
                    </a:lnTo>
                    <a:lnTo>
                      <a:pt x="1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5" name="Freeform 85"/>
              <p:cNvSpPr>
                <a:spLocks/>
              </p:cNvSpPr>
              <p:nvPr/>
            </p:nvSpPr>
            <p:spPr bwMode="auto">
              <a:xfrm>
                <a:off x="5022541" y="2508208"/>
                <a:ext cx="9007" cy="19300"/>
              </a:xfrm>
              <a:custGeom>
                <a:avLst/>
                <a:gdLst>
                  <a:gd name="T0" fmla="*/ 0 w 7"/>
                  <a:gd name="T1" fmla="*/ 15 h 15"/>
                  <a:gd name="T2" fmla="*/ 0 w 7"/>
                  <a:gd name="T3" fmla="*/ 15 h 15"/>
                  <a:gd name="T4" fmla="*/ 0 w 7"/>
                  <a:gd name="T5" fmla="*/ 11 h 15"/>
                  <a:gd name="T6" fmla="*/ 0 w 7"/>
                  <a:gd name="T7" fmla="*/ 7 h 15"/>
                  <a:gd name="T8" fmla="*/ 0 w 7"/>
                  <a:gd name="T9" fmla="*/ 4 h 15"/>
                  <a:gd name="T10" fmla="*/ 3 w 7"/>
                  <a:gd name="T11" fmla="*/ 0 h 15"/>
                  <a:gd name="T12" fmla="*/ 3 w 7"/>
                  <a:gd name="T13" fmla="*/ 0 h 15"/>
                  <a:gd name="T14" fmla="*/ 3 w 7"/>
                  <a:gd name="T15" fmla="*/ 4 h 15"/>
                  <a:gd name="T16" fmla="*/ 3 w 7"/>
                  <a:gd name="T17" fmla="*/ 4 h 15"/>
                  <a:gd name="T18" fmla="*/ 7 w 7"/>
                  <a:gd name="T19" fmla="*/ 11 h 15"/>
                  <a:gd name="T20" fmla="*/ 3 w 7"/>
                  <a:gd name="T21" fmla="*/ 11 h 15"/>
                  <a:gd name="T22" fmla="*/ 3 w 7"/>
                  <a:gd name="T23" fmla="*/ 11 h 15"/>
                  <a:gd name="T24" fmla="*/ 3 w 7"/>
                  <a:gd name="T25" fmla="*/ 15 h 15"/>
                  <a:gd name="T26" fmla="*/ 0 w 7"/>
                  <a:gd name="T27" fmla="*/ 15 h 15"/>
                  <a:gd name="T28" fmla="*/ 0 w 7"/>
                  <a:gd name="T29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7" h="15">
                    <a:moveTo>
                      <a:pt x="0" y="15"/>
                    </a:moveTo>
                    <a:lnTo>
                      <a:pt x="0" y="15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lnTo>
                      <a:pt x="3" y="4"/>
                    </a:lnTo>
                    <a:lnTo>
                      <a:pt x="3" y="4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6" name="Freeform 86"/>
              <p:cNvSpPr>
                <a:spLocks/>
              </p:cNvSpPr>
              <p:nvPr/>
            </p:nvSpPr>
            <p:spPr bwMode="auto">
              <a:xfrm>
                <a:off x="5012246" y="2527507"/>
                <a:ext cx="10293" cy="23159"/>
              </a:xfrm>
              <a:custGeom>
                <a:avLst/>
                <a:gdLst>
                  <a:gd name="T0" fmla="*/ 8 w 8"/>
                  <a:gd name="T1" fmla="*/ 18 h 18"/>
                  <a:gd name="T2" fmla="*/ 4 w 8"/>
                  <a:gd name="T3" fmla="*/ 18 h 18"/>
                  <a:gd name="T4" fmla="*/ 0 w 8"/>
                  <a:gd name="T5" fmla="*/ 18 h 18"/>
                  <a:gd name="T6" fmla="*/ 0 w 8"/>
                  <a:gd name="T7" fmla="*/ 18 h 18"/>
                  <a:gd name="T8" fmla="*/ 0 w 8"/>
                  <a:gd name="T9" fmla="*/ 15 h 18"/>
                  <a:gd name="T10" fmla="*/ 0 w 8"/>
                  <a:gd name="T11" fmla="*/ 7 h 18"/>
                  <a:gd name="T12" fmla="*/ 0 w 8"/>
                  <a:gd name="T13" fmla="*/ 4 h 18"/>
                  <a:gd name="T14" fmla="*/ 0 w 8"/>
                  <a:gd name="T15" fmla="*/ 0 h 18"/>
                  <a:gd name="T16" fmla="*/ 4 w 8"/>
                  <a:gd name="T17" fmla="*/ 0 h 18"/>
                  <a:gd name="T18" fmla="*/ 4 w 8"/>
                  <a:gd name="T19" fmla="*/ 4 h 18"/>
                  <a:gd name="T20" fmla="*/ 8 w 8"/>
                  <a:gd name="T21" fmla="*/ 4 h 18"/>
                  <a:gd name="T22" fmla="*/ 8 w 8"/>
                  <a:gd name="T23" fmla="*/ 4 h 18"/>
                  <a:gd name="T24" fmla="*/ 8 w 8"/>
                  <a:gd name="T25" fmla="*/ 4 h 18"/>
                  <a:gd name="T26" fmla="*/ 8 w 8"/>
                  <a:gd name="T27" fmla="*/ 4 h 18"/>
                  <a:gd name="T28" fmla="*/ 8 w 8"/>
                  <a:gd name="T29" fmla="*/ 7 h 18"/>
                  <a:gd name="T30" fmla="*/ 8 w 8"/>
                  <a:gd name="T31" fmla="*/ 11 h 18"/>
                  <a:gd name="T32" fmla="*/ 8 w 8"/>
                  <a:gd name="T33" fmla="*/ 11 h 18"/>
                  <a:gd name="T34" fmla="*/ 8 w 8"/>
                  <a:gd name="T35" fmla="*/ 18 h 18"/>
                  <a:gd name="T36" fmla="*/ 8 w 8"/>
                  <a:gd name="T3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8" h="18">
                    <a:moveTo>
                      <a:pt x="8" y="18"/>
                    </a:moveTo>
                    <a:lnTo>
                      <a:pt x="4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8"/>
                    </a:lnTo>
                    <a:lnTo>
                      <a:pt x="8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7" name="Freeform 87"/>
              <p:cNvSpPr>
                <a:spLocks/>
              </p:cNvSpPr>
              <p:nvPr/>
            </p:nvSpPr>
            <p:spPr bwMode="auto">
              <a:xfrm>
                <a:off x="5012248" y="2483762"/>
                <a:ext cx="24446" cy="29593"/>
              </a:xfrm>
              <a:custGeom>
                <a:avLst/>
                <a:gdLst>
                  <a:gd name="T0" fmla="*/ 0 w 19"/>
                  <a:gd name="T1" fmla="*/ 23 h 23"/>
                  <a:gd name="T2" fmla="*/ 0 w 19"/>
                  <a:gd name="T3" fmla="*/ 23 h 23"/>
                  <a:gd name="T4" fmla="*/ 8 w 19"/>
                  <a:gd name="T5" fmla="*/ 23 h 23"/>
                  <a:gd name="T6" fmla="*/ 8 w 19"/>
                  <a:gd name="T7" fmla="*/ 19 h 23"/>
                  <a:gd name="T8" fmla="*/ 11 w 19"/>
                  <a:gd name="T9" fmla="*/ 19 h 23"/>
                  <a:gd name="T10" fmla="*/ 11 w 19"/>
                  <a:gd name="T11" fmla="*/ 15 h 23"/>
                  <a:gd name="T12" fmla="*/ 15 w 19"/>
                  <a:gd name="T13" fmla="*/ 12 h 23"/>
                  <a:gd name="T14" fmla="*/ 19 w 19"/>
                  <a:gd name="T15" fmla="*/ 12 h 23"/>
                  <a:gd name="T16" fmla="*/ 19 w 19"/>
                  <a:gd name="T17" fmla="*/ 12 h 23"/>
                  <a:gd name="T18" fmla="*/ 19 w 19"/>
                  <a:gd name="T19" fmla="*/ 12 h 23"/>
                  <a:gd name="T20" fmla="*/ 19 w 19"/>
                  <a:gd name="T21" fmla="*/ 8 h 23"/>
                  <a:gd name="T22" fmla="*/ 19 w 19"/>
                  <a:gd name="T23" fmla="*/ 4 h 23"/>
                  <a:gd name="T24" fmla="*/ 15 w 19"/>
                  <a:gd name="T25" fmla="*/ 4 h 23"/>
                  <a:gd name="T26" fmla="*/ 15 w 19"/>
                  <a:gd name="T27" fmla="*/ 0 h 23"/>
                  <a:gd name="T28" fmla="*/ 8 w 19"/>
                  <a:gd name="T29" fmla="*/ 0 h 23"/>
                  <a:gd name="T30" fmla="*/ 8 w 19"/>
                  <a:gd name="T31" fmla="*/ 0 h 23"/>
                  <a:gd name="T32" fmla="*/ 8 w 19"/>
                  <a:gd name="T33" fmla="*/ 0 h 23"/>
                  <a:gd name="T34" fmla="*/ 4 w 19"/>
                  <a:gd name="T35" fmla="*/ 12 h 23"/>
                  <a:gd name="T36" fmla="*/ 4 w 19"/>
                  <a:gd name="T37" fmla="*/ 15 h 23"/>
                  <a:gd name="T38" fmla="*/ 0 w 19"/>
                  <a:gd name="T39" fmla="*/ 19 h 23"/>
                  <a:gd name="T40" fmla="*/ 0 w 19"/>
                  <a:gd name="T41" fmla="*/ 23 h 23"/>
                  <a:gd name="T42" fmla="*/ 0 w 19"/>
                  <a:gd name="T43" fmla="*/ 2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19" h="23">
                    <a:moveTo>
                      <a:pt x="0" y="23"/>
                    </a:moveTo>
                    <a:lnTo>
                      <a:pt x="0" y="23"/>
                    </a:lnTo>
                    <a:lnTo>
                      <a:pt x="8" y="23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4" y="12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23"/>
                    </a:lnTo>
                    <a:lnTo>
                      <a:pt x="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8" name="Freeform 88"/>
              <p:cNvSpPr>
                <a:spLocks/>
              </p:cNvSpPr>
              <p:nvPr/>
            </p:nvSpPr>
            <p:spPr bwMode="auto">
              <a:xfrm>
                <a:off x="5012247" y="2508208"/>
                <a:ext cx="86205" cy="95211"/>
              </a:xfrm>
              <a:custGeom>
                <a:avLst/>
                <a:gdLst>
                  <a:gd name="T0" fmla="*/ 4 w 67"/>
                  <a:gd name="T1" fmla="*/ 63 h 74"/>
                  <a:gd name="T2" fmla="*/ 4 w 67"/>
                  <a:gd name="T3" fmla="*/ 63 h 74"/>
                  <a:gd name="T4" fmla="*/ 4 w 67"/>
                  <a:gd name="T5" fmla="*/ 63 h 74"/>
                  <a:gd name="T6" fmla="*/ 4 w 67"/>
                  <a:gd name="T7" fmla="*/ 59 h 74"/>
                  <a:gd name="T8" fmla="*/ 4 w 67"/>
                  <a:gd name="T9" fmla="*/ 56 h 74"/>
                  <a:gd name="T10" fmla="*/ 4 w 67"/>
                  <a:gd name="T11" fmla="*/ 52 h 74"/>
                  <a:gd name="T12" fmla="*/ 4 w 67"/>
                  <a:gd name="T13" fmla="*/ 48 h 74"/>
                  <a:gd name="T14" fmla="*/ 8 w 67"/>
                  <a:gd name="T15" fmla="*/ 48 h 74"/>
                  <a:gd name="T16" fmla="*/ 8 w 67"/>
                  <a:gd name="T17" fmla="*/ 45 h 74"/>
                  <a:gd name="T18" fmla="*/ 8 w 67"/>
                  <a:gd name="T19" fmla="*/ 41 h 74"/>
                  <a:gd name="T20" fmla="*/ 8 w 67"/>
                  <a:gd name="T21" fmla="*/ 41 h 74"/>
                  <a:gd name="T22" fmla="*/ 8 w 67"/>
                  <a:gd name="T23" fmla="*/ 26 h 74"/>
                  <a:gd name="T24" fmla="*/ 8 w 67"/>
                  <a:gd name="T25" fmla="*/ 26 h 74"/>
                  <a:gd name="T26" fmla="*/ 8 w 67"/>
                  <a:gd name="T27" fmla="*/ 22 h 74"/>
                  <a:gd name="T28" fmla="*/ 8 w 67"/>
                  <a:gd name="T29" fmla="*/ 19 h 74"/>
                  <a:gd name="T30" fmla="*/ 8 w 67"/>
                  <a:gd name="T31" fmla="*/ 19 h 74"/>
                  <a:gd name="T32" fmla="*/ 8 w 67"/>
                  <a:gd name="T33" fmla="*/ 15 h 74"/>
                  <a:gd name="T34" fmla="*/ 8 w 67"/>
                  <a:gd name="T35" fmla="*/ 15 h 74"/>
                  <a:gd name="T36" fmla="*/ 11 w 67"/>
                  <a:gd name="T37" fmla="*/ 15 h 74"/>
                  <a:gd name="T38" fmla="*/ 11 w 67"/>
                  <a:gd name="T39" fmla="*/ 11 h 74"/>
                  <a:gd name="T40" fmla="*/ 15 w 67"/>
                  <a:gd name="T41" fmla="*/ 11 h 74"/>
                  <a:gd name="T42" fmla="*/ 19 w 67"/>
                  <a:gd name="T43" fmla="*/ 15 h 74"/>
                  <a:gd name="T44" fmla="*/ 22 w 67"/>
                  <a:gd name="T45" fmla="*/ 19 h 74"/>
                  <a:gd name="T46" fmla="*/ 22 w 67"/>
                  <a:gd name="T47" fmla="*/ 19 h 74"/>
                  <a:gd name="T48" fmla="*/ 26 w 67"/>
                  <a:gd name="T49" fmla="*/ 19 h 74"/>
                  <a:gd name="T50" fmla="*/ 59 w 67"/>
                  <a:gd name="T51" fmla="*/ 0 h 74"/>
                  <a:gd name="T52" fmla="*/ 67 w 67"/>
                  <a:gd name="T53" fmla="*/ 19 h 74"/>
                  <a:gd name="T54" fmla="*/ 67 w 67"/>
                  <a:gd name="T55" fmla="*/ 19 h 74"/>
                  <a:gd name="T56" fmla="*/ 59 w 67"/>
                  <a:gd name="T57" fmla="*/ 26 h 74"/>
                  <a:gd name="T58" fmla="*/ 37 w 67"/>
                  <a:gd name="T59" fmla="*/ 30 h 74"/>
                  <a:gd name="T60" fmla="*/ 56 w 67"/>
                  <a:gd name="T61" fmla="*/ 48 h 74"/>
                  <a:gd name="T62" fmla="*/ 48 w 67"/>
                  <a:gd name="T63" fmla="*/ 56 h 74"/>
                  <a:gd name="T64" fmla="*/ 48 w 67"/>
                  <a:gd name="T65" fmla="*/ 63 h 74"/>
                  <a:gd name="T66" fmla="*/ 33 w 67"/>
                  <a:gd name="T67" fmla="*/ 63 h 74"/>
                  <a:gd name="T68" fmla="*/ 22 w 67"/>
                  <a:gd name="T69" fmla="*/ 74 h 74"/>
                  <a:gd name="T70" fmla="*/ 8 w 67"/>
                  <a:gd name="T71" fmla="*/ 71 h 74"/>
                  <a:gd name="T72" fmla="*/ 0 w 67"/>
                  <a:gd name="T73" fmla="*/ 71 h 74"/>
                  <a:gd name="T74" fmla="*/ 0 w 67"/>
                  <a:gd name="T75" fmla="*/ 71 h 74"/>
                  <a:gd name="T76" fmla="*/ 4 w 67"/>
                  <a:gd name="T77" fmla="*/ 67 h 74"/>
                  <a:gd name="T78" fmla="*/ 4 w 67"/>
                  <a:gd name="T79" fmla="*/ 63 h 74"/>
                  <a:gd name="T80" fmla="*/ 4 w 67"/>
                  <a:gd name="T81" fmla="*/ 63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74">
                    <a:moveTo>
                      <a:pt x="4" y="63"/>
                    </a:moveTo>
                    <a:lnTo>
                      <a:pt x="4" y="63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8"/>
                    </a:lnTo>
                    <a:lnTo>
                      <a:pt x="8" y="48"/>
                    </a:lnTo>
                    <a:lnTo>
                      <a:pt x="8" y="45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19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15"/>
                    </a:lnTo>
                    <a:lnTo>
                      <a:pt x="22" y="19"/>
                    </a:lnTo>
                    <a:lnTo>
                      <a:pt x="22" y="19"/>
                    </a:lnTo>
                    <a:lnTo>
                      <a:pt x="26" y="19"/>
                    </a:lnTo>
                    <a:lnTo>
                      <a:pt x="59" y="0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59" y="26"/>
                    </a:lnTo>
                    <a:lnTo>
                      <a:pt x="37" y="30"/>
                    </a:lnTo>
                    <a:lnTo>
                      <a:pt x="56" y="48"/>
                    </a:lnTo>
                    <a:lnTo>
                      <a:pt x="48" y="56"/>
                    </a:lnTo>
                    <a:lnTo>
                      <a:pt x="48" y="63"/>
                    </a:lnTo>
                    <a:lnTo>
                      <a:pt x="33" y="63"/>
                    </a:lnTo>
                    <a:lnTo>
                      <a:pt x="22" y="74"/>
                    </a:lnTo>
                    <a:lnTo>
                      <a:pt x="8" y="71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9" name="Freeform 89"/>
              <p:cNvSpPr>
                <a:spLocks/>
              </p:cNvSpPr>
              <p:nvPr/>
            </p:nvSpPr>
            <p:spPr bwMode="auto">
              <a:xfrm>
                <a:off x="5012246" y="2532654"/>
                <a:ext cx="438742" cy="333238"/>
              </a:xfrm>
              <a:custGeom>
                <a:avLst/>
                <a:gdLst>
                  <a:gd name="T0" fmla="*/ 207 w 341"/>
                  <a:gd name="T1" fmla="*/ 55 h 259"/>
                  <a:gd name="T2" fmla="*/ 82 w 341"/>
                  <a:gd name="T3" fmla="*/ 3 h 259"/>
                  <a:gd name="T4" fmla="*/ 37 w 341"/>
                  <a:gd name="T5" fmla="*/ 11 h 259"/>
                  <a:gd name="T6" fmla="*/ 48 w 341"/>
                  <a:gd name="T7" fmla="*/ 44 h 259"/>
                  <a:gd name="T8" fmla="*/ 8 w 341"/>
                  <a:gd name="T9" fmla="*/ 52 h 259"/>
                  <a:gd name="T10" fmla="*/ 0 w 341"/>
                  <a:gd name="T11" fmla="*/ 63 h 259"/>
                  <a:gd name="T12" fmla="*/ 0 w 341"/>
                  <a:gd name="T13" fmla="*/ 66 h 259"/>
                  <a:gd name="T14" fmla="*/ 8 w 341"/>
                  <a:gd name="T15" fmla="*/ 70 h 259"/>
                  <a:gd name="T16" fmla="*/ 15 w 341"/>
                  <a:gd name="T17" fmla="*/ 81 h 259"/>
                  <a:gd name="T18" fmla="*/ 22 w 341"/>
                  <a:gd name="T19" fmla="*/ 89 h 259"/>
                  <a:gd name="T20" fmla="*/ 26 w 341"/>
                  <a:gd name="T21" fmla="*/ 96 h 259"/>
                  <a:gd name="T22" fmla="*/ 33 w 341"/>
                  <a:gd name="T23" fmla="*/ 103 h 259"/>
                  <a:gd name="T24" fmla="*/ 41 w 341"/>
                  <a:gd name="T25" fmla="*/ 115 h 259"/>
                  <a:gd name="T26" fmla="*/ 45 w 341"/>
                  <a:gd name="T27" fmla="*/ 122 h 259"/>
                  <a:gd name="T28" fmla="*/ 48 w 341"/>
                  <a:gd name="T29" fmla="*/ 129 h 259"/>
                  <a:gd name="T30" fmla="*/ 56 w 341"/>
                  <a:gd name="T31" fmla="*/ 129 h 259"/>
                  <a:gd name="T32" fmla="*/ 67 w 341"/>
                  <a:gd name="T33" fmla="*/ 141 h 259"/>
                  <a:gd name="T34" fmla="*/ 67 w 341"/>
                  <a:gd name="T35" fmla="*/ 144 h 259"/>
                  <a:gd name="T36" fmla="*/ 74 w 341"/>
                  <a:gd name="T37" fmla="*/ 159 h 259"/>
                  <a:gd name="T38" fmla="*/ 74 w 341"/>
                  <a:gd name="T39" fmla="*/ 167 h 259"/>
                  <a:gd name="T40" fmla="*/ 78 w 341"/>
                  <a:gd name="T41" fmla="*/ 178 h 259"/>
                  <a:gd name="T42" fmla="*/ 89 w 341"/>
                  <a:gd name="T43" fmla="*/ 192 h 259"/>
                  <a:gd name="T44" fmla="*/ 96 w 341"/>
                  <a:gd name="T45" fmla="*/ 196 h 259"/>
                  <a:gd name="T46" fmla="*/ 104 w 341"/>
                  <a:gd name="T47" fmla="*/ 200 h 259"/>
                  <a:gd name="T48" fmla="*/ 107 w 341"/>
                  <a:gd name="T49" fmla="*/ 204 h 259"/>
                  <a:gd name="T50" fmla="*/ 115 w 341"/>
                  <a:gd name="T51" fmla="*/ 222 h 259"/>
                  <a:gd name="T52" fmla="*/ 133 w 341"/>
                  <a:gd name="T53" fmla="*/ 241 h 259"/>
                  <a:gd name="T54" fmla="*/ 141 w 341"/>
                  <a:gd name="T55" fmla="*/ 252 h 259"/>
                  <a:gd name="T56" fmla="*/ 152 w 341"/>
                  <a:gd name="T57" fmla="*/ 244 h 259"/>
                  <a:gd name="T58" fmla="*/ 156 w 341"/>
                  <a:gd name="T59" fmla="*/ 233 h 259"/>
                  <a:gd name="T60" fmla="*/ 185 w 341"/>
                  <a:gd name="T61" fmla="*/ 241 h 259"/>
                  <a:gd name="T62" fmla="*/ 230 w 341"/>
                  <a:gd name="T63" fmla="*/ 226 h 259"/>
                  <a:gd name="T64" fmla="*/ 337 w 341"/>
                  <a:gd name="T65" fmla="*/ 152 h 259"/>
                  <a:gd name="T66" fmla="*/ 282 w 341"/>
                  <a:gd name="T67" fmla="*/ 148 h 259"/>
                  <a:gd name="T68" fmla="*/ 274 w 341"/>
                  <a:gd name="T69" fmla="*/ 126 h 259"/>
                  <a:gd name="T70" fmla="*/ 274 w 341"/>
                  <a:gd name="T71" fmla="*/ 126 h 259"/>
                  <a:gd name="T72" fmla="*/ 270 w 341"/>
                  <a:gd name="T73" fmla="*/ 122 h 259"/>
                  <a:gd name="T74" fmla="*/ 263 w 341"/>
                  <a:gd name="T75" fmla="*/ 118 h 259"/>
                  <a:gd name="T76" fmla="*/ 259 w 341"/>
                  <a:gd name="T77" fmla="*/ 115 h 259"/>
                  <a:gd name="T78" fmla="*/ 248 w 341"/>
                  <a:gd name="T79" fmla="*/ 100 h 259"/>
                  <a:gd name="T80" fmla="*/ 248 w 341"/>
                  <a:gd name="T81" fmla="*/ 89 h 259"/>
                  <a:gd name="T82" fmla="*/ 244 w 341"/>
                  <a:gd name="T83" fmla="*/ 85 h 259"/>
                  <a:gd name="T84" fmla="*/ 233 w 341"/>
                  <a:gd name="T85" fmla="*/ 74 h 259"/>
                  <a:gd name="T86" fmla="*/ 237 w 341"/>
                  <a:gd name="T87" fmla="*/ 74 h 259"/>
                  <a:gd name="T88" fmla="*/ 226 w 341"/>
                  <a:gd name="T89" fmla="*/ 70 h 259"/>
                  <a:gd name="T90" fmla="*/ 219 w 341"/>
                  <a:gd name="T91" fmla="*/ 59 h 259"/>
                  <a:gd name="T92" fmla="*/ 219 w 341"/>
                  <a:gd name="T93" fmla="*/ 55 h 2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341" h="259">
                    <a:moveTo>
                      <a:pt x="219" y="55"/>
                    </a:moveTo>
                    <a:lnTo>
                      <a:pt x="207" y="59"/>
                    </a:lnTo>
                    <a:lnTo>
                      <a:pt x="207" y="55"/>
                    </a:lnTo>
                    <a:lnTo>
                      <a:pt x="193" y="52"/>
                    </a:lnTo>
                    <a:lnTo>
                      <a:pt x="159" y="52"/>
                    </a:lnTo>
                    <a:lnTo>
                      <a:pt x="82" y="3"/>
                    </a:lnTo>
                    <a:lnTo>
                      <a:pt x="67" y="0"/>
                    </a:lnTo>
                    <a:lnTo>
                      <a:pt x="59" y="7"/>
                    </a:lnTo>
                    <a:lnTo>
                      <a:pt x="37" y="11"/>
                    </a:lnTo>
                    <a:lnTo>
                      <a:pt x="56" y="29"/>
                    </a:lnTo>
                    <a:lnTo>
                      <a:pt x="48" y="37"/>
                    </a:lnTo>
                    <a:lnTo>
                      <a:pt x="48" y="44"/>
                    </a:lnTo>
                    <a:lnTo>
                      <a:pt x="33" y="44"/>
                    </a:lnTo>
                    <a:lnTo>
                      <a:pt x="22" y="55"/>
                    </a:lnTo>
                    <a:lnTo>
                      <a:pt x="8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0" y="63"/>
                    </a:lnTo>
                    <a:lnTo>
                      <a:pt x="0" y="66"/>
                    </a:lnTo>
                    <a:lnTo>
                      <a:pt x="0" y="70"/>
                    </a:lnTo>
                    <a:lnTo>
                      <a:pt x="0" y="66"/>
                    </a:lnTo>
                    <a:lnTo>
                      <a:pt x="4" y="70"/>
                    </a:lnTo>
                    <a:lnTo>
                      <a:pt x="4" y="66"/>
                    </a:lnTo>
                    <a:lnTo>
                      <a:pt x="8" y="70"/>
                    </a:lnTo>
                    <a:lnTo>
                      <a:pt x="8" y="70"/>
                    </a:lnTo>
                    <a:lnTo>
                      <a:pt x="15" y="77"/>
                    </a:lnTo>
                    <a:lnTo>
                      <a:pt x="15" y="81"/>
                    </a:lnTo>
                    <a:lnTo>
                      <a:pt x="15" y="81"/>
                    </a:lnTo>
                    <a:lnTo>
                      <a:pt x="19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6" y="96"/>
                    </a:lnTo>
                    <a:lnTo>
                      <a:pt x="26" y="96"/>
                    </a:lnTo>
                    <a:lnTo>
                      <a:pt x="30" y="100"/>
                    </a:lnTo>
                    <a:lnTo>
                      <a:pt x="30" y="100"/>
                    </a:lnTo>
                    <a:lnTo>
                      <a:pt x="33" y="103"/>
                    </a:lnTo>
                    <a:lnTo>
                      <a:pt x="33" y="107"/>
                    </a:lnTo>
                    <a:lnTo>
                      <a:pt x="37" y="107"/>
                    </a:lnTo>
                    <a:lnTo>
                      <a:pt x="41" y="115"/>
                    </a:lnTo>
                    <a:lnTo>
                      <a:pt x="45" y="115"/>
                    </a:lnTo>
                    <a:lnTo>
                      <a:pt x="45" y="118"/>
                    </a:lnTo>
                    <a:lnTo>
                      <a:pt x="45" y="122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8" y="129"/>
                    </a:lnTo>
                    <a:lnTo>
                      <a:pt x="48" y="129"/>
                    </a:lnTo>
                    <a:lnTo>
                      <a:pt x="52" y="129"/>
                    </a:lnTo>
                    <a:lnTo>
                      <a:pt x="56" y="129"/>
                    </a:lnTo>
                    <a:lnTo>
                      <a:pt x="59" y="133"/>
                    </a:lnTo>
                    <a:lnTo>
                      <a:pt x="63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4"/>
                    </a:lnTo>
                    <a:lnTo>
                      <a:pt x="67" y="144"/>
                    </a:lnTo>
                    <a:lnTo>
                      <a:pt x="70" y="148"/>
                    </a:lnTo>
                    <a:lnTo>
                      <a:pt x="74" y="152"/>
                    </a:lnTo>
                    <a:lnTo>
                      <a:pt x="74" y="159"/>
                    </a:lnTo>
                    <a:lnTo>
                      <a:pt x="74" y="159"/>
                    </a:lnTo>
                    <a:lnTo>
                      <a:pt x="74" y="163"/>
                    </a:lnTo>
                    <a:lnTo>
                      <a:pt x="74" y="167"/>
                    </a:lnTo>
                    <a:lnTo>
                      <a:pt x="74" y="167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81"/>
                    </a:lnTo>
                    <a:lnTo>
                      <a:pt x="78" y="181"/>
                    </a:lnTo>
                    <a:lnTo>
                      <a:pt x="89" y="192"/>
                    </a:lnTo>
                    <a:lnTo>
                      <a:pt x="89" y="192"/>
                    </a:lnTo>
                    <a:lnTo>
                      <a:pt x="93" y="192"/>
                    </a:lnTo>
                    <a:lnTo>
                      <a:pt x="96" y="196"/>
                    </a:lnTo>
                    <a:lnTo>
                      <a:pt x="96" y="196"/>
                    </a:lnTo>
                    <a:lnTo>
                      <a:pt x="104" y="200"/>
                    </a:lnTo>
                    <a:lnTo>
                      <a:pt x="104" y="200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11" y="218"/>
                    </a:lnTo>
                    <a:lnTo>
                      <a:pt x="115" y="218"/>
                    </a:lnTo>
                    <a:lnTo>
                      <a:pt x="115" y="222"/>
                    </a:lnTo>
                    <a:lnTo>
                      <a:pt x="130" y="233"/>
                    </a:lnTo>
                    <a:lnTo>
                      <a:pt x="130" y="233"/>
                    </a:lnTo>
                    <a:lnTo>
                      <a:pt x="133" y="241"/>
                    </a:lnTo>
                    <a:lnTo>
                      <a:pt x="137" y="241"/>
                    </a:lnTo>
                    <a:lnTo>
                      <a:pt x="141" y="252"/>
                    </a:lnTo>
                    <a:lnTo>
                      <a:pt x="141" y="252"/>
                    </a:lnTo>
                    <a:lnTo>
                      <a:pt x="145" y="252"/>
                    </a:lnTo>
                    <a:lnTo>
                      <a:pt x="148" y="248"/>
                    </a:lnTo>
                    <a:lnTo>
                      <a:pt x="152" y="244"/>
                    </a:lnTo>
                    <a:lnTo>
                      <a:pt x="148" y="241"/>
                    </a:lnTo>
                    <a:lnTo>
                      <a:pt x="152" y="233"/>
                    </a:lnTo>
                    <a:lnTo>
                      <a:pt x="156" y="233"/>
                    </a:lnTo>
                    <a:lnTo>
                      <a:pt x="159" y="237"/>
                    </a:lnTo>
                    <a:lnTo>
                      <a:pt x="170" y="237"/>
                    </a:lnTo>
                    <a:lnTo>
                      <a:pt x="185" y="241"/>
                    </a:lnTo>
                    <a:lnTo>
                      <a:pt x="200" y="248"/>
                    </a:lnTo>
                    <a:lnTo>
                      <a:pt x="200" y="259"/>
                    </a:lnTo>
                    <a:lnTo>
                      <a:pt x="230" y="226"/>
                    </a:lnTo>
                    <a:lnTo>
                      <a:pt x="337" y="196"/>
                    </a:lnTo>
                    <a:lnTo>
                      <a:pt x="341" y="163"/>
                    </a:lnTo>
                    <a:lnTo>
                      <a:pt x="337" y="152"/>
                    </a:lnTo>
                    <a:lnTo>
                      <a:pt x="337" y="152"/>
                    </a:lnTo>
                    <a:lnTo>
                      <a:pt x="330" y="155"/>
                    </a:lnTo>
                    <a:lnTo>
                      <a:pt x="282" y="148"/>
                    </a:lnTo>
                    <a:lnTo>
                      <a:pt x="278" y="137"/>
                    </a:lnTo>
                    <a:lnTo>
                      <a:pt x="274" y="133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9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59" y="115"/>
                    </a:lnTo>
                    <a:lnTo>
                      <a:pt x="259" y="111"/>
                    </a:lnTo>
                    <a:lnTo>
                      <a:pt x="252" y="100"/>
                    </a:lnTo>
                    <a:lnTo>
                      <a:pt x="248" y="100"/>
                    </a:lnTo>
                    <a:lnTo>
                      <a:pt x="248" y="100"/>
                    </a:lnTo>
                    <a:lnTo>
                      <a:pt x="248" y="96"/>
                    </a:lnTo>
                    <a:lnTo>
                      <a:pt x="248" y="89"/>
                    </a:lnTo>
                    <a:lnTo>
                      <a:pt x="248" y="89"/>
                    </a:lnTo>
                    <a:lnTo>
                      <a:pt x="244" y="85"/>
                    </a:lnTo>
                    <a:lnTo>
                      <a:pt x="244" y="85"/>
                    </a:lnTo>
                    <a:lnTo>
                      <a:pt x="237" y="77"/>
                    </a:lnTo>
                    <a:lnTo>
                      <a:pt x="237" y="77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7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26" y="70"/>
                    </a:lnTo>
                    <a:lnTo>
                      <a:pt x="222" y="63"/>
                    </a:lnTo>
                    <a:lnTo>
                      <a:pt x="222" y="59"/>
                    </a:lnTo>
                    <a:lnTo>
                      <a:pt x="219" y="59"/>
                    </a:lnTo>
                    <a:lnTo>
                      <a:pt x="219" y="55"/>
                    </a:lnTo>
                    <a:lnTo>
                      <a:pt x="219" y="59"/>
                    </a:lnTo>
                    <a:lnTo>
                      <a:pt x="219" y="5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0" name="Freeform 90"/>
              <p:cNvSpPr>
                <a:spLocks/>
              </p:cNvSpPr>
              <p:nvPr/>
            </p:nvSpPr>
            <p:spPr bwMode="auto">
              <a:xfrm>
                <a:off x="5350632" y="2656170"/>
                <a:ext cx="14153" cy="33452"/>
              </a:xfrm>
              <a:custGeom>
                <a:avLst/>
                <a:gdLst>
                  <a:gd name="T0" fmla="*/ 7 w 11"/>
                  <a:gd name="T1" fmla="*/ 26 h 26"/>
                  <a:gd name="T2" fmla="*/ 7 w 11"/>
                  <a:gd name="T3" fmla="*/ 26 h 26"/>
                  <a:gd name="T4" fmla="*/ 0 w 11"/>
                  <a:gd name="T5" fmla="*/ 22 h 26"/>
                  <a:gd name="T6" fmla="*/ 0 w 11"/>
                  <a:gd name="T7" fmla="*/ 22 h 26"/>
                  <a:gd name="T8" fmla="*/ 0 w 11"/>
                  <a:gd name="T9" fmla="*/ 22 h 26"/>
                  <a:gd name="T10" fmla="*/ 0 w 11"/>
                  <a:gd name="T11" fmla="*/ 19 h 26"/>
                  <a:gd name="T12" fmla="*/ 0 w 11"/>
                  <a:gd name="T13" fmla="*/ 19 h 26"/>
                  <a:gd name="T14" fmla="*/ 0 w 11"/>
                  <a:gd name="T15" fmla="*/ 15 h 26"/>
                  <a:gd name="T16" fmla="*/ 0 w 11"/>
                  <a:gd name="T17" fmla="*/ 11 h 26"/>
                  <a:gd name="T18" fmla="*/ 0 w 11"/>
                  <a:gd name="T19" fmla="*/ 11 h 26"/>
                  <a:gd name="T20" fmla="*/ 0 w 11"/>
                  <a:gd name="T21" fmla="*/ 11 h 26"/>
                  <a:gd name="T22" fmla="*/ 0 w 11"/>
                  <a:gd name="T23" fmla="*/ 7 h 26"/>
                  <a:gd name="T24" fmla="*/ 0 w 11"/>
                  <a:gd name="T25" fmla="*/ 7 h 26"/>
                  <a:gd name="T26" fmla="*/ 0 w 11"/>
                  <a:gd name="T27" fmla="*/ 4 h 26"/>
                  <a:gd name="T28" fmla="*/ 4 w 11"/>
                  <a:gd name="T29" fmla="*/ 4 h 26"/>
                  <a:gd name="T30" fmla="*/ 4 w 11"/>
                  <a:gd name="T31" fmla="*/ 4 h 26"/>
                  <a:gd name="T32" fmla="*/ 4 w 11"/>
                  <a:gd name="T33" fmla="*/ 4 h 26"/>
                  <a:gd name="T34" fmla="*/ 4 w 11"/>
                  <a:gd name="T35" fmla="*/ 0 h 26"/>
                  <a:gd name="T36" fmla="*/ 4 w 11"/>
                  <a:gd name="T37" fmla="*/ 0 h 26"/>
                  <a:gd name="T38" fmla="*/ 7 w 11"/>
                  <a:gd name="T39" fmla="*/ 4 h 26"/>
                  <a:gd name="T40" fmla="*/ 7 w 11"/>
                  <a:gd name="T41" fmla="*/ 4 h 26"/>
                  <a:gd name="T42" fmla="*/ 11 w 11"/>
                  <a:gd name="T43" fmla="*/ 4 h 26"/>
                  <a:gd name="T44" fmla="*/ 11 w 11"/>
                  <a:gd name="T45" fmla="*/ 4 h 26"/>
                  <a:gd name="T46" fmla="*/ 7 w 11"/>
                  <a:gd name="T47" fmla="*/ 11 h 26"/>
                  <a:gd name="T48" fmla="*/ 7 w 11"/>
                  <a:gd name="T49" fmla="*/ 11 h 26"/>
                  <a:gd name="T50" fmla="*/ 7 w 11"/>
                  <a:gd name="T51" fmla="*/ 15 h 26"/>
                  <a:gd name="T52" fmla="*/ 11 w 11"/>
                  <a:gd name="T53" fmla="*/ 15 h 26"/>
                  <a:gd name="T54" fmla="*/ 11 w 11"/>
                  <a:gd name="T55" fmla="*/ 19 h 26"/>
                  <a:gd name="T56" fmla="*/ 11 w 11"/>
                  <a:gd name="T57" fmla="*/ 26 h 26"/>
                  <a:gd name="T58" fmla="*/ 7 w 11"/>
                  <a:gd name="T59" fmla="*/ 26 h 26"/>
                  <a:gd name="T60" fmla="*/ 7 w 11"/>
                  <a:gd name="T61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1" h="26">
                    <a:moveTo>
                      <a:pt x="7" y="26"/>
                    </a:moveTo>
                    <a:lnTo>
                      <a:pt x="7" y="26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11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7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1" name="Freeform 91"/>
              <p:cNvSpPr>
                <a:spLocks/>
              </p:cNvSpPr>
              <p:nvPr/>
            </p:nvSpPr>
            <p:spPr bwMode="auto">
              <a:xfrm>
                <a:off x="5364785" y="2661317"/>
                <a:ext cx="105504" cy="70765"/>
              </a:xfrm>
              <a:custGeom>
                <a:avLst/>
                <a:gdLst>
                  <a:gd name="T0" fmla="*/ 0 w 82"/>
                  <a:gd name="T1" fmla="*/ 26 h 55"/>
                  <a:gd name="T2" fmla="*/ 0 w 82"/>
                  <a:gd name="T3" fmla="*/ 33 h 55"/>
                  <a:gd name="T4" fmla="*/ 4 w 82"/>
                  <a:gd name="T5" fmla="*/ 37 h 55"/>
                  <a:gd name="T6" fmla="*/ 8 w 82"/>
                  <a:gd name="T7" fmla="*/ 48 h 55"/>
                  <a:gd name="T8" fmla="*/ 56 w 82"/>
                  <a:gd name="T9" fmla="*/ 55 h 55"/>
                  <a:gd name="T10" fmla="*/ 63 w 82"/>
                  <a:gd name="T11" fmla="*/ 52 h 55"/>
                  <a:gd name="T12" fmla="*/ 78 w 82"/>
                  <a:gd name="T13" fmla="*/ 11 h 55"/>
                  <a:gd name="T14" fmla="*/ 82 w 82"/>
                  <a:gd name="T15" fmla="*/ 11 h 55"/>
                  <a:gd name="T16" fmla="*/ 78 w 82"/>
                  <a:gd name="T17" fmla="*/ 7 h 55"/>
                  <a:gd name="T18" fmla="*/ 78 w 82"/>
                  <a:gd name="T19" fmla="*/ 3 h 55"/>
                  <a:gd name="T20" fmla="*/ 78 w 82"/>
                  <a:gd name="T21" fmla="*/ 7 h 55"/>
                  <a:gd name="T22" fmla="*/ 78 w 82"/>
                  <a:gd name="T23" fmla="*/ 3 h 55"/>
                  <a:gd name="T24" fmla="*/ 78 w 82"/>
                  <a:gd name="T25" fmla="*/ 3 h 55"/>
                  <a:gd name="T26" fmla="*/ 74 w 82"/>
                  <a:gd name="T27" fmla="*/ 3 h 55"/>
                  <a:gd name="T28" fmla="*/ 74 w 82"/>
                  <a:gd name="T29" fmla="*/ 0 h 55"/>
                  <a:gd name="T30" fmla="*/ 74 w 82"/>
                  <a:gd name="T31" fmla="*/ 0 h 55"/>
                  <a:gd name="T32" fmla="*/ 74 w 82"/>
                  <a:gd name="T33" fmla="*/ 0 h 55"/>
                  <a:gd name="T34" fmla="*/ 70 w 82"/>
                  <a:gd name="T35" fmla="*/ 3 h 55"/>
                  <a:gd name="T36" fmla="*/ 63 w 82"/>
                  <a:gd name="T37" fmla="*/ 7 h 55"/>
                  <a:gd name="T38" fmla="*/ 63 w 82"/>
                  <a:gd name="T39" fmla="*/ 11 h 55"/>
                  <a:gd name="T40" fmla="*/ 52 w 82"/>
                  <a:gd name="T41" fmla="*/ 18 h 55"/>
                  <a:gd name="T42" fmla="*/ 52 w 82"/>
                  <a:gd name="T43" fmla="*/ 22 h 55"/>
                  <a:gd name="T44" fmla="*/ 52 w 82"/>
                  <a:gd name="T45" fmla="*/ 22 h 55"/>
                  <a:gd name="T46" fmla="*/ 52 w 82"/>
                  <a:gd name="T47" fmla="*/ 22 h 55"/>
                  <a:gd name="T48" fmla="*/ 48 w 82"/>
                  <a:gd name="T49" fmla="*/ 26 h 55"/>
                  <a:gd name="T50" fmla="*/ 48 w 82"/>
                  <a:gd name="T51" fmla="*/ 26 h 55"/>
                  <a:gd name="T52" fmla="*/ 45 w 82"/>
                  <a:gd name="T53" fmla="*/ 26 h 55"/>
                  <a:gd name="T54" fmla="*/ 45 w 82"/>
                  <a:gd name="T55" fmla="*/ 26 h 55"/>
                  <a:gd name="T56" fmla="*/ 45 w 82"/>
                  <a:gd name="T57" fmla="*/ 29 h 55"/>
                  <a:gd name="T58" fmla="*/ 45 w 82"/>
                  <a:gd name="T59" fmla="*/ 29 h 55"/>
                  <a:gd name="T60" fmla="*/ 41 w 82"/>
                  <a:gd name="T61" fmla="*/ 29 h 55"/>
                  <a:gd name="T62" fmla="*/ 37 w 82"/>
                  <a:gd name="T63" fmla="*/ 29 h 55"/>
                  <a:gd name="T64" fmla="*/ 33 w 82"/>
                  <a:gd name="T65" fmla="*/ 33 h 55"/>
                  <a:gd name="T66" fmla="*/ 33 w 82"/>
                  <a:gd name="T67" fmla="*/ 29 h 55"/>
                  <a:gd name="T68" fmla="*/ 30 w 82"/>
                  <a:gd name="T69" fmla="*/ 29 h 55"/>
                  <a:gd name="T70" fmla="*/ 26 w 82"/>
                  <a:gd name="T71" fmla="*/ 29 h 55"/>
                  <a:gd name="T72" fmla="*/ 26 w 82"/>
                  <a:gd name="T73" fmla="*/ 29 h 55"/>
                  <a:gd name="T74" fmla="*/ 19 w 82"/>
                  <a:gd name="T75" fmla="*/ 29 h 55"/>
                  <a:gd name="T76" fmla="*/ 11 w 82"/>
                  <a:gd name="T77" fmla="*/ 33 h 55"/>
                  <a:gd name="T78" fmla="*/ 11 w 82"/>
                  <a:gd name="T79" fmla="*/ 33 h 55"/>
                  <a:gd name="T80" fmla="*/ 8 w 82"/>
                  <a:gd name="T81" fmla="*/ 33 h 55"/>
                  <a:gd name="T82" fmla="*/ 4 w 82"/>
                  <a:gd name="T83" fmla="*/ 33 h 55"/>
                  <a:gd name="T84" fmla="*/ 4 w 82"/>
                  <a:gd name="T85" fmla="*/ 26 h 55"/>
                  <a:gd name="T86" fmla="*/ 4 w 82"/>
                  <a:gd name="T87" fmla="*/ 29 h 55"/>
                  <a:gd name="T88" fmla="*/ 0 w 82"/>
                  <a:gd name="T89" fmla="*/ 26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82" h="55">
                    <a:moveTo>
                      <a:pt x="0" y="26"/>
                    </a:moveTo>
                    <a:lnTo>
                      <a:pt x="0" y="33"/>
                    </a:lnTo>
                    <a:lnTo>
                      <a:pt x="4" y="37"/>
                    </a:lnTo>
                    <a:lnTo>
                      <a:pt x="8" y="48"/>
                    </a:lnTo>
                    <a:lnTo>
                      <a:pt x="56" y="55"/>
                    </a:lnTo>
                    <a:lnTo>
                      <a:pt x="63" y="52"/>
                    </a:lnTo>
                    <a:lnTo>
                      <a:pt x="78" y="11"/>
                    </a:lnTo>
                    <a:lnTo>
                      <a:pt x="82" y="11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0" y="3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52" y="18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8" y="26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37" y="29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19" y="29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4" y="26"/>
                    </a:lnTo>
                    <a:lnTo>
                      <a:pt x="4" y="2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2" name="Freeform 92"/>
              <p:cNvSpPr>
                <a:spLocks noEditPoints="1"/>
              </p:cNvSpPr>
              <p:nvPr/>
            </p:nvSpPr>
            <p:spPr bwMode="auto">
              <a:xfrm>
                <a:off x="3721756" y="2388551"/>
                <a:ext cx="61758" cy="24446"/>
              </a:xfrm>
              <a:custGeom>
                <a:avLst/>
                <a:gdLst>
                  <a:gd name="T0" fmla="*/ 18 w 48"/>
                  <a:gd name="T1" fmla="*/ 0 h 19"/>
                  <a:gd name="T2" fmla="*/ 22 w 48"/>
                  <a:gd name="T3" fmla="*/ 4 h 19"/>
                  <a:gd name="T4" fmla="*/ 22 w 48"/>
                  <a:gd name="T5" fmla="*/ 0 h 19"/>
                  <a:gd name="T6" fmla="*/ 18 w 48"/>
                  <a:gd name="T7" fmla="*/ 0 h 19"/>
                  <a:gd name="T8" fmla="*/ 18 w 48"/>
                  <a:gd name="T9" fmla="*/ 0 h 19"/>
                  <a:gd name="T10" fmla="*/ 18 w 48"/>
                  <a:gd name="T11" fmla="*/ 0 h 19"/>
                  <a:gd name="T12" fmla="*/ 3 w 48"/>
                  <a:gd name="T13" fmla="*/ 0 h 19"/>
                  <a:gd name="T14" fmla="*/ 7 w 48"/>
                  <a:gd name="T15" fmla="*/ 4 h 19"/>
                  <a:gd name="T16" fmla="*/ 7 w 48"/>
                  <a:gd name="T17" fmla="*/ 0 h 19"/>
                  <a:gd name="T18" fmla="*/ 3 w 48"/>
                  <a:gd name="T19" fmla="*/ 0 h 19"/>
                  <a:gd name="T20" fmla="*/ 3 w 48"/>
                  <a:gd name="T21" fmla="*/ 0 h 19"/>
                  <a:gd name="T22" fmla="*/ 0 w 48"/>
                  <a:gd name="T23" fmla="*/ 4 h 19"/>
                  <a:gd name="T24" fmla="*/ 0 w 48"/>
                  <a:gd name="T25" fmla="*/ 8 h 19"/>
                  <a:gd name="T26" fmla="*/ 3 w 48"/>
                  <a:gd name="T27" fmla="*/ 8 h 19"/>
                  <a:gd name="T28" fmla="*/ 3 w 48"/>
                  <a:gd name="T29" fmla="*/ 8 h 19"/>
                  <a:gd name="T30" fmla="*/ 3 w 48"/>
                  <a:gd name="T31" fmla="*/ 4 h 19"/>
                  <a:gd name="T32" fmla="*/ 0 w 48"/>
                  <a:gd name="T33" fmla="*/ 4 h 19"/>
                  <a:gd name="T34" fmla="*/ 0 w 48"/>
                  <a:gd name="T35" fmla="*/ 4 h 19"/>
                  <a:gd name="T36" fmla="*/ 44 w 48"/>
                  <a:gd name="T37" fmla="*/ 19 h 19"/>
                  <a:gd name="T38" fmla="*/ 40 w 48"/>
                  <a:gd name="T39" fmla="*/ 19 h 19"/>
                  <a:gd name="T40" fmla="*/ 40 w 48"/>
                  <a:gd name="T41" fmla="*/ 19 h 19"/>
                  <a:gd name="T42" fmla="*/ 48 w 48"/>
                  <a:gd name="T43" fmla="*/ 19 h 19"/>
                  <a:gd name="T44" fmla="*/ 48 w 48"/>
                  <a:gd name="T45" fmla="*/ 19 h 19"/>
                  <a:gd name="T46" fmla="*/ 48 w 48"/>
                  <a:gd name="T47" fmla="*/ 19 h 19"/>
                  <a:gd name="T48" fmla="*/ 44 w 48"/>
                  <a:gd name="T49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48" h="19">
                    <a:moveTo>
                      <a:pt x="18" y="0"/>
                    </a:moveTo>
                    <a:lnTo>
                      <a:pt x="22" y="4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3" y="0"/>
                    </a:move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  <a:moveTo>
                      <a:pt x="0" y="4"/>
                    </a:moveTo>
                    <a:lnTo>
                      <a:pt x="0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44" y="19"/>
                    </a:moveTo>
                    <a:lnTo>
                      <a:pt x="40" y="19"/>
                    </a:lnTo>
                    <a:lnTo>
                      <a:pt x="40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4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3" name="Freeform 93"/>
              <p:cNvSpPr>
                <a:spLocks/>
              </p:cNvSpPr>
              <p:nvPr/>
            </p:nvSpPr>
            <p:spPr bwMode="auto">
              <a:xfrm>
                <a:off x="3945630" y="2522360"/>
                <a:ext cx="9007" cy="5147"/>
              </a:xfrm>
              <a:custGeom>
                <a:avLst/>
                <a:gdLst>
                  <a:gd name="T0" fmla="*/ 1 w 2"/>
                  <a:gd name="T1" fmla="*/ 1 h 1"/>
                  <a:gd name="T2" fmla="*/ 1 w 2"/>
                  <a:gd name="T3" fmla="*/ 1 h 1"/>
                  <a:gd name="T4" fmla="*/ 0 w 2"/>
                  <a:gd name="T5" fmla="*/ 0 h 1"/>
                  <a:gd name="T6" fmla="*/ 2 w 2"/>
                  <a:gd name="T7" fmla="*/ 0 h 1"/>
                  <a:gd name="T8" fmla="*/ 2 w 2"/>
                  <a:gd name="T9" fmla="*/ 1 h 1"/>
                  <a:gd name="T10" fmla="*/ 1 w 2"/>
                  <a:gd name="T11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" h="1">
                    <a:moveTo>
                      <a:pt x="1" y="1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1" y="1"/>
                      <a:pt x="1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4" name="Freeform 94"/>
              <p:cNvSpPr>
                <a:spLocks noEditPoints="1"/>
              </p:cNvSpPr>
              <p:nvPr/>
            </p:nvSpPr>
            <p:spPr bwMode="auto">
              <a:xfrm>
                <a:off x="3926331" y="2603418"/>
                <a:ext cx="95211" cy="28306"/>
              </a:xfrm>
              <a:custGeom>
                <a:avLst/>
                <a:gdLst>
                  <a:gd name="T0" fmla="*/ 3 w 20"/>
                  <a:gd name="T1" fmla="*/ 4 h 6"/>
                  <a:gd name="T2" fmla="*/ 3 w 20"/>
                  <a:gd name="T3" fmla="*/ 4 h 6"/>
                  <a:gd name="T4" fmla="*/ 3 w 20"/>
                  <a:gd name="T5" fmla="*/ 4 h 6"/>
                  <a:gd name="T6" fmla="*/ 4 w 20"/>
                  <a:gd name="T7" fmla="*/ 4 h 6"/>
                  <a:gd name="T8" fmla="*/ 4 w 20"/>
                  <a:gd name="T9" fmla="*/ 4 h 6"/>
                  <a:gd name="T10" fmla="*/ 3 w 20"/>
                  <a:gd name="T11" fmla="*/ 4 h 6"/>
                  <a:gd name="T12" fmla="*/ 0 w 20"/>
                  <a:gd name="T13" fmla="*/ 6 h 6"/>
                  <a:gd name="T14" fmla="*/ 0 w 20"/>
                  <a:gd name="T15" fmla="*/ 6 h 6"/>
                  <a:gd name="T16" fmla="*/ 0 w 20"/>
                  <a:gd name="T17" fmla="*/ 5 h 6"/>
                  <a:gd name="T18" fmla="*/ 1 w 20"/>
                  <a:gd name="T19" fmla="*/ 5 h 6"/>
                  <a:gd name="T20" fmla="*/ 1 w 20"/>
                  <a:gd name="T21" fmla="*/ 6 h 6"/>
                  <a:gd name="T22" fmla="*/ 0 w 20"/>
                  <a:gd name="T23" fmla="*/ 6 h 6"/>
                  <a:gd name="T24" fmla="*/ 0 w 20"/>
                  <a:gd name="T25" fmla="*/ 6 h 6"/>
                  <a:gd name="T26" fmla="*/ 1 w 20"/>
                  <a:gd name="T27" fmla="*/ 3 h 6"/>
                  <a:gd name="T28" fmla="*/ 1 w 20"/>
                  <a:gd name="T29" fmla="*/ 2 h 6"/>
                  <a:gd name="T30" fmla="*/ 1 w 20"/>
                  <a:gd name="T31" fmla="*/ 1 h 6"/>
                  <a:gd name="T32" fmla="*/ 1 w 20"/>
                  <a:gd name="T33" fmla="*/ 1 h 6"/>
                  <a:gd name="T34" fmla="*/ 2 w 20"/>
                  <a:gd name="T35" fmla="*/ 1 h 6"/>
                  <a:gd name="T36" fmla="*/ 2 w 20"/>
                  <a:gd name="T37" fmla="*/ 2 h 6"/>
                  <a:gd name="T38" fmla="*/ 1 w 20"/>
                  <a:gd name="T39" fmla="*/ 3 h 6"/>
                  <a:gd name="T40" fmla="*/ 8 w 20"/>
                  <a:gd name="T41" fmla="*/ 4 h 6"/>
                  <a:gd name="T42" fmla="*/ 7 w 20"/>
                  <a:gd name="T43" fmla="*/ 4 h 6"/>
                  <a:gd name="T44" fmla="*/ 6 w 20"/>
                  <a:gd name="T45" fmla="*/ 5 h 6"/>
                  <a:gd name="T46" fmla="*/ 5 w 20"/>
                  <a:gd name="T47" fmla="*/ 4 h 6"/>
                  <a:gd name="T48" fmla="*/ 4 w 20"/>
                  <a:gd name="T49" fmla="*/ 4 h 6"/>
                  <a:gd name="T50" fmla="*/ 5 w 20"/>
                  <a:gd name="T51" fmla="*/ 3 h 6"/>
                  <a:gd name="T52" fmla="*/ 6 w 20"/>
                  <a:gd name="T53" fmla="*/ 3 h 6"/>
                  <a:gd name="T54" fmla="*/ 7 w 20"/>
                  <a:gd name="T55" fmla="*/ 3 h 6"/>
                  <a:gd name="T56" fmla="*/ 7 w 20"/>
                  <a:gd name="T57" fmla="*/ 3 h 6"/>
                  <a:gd name="T58" fmla="*/ 8 w 20"/>
                  <a:gd name="T59" fmla="*/ 3 h 6"/>
                  <a:gd name="T60" fmla="*/ 8 w 20"/>
                  <a:gd name="T61" fmla="*/ 4 h 6"/>
                  <a:gd name="T62" fmla="*/ 10 w 20"/>
                  <a:gd name="T63" fmla="*/ 4 h 6"/>
                  <a:gd name="T64" fmla="*/ 9 w 20"/>
                  <a:gd name="T65" fmla="*/ 5 h 6"/>
                  <a:gd name="T66" fmla="*/ 10 w 20"/>
                  <a:gd name="T67" fmla="*/ 6 h 6"/>
                  <a:gd name="T68" fmla="*/ 11 w 20"/>
                  <a:gd name="T69" fmla="*/ 5 h 6"/>
                  <a:gd name="T70" fmla="*/ 12 w 20"/>
                  <a:gd name="T71" fmla="*/ 5 h 6"/>
                  <a:gd name="T72" fmla="*/ 11 w 20"/>
                  <a:gd name="T73" fmla="*/ 4 h 6"/>
                  <a:gd name="T74" fmla="*/ 11 w 20"/>
                  <a:gd name="T75" fmla="*/ 4 h 6"/>
                  <a:gd name="T76" fmla="*/ 10 w 20"/>
                  <a:gd name="T77" fmla="*/ 4 h 6"/>
                  <a:gd name="T78" fmla="*/ 18 w 20"/>
                  <a:gd name="T79" fmla="*/ 1 h 6"/>
                  <a:gd name="T80" fmla="*/ 19 w 20"/>
                  <a:gd name="T81" fmla="*/ 0 h 6"/>
                  <a:gd name="T82" fmla="*/ 19 w 20"/>
                  <a:gd name="T83" fmla="*/ 0 h 6"/>
                  <a:gd name="T84" fmla="*/ 20 w 20"/>
                  <a:gd name="T85" fmla="*/ 0 h 6"/>
                  <a:gd name="T86" fmla="*/ 19 w 20"/>
                  <a:gd name="T87" fmla="*/ 0 h 6"/>
                  <a:gd name="T88" fmla="*/ 18 w 20"/>
                  <a:gd name="T89" fmla="*/ 1 h 6"/>
                  <a:gd name="T90" fmla="*/ 15 w 20"/>
                  <a:gd name="T91" fmla="*/ 4 h 6"/>
                  <a:gd name="T92" fmla="*/ 16 w 20"/>
                  <a:gd name="T93" fmla="*/ 3 h 6"/>
                  <a:gd name="T94" fmla="*/ 16 w 20"/>
                  <a:gd name="T95" fmla="*/ 3 h 6"/>
                  <a:gd name="T96" fmla="*/ 18 w 20"/>
                  <a:gd name="T97" fmla="*/ 2 h 6"/>
                  <a:gd name="T98" fmla="*/ 18 w 20"/>
                  <a:gd name="T99" fmla="*/ 3 h 6"/>
                  <a:gd name="T100" fmla="*/ 17 w 20"/>
                  <a:gd name="T101" fmla="*/ 4 h 6"/>
                  <a:gd name="T102" fmla="*/ 16 w 20"/>
                  <a:gd name="T103" fmla="*/ 4 h 6"/>
                  <a:gd name="T104" fmla="*/ 15 w 20"/>
                  <a:gd name="T105" fmla="*/ 4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" h="6">
                    <a:moveTo>
                      <a:pt x="3" y="4"/>
                    </a:moveTo>
                    <a:cubicBezTo>
                      <a:pt x="3" y="4"/>
                      <a:pt x="3" y="4"/>
                      <a:pt x="3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3" y="4"/>
                      <a:pt x="3" y="4"/>
                    </a:cubicBezTo>
                    <a:close/>
                    <a:moveTo>
                      <a:pt x="0" y="6"/>
                    </a:moveTo>
                    <a:cubicBezTo>
                      <a:pt x="0" y="6"/>
                      <a:pt x="0" y="6"/>
                      <a:pt x="0" y="6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close/>
                    <a:moveTo>
                      <a:pt x="1" y="3"/>
                    </a:move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2" y="1"/>
                      <a:pt x="2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2"/>
                      <a:pt x="1" y="3"/>
                      <a:pt x="1" y="3"/>
                    </a:cubicBezTo>
                    <a:close/>
                    <a:moveTo>
                      <a:pt x="8" y="4"/>
                    </a:moveTo>
                    <a:cubicBezTo>
                      <a:pt x="7" y="4"/>
                      <a:pt x="7" y="4"/>
                      <a:pt x="7" y="4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8" y="4"/>
                      <a:pt x="8" y="4"/>
                      <a:pt x="8" y="4"/>
                    </a:cubicBezTo>
                    <a:close/>
                    <a:moveTo>
                      <a:pt x="10" y="4"/>
                    </a:move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18" y="1"/>
                    </a:move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1"/>
                      <a:pt x="18" y="1"/>
                      <a:pt x="18" y="1"/>
                    </a:cubicBezTo>
                    <a:close/>
                    <a:moveTo>
                      <a:pt x="15" y="4"/>
                    </a:moveTo>
                    <a:cubicBezTo>
                      <a:pt x="16" y="3"/>
                      <a:pt x="16" y="3"/>
                      <a:pt x="16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6" y="4"/>
                      <a:pt x="16" y="4"/>
                      <a:pt x="16" y="4"/>
                    </a:cubicBezTo>
                    <a:lnTo>
                      <a:pt x="1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5" name="Freeform 95"/>
              <p:cNvSpPr>
                <a:spLocks noEditPoints="1"/>
              </p:cNvSpPr>
              <p:nvPr/>
            </p:nvSpPr>
            <p:spPr bwMode="auto">
              <a:xfrm>
                <a:off x="3769361" y="2842732"/>
                <a:ext cx="51465" cy="42459"/>
              </a:xfrm>
              <a:custGeom>
                <a:avLst/>
                <a:gdLst>
                  <a:gd name="T0" fmla="*/ 1 w 11"/>
                  <a:gd name="T1" fmla="*/ 1 h 9"/>
                  <a:gd name="T2" fmla="*/ 2 w 11"/>
                  <a:gd name="T3" fmla="*/ 0 h 9"/>
                  <a:gd name="T4" fmla="*/ 1 w 11"/>
                  <a:gd name="T5" fmla="*/ 0 h 9"/>
                  <a:gd name="T6" fmla="*/ 1 w 11"/>
                  <a:gd name="T7" fmla="*/ 0 h 9"/>
                  <a:gd name="T8" fmla="*/ 0 w 11"/>
                  <a:gd name="T9" fmla="*/ 0 h 9"/>
                  <a:gd name="T10" fmla="*/ 0 w 11"/>
                  <a:gd name="T11" fmla="*/ 0 h 9"/>
                  <a:gd name="T12" fmla="*/ 0 w 11"/>
                  <a:gd name="T13" fmla="*/ 0 h 9"/>
                  <a:gd name="T14" fmla="*/ 1 w 11"/>
                  <a:gd name="T15" fmla="*/ 1 h 9"/>
                  <a:gd name="T16" fmla="*/ 2 w 11"/>
                  <a:gd name="T17" fmla="*/ 1 h 9"/>
                  <a:gd name="T18" fmla="*/ 2 w 11"/>
                  <a:gd name="T19" fmla="*/ 1 h 9"/>
                  <a:gd name="T20" fmla="*/ 2 w 11"/>
                  <a:gd name="T21" fmla="*/ 0 h 9"/>
                  <a:gd name="T22" fmla="*/ 2 w 11"/>
                  <a:gd name="T23" fmla="*/ 0 h 9"/>
                  <a:gd name="T24" fmla="*/ 2 w 11"/>
                  <a:gd name="T25" fmla="*/ 1 h 9"/>
                  <a:gd name="T26" fmla="*/ 2 w 11"/>
                  <a:gd name="T27" fmla="*/ 1 h 9"/>
                  <a:gd name="T28" fmla="*/ 5 w 11"/>
                  <a:gd name="T29" fmla="*/ 2 h 9"/>
                  <a:gd name="T30" fmla="*/ 5 w 11"/>
                  <a:gd name="T31" fmla="*/ 2 h 9"/>
                  <a:gd name="T32" fmla="*/ 5 w 11"/>
                  <a:gd name="T33" fmla="*/ 2 h 9"/>
                  <a:gd name="T34" fmla="*/ 4 w 11"/>
                  <a:gd name="T35" fmla="*/ 2 h 9"/>
                  <a:gd name="T36" fmla="*/ 4 w 11"/>
                  <a:gd name="T37" fmla="*/ 2 h 9"/>
                  <a:gd name="T38" fmla="*/ 5 w 11"/>
                  <a:gd name="T39" fmla="*/ 2 h 9"/>
                  <a:gd name="T40" fmla="*/ 5 w 11"/>
                  <a:gd name="T41" fmla="*/ 2 h 9"/>
                  <a:gd name="T42" fmla="*/ 5 w 11"/>
                  <a:gd name="T43" fmla="*/ 2 h 9"/>
                  <a:gd name="T44" fmla="*/ 5 w 11"/>
                  <a:gd name="T45" fmla="*/ 2 h 9"/>
                  <a:gd name="T46" fmla="*/ 7 w 11"/>
                  <a:gd name="T47" fmla="*/ 2 h 9"/>
                  <a:gd name="T48" fmla="*/ 6 w 11"/>
                  <a:gd name="T49" fmla="*/ 2 h 9"/>
                  <a:gd name="T50" fmla="*/ 6 w 11"/>
                  <a:gd name="T51" fmla="*/ 2 h 9"/>
                  <a:gd name="T52" fmla="*/ 6 w 11"/>
                  <a:gd name="T53" fmla="*/ 2 h 9"/>
                  <a:gd name="T54" fmla="*/ 7 w 11"/>
                  <a:gd name="T55" fmla="*/ 2 h 9"/>
                  <a:gd name="T56" fmla="*/ 11 w 11"/>
                  <a:gd name="T57" fmla="*/ 2 h 9"/>
                  <a:gd name="T58" fmla="*/ 10 w 11"/>
                  <a:gd name="T59" fmla="*/ 1 h 9"/>
                  <a:gd name="T60" fmla="*/ 11 w 11"/>
                  <a:gd name="T61" fmla="*/ 1 h 9"/>
                  <a:gd name="T62" fmla="*/ 11 w 11"/>
                  <a:gd name="T63" fmla="*/ 1 h 9"/>
                  <a:gd name="T64" fmla="*/ 11 w 11"/>
                  <a:gd name="T65" fmla="*/ 2 h 9"/>
                  <a:gd name="T66" fmla="*/ 10 w 11"/>
                  <a:gd name="T67" fmla="*/ 4 h 9"/>
                  <a:gd name="T68" fmla="*/ 10 w 11"/>
                  <a:gd name="T69" fmla="*/ 4 h 9"/>
                  <a:gd name="T70" fmla="*/ 10 w 11"/>
                  <a:gd name="T71" fmla="*/ 3 h 9"/>
                  <a:gd name="T72" fmla="*/ 11 w 11"/>
                  <a:gd name="T73" fmla="*/ 4 h 9"/>
                  <a:gd name="T74" fmla="*/ 11 w 11"/>
                  <a:gd name="T75" fmla="*/ 4 h 9"/>
                  <a:gd name="T76" fmla="*/ 11 w 11"/>
                  <a:gd name="T77" fmla="*/ 4 h 9"/>
                  <a:gd name="T78" fmla="*/ 10 w 11"/>
                  <a:gd name="T79" fmla="*/ 4 h 9"/>
                  <a:gd name="T80" fmla="*/ 9 w 11"/>
                  <a:gd name="T81" fmla="*/ 8 h 9"/>
                  <a:gd name="T82" fmla="*/ 9 w 11"/>
                  <a:gd name="T83" fmla="*/ 8 h 9"/>
                  <a:gd name="T84" fmla="*/ 9 w 11"/>
                  <a:gd name="T85" fmla="*/ 7 h 9"/>
                  <a:gd name="T86" fmla="*/ 10 w 11"/>
                  <a:gd name="T87" fmla="*/ 8 h 9"/>
                  <a:gd name="T88" fmla="*/ 9 w 11"/>
                  <a:gd name="T89" fmla="*/ 8 h 9"/>
                  <a:gd name="T90" fmla="*/ 7 w 11"/>
                  <a:gd name="T91" fmla="*/ 9 h 9"/>
                  <a:gd name="T92" fmla="*/ 7 w 11"/>
                  <a:gd name="T93" fmla="*/ 8 h 9"/>
                  <a:gd name="T94" fmla="*/ 7 w 11"/>
                  <a:gd name="T95" fmla="*/ 7 h 9"/>
                  <a:gd name="T96" fmla="*/ 7 w 11"/>
                  <a:gd name="T97" fmla="*/ 8 h 9"/>
                  <a:gd name="T98" fmla="*/ 8 w 11"/>
                  <a:gd name="T99" fmla="*/ 9 h 9"/>
                  <a:gd name="T100" fmla="*/ 8 w 11"/>
                  <a:gd name="T101" fmla="*/ 9 h 9"/>
                  <a:gd name="T102" fmla="*/ 7 w 11"/>
                  <a:gd name="T103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1" h="9">
                    <a:moveTo>
                      <a:pt x="1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1" y="1"/>
                      <a:pt x="1" y="1"/>
                    </a:cubicBezTo>
                    <a:close/>
                    <a:moveTo>
                      <a:pt x="2" y="1"/>
                    </a:move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lose/>
                    <a:moveTo>
                      <a:pt x="5" y="2"/>
                    </a:move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lose/>
                    <a:moveTo>
                      <a:pt x="7" y="2"/>
                    </a:move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lose/>
                    <a:moveTo>
                      <a:pt x="11" y="2"/>
                    </a:move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2"/>
                      <a:pt x="11" y="2"/>
                      <a:pt x="11" y="2"/>
                    </a:cubicBezTo>
                    <a:close/>
                    <a:moveTo>
                      <a:pt x="10" y="4"/>
                    </a:move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9" y="8"/>
                    </a:move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lose/>
                    <a:moveTo>
                      <a:pt x="7" y="9"/>
                    </a:move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9"/>
                      <a:pt x="8" y="9"/>
                      <a:pt x="8" y="9"/>
                    </a:cubicBezTo>
                    <a:lnTo>
                      <a:pt x="7" y="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6" name="Freeform 96"/>
              <p:cNvSpPr>
                <a:spLocks noEditPoints="1"/>
              </p:cNvSpPr>
              <p:nvPr/>
            </p:nvSpPr>
            <p:spPr bwMode="auto">
              <a:xfrm>
                <a:off x="5384084" y="2651023"/>
                <a:ext cx="162115" cy="200714"/>
              </a:xfrm>
              <a:custGeom>
                <a:avLst/>
                <a:gdLst>
                  <a:gd name="T0" fmla="*/ 48 w 126"/>
                  <a:gd name="T1" fmla="*/ 104 h 156"/>
                  <a:gd name="T2" fmla="*/ 48 w 126"/>
                  <a:gd name="T3" fmla="*/ 60 h 156"/>
                  <a:gd name="T4" fmla="*/ 67 w 126"/>
                  <a:gd name="T5" fmla="*/ 19 h 156"/>
                  <a:gd name="T6" fmla="*/ 70 w 126"/>
                  <a:gd name="T7" fmla="*/ 34 h 156"/>
                  <a:gd name="T8" fmla="*/ 81 w 126"/>
                  <a:gd name="T9" fmla="*/ 41 h 156"/>
                  <a:gd name="T10" fmla="*/ 89 w 126"/>
                  <a:gd name="T11" fmla="*/ 41 h 156"/>
                  <a:gd name="T12" fmla="*/ 96 w 126"/>
                  <a:gd name="T13" fmla="*/ 45 h 156"/>
                  <a:gd name="T14" fmla="*/ 104 w 126"/>
                  <a:gd name="T15" fmla="*/ 45 h 156"/>
                  <a:gd name="T16" fmla="*/ 111 w 126"/>
                  <a:gd name="T17" fmla="*/ 52 h 156"/>
                  <a:gd name="T18" fmla="*/ 115 w 126"/>
                  <a:gd name="T19" fmla="*/ 56 h 156"/>
                  <a:gd name="T20" fmla="*/ 122 w 126"/>
                  <a:gd name="T21" fmla="*/ 63 h 156"/>
                  <a:gd name="T22" fmla="*/ 122 w 126"/>
                  <a:gd name="T23" fmla="*/ 67 h 156"/>
                  <a:gd name="T24" fmla="*/ 122 w 126"/>
                  <a:gd name="T25" fmla="*/ 71 h 156"/>
                  <a:gd name="T26" fmla="*/ 115 w 126"/>
                  <a:gd name="T27" fmla="*/ 82 h 156"/>
                  <a:gd name="T28" fmla="*/ 111 w 126"/>
                  <a:gd name="T29" fmla="*/ 89 h 156"/>
                  <a:gd name="T30" fmla="*/ 107 w 126"/>
                  <a:gd name="T31" fmla="*/ 97 h 156"/>
                  <a:gd name="T32" fmla="*/ 104 w 126"/>
                  <a:gd name="T33" fmla="*/ 97 h 156"/>
                  <a:gd name="T34" fmla="*/ 104 w 126"/>
                  <a:gd name="T35" fmla="*/ 93 h 156"/>
                  <a:gd name="T36" fmla="*/ 100 w 126"/>
                  <a:gd name="T37" fmla="*/ 93 h 156"/>
                  <a:gd name="T38" fmla="*/ 96 w 126"/>
                  <a:gd name="T39" fmla="*/ 97 h 156"/>
                  <a:gd name="T40" fmla="*/ 96 w 126"/>
                  <a:gd name="T41" fmla="*/ 100 h 156"/>
                  <a:gd name="T42" fmla="*/ 92 w 126"/>
                  <a:gd name="T43" fmla="*/ 108 h 156"/>
                  <a:gd name="T44" fmla="*/ 92 w 126"/>
                  <a:gd name="T45" fmla="*/ 108 h 156"/>
                  <a:gd name="T46" fmla="*/ 96 w 126"/>
                  <a:gd name="T47" fmla="*/ 112 h 156"/>
                  <a:gd name="T48" fmla="*/ 96 w 126"/>
                  <a:gd name="T49" fmla="*/ 119 h 156"/>
                  <a:gd name="T50" fmla="*/ 89 w 126"/>
                  <a:gd name="T51" fmla="*/ 119 h 156"/>
                  <a:gd name="T52" fmla="*/ 85 w 126"/>
                  <a:gd name="T53" fmla="*/ 119 h 156"/>
                  <a:gd name="T54" fmla="*/ 74 w 126"/>
                  <a:gd name="T55" fmla="*/ 126 h 156"/>
                  <a:gd name="T56" fmla="*/ 74 w 126"/>
                  <a:gd name="T57" fmla="*/ 134 h 156"/>
                  <a:gd name="T58" fmla="*/ 70 w 126"/>
                  <a:gd name="T59" fmla="*/ 138 h 156"/>
                  <a:gd name="T60" fmla="*/ 59 w 126"/>
                  <a:gd name="T61" fmla="*/ 138 h 156"/>
                  <a:gd name="T62" fmla="*/ 55 w 126"/>
                  <a:gd name="T63" fmla="*/ 141 h 156"/>
                  <a:gd name="T64" fmla="*/ 55 w 126"/>
                  <a:gd name="T65" fmla="*/ 145 h 156"/>
                  <a:gd name="T66" fmla="*/ 55 w 126"/>
                  <a:gd name="T67" fmla="*/ 145 h 156"/>
                  <a:gd name="T68" fmla="*/ 55 w 126"/>
                  <a:gd name="T69" fmla="*/ 145 h 156"/>
                  <a:gd name="T70" fmla="*/ 52 w 126"/>
                  <a:gd name="T71" fmla="*/ 152 h 156"/>
                  <a:gd name="T72" fmla="*/ 44 w 126"/>
                  <a:gd name="T73" fmla="*/ 152 h 156"/>
                  <a:gd name="T74" fmla="*/ 37 w 126"/>
                  <a:gd name="T75" fmla="*/ 152 h 156"/>
                  <a:gd name="T76" fmla="*/ 30 w 126"/>
                  <a:gd name="T77" fmla="*/ 156 h 156"/>
                  <a:gd name="T78" fmla="*/ 26 w 126"/>
                  <a:gd name="T79" fmla="*/ 156 h 156"/>
                  <a:gd name="T80" fmla="*/ 15 w 126"/>
                  <a:gd name="T81" fmla="*/ 145 h 156"/>
                  <a:gd name="T82" fmla="*/ 0 w 126"/>
                  <a:gd name="T83" fmla="*/ 123 h 156"/>
                  <a:gd name="T84" fmla="*/ 4 w 126"/>
                  <a:gd name="T85" fmla="*/ 115 h 156"/>
                  <a:gd name="T86" fmla="*/ 63 w 126"/>
                  <a:gd name="T87" fmla="*/ 11 h 156"/>
                  <a:gd name="T88" fmla="*/ 63 w 126"/>
                  <a:gd name="T89" fmla="*/ 4 h 156"/>
                  <a:gd name="T90" fmla="*/ 63 w 126"/>
                  <a:gd name="T91" fmla="*/ 0 h 156"/>
                  <a:gd name="T92" fmla="*/ 63 w 126"/>
                  <a:gd name="T93" fmla="*/ 0 h 156"/>
                  <a:gd name="T94" fmla="*/ 63 w 126"/>
                  <a:gd name="T95" fmla="*/ 0 h 156"/>
                  <a:gd name="T96" fmla="*/ 59 w 126"/>
                  <a:gd name="T97" fmla="*/ 0 h 156"/>
                  <a:gd name="T98" fmla="*/ 59 w 126"/>
                  <a:gd name="T99" fmla="*/ 4 h 156"/>
                  <a:gd name="T100" fmla="*/ 59 w 126"/>
                  <a:gd name="T101" fmla="*/ 4 h 156"/>
                  <a:gd name="T102" fmla="*/ 59 w 126"/>
                  <a:gd name="T103" fmla="*/ 8 h 156"/>
                  <a:gd name="T104" fmla="*/ 63 w 126"/>
                  <a:gd name="T105" fmla="*/ 11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26" h="156">
                    <a:moveTo>
                      <a:pt x="4" y="115"/>
                    </a:moveTo>
                    <a:lnTo>
                      <a:pt x="48" y="104"/>
                    </a:lnTo>
                    <a:lnTo>
                      <a:pt x="52" y="71"/>
                    </a:lnTo>
                    <a:lnTo>
                      <a:pt x="48" y="60"/>
                    </a:lnTo>
                    <a:lnTo>
                      <a:pt x="63" y="19"/>
                    </a:lnTo>
                    <a:lnTo>
                      <a:pt x="67" y="19"/>
                    </a:lnTo>
                    <a:lnTo>
                      <a:pt x="67" y="26"/>
                    </a:lnTo>
                    <a:lnTo>
                      <a:pt x="70" y="34"/>
                    </a:lnTo>
                    <a:lnTo>
                      <a:pt x="70" y="37"/>
                    </a:lnTo>
                    <a:lnTo>
                      <a:pt x="81" y="41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96" y="45"/>
                    </a:lnTo>
                    <a:lnTo>
                      <a:pt x="100" y="45"/>
                    </a:lnTo>
                    <a:lnTo>
                      <a:pt x="104" y="45"/>
                    </a:lnTo>
                    <a:lnTo>
                      <a:pt x="107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5" y="56"/>
                    </a:lnTo>
                    <a:lnTo>
                      <a:pt x="118" y="63"/>
                    </a:lnTo>
                    <a:lnTo>
                      <a:pt x="122" y="63"/>
                    </a:lnTo>
                    <a:lnTo>
                      <a:pt x="126" y="63"/>
                    </a:lnTo>
                    <a:lnTo>
                      <a:pt x="122" y="67"/>
                    </a:lnTo>
                    <a:lnTo>
                      <a:pt x="122" y="71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15" y="82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07" y="89"/>
                    </a:lnTo>
                    <a:lnTo>
                      <a:pt x="107" y="97"/>
                    </a:lnTo>
                    <a:lnTo>
                      <a:pt x="104" y="97"/>
                    </a:lnTo>
                    <a:lnTo>
                      <a:pt x="104" y="97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0" y="93"/>
                    </a:lnTo>
                    <a:lnTo>
                      <a:pt x="100" y="97"/>
                    </a:lnTo>
                    <a:lnTo>
                      <a:pt x="96" y="97"/>
                    </a:lnTo>
                    <a:lnTo>
                      <a:pt x="100" y="97"/>
                    </a:lnTo>
                    <a:lnTo>
                      <a:pt x="96" y="100"/>
                    </a:lnTo>
                    <a:lnTo>
                      <a:pt x="92" y="104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6" y="112"/>
                    </a:lnTo>
                    <a:lnTo>
                      <a:pt x="96" y="112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89" y="119"/>
                    </a:lnTo>
                    <a:lnTo>
                      <a:pt x="89" y="123"/>
                    </a:lnTo>
                    <a:lnTo>
                      <a:pt x="85" y="119"/>
                    </a:lnTo>
                    <a:lnTo>
                      <a:pt x="81" y="123"/>
                    </a:lnTo>
                    <a:lnTo>
                      <a:pt x="74" y="126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0" y="138"/>
                    </a:lnTo>
                    <a:lnTo>
                      <a:pt x="70" y="138"/>
                    </a:lnTo>
                    <a:lnTo>
                      <a:pt x="63" y="138"/>
                    </a:lnTo>
                    <a:lnTo>
                      <a:pt x="59" y="138"/>
                    </a:lnTo>
                    <a:lnTo>
                      <a:pt x="59" y="138"/>
                    </a:lnTo>
                    <a:lnTo>
                      <a:pt x="55" y="141"/>
                    </a:lnTo>
                    <a:lnTo>
                      <a:pt x="55" y="141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48" y="149"/>
                    </a:lnTo>
                    <a:lnTo>
                      <a:pt x="44" y="152"/>
                    </a:lnTo>
                    <a:lnTo>
                      <a:pt x="41" y="152"/>
                    </a:lnTo>
                    <a:lnTo>
                      <a:pt x="37" y="152"/>
                    </a:lnTo>
                    <a:lnTo>
                      <a:pt x="33" y="152"/>
                    </a:lnTo>
                    <a:lnTo>
                      <a:pt x="30" y="156"/>
                    </a:lnTo>
                    <a:lnTo>
                      <a:pt x="26" y="156"/>
                    </a:lnTo>
                    <a:lnTo>
                      <a:pt x="26" y="156"/>
                    </a:lnTo>
                    <a:lnTo>
                      <a:pt x="22" y="156"/>
                    </a:lnTo>
                    <a:lnTo>
                      <a:pt x="15" y="145"/>
                    </a:lnTo>
                    <a:lnTo>
                      <a:pt x="15" y="141"/>
                    </a:lnTo>
                    <a:lnTo>
                      <a:pt x="0" y="123"/>
                    </a:lnTo>
                    <a:lnTo>
                      <a:pt x="4" y="115"/>
                    </a:lnTo>
                    <a:lnTo>
                      <a:pt x="4" y="115"/>
                    </a:lnTo>
                    <a:close/>
                    <a:moveTo>
                      <a:pt x="63" y="11"/>
                    </a:moveTo>
                    <a:lnTo>
                      <a:pt x="63" y="11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59" y="11"/>
                    </a:lnTo>
                    <a:lnTo>
                      <a:pt x="6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7" name="Freeform 97"/>
              <p:cNvSpPr>
                <a:spLocks noEditPoints="1"/>
              </p:cNvSpPr>
              <p:nvPr/>
            </p:nvSpPr>
            <p:spPr bwMode="auto">
              <a:xfrm>
                <a:off x="5188515" y="2798985"/>
                <a:ext cx="257326" cy="144103"/>
              </a:xfrm>
              <a:custGeom>
                <a:avLst/>
                <a:gdLst>
                  <a:gd name="T0" fmla="*/ 4 w 200"/>
                  <a:gd name="T1" fmla="*/ 45 h 112"/>
                  <a:gd name="T2" fmla="*/ 11 w 200"/>
                  <a:gd name="T3" fmla="*/ 41 h 112"/>
                  <a:gd name="T4" fmla="*/ 11 w 200"/>
                  <a:gd name="T5" fmla="*/ 34 h 112"/>
                  <a:gd name="T6" fmla="*/ 19 w 200"/>
                  <a:gd name="T7" fmla="*/ 26 h 112"/>
                  <a:gd name="T8" fmla="*/ 33 w 200"/>
                  <a:gd name="T9" fmla="*/ 30 h 112"/>
                  <a:gd name="T10" fmla="*/ 63 w 200"/>
                  <a:gd name="T11" fmla="*/ 41 h 112"/>
                  <a:gd name="T12" fmla="*/ 93 w 200"/>
                  <a:gd name="T13" fmla="*/ 19 h 112"/>
                  <a:gd name="T14" fmla="*/ 152 w 200"/>
                  <a:gd name="T15" fmla="*/ 8 h 112"/>
                  <a:gd name="T16" fmla="*/ 167 w 200"/>
                  <a:gd name="T17" fmla="*/ 30 h 112"/>
                  <a:gd name="T18" fmla="*/ 170 w 200"/>
                  <a:gd name="T19" fmla="*/ 41 h 112"/>
                  <a:gd name="T20" fmla="*/ 159 w 200"/>
                  <a:gd name="T21" fmla="*/ 49 h 112"/>
                  <a:gd name="T22" fmla="*/ 159 w 200"/>
                  <a:gd name="T23" fmla="*/ 56 h 112"/>
                  <a:gd name="T24" fmla="*/ 159 w 200"/>
                  <a:gd name="T25" fmla="*/ 56 h 112"/>
                  <a:gd name="T26" fmla="*/ 152 w 200"/>
                  <a:gd name="T27" fmla="*/ 60 h 112"/>
                  <a:gd name="T28" fmla="*/ 133 w 200"/>
                  <a:gd name="T29" fmla="*/ 67 h 112"/>
                  <a:gd name="T30" fmla="*/ 115 w 200"/>
                  <a:gd name="T31" fmla="*/ 71 h 112"/>
                  <a:gd name="T32" fmla="*/ 111 w 200"/>
                  <a:gd name="T33" fmla="*/ 75 h 112"/>
                  <a:gd name="T34" fmla="*/ 100 w 200"/>
                  <a:gd name="T35" fmla="*/ 82 h 112"/>
                  <a:gd name="T36" fmla="*/ 96 w 200"/>
                  <a:gd name="T37" fmla="*/ 82 h 112"/>
                  <a:gd name="T38" fmla="*/ 93 w 200"/>
                  <a:gd name="T39" fmla="*/ 82 h 112"/>
                  <a:gd name="T40" fmla="*/ 89 w 200"/>
                  <a:gd name="T41" fmla="*/ 82 h 112"/>
                  <a:gd name="T42" fmla="*/ 85 w 200"/>
                  <a:gd name="T43" fmla="*/ 89 h 112"/>
                  <a:gd name="T44" fmla="*/ 74 w 200"/>
                  <a:gd name="T45" fmla="*/ 89 h 112"/>
                  <a:gd name="T46" fmla="*/ 63 w 200"/>
                  <a:gd name="T47" fmla="*/ 93 h 112"/>
                  <a:gd name="T48" fmla="*/ 59 w 200"/>
                  <a:gd name="T49" fmla="*/ 89 h 112"/>
                  <a:gd name="T50" fmla="*/ 56 w 200"/>
                  <a:gd name="T51" fmla="*/ 89 h 112"/>
                  <a:gd name="T52" fmla="*/ 48 w 200"/>
                  <a:gd name="T53" fmla="*/ 93 h 112"/>
                  <a:gd name="T54" fmla="*/ 45 w 200"/>
                  <a:gd name="T55" fmla="*/ 97 h 112"/>
                  <a:gd name="T56" fmla="*/ 41 w 200"/>
                  <a:gd name="T57" fmla="*/ 100 h 112"/>
                  <a:gd name="T58" fmla="*/ 33 w 200"/>
                  <a:gd name="T59" fmla="*/ 100 h 112"/>
                  <a:gd name="T60" fmla="*/ 30 w 200"/>
                  <a:gd name="T61" fmla="*/ 104 h 112"/>
                  <a:gd name="T62" fmla="*/ 22 w 200"/>
                  <a:gd name="T63" fmla="*/ 104 h 112"/>
                  <a:gd name="T64" fmla="*/ 19 w 200"/>
                  <a:gd name="T65" fmla="*/ 100 h 112"/>
                  <a:gd name="T66" fmla="*/ 15 w 200"/>
                  <a:gd name="T67" fmla="*/ 93 h 112"/>
                  <a:gd name="T68" fmla="*/ 15 w 200"/>
                  <a:gd name="T69" fmla="*/ 89 h 112"/>
                  <a:gd name="T70" fmla="*/ 11 w 200"/>
                  <a:gd name="T71" fmla="*/ 82 h 112"/>
                  <a:gd name="T72" fmla="*/ 4 w 200"/>
                  <a:gd name="T73" fmla="*/ 63 h 112"/>
                  <a:gd name="T74" fmla="*/ 0 w 200"/>
                  <a:gd name="T75" fmla="*/ 60 h 112"/>
                  <a:gd name="T76" fmla="*/ 4 w 200"/>
                  <a:gd name="T77" fmla="*/ 60 h 112"/>
                  <a:gd name="T78" fmla="*/ 4 w 200"/>
                  <a:gd name="T79" fmla="*/ 56 h 112"/>
                  <a:gd name="T80" fmla="*/ 4 w 200"/>
                  <a:gd name="T81" fmla="*/ 45 h 112"/>
                  <a:gd name="T82" fmla="*/ 4 w 200"/>
                  <a:gd name="T83" fmla="*/ 45 h 112"/>
                  <a:gd name="T84" fmla="*/ 163 w 200"/>
                  <a:gd name="T85" fmla="*/ 112 h 112"/>
                  <a:gd name="T86" fmla="*/ 163 w 200"/>
                  <a:gd name="T87" fmla="*/ 112 h 112"/>
                  <a:gd name="T88" fmla="*/ 159 w 200"/>
                  <a:gd name="T89" fmla="*/ 112 h 112"/>
                  <a:gd name="T90" fmla="*/ 182 w 200"/>
                  <a:gd name="T91" fmla="*/ 104 h 112"/>
                  <a:gd name="T92" fmla="*/ 185 w 200"/>
                  <a:gd name="T93" fmla="*/ 100 h 112"/>
                  <a:gd name="T94" fmla="*/ 189 w 200"/>
                  <a:gd name="T95" fmla="*/ 104 h 112"/>
                  <a:gd name="T96" fmla="*/ 193 w 200"/>
                  <a:gd name="T97" fmla="*/ 104 h 112"/>
                  <a:gd name="T98" fmla="*/ 196 w 200"/>
                  <a:gd name="T99" fmla="*/ 104 h 112"/>
                  <a:gd name="T100" fmla="*/ 200 w 200"/>
                  <a:gd name="T101" fmla="*/ 104 h 112"/>
                  <a:gd name="T102" fmla="*/ 196 w 200"/>
                  <a:gd name="T103" fmla="*/ 108 h 112"/>
                  <a:gd name="T104" fmla="*/ 189 w 200"/>
                  <a:gd name="T105" fmla="*/ 108 h 112"/>
                  <a:gd name="T106" fmla="*/ 182 w 200"/>
                  <a:gd name="T107" fmla="*/ 10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0" h="112">
                    <a:moveTo>
                      <a:pt x="4" y="45"/>
                    </a:moveTo>
                    <a:lnTo>
                      <a:pt x="4" y="45"/>
                    </a:lnTo>
                    <a:lnTo>
                      <a:pt x="8" y="45"/>
                    </a:lnTo>
                    <a:lnTo>
                      <a:pt x="11" y="41"/>
                    </a:lnTo>
                    <a:lnTo>
                      <a:pt x="15" y="37"/>
                    </a:lnTo>
                    <a:lnTo>
                      <a:pt x="11" y="34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48" y="34"/>
                    </a:lnTo>
                    <a:lnTo>
                      <a:pt x="63" y="41"/>
                    </a:lnTo>
                    <a:lnTo>
                      <a:pt x="63" y="52"/>
                    </a:lnTo>
                    <a:lnTo>
                      <a:pt x="93" y="19"/>
                    </a:lnTo>
                    <a:lnTo>
                      <a:pt x="156" y="0"/>
                    </a:lnTo>
                    <a:lnTo>
                      <a:pt x="152" y="8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74" y="41"/>
                    </a:lnTo>
                    <a:lnTo>
                      <a:pt x="170" y="41"/>
                    </a:lnTo>
                    <a:lnTo>
                      <a:pt x="167" y="45"/>
                    </a:lnTo>
                    <a:lnTo>
                      <a:pt x="159" y="49"/>
                    </a:lnTo>
                    <a:lnTo>
                      <a:pt x="159" y="52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6" y="60"/>
                    </a:lnTo>
                    <a:lnTo>
                      <a:pt x="152" y="60"/>
                    </a:lnTo>
                    <a:lnTo>
                      <a:pt x="145" y="63"/>
                    </a:lnTo>
                    <a:lnTo>
                      <a:pt x="133" y="67"/>
                    </a:lnTo>
                    <a:lnTo>
                      <a:pt x="133" y="67"/>
                    </a:lnTo>
                    <a:lnTo>
                      <a:pt x="115" y="71"/>
                    </a:lnTo>
                    <a:lnTo>
                      <a:pt x="111" y="71"/>
                    </a:lnTo>
                    <a:lnTo>
                      <a:pt x="111" y="75"/>
                    </a:lnTo>
                    <a:lnTo>
                      <a:pt x="107" y="78"/>
                    </a:lnTo>
                    <a:lnTo>
                      <a:pt x="100" y="82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3" y="82"/>
                    </a:lnTo>
                    <a:lnTo>
                      <a:pt x="93" y="82"/>
                    </a:lnTo>
                    <a:lnTo>
                      <a:pt x="89" y="82"/>
                    </a:lnTo>
                    <a:lnTo>
                      <a:pt x="85" y="86"/>
                    </a:lnTo>
                    <a:lnTo>
                      <a:pt x="85" y="89"/>
                    </a:lnTo>
                    <a:lnTo>
                      <a:pt x="82" y="89"/>
                    </a:lnTo>
                    <a:lnTo>
                      <a:pt x="74" y="89"/>
                    </a:lnTo>
                    <a:lnTo>
                      <a:pt x="67" y="93"/>
                    </a:lnTo>
                    <a:lnTo>
                      <a:pt x="63" y="93"/>
                    </a:lnTo>
                    <a:lnTo>
                      <a:pt x="63" y="89"/>
                    </a:lnTo>
                    <a:lnTo>
                      <a:pt x="59" y="89"/>
                    </a:lnTo>
                    <a:lnTo>
                      <a:pt x="59" y="89"/>
                    </a:lnTo>
                    <a:lnTo>
                      <a:pt x="56" y="89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8" y="97"/>
                    </a:lnTo>
                    <a:lnTo>
                      <a:pt x="45" y="97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3" y="100"/>
                    </a:lnTo>
                    <a:lnTo>
                      <a:pt x="30" y="104"/>
                    </a:lnTo>
                    <a:lnTo>
                      <a:pt x="30" y="104"/>
                    </a:lnTo>
                    <a:lnTo>
                      <a:pt x="22" y="100"/>
                    </a:lnTo>
                    <a:lnTo>
                      <a:pt x="22" y="104"/>
                    </a:lnTo>
                    <a:lnTo>
                      <a:pt x="19" y="104"/>
                    </a:lnTo>
                    <a:lnTo>
                      <a:pt x="19" y="100"/>
                    </a:lnTo>
                    <a:lnTo>
                      <a:pt x="19" y="97"/>
                    </a:lnTo>
                    <a:lnTo>
                      <a:pt x="15" y="93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1" y="82"/>
                    </a:lnTo>
                    <a:lnTo>
                      <a:pt x="8" y="67"/>
                    </a:lnTo>
                    <a:lnTo>
                      <a:pt x="4" y="63"/>
                    </a:lnTo>
                    <a:lnTo>
                      <a:pt x="4" y="60"/>
                    </a:lnTo>
                    <a:lnTo>
                      <a:pt x="0" y="60"/>
                    </a:lnTo>
                    <a:lnTo>
                      <a:pt x="0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close/>
                    <a:moveTo>
                      <a:pt x="159" y="112"/>
                    </a:moveTo>
                    <a:lnTo>
                      <a:pt x="163" y="112"/>
                    </a:lnTo>
                    <a:lnTo>
                      <a:pt x="167" y="112"/>
                    </a:lnTo>
                    <a:lnTo>
                      <a:pt x="163" y="112"/>
                    </a:lnTo>
                    <a:lnTo>
                      <a:pt x="159" y="112"/>
                    </a:lnTo>
                    <a:lnTo>
                      <a:pt x="159" y="112"/>
                    </a:lnTo>
                    <a:close/>
                    <a:moveTo>
                      <a:pt x="182" y="108"/>
                    </a:moveTo>
                    <a:lnTo>
                      <a:pt x="182" y="104"/>
                    </a:lnTo>
                    <a:lnTo>
                      <a:pt x="182" y="104"/>
                    </a:lnTo>
                    <a:lnTo>
                      <a:pt x="185" y="100"/>
                    </a:lnTo>
                    <a:lnTo>
                      <a:pt x="185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93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200" y="108"/>
                    </a:lnTo>
                    <a:lnTo>
                      <a:pt x="196" y="108"/>
                    </a:lnTo>
                    <a:lnTo>
                      <a:pt x="193" y="108"/>
                    </a:lnTo>
                    <a:lnTo>
                      <a:pt x="189" y="108"/>
                    </a:lnTo>
                    <a:lnTo>
                      <a:pt x="185" y="108"/>
                    </a:lnTo>
                    <a:lnTo>
                      <a:pt x="182" y="108"/>
                    </a:lnTo>
                    <a:lnTo>
                      <a:pt x="182" y="10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8" name="Freeform 98"/>
              <p:cNvSpPr>
                <a:spLocks/>
              </p:cNvSpPr>
              <p:nvPr/>
            </p:nvSpPr>
            <p:spPr bwMode="auto">
              <a:xfrm>
                <a:off x="4802526" y="2546806"/>
                <a:ext cx="262473" cy="200714"/>
              </a:xfrm>
              <a:custGeom>
                <a:avLst/>
                <a:gdLst>
                  <a:gd name="T0" fmla="*/ 163 w 204"/>
                  <a:gd name="T1" fmla="*/ 29 h 156"/>
                  <a:gd name="T2" fmla="*/ 152 w 204"/>
                  <a:gd name="T3" fmla="*/ 7 h 156"/>
                  <a:gd name="T4" fmla="*/ 145 w 204"/>
                  <a:gd name="T5" fmla="*/ 7 h 156"/>
                  <a:gd name="T6" fmla="*/ 122 w 204"/>
                  <a:gd name="T7" fmla="*/ 7 h 156"/>
                  <a:gd name="T8" fmla="*/ 119 w 204"/>
                  <a:gd name="T9" fmla="*/ 11 h 156"/>
                  <a:gd name="T10" fmla="*/ 111 w 204"/>
                  <a:gd name="T11" fmla="*/ 7 h 156"/>
                  <a:gd name="T12" fmla="*/ 111 w 204"/>
                  <a:gd name="T13" fmla="*/ 3 h 156"/>
                  <a:gd name="T14" fmla="*/ 100 w 204"/>
                  <a:gd name="T15" fmla="*/ 0 h 156"/>
                  <a:gd name="T16" fmla="*/ 100 w 204"/>
                  <a:gd name="T17" fmla="*/ 3 h 156"/>
                  <a:gd name="T18" fmla="*/ 93 w 204"/>
                  <a:gd name="T19" fmla="*/ 3 h 156"/>
                  <a:gd name="T20" fmla="*/ 93 w 204"/>
                  <a:gd name="T21" fmla="*/ 3 h 156"/>
                  <a:gd name="T22" fmla="*/ 89 w 204"/>
                  <a:gd name="T23" fmla="*/ 3 h 156"/>
                  <a:gd name="T24" fmla="*/ 82 w 204"/>
                  <a:gd name="T25" fmla="*/ 7 h 156"/>
                  <a:gd name="T26" fmla="*/ 71 w 204"/>
                  <a:gd name="T27" fmla="*/ 11 h 156"/>
                  <a:gd name="T28" fmla="*/ 56 w 204"/>
                  <a:gd name="T29" fmla="*/ 7 h 156"/>
                  <a:gd name="T30" fmla="*/ 45 w 204"/>
                  <a:gd name="T31" fmla="*/ 7 h 156"/>
                  <a:gd name="T32" fmla="*/ 34 w 204"/>
                  <a:gd name="T33" fmla="*/ 3 h 156"/>
                  <a:gd name="T34" fmla="*/ 4 w 204"/>
                  <a:gd name="T35" fmla="*/ 0 h 156"/>
                  <a:gd name="T36" fmla="*/ 4 w 204"/>
                  <a:gd name="T37" fmla="*/ 3 h 156"/>
                  <a:gd name="T38" fmla="*/ 4 w 204"/>
                  <a:gd name="T39" fmla="*/ 18 h 156"/>
                  <a:gd name="T40" fmla="*/ 0 w 204"/>
                  <a:gd name="T41" fmla="*/ 29 h 156"/>
                  <a:gd name="T42" fmla="*/ 204 w 204"/>
                  <a:gd name="T43" fmla="*/ 156 h 156"/>
                  <a:gd name="T44" fmla="*/ 196 w 204"/>
                  <a:gd name="T45" fmla="*/ 152 h 156"/>
                  <a:gd name="T46" fmla="*/ 193 w 204"/>
                  <a:gd name="T47" fmla="*/ 144 h 156"/>
                  <a:gd name="T48" fmla="*/ 182 w 204"/>
                  <a:gd name="T49" fmla="*/ 141 h 156"/>
                  <a:gd name="T50" fmla="*/ 178 w 204"/>
                  <a:gd name="T51" fmla="*/ 126 h 156"/>
                  <a:gd name="T52" fmla="*/ 178 w 204"/>
                  <a:gd name="T53" fmla="*/ 126 h 156"/>
                  <a:gd name="T54" fmla="*/ 182 w 204"/>
                  <a:gd name="T55" fmla="*/ 122 h 156"/>
                  <a:gd name="T56" fmla="*/ 178 w 204"/>
                  <a:gd name="T57" fmla="*/ 118 h 156"/>
                  <a:gd name="T58" fmla="*/ 167 w 204"/>
                  <a:gd name="T59" fmla="*/ 104 h 156"/>
                  <a:gd name="T60" fmla="*/ 152 w 204"/>
                  <a:gd name="T61" fmla="*/ 85 h 156"/>
                  <a:gd name="T62" fmla="*/ 152 w 204"/>
                  <a:gd name="T63" fmla="*/ 74 h 156"/>
                  <a:gd name="T64" fmla="*/ 145 w 204"/>
                  <a:gd name="T65" fmla="*/ 66 h 156"/>
                  <a:gd name="T66" fmla="*/ 145 w 204"/>
                  <a:gd name="T67" fmla="*/ 59 h 156"/>
                  <a:gd name="T68" fmla="*/ 126 w 204"/>
                  <a:gd name="T69" fmla="*/ 44 h 156"/>
                  <a:gd name="T70" fmla="*/ 122 w 204"/>
                  <a:gd name="T71" fmla="*/ 33 h 156"/>
                  <a:gd name="T72" fmla="*/ 126 w 204"/>
                  <a:gd name="T73" fmla="*/ 29 h 156"/>
                  <a:gd name="T74" fmla="*/ 130 w 204"/>
                  <a:gd name="T75" fmla="*/ 37 h 156"/>
                  <a:gd name="T76" fmla="*/ 137 w 204"/>
                  <a:gd name="T77" fmla="*/ 44 h 156"/>
                  <a:gd name="T78" fmla="*/ 141 w 204"/>
                  <a:gd name="T79" fmla="*/ 52 h 156"/>
                  <a:gd name="T80" fmla="*/ 156 w 204"/>
                  <a:gd name="T81" fmla="*/ 63 h 156"/>
                  <a:gd name="T82" fmla="*/ 159 w 204"/>
                  <a:gd name="T83" fmla="*/ 55 h 156"/>
                  <a:gd name="T84" fmla="*/ 159 w 204"/>
                  <a:gd name="T85" fmla="*/ 44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04" h="156">
                    <a:moveTo>
                      <a:pt x="163" y="37"/>
                    </a:moveTo>
                    <a:lnTo>
                      <a:pt x="159" y="33"/>
                    </a:lnTo>
                    <a:lnTo>
                      <a:pt x="163" y="29"/>
                    </a:lnTo>
                    <a:lnTo>
                      <a:pt x="159" y="22"/>
                    </a:lnTo>
                    <a:lnTo>
                      <a:pt x="156" y="15"/>
                    </a:lnTo>
                    <a:lnTo>
                      <a:pt x="152" y="7"/>
                    </a:lnTo>
                    <a:lnTo>
                      <a:pt x="148" y="3"/>
                    </a:lnTo>
                    <a:lnTo>
                      <a:pt x="148" y="3"/>
                    </a:lnTo>
                    <a:lnTo>
                      <a:pt x="145" y="7"/>
                    </a:lnTo>
                    <a:lnTo>
                      <a:pt x="141" y="7"/>
                    </a:lnTo>
                    <a:lnTo>
                      <a:pt x="130" y="7"/>
                    </a:lnTo>
                    <a:lnTo>
                      <a:pt x="122" y="7"/>
                    </a:lnTo>
                    <a:lnTo>
                      <a:pt x="115" y="3"/>
                    </a:lnTo>
                    <a:lnTo>
                      <a:pt x="115" y="7"/>
                    </a:lnTo>
                    <a:lnTo>
                      <a:pt x="119" y="11"/>
                    </a:lnTo>
                    <a:lnTo>
                      <a:pt x="119" y="11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08" y="3"/>
                    </a:lnTo>
                    <a:lnTo>
                      <a:pt x="104" y="3"/>
                    </a:lnTo>
                    <a:lnTo>
                      <a:pt x="100" y="0"/>
                    </a:lnTo>
                    <a:lnTo>
                      <a:pt x="100" y="0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96" y="3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93" y="3"/>
                    </a:lnTo>
                    <a:lnTo>
                      <a:pt x="93" y="3"/>
                    </a:lnTo>
                    <a:lnTo>
                      <a:pt x="96" y="0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2" y="3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4" y="11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59" y="7"/>
                    </a:lnTo>
                    <a:lnTo>
                      <a:pt x="56" y="7"/>
                    </a:lnTo>
                    <a:lnTo>
                      <a:pt x="52" y="7"/>
                    </a:lnTo>
                    <a:lnTo>
                      <a:pt x="45" y="7"/>
                    </a:lnTo>
                    <a:lnTo>
                      <a:pt x="45" y="7"/>
                    </a:lnTo>
                    <a:lnTo>
                      <a:pt x="41" y="7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19" y="3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11"/>
                    </a:lnTo>
                    <a:lnTo>
                      <a:pt x="4" y="15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29"/>
                    </a:lnTo>
                    <a:lnTo>
                      <a:pt x="4" y="37"/>
                    </a:lnTo>
                    <a:lnTo>
                      <a:pt x="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6" y="152"/>
                    </a:lnTo>
                    <a:lnTo>
                      <a:pt x="196" y="148"/>
                    </a:lnTo>
                    <a:lnTo>
                      <a:pt x="193" y="148"/>
                    </a:lnTo>
                    <a:lnTo>
                      <a:pt x="193" y="144"/>
                    </a:lnTo>
                    <a:lnTo>
                      <a:pt x="189" y="144"/>
                    </a:lnTo>
                    <a:lnTo>
                      <a:pt x="185" y="144"/>
                    </a:lnTo>
                    <a:lnTo>
                      <a:pt x="182" y="141"/>
                    </a:lnTo>
                    <a:lnTo>
                      <a:pt x="178" y="133"/>
                    </a:lnTo>
                    <a:lnTo>
                      <a:pt x="178" y="130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85" y="126"/>
                    </a:lnTo>
                    <a:lnTo>
                      <a:pt x="182" y="122"/>
                    </a:lnTo>
                    <a:lnTo>
                      <a:pt x="182" y="122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4" y="118"/>
                    </a:lnTo>
                    <a:lnTo>
                      <a:pt x="174" y="115"/>
                    </a:lnTo>
                    <a:lnTo>
                      <a:pt x="167" y="104"/>
                    </a:lnTo>
                    <a:lnTo>
                      <a:pt x="163" y="104"/>
                    </a:lnTo>
                    <a:lnTo>
                      <a:pt x="163" y="100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48" y="74"/>
                    </a:lnTo>
                    <a:lnTo>
                      <a:pt x="148" y="70"/>
                    </a:lnTo>
                    <a:lnTo>
                      <a:pt x="145" y="66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45" y="59"/>
                    </a:lnTo>
                    <a:lnTo>
                      <a:pt x="133" y="52"/>
                    </a:lnTo>
                    <a:lnTo>
                      <a:pt x="133" y="48"/>
                    </a:lnTo>
                    <a:lnTo>
                      <a:pt x="126" y="44"/>
                    </a:lnTo>
                    <a:lnTo>
                      <a:pt x="126" y="41"/>
                    </a:lnTo>
                    <a:lnTo>
                      <a:pt x="122" y="37"/>
                    </a:lnTo>
                    <a:lnTo>
                      <a:pt x="122" y="33"/>
                    </a:lnTo>
                    <a:lnTo>
                      <a:pt x="122" y="29"/>
                    </a:lnTo>
                    <a:lnTo>
                      <a:pt x="122" y="29"/>
                    </a:lnTo>
                    <a:lnTo>
                      <a:pt x="126" y="29"/>
                    </a:lnTo>
                    <a:lnTo>
                      <a:pt x="126" y="29"/>
                    </a:lnTo>
                    <a:lnTo>
                      <a:pt x="126" y="33"/>
                    </a:lnTo>
                    <a:lnTo>
                      <a:pt x="130" y="37"/>
                    </a:lnTo>
                    <a:lnTo>
                      <a:pt x="130" y="37"/>
                    </a:lnTo>
                    <a:lnTo>
                      <a:pt x="137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52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9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48"/>
                    </a:lnTo>
                    <a:lnTo>
                      <a:pt x="159" y="44"/>
                    </a:lnTo>
                    <a:lnTo>
                      <a:pt x="163" y="37"/>
                    </a:lnTo>
                    <a:lnTo>
                      <a:pt x="163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9" name="Freeform 99"/>
              <p:cNvSpPr>
                <a:spLocks/>
              </p:cNvSpPr>
              <p:nvPr/>
            </p:nvSpPr>
            <p:spPr bwMode="auto">
              <a:xfrm>
                <a:off x="4754921" y="2747520"/>
                <a:ext cx="347390" cy="361544"/>
              </a:xfrm>
              <a:custGeom>
                <a:avLst/>
                <a:gdLst>
                  <a:gd name="T0" fmla="*/ 241 w 270"/>
                  <a:gd name="T1" fmla="*/ 3 h 281"/>
                  <a:gd name="T2" fmla="*/ 245 w 270"/>
                  <a:gd name="T3" fmla="*/ 11 h 281"/>
                  <a:gd name="T4" fmla="*/ 245 w 270"/>
                  <a:gd name="T5" fmla="*/ 11 h 281"/>
                  <a:gd name="T6" fmla="*/ 248 w 270"/>
                  <a:gd name="T7" fmla="*/ 37 h 281"/>
                  <a:gd name="T8" fmla="*/ 263 w 270"/>
                  <a:gd name="T9" fmla="*/ 55 h 281"/>
                  <a:gd name="T10" fmla="*/ 270 w 270"/>
                  <a:gd name="T11" fmla="*/ 63 h 281"/>
                  <a:gd name="T12" fmla="*/ 256 w 270"/>
                  <a:gd name="T13" fmla="*/ 70 h 281"/>
                  <a:gd name="T14" fmla="*/ 248 w 270"/>
                  <a:gd name="T15" fmla="*/ 74 h 281"/>
                  <a:gd name="T16" fmla="*/ 248 w 270"/>
                  <a:gd name="T17" fmla="*/ 85 h 281"/>
                  <a:gd name="T18" fmla="*/ 241 w 270"/>
                  <a:gd name="T19" fmla="*/ 103 h 281"/>
                  <a:gd name="T20" fmla="*/ 241 w 270"/>
                  <a:gd name="T21" fmla="*/ 118 h 281"/>
                  <a:gd name="T22" fmla="*/ 233 w 270"/>
                  <a:gd name="T23" fmla="*/ 140 h 281"/>
                  <a:gd name="T24" fmla="*/ 226 w 270"/>
                  <a:gd name="T25" fmla="*/ 152 h 281"/>
                  <a:gd name="T26" fmla="*/ 211 w 270"/>
                  <a:gd name="T27" fmla="*/ 170 h 281"/>
                  <a:gd name="T28" fmla="*/ 208 w 270"/>
                  <a:gd name="T29" fmla="*/ 185 h 281"/>
                  <a:gd name="T30" fmla="*/ 200 w 270"/>
                  <a:gd name="T31" fmla="*/ 207 h 281"/>
                  <a:gd name="T32" fmla="*/ 189 w 270"/>
                  <a:gd name="T33" fmla="*/ 207 h 281"/>
                  <a:gd name="T34" fmla="*/ 189 w 270"/>
                  <a:gd name="T35" fmla="*/ 218 h 281"/>
                  <a:gd name="T36" fmla="*/ 204 w 270"/>
                  <a:gd name="T37" fmla="*/ 222 h 281"/>
                  <a:gd name="T38" fmla="*/ 211 w 270"/>
                  <a:gd name="T39" fmla="*/ 233 h 281"/>
                  <a:gd name="T40" fmla="*/ 222 w 270"/>
                  <a:gd name="T41" fmla="*/ 248 h 281"/>
                  <a:gd name="T42" fmla="*/ 208 w 270"/>
                  <a:gd name="T43" fmla="*/ 267 h 281"/>
                  <a:gd name="T44" fmla="*/ 200 w 270"/>
                  <a:gd name="T45" fmla="*/ 274 h 281"/>
                  <a:gd name="T46" fmla="*/ 182 w 270"/>
                  <a:gd name="T47" fmla="*/ 278 h 281"/>
                  <a:gd name="T48" fmla="*/ 174 w 270"/>
                  <a:gd name="T49" fmla="*/ 281 h 281"/>
                  <a:gd name="T50" fmla="*/ 159 w 270"/>
                  <a:gd name="T51" fmla="*/ 278 h 281"/>
                  <a:gd name="T52" fmla="*/ 152 w 270"/>
                  <a:gd name="T53" fmla="*/ 281 h 281"/>
                  <a:gd name="T54" fmla="*/ 145 w 270"/>
                  <a:gd name="T55" fmla="*/ 278 h 281"/>
                  <a:gd name="T56" fmla="*/ 137 w 270"/>
                  <a:gd name="T57" fmla="*/ 270 h 281"/>
                  <a:gd name="T58" fmla="*/ 126 w 270"/>
                  <a:gd name="T59" fmla="*/ 263 h 281"/>
                  <a:gd name="T60" fmla="*/ 119 w 270"/>
                  <a:gd name="T61" fmla="*/ 267 h 281"/>
                  <a:gd name="T62" fmla="*/ 108 w 270"/>
                  <a:gd name="T63" fmla="*/ 270 h 281"/>
                  <a:gd name="T64" fmla="*/ 96 w 270"/>
                  <a:gd name="T65" fmla="*/ 263 h 281"/>
                  <a:gd name="T66" fmla="*/ 89 w 270"/>
                  <a:gd name="T67" fmla="*/ 255 h 281"/>
                  <a:gd name="T68" fmla="*/ 78 w 270"/>
                  <a:gd name="T69" fmla="*/ 244 h 281"/>
                  <a:gd name="T70" fmla="*/ 74 w 270"/>
                  <a:gd name="T71" fmla="*/ 237 h 281"/>
                  <a:gd name="T72" fmla="*/ 63 w 270"/>
                  <a:gd name="T73" fmla="*/ 226 h 281"/>
                  <a:gd name="T74" fmla="*/ 56 w 270"/>
                  <a:gd name="T75" fmla="*/ 222 h 281"/>
                  <a:gd name="T76" fmla="*/ 52 w 270"/>
                  <a:gd name="T77" fmla="*/ 215 h 281"/>
                  <a:gd name="T78" fmla="*/ 37 w 270"/>
                  <a:gd name="T79" fmla="*/ 207 h 281"/>
                  <a:gd name="T80" fmla="*/ 33 w 270"/>
                  <a:gd name="T81" fmla="*/ 204 h 281"/>
                  <a:gd name="T82" fmla="*/ 26 w 270"/>
                  <a:gd name="T83" fmla="*/ 192 h 281"/>
                  <a:gd name="T84" fmla="*/ 19 w 270"/>
                  <a:gd name="T85" fmla="*/ 174 h 281"/>
                  <a:gd name="T86" fmla="*/ 15 w 270"/>
                  <a:gd name="T87" fmla="*/ 166 h 281"/>
                  <a:gd name="T88" fmla="*/ 8 w 270"/>
                  <a:gd name="T89" fmla="*/ 155 h 281"/>
                  <a:gd name="T90" fmla="*/ 8 w 270"/>
                  <a:gd name="T91" fmla="*/ 144 h 281"/>
                  <a:gd name="T92" fmla="*/ 0 w 270"/>
                  <a:gd name="T93" fmla="*/ 140 h 281"/>
                  <a:gd name="T94" fmla="*/ 4 w 270"/>
                  <a:gd name="T95" fmla="*/ 126 h 281"/>
                  <a:gd name="T96" fmla="*/ 8 w 270"/>
                  <a:gd name="T97" fmla="*/ 115 h 281"/>
                  <a:gd name="T98" fmla="*/ 15 w 270"/>
                  <a:gd name="T99" fmla="*/ 100 h 281"/>
                  <a:gd name="T100" fmla="*/ 33 w 270"/>
                  <a:gd name="T101" fmla="*/ 96 h 281"/>
                  <a:gd name="T102" fmla="*/ 45 w 270"/>
                  <a:gd name="T103" fmla="*/ 0 h 2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270" h="281">
                    <a:moveTo>
                      <a:pt x="45" y="0"/>
                    </a:moveTo>
                    <a:lnTo>
                      <a:pt x="241" y="0"/>
                    </a:lnTo>
                    <a:lnTo>
                      <a:pt x="241" y="0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7"/>
                    </a:lnTo>
                    <a:lnTo>
                      <a:pt x="245" y="11"/>
                    </a:lnTo>
                    <a:lnTo>
                      <a:pt x="248" y="14"/>
                    </a:lnTo>
                    <a:lnTo>
                      <a:pt x="248" y="14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5" y="11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8" y="25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6" y="48"/>
                    </a:lnTo>
                    <a:lnTo>
                      <a:pt x="263" y="55"/>
                    </a:lnTo>
                    <a:lnTo>
                      <a:pt x="263" y="55"/>
                    </a:lnTo>
                    <a:lnTo>
                      <a:pt x="267" y="55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63"/>
                    </a:lnTo>
                    <a:lnTo>
                      <a:pt x="267" y="66"/>
                    </a:lnTo>
                    <a:lnTo>
                      <a:pt x="263" y="66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6" y="70"/>
                    </a:lnTo>
                    <a:lnTo>
                      <a:pt x="252" y="70"/>
                    </a:lnTo>
                    <a:lnTo>
                      <a:pt x="252" y="70"/>
                    </a:lnTo>
                    <a:lnTo>
                      <a:pt x="256" y="74"/>
                    </a:lnTo>
                    <a:lnTo>
                      <a:pt x="252" y="74"/>
                    </a:lnTo>
                    <a:lnTo>
                      <a:pt x="248" y="74"/>
                    </a:lnTo>
                    <a:lnTo>
                      <a:pt x="248" y="74"/>
                    </a:lnTo>
                    <a:lnTo>
                      <a:pt x="248" y="77"/>
                    </a:lnTo>
                    <a:lnTo>
                      <a:pt x="245" y="81"/>
                    </a:lnTo>
                    <a:lnTo>
                      <a:pt x="248" y="81"/>
                    </a:lnTo>
                    <a:lnTo>
                      <a:pt x="248" y="85"/>
                    </a:lnTo>
                    <a:lnTo>
                      <a:pt x="248" y="85"/>
                    </a:lnTo>
                    <a:lnTo>
                      <a:pt x="245" y="89"/>
                    </a:lnTo>
                    <a:lnTo>
                      <a:pt x="245" y="96"/>
                    </a:lnTo>
                    <a:lnTo>
                      <a:pt x="241" y="100"/>
                    </a:lnTo>
                    <a:lnTo>
                      <a:pt x="241" y="103"/>
                    </a:lnTo>
                    <a:lnTo>
                      <a:pt x="241" y="103"/>
                    </a:lnTo>
                    <a:lnTo>
                      <a:pt x="237" y="107"/>
                    </a:lnTo>
                    <a:lnTo>
                      <a:pt x="241" y="115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22"/>
                    </a:lnTo>
                    <a:lnTo>
                      <a:pt x="241" y="129"/>
                    </a:lnTo>
                    <a:lnTo>
                      <a:pt x="233" y="137"/>
                    </a:lnTo>
                    <a:lnTo>
                      <a:pt x="233" y="140"/>
                    </a:lnTo>
                    <a:lnTo>
                      <a:pt x="233" y="140"/>
                    </a:lnTo>
                    <a:lnTo>
                      <a:pt x="230" y="140"/>
                    </a:lnTo>
                    <a:lnTo>
                      <a:pt x="230" y="144"/>
                    </a:lnTo>
                    <a:lnTo>
                      <a:pt x="226" y="148"/>
                    </a:lnTo>
                    <a:lnTo>
                      <a:pt x="226" y="152"/>
                    </a:lnTo>
                    <a:lnTo>
                      <a:pt x="219" y="155"/>
                    </a:lnTo>
                    <a:lnTo>
                      <a:pt x="219" y="159"/>
                    </a:lnTo>
                    <a:lnTo>
                      <a:pt x="215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08" y="178"/>
                    </a:lnTo>
                    <a:lnTo>
                      <a:pt x="208" y="178"/>
                    </a:lnTo>
                    <a:lnTo>
                      <a:pt x="208" y="181"/>
                    </a:lnTo>
                    <a:lnTo>
                      <a:pt x="208" y="185"/>
                    </a:lnTo>
                    <a:lnTo>
                      <a:pt x="204" y="189"/>
                    </a:lnTo>
                    <a:lnTo>
                      <a:pt x="204" y="192"/>
                    </a:lnTo>
                    <a:lnTo>
                      <a:pt x="204" y="196"/>
                    </a:lnTo>
                    <a:lnTo>
                      <a:pt x="204" y="204"/>
                    </a:lnTo>
                    <a:lnTo>
                      <a:pt x="200" y="207"/>
                    </a:lnTo>
                    <a:lnTo>
                      <a:pt x="200" y="207"/>
                    </a:lnTo>
                    <a:lnTo>
                      <a:pt x="196" y="207"/>
                    </a:lnTo>
                    <a:lnTo>
                      <a:pt x="196" y="207"/>
                    </a:lnTo>
                    <a:lnTo>
                      <a:pt x="193" y="207"/>
                    </a:lnTo>
                    <a:lnTo>
                      <a:pt x="189" y="207"/>
                    </a:lnTo>
                    <a:lnTo>
                      <a:pt x="189" y="211"/>
                    </a:lnTo>
                    <a:lnTo>
                      <a:pt x="189" y="211"/>
                    </a:lnTo>
                    <a:lnTo>
                      <a:pt x="185" y="215"/>
                    </a:lnTo>
                    <a:lnTo>
                      <a:pt x="185" y="215"/>
                    </a:lnTo>
                    <a:lnTo>
                      <a:pt x="189" y="218"/>
                    </a:lnTo>
                    <a:lnTo>
                      <a:pt x="196" y="215"/>
                    </a:lnTo>
                    <a:lnTo>
                      <a:pt x="196" y="218"/>
                    </a:lnTo>
                    <a:lnTo>
                      <a:pt x="200" y="222"/>
                    </a:lnTo>
                    <a:lnTo>
                      <a:pt x="200" y="222"/>
                    </a:lnTo>
                    <a:lnTo>
                      <a:pt x="204" y="222"/>
                    </a:lnTo>
                    <a:lnTo>
                      <a:pt x="204" y="230"/>
                    </a:lnTo>
                    <a:lnTo>
                      <a:pt x="208" y="230"/>
                    </a:lnTo>
                    <a:lnTo>
                      <a:pt x="208" y="230"/>
                    </a:lnTo>
                    <a:lnTo>
                      <a:pt x="211" y="233"/>
                    </a:lnTo>
                    <a:lnTo>
                      <a:pt x="211" y="233"/>
                    </a:lnTo>
                    <a:lnTo>
                      <a:pt x="215" y="233"/>
                    </a:lnTo>
                    <a:lnTo>
                      <a:pt x="215" y="237"/>
                    </a:lnTo>
                    <a:lnTo>
                      <a:pt x="219" y="241"/>
                    </a:lnTo>
                    <a:lnTo>
                      <a:pt x="219" y="244"/>
                    </a:lnTo>
                    <a:lnTo>
                      <a:pt x="222" y="248"/>
                    </a:lnTo>
                    <a:lnTo>
                      <a:pt x="222" y="252"/>
                    </a:lnTo>
                    <a:lnTo>
                      <a:pt x="215" y="259"/>
                    </a:lnTo>
                    <a:lnTo>
                      <a:pt x="211" y="263"/>
                    </a:lnTo>
                    <a:lnTo>
                      <a:pt x="211" y="263"/>
                    </a:lnTo>
                    <a:lnTo>
                      <a:pt x="208" y="267"/>
                    </a:lnTo>
                    <a:lnTo>
                      <a:pt x="208" y="267"/>
                    </a:lnTo>
                    <a:lnTo>
                      <a:pt x="204" y="267"/>
                    </a:lnTo>
                    <a:lnTo>
                      <a:pt x="204" y="270"/>
                    </a:lnTo>
                    <a:lnTo>
                      <a:pt x="204" y="270"/>
                    </a:lnTo>
                    <a:lnTo>
                      <a:pt x="200" y="274"/>
                    </a:lnTo>
                    <a:lnTo>
                      <a:pt x="196" y="274"/>
                    </a:lnTo>
                    <a:lnTo>
                      <a:pt x="193" y="278"/>
                    </a:lnTo>
                    <a:lnTo>
                      <a:pt x="189" y="274"/>
                    </a:lnTo>
                    <a:lnTo>
                      <a:pt x="185" y="274"/>
                    </a:lnTo>
                    <a:lnTo>
                      <a:pt x="182" y="278"/>
                    </a:lnTo>
                    <a:lnTo>
                      <a:pt x="178" y="278"/>
                    </a:lnTo>
                    <a:lnTo>
                      <a:pt x="178" y="278"/>
                    </a:lnTo>
                    <a:lnTo>
                      <a:pt x="174" y="278"/>
                    </a:lnTo>
                    <a:lnTo>
                      <a:pt x="174" y="278"/>
                    </a:lnTo>
                    <a:lnTo>
                      <a:pt x="174" y="281"/>
                    </a:lnTo>
                    <a:lnTo>
                      <a:pt x="170" y="281"/>
                    </a:lnTo>
                    <a:lnTo>
                      <a:pt x="167" y="281"/>
                    </a:lnTo>
                    <a:lnTo>
                      <a:pt x="167" y="278"/>
                    </a:lnTo>
                    <a:lnTo>
                      <a:pt x="163" y="278"/>
                    </a:lnTo>
                    <a:lnTo>
                      <a:pt x="159" y="278"/>
                    </a:lnTo>
                    <a:lnTo>
                      <a:pt x="156" y="278"/>
                    </a:lnTo>
                    <a:lnTo>
                      <a:pt x="152" y="274"/>
                    </a:lnTo>
                    <a:lnTo>
                      <a:pt x="152" y="278"/>
                    </a:lnTo>
                    <a:lnTo>
                      <a:pt x="152" y="278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48" y="281"/>
                    </a:lnTo>
                    <a:lnTo>
                      <a:pt x="145" y="281"/>
                    </a:lnTo>
                    <a:lnTo>
                      <a:pt x="145" y="278"/>
                    </a:lnTo>
                    <a:lnTo>
                      <a:pt x="145" y="278"/>
                    </a:lnTo>
                    <a:lnTo>
                      <a:pt x="145" y="274"/>
                    </a:lnTo>
                    <a:lnTo>
                      <a:pt x="141" y="274"/>
                    </a:lnTo>
                    <a:lnTo>
                      <a:pt x="141" y="270"/>
                    </a:lnTo>
                    <a:lnTo>
                      <a:pt x="137" y="270"/>
                    </a:lnTo>
                    <a:lnTo>
                      <a:pt x="137" y="270"/>
                    </a:lnTo>
                    <a:lnTo>
                      <a:pt x="133" y="267"/>
                    </a:lnTo>
                    <a:lnTo>
                      <a:pt x="130" y="263"/>
                    </a:lnTo>
                    <a:lnTo>
                      <a:pt x="130" y="263"/>
                    </a:lnTo>
                    <a:lnTo>
                      <a:pt x="126" y="263"/>
                    </a:lnTo>
                    <a:lnTo>
                      <a:pt x="126" y="263"/>
                    </a:lnTo>
                    <a:lnTo>
                      <a:pt x="122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5" y="267"/>
                    </a:lnTo>
                    <a:lnTo>
                      <a:pt x="111" y="267"/>
                    </a:lnTo>
                    <a:lnTo>
                      <a:pt x="111" y="267"/>
                    </a:lnTo>
                    <a:lnTo>
                      <a:pt x="108" y="270"/>
                    </a:lnTo>
                    <a:lnTo>
                      <a:pt x="108" y="270"/>
                    </a:lnTo>
                    <a:lnTo>
                      <a:pt x="104" y="267"/>
                    </a:lnTo>
                    <a:lnTo>
                      <a:pt x="100" y="267"/>
                    </a:lnTo>
                    <a:lnTo>
                      <a:pt x="100" y="263"/>
                    </a:lnTo>
                    <a:lnTo>
                      <a:pt x="96" y="263"/>
                    </a:lnTo>
                    <a:lnTo>
                      <a:pt x="96" y="263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5"/>
                    </a:lnTo>
                    <a:lnTo>
                      <a:pt x="89" y="255"/>
                    </a:lnTo>
                    <a:lnTo>
                      <a:pt x="89" y="252"/>
                    </a:lnTo>
                    <a:lnTo>
                      <a:pt x="85" y="248"/>
                    </a:lnTo>
                    <a:lnTo>
                      <a:pt x="89" y="248"/>
                    </a:lnTo>
                    <a:lnTo>
                      <a:pt x="85" y="244"/>
                    </a:lnTo>
                    <a:lnTo>
                      <a:pt x="78" y="244"/>
                    </a:lnTo>
                    <a:lnTo>
                      <a:pt x="78" y="244"/>
                    </a:lnTo>
                    <a:lnTo>
                      <a:pt x="78" y="241"/>
                    </a:lnTo>
                    <a:lnTo>
                      <a:pt x="78" y="241"/>
                    </a:lnTo>
                    <a:lnTo>
                      <a:pt x="74" y="237"/>
                    </a:lnTo>
                    <a:lnTo>
                      <a:pt x="74" y="237"/>
                    </a:lnTo>
                    <a:lnTo>
                      <a:pt x="71" y="233"/>
                    </a:lnTo>
                    <a:lnTo>
                      <a:pt x="71" y="230"/>
                    </a:lnTo>
                    <a:lnTo>
                      <a:pt x="67" y="226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59" y="226"/>
                    </a:lnTo>
                    <a:lnTo>
                      <a:pt x="59" y="226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9" y="218"/>
                    </a:lnTo>
                    <a:lnTo>
                      <a:pt x="59" y="218"/>
                    </a:lnTo>
                    <a:lnTo>
                      <a:pt x="56" y="215"/>
                    </a:lnTo>
                    <a:lnTo>
                      <a:pt x="56" y="215"/>
                    </a:lnTo>
                    <a:lnTo>
                      <a:pt x="52" y="215"/>
                    </a:lnTo>
                    <a:lnTo>
                      <a:pt x="52" y="211"/>
                    </a:lnTo>
                    <a:lnTo>
                      <a:pt x="48" y="211"/>
                    </a:lnTo>
                    <a:lnTo>
                      <a:pt x="45" y="211"/>
                    </a:lnTo>
                    <a:lnTo>
                      <a:pt x="41" y="211"/>
                    </a:lnTo>
                    <a:lnTo>
                      <a:pt x="37" y="207"/>
                    </a:lnTo>
                    <a:lnTo>
                      <a:pt x="37" y="204"/>
                    </a:lnTo>
                    <a:lnTo>
                      <a:pt x="41" y="204"/>
                    </a:lnTo>
                    <a:lnTo>
                      <a:pt x="37" y="200"/>
                    </a:lnTo>
                    <a:lnTo>
                      <a:pt x="33" y="200"/>
                    </a:lnTo>
                    <a:lnTo>
                      <a:pt x="33" y="204"/>
                    </a:lnTo>
                    <a:lnTo>
                      <a:pt x="26" y="204"/>
                    </a:lnTo>
                    <a:lnTo>
                      <a:pt x="26" y="200"/>
                    </a:lnTo>
                    <a:lnTo>
                      <a:pt x="26" y="196"/>
                    </a:lnTo>
                    <a:lnTo>
                      <a:pt x="26" y="192"/>
                    </a:lnTo>
                    <a:lnTo>
                      <a:pt x="26" y="192"/>
                    </a:lnTo>
                    <a:lnTo>
                      <a:pt x="30" y="189"/>
                    </a:lnTo>
                    <a:lnTo>
                      <a:pt x="26" y="185"/>
                    </a:lnTo>
                    <a:lnTo>
                      <a:pt x="22" y="181"/>
                    </a:lnTo>
                    <a:lnTo>
                      <a:pt x="19" y="174"/>
                    </a:lnTo>
                    <a:lnTo>
                      <a:pt x="19" y="174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66"/>
                    </a:lnTo>
                    <a:lnTo>
                      <a:pt x="15" y="166"/>
                    </a:lnTo>
                    <a:lnTo>
                      <a:pt x="15" y="163"/>
                    </a:lnTo>
                    <a:lnTo>
                      <a:pt x="15" y="163"/>
                    </a:lnTo>
                    <a:lnTo>
                      <a:pt x="15" y="159"/>
                    </a:lnTo>
                    <a:lnTo>
                      <a:pt x="8" y="159"/>
                    </a:lnTo>
                    <a:lnTo>
                      <a:pt x="8" y="155"/>
                    </a:lnTo>
                    <a:lnTo>
                      <a:pt x="8" y="152"/>
                    </a:lnTo>
                    <a:lnTo>
                      <a:pt x="8" y="148"/>
                    </a:lnTo>
                    <a:lnTo>
                      <a:pt x="8" y="148"/>
                    </a:lnTo>
                    <a:lnTo>
                      <a:pt x="4" y="144"/>
                    </a:lnTo>
                    <a:lnTo>
                      <a:pt x="8" y="144"/>
                    </a:lnTo>
                    <a:lnTo>
                      <a:pt x="8" y="140"/>
                    </a:lnTo>
                    <a:lnTo>
                      <a:pt x="4" y="140"/>
                    </a:lnTo>
                    <a:lnTo>
                      <a:pt x="0" y="144"/>
                    </a:lnTo>
                    <a:lnTo>
                      <a:pt x="0" y="144"/>
                    </a:lnTo>
                    <a:lnTo>
                      <a:pt x="0" y="140"/>
                    </a:lnTo>
                    <a:lnTo>
                      <a:pt x="4" y="133"/>
                    </a:lnTo>
                    <a:lnTo>
                      <a:pt x="8" y="133"/>
                    </a:lnTo>
                    <a:lnTo>
                      <a:pt x="8" y="129"/>
                    </a:lnTo>
                    <a:lnTo>
                      <a:pt x="4" y="126"/>
                    </a:lnTo>
                    <a:lnTo>
                      <a:pt x="4" y="126"/>
                    </a:lnTo>
                    <a:lnTo>
                      <a:pt x="8" y="122"/>
                    </a:lnTo>
                    <a:lnTo>
                      <a:pt x="8" y="118"/>
                    </a:lnTo>
                    <a:lnTo>
                      <a:pt x="8" y="118"/>
                    </a:lnTo>
                    <a:lnTo>
                      <a:pt x="8" y="115"/>
                    </a:lnTo>
                    <a:lnTo>
                      <a:pt x="8" y="115"/>
                    </a:lnTo>
                    <a:lnTo>
                      <a:pt x="11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9" y="96"/>
                    </a:lnTo>
                    <a:lnTo>
                      <a:pt x="22" y="96"/>
                    </a:lnTo>
                    <a:lnTo>
                      <a:pt x="26" y="96"/>
                    </a:lnTo>
                    <a:lnTo>
                      <a:pt x="30" y="96"/>
                    </a:lnTo>
                    <a:lnTo>
                      <a:pt x="33" y="96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0" y="29"/>
                    </a:lnTo>
                    <a:lnTo>
                      <a:pt x="48" y="29"/>
                    </a:lnTo>
                    <a:lnTo>
                      <a:pt x="4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0" name="Freeform 100"/>
              <p:cNvSpPr>
                <a:spLocks/>
              </p:cNvSpPr>
              <p:nvPr/>
            </p:nvSpPr>
            <p:spPr bwMode="auto">
              <a:xfrm>
                <a:off x="4992947" y="2885191"/>
                <a:ext cx="324231" cy="223874"/>
              </a:xfrm>
              <a:custGeom>
                <a:avLst/>
                <a:gdLst>
                  <a:gd name="T0" fmla="*/ 34 w 252"/>
                  <a:gd name="T1" fmla="*/ 137 h 174"/>
                  <a:gd name="T2" fmla="*/ 30 w 252"/>
                  <a:gd name="T3" fmla="*/ 126 h 174"/>
                  <a:gd name="T4" fmla="*/ 23 w 252"/>
                  <a:gd name="T5" fmla="*/ 123 h 174"/>
                  <a:gd name="T6" fmla="*/ 19 w 252"/>
                  <a:gd name="T7" fmla="*/ 115 h 174"/>
                  <a:gd name="T8" fmla="*/ 11 w 252"/>
                  <a:gd name="T9" fmla="*/ 111 h 174"/>
                  <a:gd name="T10" fmla="*/ 0 w 252"/>
                  <a:gd name="T11" fmla="*/ 108 h 174"/>
                  <a:gd name="T12" fmla="*/ 4 w 252"/>
                  <a:gd name="T13" fmla="*/ 104 h 174"/>
                  <a:gd name="T14" fmla="*/ 11 w 252"/>
                  <a:gd name="T15" fmla="*/ 100 h 174"/>
                  <a:gd name="T16" fmla="*/ 15 w 252"/>
                  <a:gd name="T17" fmla="*/ 100 h 174"/>
                  <a:gd name="T18" fmla="*/ 19 w 252"/>
                  <a:gd name="T19" fmla="*/ 85 h 174"/>
                  <a:gd name="T20" fmla="*/ 23 w 252"/>
                  <a:gd name="T21" fmla="*/ 74 h 174"/>
                  <a:gd name="T22" fmla="*/ 26 w 252"/>
                  <a:gd name="T23" fmla="*/ 63 h 174"/>
                  <a:gd name="T24" fmla="*/ 30 w 252"/>
                  <a:gd name="T25" fmla="*/ 63 h 174"/>
                  <a:gd name="T26" fmla="*/ 41 w 252"/>
                  <a:gd name="T27" fmla="*/ 45 h 174"/>
                  <a:gd name="T28" fmla="*/ 45 w 252"/>
                  <a:gd name="T29" fmla="*/ 33 h 174"/>
                  <a:gd name="T30" fmla="*/ 48 w 252"/>
                  <a:gd name="T31" fmla="*/ 30 h 174"/>
                  <a:gd name="T32" fmla="*/ 56 w 252"/>
                  <a:gd name="T33" fmla="*/ 11 h 174"/>
                  <a:gd name="T34" fmla="*/ 63 w 252"/>
                  <a:gd name="T35" fmla="*/ 11 h 174"/>
                  <a:gd name="T36" fmla="*/ 71 w 252"/>
                  <a:gd name="T37" fmla="*/ 0 h 174"/>
                  <a:gd name="T38" fmla="*/ 82 w 252"/>
                  <a:gd name="T39" fmla="*/ 8 h 174"/>
                  <a:gd name="T40" fmla="*/ 89 w 252"/>
                  <a:gd name="T41" fmla="*/ 4 h 174"/>
                  <a:gd name="T42" fmla="*/ 97 w 252"/>
                  <a:gd name="T43" fmla="*/ 4 h 174"/>
                  <a:gd name="T44" fmla="*/ 104 w 252"/>
                  <a:gd name="T45" fmla="*/ 8 h 174"/>
                  <a:gd name="T46" fmla="*/ 115 w 252"/>
                  <a:gd name="T47" fmla="*/ 11 h 174"/>
                  <a:gd name="T48" fmla="*/ 126 w 252"/>
                  <a:gd name="T49" fmla="*/ 19 h 174"/>
                  <a:gd name="T50" fmla="*/ 130 w 252"/>
                  <a:gd name="T51" fmla="*/ 22 h 174"/>
                  <a:gd name="T52" fmla="*/ 141 w 252"/>
                  <a:gd name="T53" fmla="*/ 26 h 174"/>
                  <a:gd name="T54" fmla="*/ 145 w 252"/>
                  <a:gd name="T55" fmla="*/ 37 h 174"/>
                  <a:gd name="T56" fmla="*/ 148 w 252"/>
                  <a:gd name="T57" fmla="*/ 41 h 174"/>
                  <a:gd name="T58" fmla="*/ 148 w 252"/>
                  <a:gd name="T59" fmla="*/ 52 h 174"/>
                  <a:gd name="T60" fmla="*/ 145 w 252"/>
                  <a:gd name="T61" fmla="*/ 63 h 174"/>
                  <a:gd name="T62" fmla="*/ 156 w 252"/>
                  <a:gd name="T63" fmla="*/ 59 h 174"/>
                  <a:gd name="T64" fmla="*/ 160 w 252"/>
                  <a:gd name="T65" fmla="*/ 63 h 174"/>
                  <a:gd name="T66" fmla="*/ 171 w 252"/>
                  <a:gd name="T67" fmla="*/ 78 h 174"/>
                  <a:gd name="T68" fmla="*/ 178 w 252"/>
                  <a:gd name="T69" fmla="*/ 89 h 174"/>
                  <a:gd name="T70" fmla="*/ 252 w 252"/>
                  <a:gd name="T71" fmla="*/ 104 h 174"/>
                  <a:gd name="T72" fmla="*/ 178 w 252"/>
                  <a:gd name="T73" fmla="*/ 152 h 174"/>
                  <a:gd name="T74" fmla="*/ 171 w 252"/>
                  <a:gd name="T75" fmla="*/ 156 h 174"/>
                  <a:gd name="T76" fmla="*/ 160 w 252"/>
                  <a:gd name="T77" fmla="*/ 163 h 174"/>
                  <a:gd name="T78" fmla="*/ 148 w 252"/>
                  <a:gd name="T79" fmla="*/ 167 h 174"/>
                  <a:gd name="T80" fmla="*/ 137 w 252"/>
                  <a:gd name="T81" fmla="*/ 167 h 174"/>
                  <a:gd name="T82" fmla="*/ 130 w 252"/>
                  <a:gd name="T83" fmla="*/ 163 h 174"/>
                  <a:gd name="T84" fmla="*/ 119 w 252"/>
                  <a:gd name="T85" fmla="*/ 163 h 174"/>
                  <a:gd name="T86" fmla="*/ 108 w 252"/>
                  <a:gd name="T87" fmla="*/ 174 h 174"/>
                  <a:gd name="T88" fmla="*/ 100 w 252"/>
                  <a:gd name="T89" fmla="*/ 174 h 174"/>
                  <a:gd name="T90" fmla="*/ 85 w 252"/>
                  <a:gd name="T91" fmla="*/ 171 h 174"/>
                  <a:gd name="T92" fmla="*/ 78 w 252"/>
                  <a:gd name="T93" fmla="*/ 167 h 174"/>
                  <a:gd name="T94" fmla="*/ 60 w 252"/>
                  <a:gd name="T95" fmla="*/ 160 h 174"/>
                  <a:gd name="T96" fmla="*/ 48 w 252"/>
                  <a:gd name="T97" fmla="*/ 160 h 174"/>
                  <a:gd name="T98" fmla="*/ 45 w 252"/>
                  <a:gd name="T99" fmla="*/ 145 h 174"/>
                  <a:gd name="T100" fmla="*/ 37 w 252"/>
                  <a:gd name="T101" fmla="*/ 145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52" h="174">
                    <a:moveTo>
                      <a:pt x="37" y="145"/>
                    </a:moveTo>
                    <a:lnTo>
                      <a:pt x="37" y="141"/>
                    </a:lnTo>
                    <a:lnTo>
                      <a:pt x="34" y="137"/>
                    </a:lnTo>
                    <a:lnTo>
                      <a:pt x="34" y="134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3" y="123"/>
                    </a:lnTo>
                    <a:lnTo>
                      <a:pt x="23" y="123"/>
                    </a:lnTo>
                    <a:lnTo>
                      <a:pt x="19" y="123"/>
                    </a:lnTo>
                    <a:lnTo>
                      <a:pt x="19" y="115"/>
                    </a:lnTo>
                    <a:lnTo>
                      <a:pt x="15" y="115"/>
                    </a:lnTo>
                    <a:lnTo>
                      <a:pt x="15" y="115"/>
                    </a:lnTo>
                    <a:lnTo>
                      <a:pt x="11" y="111"/>
                    </a:lnTo>
                    <a:lnTo>
                      <a:pt x="11" y="108"/>
                    </a:lnTo>
                    <a:lnTo>
                      <a:pt x="4" y="111"/>
                    </a:lnTo>
                    <a:lnTo>
                      <a:pt x="0" y="108"/>
                    </a:lnTo>
                    <a:lnTo>
                      <a:pt x="0" y="108"/>
                    </a:lnTo>
                    <a:lnTo>
                      <a:pt x="4" y="104"/>
                    </a:lnTo>
                    <a:lnTo>
                      <a:pt x="4" y="104"/>
                    </a:lnTo>
                    <a:lnTo>
                      <a:pt x="4" y="100"/>
                    </a:lnTo>
                    <a:lnTo>
                      <a:pt x="8" y="100"/>
                    </a:lnTo>
                    <a:lnTo>
                      <a:pt x="11" y="100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15" y="100"/>
                    </a:lnTo>
                    <a:lnTo>
                      <a:pt x="19" y="97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2"/>
                    </a:lnTo>
                    <a:lnTo>
                      <a:pt x="23" y="78"/>
                    </a:lnTo>
                    <a:lnTo>
                      <a:pt x="23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52"/>
                    </a:lnTo>
                    <a:lnTo>
                      <a:pt x="34" y="48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45" y="37"/>
                    </a:lnTo>
                    <a:lnTo>
                      <a:pt x="45" y="33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0"/>
                    </a:lnTo>
                    <a:lnTo>
                      <a:pt x="56" y="22"/>
                    </a:lnTo>
                    <a:lnTo>
                      <a:pt x="56" y="15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71" y="0"/>
                    </a:lnTo>
                    <a:lnTo>
                      <a:pt x="74" y="4"/>
                    </a:lnTo>
                    <a:lnTo>
                      <a:pt x="74" y="4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5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4"/>
                    </a:lnTo>
                    <a:lnTo>
                      <a:pt x="97" y="4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4" y="8"/>
                    </a:lnTo>
                    <a:lnTo>
                      <a:pt x="108" y="8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19" y="15"/>
                    </a:lnTo>
                    <a:lnTo>
                      <a:pt x="119" y="19"/>
                    </a:lnTo>
                    <a:lnTo>
                      <a:pt x="126" y="19"/>
                    </a:lnTo>
                    <a:lnTo>
                      <a:pt x="126" y="19"/>
                    </a:lnTo>
                    <a:lnTo>
                      <a:pt x="130" y="19"/>
                    </a:lnTo>
                    <a:lnTo>
                      <a:pt x="130" y="22"/>
                    </a:lnTo>
                    <a:lnTo>
                      <a:pt x="134" y="22"/>
                    </a:lnTo>
                    <a:lnTo>
                      <a:pt x="137" y="26"/>
                    </a:lnTo>
                    <a:lnTo>
                      <a:pt x="141" y="26"/>
                    </a:lnTo>
                    <a:lnTo>
                      <a:pt x="145" y="33"/>
                    </a:lnTo>
                    <a:lnTo>
                      <a:pt x="145" y="33"/>
                    </a:lnTo>
                    <a:lnTo>
                      <a:pt x="145" y="37"/>
                    </a:lnTo>
                    <a:lnTo>
                      <a:pt x="148" y="37"/>
                    </a:lnTo>
                    <a:lnTo>
                      <a:pt x="152" y="41"/>
                    </a:lnTo>
                    <a:lnTo>
                      <a:pt x="148" y="41"/>
                    </a:lnTo>
                    <a:lnTo>
                      <a:pt x="148" y="45"/>
                    </a:lnTo>
                    <a:lnTo>
                      <a:pt x="148" y="48"/>
                    </a:lnTo>
                    <a:lnTo>
                      <a:pt x="148" y="52"/>
                    </a:lnTo>
                    <a:lnTo>
                      <a:pt x="145" y="56"/>
                    </a:lnTo>
                    <a:lnTo>
                      <a:pt x="145" y="59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52" y="63"/>
                    </a:lnTo>
                    <a:lnTo>
                      <a:pt x="156" y="59"/>
                    </a:lnTo>
                    <a:lnTo>
                      <a:pt x="160" y="59"/>
                    </a:lnTo>
                    <a:lnTo>
                      <a:pt x="163" y="63"/>
                    </a:lnTo>
                    <a:lnTo>
                      <a:pt x="160" y="63"/>
                    </a:lnTo>
                    <a:lnTo>
                      <a:pt x="163" y="71"/>
                    </a:lnTo>
                    <a:lnTo>
                      <a:pt x="167" y="78"/>
                    </a:lnTo>
                    <a:lnTo>
                      <a:pt x="171" y="78"/>
                    </a:lnTo>
                    <a:lnTo>
                      <a:pt x="171" y="82"/>
                    </a:lnTo>
                    <a:lnTo>
                      <a:pt x="171" y="89"/>
                    </a:lnTo>
                    <a:lnTo>
                      <a:pt x="178" y="89"/>
                    </a:lnTo>
                    <a:lnTo>
                      <a:pt x="182" y="93"/>
                    </a:lnTo>
                    <a:lnTo>
                      <a:pt x="230" y="104"/>
                    </a:lnTo>
                    <a:lnTo>
                      <a:pt x="252" y="104"/>
                    </a:lnTo>
                    <a:lnTo>
                      <a:pt x="200" y="152"/>
                    </a:lnTo>
                    <a:lnTo>
                      <a:pt x="189" y="152"/>
                    </a:lnTo>
                    <a:lnTo>
                      <a:pt x="178" y="152"/>
                    </a:lnTo>
                    <a:lnTo>
                      <a:pt x="174" y="152"/>
                    </a:lnTo>
                    <a:lnTo>
                      <a:pt x="174" y="152"/>
                    </a:lnTo>
                    <a:lnTo>
                      <a:pt x="171" y="156"/>
                    </a:lnTo>
                    <a:lnTo>
                      <a:pt x="167" y="160"/>
                    </a:lnTo>
                    <a:lnTo>
                      <a:pt x="163" y="160"/>
                    </a:lnTo>
                    <a:lnTo>
                      <a:pt x="160" y="163"/>
                    </a:lnTo>
                    <a:lnTo>
                      <a:pt x="156" y="163"/>
                    </a:lnTo>
                    <a:lnTo>
                      <a:pt x="148" y="163"/>
                    </a:lnTo>
                    <a:lnTo>
                      <a:pt x="148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37" y="167"/>
                    </a:lnTo>
                    <a:lnTo>
                      <a:pt x="134" y="167"/>
                    </a:lnTo>
                    <a:lnTo>
                      <a:pt x="134" y="163"/>
                    </a:lnTo>
                    <a:lnTo>
                      <a:pt x="130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5" y="167"/>
                    </a:lnTo>
                    <a:lnTo>
                      <a:pt x="115" y="167"/>
                    </a:lnTo>
                    <a:lnTo>
                      <a:pt x="108" y="174"/>
                    </a:lnTo>
                    <a:lnTo>
                      <a:pt x="108" y="174"/>
                    </a:lnTo>
                    <a:lnTo>
                      <a:pt x="104" y="174"/>
                    </a:lnTo>
                    <a:lnTo>
                      <a:pt x="100" y="174"/>
                    </a:lnTo>
                    <a:lnTo>
                      <a:pt x="97" y="174"/>
                    </a:lnTo>
                    <a:lnTo>
                      <a:pt x="93" y="171"/>
                    </a:lnTo>
                    <a:lnTo>
                      <a:pt x="85" y="171"/>
                    </a:lnTo>
                    <a:lnTo>
                      <a:pt x="85" y="171"/>
                    </a:lnTo>
                    <a:lnTo>
                      <a:pt x="82" y="167"/>
                    </a:lnTo>
                    <a:lnTo>
                      <a:pt x="78" y="167"/>
                    </a:lnTo>
                    <a:lnTo>
                      <a:pt x="71" y="160"/>
                    </a:lnTo>
                    <a:lnTo>
                      <a:pt x="67" y="160"/>
                    </a:lnTo>
                    <a:lnTo>
                      <a:pt x="60" y="160"/>
                    </a:lnTo>
                    <a:lnTo>
                      <a:pt x="56" y="156"/>
                    </a:lnTo>
                    <a:lnTo>
                      <a:pt x="52" y="160"/>
                    </a:lnTo>
                    <a:lnTo>
                      <a:pt x="48" y="160"/>
                    </a:lnTo>
                    <a:lnTo>
                      <a:pt x="45" y="156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1" y="148"/>
                    </a:lnTo>
                    <a:lnTo>
                      <a:pt x="37" y="145"/>
                    </a:lnTo>
                    <a:lnTo>
                      <a:pt x="37" y="1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1" name="Freeform 101"/>
              <p:cNvSpPr>
                <a:spLocks/>
              </p:cNvSpPr>
              <p:nvPr/>
            </p:nvSpPr>
            <p:spPr bwMode="auto">
              <a:xfrm>
                <a:off x="5059853" y="2823432"/>
                <a:ext cx="142816" cy="114511"/>
              </a:xfrm>
              <a:custGeom>
                <a:avLst/>
                <a:gdLst>
                  <a:gd name="T0" fmla="*/ 96 w 111"/>
                  <a:gd name="T1" fmla="*/ 85 h 89"/>
                  <a:gd name="T2" fmla="*/ 93 w 111"/>
                  <a:gd name="T3" fmla="*/ 81 h 89"/>
                  <a:gd name="T4" fmla="*/ 89 w 111"/>
                  <a:gd name="T5" fmla="*/ 74 h 89"/>
                  <a:gd name="T6" fmla="*/ 82 w 111"/>
                  <a:gd name="T7" fmla="*/ 70 h 89"/>
                  <a:gd name="T8" fmla="*/ 78 w 111"/>
                  <a:gd name="T9" fmla="*/ 67 h 89"/>
                  <a:gd name="T10" fmla="*/ 74 w 111"/>
                  <a:gd name="T11" fmla="*/ 67 h 89"/>
                  <a:gd name="T12" fmla="*/ 67 w 111"/>
                  <a:gd name="T13" fmla="*/ 63 h 89"/>
                  <a:gd name="T14" fmla="*/ 59 w 111"/>
                  <a:gd name="T15" fmla="*/ 59 h 89"/>
                  <a:gd name="T16" fmla="*/ 52 w 111"/>
                  <a:gd name="T17" fmla="*/ 56 h 89"/>
                  <a:gd name="T18" fmla="*/ 48 w 111"/>
                  <a:gd name="T19" fmla="*/ 56 h 89"/>
                  <a:gd name="T20" fmla="*/ 41 w 111"/>
                  <a:gd name="T21" fmla="*/ 52 h 89"/>
                  <a:gd name="T22" fmla="*/ 37 w 111"/>
                  <a:gd name="T23" fmla="*/ 52 h 89"/>
                  <a:gd name="T24" fmla="*/ 30 w 111"/>
                  <a:gd name="T25" fmla="*/ 56 h 89"/>
                  <a:gd name="T26" fmla="*/ 22 w 111"/>
                  <a:gd name="T27" fmla="*/ 52 h 89"/>
                  <a:gd name="T28" fmla="*/ 19 w 111"/>
                  <a:gd name="T29" fmla="*/ 48 h 89"/>
                  <a:gd name="T30" fmla="*/ 11 w 111"/>
                  <a:gd name="T31" fmla="*/ 59 h 89"/>
                  <a:gd name="T32" fmla="*/ 8 w 111"/>
                  <a:gd name="T33" fmla="*/ 59 h 89"/>
                  <a:gd name="T34" fmla="*/ 4 w 111"/>
                  <a:gd name="T35" fmla="*/ 56 h 89"/>
                  <a:gd name="T36" fmla="*/ 4 w 111"/>
                  <a:gd name="T37" fmla="*/ 44 h 89"/>
                  <a:gd name="T38" fmla="*/ 4 w 111"/>
                  <a:gd name="T39" fmla="*/ 41 h 89"/>
                  <a:gd name="T40" fmla="*/ 8 w 111"/>
                  <a:gd name="T41" fmla="*/ 30 h 89"/>
                  <a:gd name="T42" fmla="*/ 11 w 111"/>
                  <a:gd name="T43" fmla="*/ 26 h 89"/>
                  <a:gd name="T44" fmla="*/ 8 w 111"/>
                  <a:gd name="T45" fmla="*/ 22 h 89"/>
                  <a:gd name="T46" fmla="*/ 11 w 111"/>
                  <a:gd name="T47" fmla="*/ 15 h 89"/>
                  <a:gd name="T48" fmla="*/ 15 w 111"/>
                  <a:gd name="T49" fmla="*/ 15 h 89"/>
                  <a:gd name="T50" fmla="*/ 15 w 111"/>
                  <a:gd name="T51" fmla="*/ 11 h 89"/>
                  <a:gd name="T52" fmla="*/ 19 w 111"/>
                  <a:gd name="T53" fmla="*/ 11 h 89"/>
                  <a:gd name="T54" fmla="*/ 26 w 111"/>
                  <a:gd name="T55" fmla="*/ 7 h 89"/>
                  <a:gd name="T56" fmla="*/ 30 w 111"/>
                  <a:gd name="T57" fmla="*/ 7 h 89"/>
                  <a:gd name="T58" fmla="*/ 33 w 111"/>
                  <a:gd name="T59" fmla="*/ 0 h 89"/>
                  <a:gd name="T60" fmla="*/ 37 w 111"/>
                  <a:gd name="T61" fmla="*/ 4 h 89"/>
                  <a:gd name="T62" fmla="*/ 48 w 111"/>
                  <a:gd name="T63" fmla="*/ 33 h 89"/>
                  <a:gd name="T64" fmla="*/ 48 w 111"/>
                  <a:gd name="T65" fmla="*/ 37 h 89"/>
                  <a:gd name="T66" fmla="*/ 52 w 111"/>
                  <a:gd name="T67" fmla="*/ 37 h 89"/>
                  <a:gd name="T68" fmla="*/ 56 w 111"/>
                  <a:gd name="T69" fmla="*/ 44 h 89"/>
                  <a:gd name="T70" fmla="*/ 56 w 111"/>
                  <a:gd name="T71" fmla="*/ 44 h 89"/>
                  <a:gd name="T72" fmla="*/ 56 w 111"/>
                  <a:gd name="T73" fmla="*/ 41 h 89"/>
                  <a:gd name="T74" fmla="*/ 59 w 111"/>
                  <a:gd name="T75" fmla="*/ 44 h 89"/>
                  <a:gd name="T76" fmla="*/ 63 w 111"/>
                  <a:gd name="T77" fmla="*/ 48 h 89"/>
                  <a:gd name="T78" fmla="*/ 67 w 111"/>
                  <a:gd name="T79" fmla="*/ 48 h 89"/>
                  <a:gd name="T80" fmla="*/ 70 w 111"/>
                  <a:gd name="T81" fmla="*/ 48 h 89"/>
                  <a:gd name="T82" fmla="*/ 74 w 111"/>
                  <a:gd name="T83" fmla="*/ 52 h 89"/>
                  <a:gd name="T84" fmla="*/ 82 w 111"/>
                  <a:gd name="T85" fmla="*/ 56 h 89"/>
                  <a:gd name="T86" fmla="*/ 85 w 111"/>
                  <a:gd name="T87" fmla="*/ 63 h 89"/>
                  <a:gd name="T88" fmla="*/ 93 w 111"/>
                  <a:gd name="T89" fmla="*/ 67 h 89"/>
                  <a:gd name="T90" fmla="*/ 96 w 111"/>
                  <a:gd name="T91" fmla="*/ 70 h 89"/>
                  <a:gd name="T92" fmla="*/ 96 w 111"/>
                  <a:gd name="T93" fmla="*/ 70 h 89"/>
                  <a:gd name="T94" fmla="*/ 104 w 111"/>
                  <a:gd name="T95" fmla="*/ 78 h 89"/>
                  <a:gd name="T96" fmla="*/ 104 w 111"/>
                  <a:gd name="T97" fmla="*/ 81 h 89"/>
                  <a:gd name="T98" fmla="*/ 108 w 111"/>
                  <a:gd name="T99" fmla="*/ 81 h 89"/>
                  <a:gd name="T100" fmla="*/ 111 w 111"/>
                  <a:gd name="T101" fmla="*/ 81 h 89"/>
                  <a:gd name="T102" fmla="*/ 111 w 111"/>
                  <a:gd name="T103" fmla="*/ 85 h 89"/>
                  <a:gd name="T104" fmla="*/ 108 w 111"/>
                  <a:gd name="T105" fmla="*/ 89 h 89"/>
                  <a:gd name="T106" fmla="*/ 100 w 111"/>
                  <a:gd name="T10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11" h="89">
                    <a:moveTo>
                      <a:pt x="100" y="89"/>
                    </a:moveTo>
                    <a:lnTo>
                      <a:pt x="96" y="85"/>
                    </a:lnTo>
                    <a:lnTo>
                      <a:pt x="93" y="85"/>
                    </a:lnTo>
                    <a:lnTo>
                      <a:pt x="93" y="81"/>
                    </a:lnTo>
                    <a:lnTo>
                      <a:pt x="93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2" y="70"/>
                    </a:lnTo>
                    <a:lnTo>
                      <a:pt x="78" y="70"/>
                    </a:lnTo>
                    <a:lnTo>
                      <a:pt x="78" y="67"/>
                    </a:lnTo>
                    <a:lnTo>
                      <a:pt x="74" y="67"/>
                    </a:lnTo>
                    <a:lnTo>
                      <a:pt x="74" y="67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59"/>
                    </a:lnTo>
                    <a:lnTo>
                      <a:pt x="59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6"/>
                    </a:lnTo>
                    <a:lnTo>
                      <a:pt x="48" y="56"/>
                    </a:lnTo>
                    <a:lnTo>
                      <a:pt x="45" y="52"/>
                    </a:lnTo>
                    <a:lnTo>
                      <a:pt x="41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3" y="52"/>
                    </a:lnTo>
                    <a:lnTo>
                      <a:pt x="30" y="56"/>
                    </a:lnTo>
                    <a:lnTo>
                      <a:pt x="30" y="56"/>
                    </a:lnTo>
                    <a:lnTo>
                      <a:pt x="22" y="52"/>
                    </a:lnTo>
                    <a:lnTo>
                      <a:pt x="22" y="52"/>
                    </a:lnTo>
                    <a:lnTo>
                      <a:pt x="19" y="48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0" y="48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1"/>
                    </a:lnTo>
                    <a:lnTo>
                      <a:pt x="8" y="37"/>
                    </a:lnTo>
                    <a:lnTo>
                      <a:pt x="8" y="30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22"/>
                    </a:lnTo>
                    <a:lnTo>
                      <a:pt x="11" y="18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45" y="22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6" y="44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41"/>
                    </a:lnTo>
                    <a:lnTo>
                      <a:pt x="59" y="44"/>
                    </a:lnTo>
                    <a:lnTo>
                      <a:pt x="59" y="44"/>
                    </a:lnTo>
                    <a:lnTo>
                      <a:pt x="63" y="48"/>
                    </a:lnTo>
                    <a:lnTo>
                      <a:pt x="63" y="48"/>
                    </a:lnTo>
                    <a:lnTo>
                      <a:pt x="67" y="48"/>
                    </a:lnTo>
                    <a:lnTo>
                      <a:pt x="67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82" y="56"/>
                    </a:lnTo>
                    <a:lnTo>
                      <a:pt x="82" y="56"/>
                    </a:lnTo>
                    <a:lnTo>
                      <a:pt x="85" y="63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70"/>
                    </a:lnTo>
                    <a:lnTo>
                      <a:pt x="96" y="70"/>
                    </a:lnTo>
                    <a:lnTo>
                      <a:pt x="96" y="67"/>
                    </a:lnTo>
                    <a:lnTo>
                      <a:pt x="96" y="70"/>
                    </a:lnTo>
                    <a:lnTo>
                      <a:pt x="100" y="74"/>
                    </a:lnTo>
                    <a:lnTo>
                      <a:pt x="104" y="78"/>
                    </a:lnTo>
                    <a:lnTo>
                      <a:pt x="104" y="78"/>
                    </a:lnTo>
                    <a:lnTo>
                      <a:pt x="104" y="81"/>
                    </a:lnTo>
                    <a:lnTo>
                      <a:pt x="104" y="81"/>
                    </a:lnTo>
                    <a:lnTo>
                      <a:pt x="108" y="81"/>
                    </a:lnTo>
                    <a:lnTo>
                      <a:pt x="108" y="85"/>
                    </a:lnTo>
                    <a:lnTo>
                      <a:pt x="111" y="81"/>
                    </a:lnTo>
                    <a:lnTo>
                      <a:pt x="111" y="85"/>
                    </a:lnTo>
                    <a:lnTo>
                      <a:pt x="111" y="85"/>
                    </a:lnTo>
                    <a:lnTo>
                      <a:pt x="108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100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2" name="Freeform 102"/>
              <p:cNvSpPr>
                <a:spLocks/>
              </p:cNvSpPr>
              <p:nvPr/>
            </p:nvSpPr>
            <p:spPr bwMode="auto">
              <a:xfrm>
                <a:off x="5179510" y="2932796"/>
                <a:ext cx="28306" cy="33452"/>
              </a:xfrm>
              <a:custGeom>
                <a:avLst/>
                <a:gdLst>
                  <a:gd name="T0" fmla="*/ 18 w 22"/>
                  <a:gd name="T1" fmla="*/ 26 h 26"/>
                  <a:gd name="T2" fmla="*/ 15 w 22"/>
                  <a:gd name="T3" fmla="*/ 22 h 26"/>
                  <a:gd name="T4" fmla="*/ 11 w 22"/>
                  <a:gd name="T5" fmla="*/ 22 h 26"/>
                  <a:gd name="T6" fmla="*/ 7 w 22"/>
                  <a:gd name="T7" fmla="*/ 26 h 26"/>
                  <a:gd name="T8" fmla="*/ 0 w 22"/>
                  <a:gd name="T9" fmla="*/ 26 h 26"/>
                  <a:gd name="T10" fmla="*/ 0 w 22"/>
                  <a:gd name="T11" fmla="*/ 26 h 26"/>
                  <a:gd name="T12" fmla="*/ 0 w 22"/>
                  <a:gd name="T13" fmla="*/ 22 h 26"/>
                  <a:gd name="T14" fmla="*/ 0 w 22"/>
                  <a:gd name="T15" fmla="*/ 19 h 26"/>
                  <a:gd name="T16" fmla="*/ 3 w 22"/>
                  <a:gd name="T17" fmla="*/ 15 h 26"/>
                  <a:gd name="T18" fmla="*/ 3 w 22"/>
                  <a:gd name="T19" fmla="*/ 11 h 26"/>
                  <a:gd name="T20" fmla="*/ 3 w 22"/>
                  <a:gd name="T21" fmla="*/ 8 h 26"/>
                  <a:gd name="T22" fmla="*/ 3 w 22"/>
                  <a:gd name="T23" fmla="*/ 4 h 26"/>
                  <a:gd name="T24" fmla="*/ 11 w 22"/>
                  <a:gd name="T25" fmla="*/ 4 h 26"/>
                  <a:gd name="T26" fmla="*/ 15 w 22"/>
                  <a:gd name="T27" fmla="*/ 4 h 26"/>
                  <a:gd name="T28" fmla="*/ 15 w 22"/>
                  <a:gd name="T29" fmla="*/ 0 h 26"/>
                  <a:gd name="T30" fmla="*/ 18 w 22"/>
                  <a:gd name="T31" fmla="*/ 0 h 26"/>
                  <a:gd name="T32" fmla="*/ 18 w 22"/>
                  <a:gd name="T33" fmla="*/ 0 h 26"/>
                  <a:gd name="T34" fmla="*/ 18 w 22"/>
                  <a:gd name="T35" fmla="*/ 0 h 26"/>
                  <a:gd name="T36" fmla="*/ 22 w 22"/>
                  <a:gd name="T37" fmla="*/ 4 h 26"/>
                  <a:gd name="T38" fmla="*/ 22 w 22"/>
                  <a:gd name="T39" fmla="*/ 4 h 26"/>
                  <a:gd name="T40" fmla="*/ 22 w 22"/>
                  <a:gd name="T41" fmla="*/ 4 h 26"/>
                  <a:gd name="T42" fmla="*/ 22 w 22"/>
                  <a:gd name="T43" fmla="*/ 8 h 26"/>
                  <a:gd name="T44" fmla="*/ 22 w 22"/>
                  <a:gd name="T45" fmla="*/ 11 h 26"/>
                  <a:gd name="T46" fmla="*/ 18 w 22"/>
                  <a:gd name="T47" fmla="*/ 11 h 26"/>
                  <a:gd name="T48" fmla="*/ 18 w 22"/>
                  <a:gd name="T49" fmla="*/ 11 h 26"/>
                  <a:gd name="T50" fmla="*/ 15 w 22"/>
                  <a:gd name="T51" fmla="*/ 15 h 26"/>
                  <a:gd name="T52" fmla="*/ 11 w 22"/>
                  <a:gd name="T53" fmla="*/ 15 h 26"/>
                  <a:gd name="T54" fmla="*/ 15 w 22"/>
                  <a:gd name="T55" fmla="*/ 19 h 26"/>
                  <a:gd name="T56" fmla="*/ 15 w 22"/>
                  <a:gd name="T57" fmla="*/ 19 h 26"/>
                  <a:gd name="T58" fmla="*/ 18 w 22"/>
                  <a:gd name="T59" fmla="*/ 15 h 26"/>
                  <a:gd name="T60" fmla="*/ 22 w 22"/>
                  <a:gd name="T61" fmla="*/ 15 h 26"/>
                  <a:gd name="T62" fmla="*/ 22 w 22"/>
                  <a:gd name="T63" fmla="*/ 19 h 26"/>
                  <a:gd name="T64" fmla="*/ 18 w 22"/>
                  <a:gd name="T65" fmla="*/ 22 h 26"/>
                  <a:gd name="T66" fmla="*/ 18 w 22"/>
                  <a:gd name="T67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22" h="26">
                    <a:moveTo>
                      <a:pt x="18" y="26"/>
                    </a:moveTo>
                    <a:lnTo>
                      <a:pt x="15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3" y="15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5" y="15"/>
                    </a:lnTo>
                    <a:lnTo>
                      <a:pt x="11" y="15"/>
                    </a:lnTo>
                    <a:lnTo>
                      <a:pt x="15" y="19"/>
                    </a:lnTo>
                    <a:lnTo>
                      <a:pt x="15" y="19"/>
                    </a:lnTo>
                    <a:lnTo>
                      <a:pt x="18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18" y="22"/>
                    </a:lnTo>
                    <a:lnTo>
                      <a:pt x="18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3" name="Freeform 103"/>
              <p:cNvSpPr>
                <a:spLocks/>
              </p:cNvSpPr>
              <p:nvPr/>
            </p:nvSpPr>
            <p:spPr bwMode="auto">
              <a:xfrm>
                <a:off x="5165357" y="2946948"/>
                <a:ext cx="213581" cy="258613"/>
              </a:xfrm>
              <a:custGeom>
                <a:avLst/>
                <a:gdLst>
                  <a:gd name="T0" fmla="*/ 14 w 166"/>
                  <a:gd name="T1" fmla="*/ 115 h 201"/>
                  <a:gd name="T2" fmla="*/ 29 w 166"/>
                  <a:gd name="T3" fmla="*/ 112 h 201"/>
                  <a:gd name="T4" fmla="*/ 40 w 166"/>
                  <a:gd name="T5" fmla="*/ 104 h 201"/>
                  <a:gd name="T6" fmla="*/ 55 w 166"/>
                  <a:gd name="T7" fmla="*/ 104 h 201"/>
                  <a:gd name="T8" fmla="*/ 96 w 166"/>
                  <a:gd name="T9" fmla="*/ 56 h 201"/>
                  <a:gd name="T10" fmla="*/ 37 w 166"/>
                  <a:gd name="T11" fmla="*/ 41 h 201"/>
                  <a:gd name="T12" fmla="*/ 33 w 166"/>
                  <a:gd name="T13" fmla="*/ 30 h 201"/>
                  <a:gd name="T14" fmla="*/ 29 w 166"/>
                  <a:gd name="T15" fmla="*/ 11 h 201"/>
                  <a:gd name="T16" fmla="*/ 33 w 166"/>
                  <a:gd name="T17" fmla="*/ 8 h 201"/>
                  <a:gd name="T18" fmla="*/ 48 w 166"/>
                  <a:gd name="T19" fmla="*/ 23 h 201"/>
                  <a:gd name="T20" fmla="*/ 59 w 166"/>
                  <a:gd name="T21" fmla="*/ 26 h 201"/>
                  <a:gd name="T22" fmla="*/ 70 w 166"/>
                  <a:gd name="T23" fmla="*/ 23 h 201"/>
                  <a:gd name="T24" fmla="*/ 77 w 166"/>
                  <a:gd name="T25" fmla="*/ 19 h 201"/>
                  <a:gd name="T26" fmla="*/ 85 w 166"/>
                  <a:gd name="T27" fmla="*/ 19 h 201"/>
                  <a:gd name="T28" fmla="*/ 103 w 166"/>
                  <a:gd name="T29" fmla="*/ 11 h 201"/>
                  <a:gd name="T30" fmla="*/ 114 w 166"/>
                  <a:gd name="T31" fmla="*/ 11 h 201"/>
                  <a:gd name="T32" fmla="*/ 125 w 166"/>
                  <a:gd name="T33" fmla="*/ 11 h 201"/>
                  <a:gd name="T34" fmla="*/ 137 w 166"/>
                  <a:gd name="T35" fmla="*/ 8 h 201"/>
                  <a:gd name="T36" fmla="*/ 144 w 166"/>
                  <a:gd name="T37" fmla="*/ 8 h 201"/>
                  <a:gd name="T38" fmla="*/ 155 w 166"/>
                  <a:gd name="T39" fmla="*/ 4 h 201"/>
                  <a:gd name="T40" fmla="*/ 155 w 166"/>
                  <a:gd name="T41" fmla="*/ 0 h 201"/>
                  <a:gd name="T42" fmla="*/ 159 w 166"/>
                  <a:gd name="T43" fmla="*/ 0 h 201"/>
                  <a:gd name="T44" fmla="*/ 166 w 166"/>
                  <a:gd name="T45" fmla="*/ 0 h 201"/>
                  <a:gd name="T46" fmla="*/ 163 w 166"/>
                  <a:gd name="T47" fmla="*/ 8 h 201"/>
                  <a:gd name="T48" fmla="*/ 166 w 166"/>
                  <a:gd name="T49" fmla="*/ 11 h 201"/>
                  <a:gd name="T50" fmla="*/ 163 w 166"/>
                  <a:gd name="T51" fmla="*/ 15 h 201"/>
                  <a:gd name="T52" fmla="*/ 163 w 166"/>
                  <a:gd name="T53" fmla="*/ 23 h 201"/>
                  <a:gd name="T54" fmla="*/ 166 w 166"/>
                  <a:gd name="T55" fmla="*/ 23 h 201"/>
                  <a:gd name="T56" fmla="*/ 166 w 166"/>
                  <a:gd name="T57" fmla="*/ 26 h 201"/>
                  <a:gd name="T58" fmla="*/ 159 w 166"/>
                  <a:gd name="T59" fmla="*/ 30 h 201"/>
                  <a:gd name="T60" fmla="*/ 159 w 166"/>
                  <a:gd name="T61" fmla="*/ 37 h 201"/>
                  <a:gd name="T62" fmla="*/ 151 w 166"/>
                  <a:gd name="T63" fmla="*/ 56 h 201"/>
                  <a:gd name="T64" fmla="*/ 144 w 166"/>
                  <a:gd name="T65" fmla="*/ 60 h 201"/>
                  <a:gd name="T66" fmla="*/ 140 w 166"/>
                  <a:gd name="T67" fmla="*/ 67 h 201"/>
                  <a:gd name="T68" fmla="*/ 125 w 166"/>
                  <a:gd name="T69" fmla="*/ 93 h 201"/>
                  <a:gd name="T70" fmla="*/ 114 w 166"/>
                  <a:gd name="T71" fmla="*/ 112 h 201"/>
                  <a:gd name="T72" fmla="*/ 81 w 166"/>
                  <a:gd name="T73" fmla="*/ 141 h 201"/>
                  <a:gd name="T74" fmla="*/ 63 w 166"/>
                  <a:gd name="T75" fmla="*/ 152 h 201"/>
                  <a:gd name="T76" fmla="*/ 44 w 166"/>
                  <a:gd name="T77" fmla="*/ 167 h 201"/>
                  <a:gd name="T78" fmla="*/ 33 w 166"/>
                  <a:gd name="T79" fmla="*/ 178 h 201"/>
                  <a:gd name="T80" fmla="*/ 26 w 166"/>
                  <a:gd name="T81" fmla="*/ 186 h 201"/>
                  <a:gd name="T82" fmla="*/ 0 w 166"/>
                  <a:gd name="T83" fmla="*/ 190 h 201"/>
                  <a:gd name="T84" fmla="*/ 14 w 166"/>
                  <a:gd name="T85" fmla="*/ 119 h 2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66" h="201">
                    <a:moveTo>
                      <a:pt x="14" y="119"/>
                    </a:moveTo>
                    <a:lnTo>
                      <a:pt x="14" y="119"/>
                    </a:lnTo>
                    <a:lnTo>
                      <a:pt x="14" y="115"/>
                    </a:lnTo>
                    <a:lnTo>
                      <a:pt x="22" y="115"/>
                    </a:lnTo>
                    <a:lnTo>
                      <a:pt x="26" y="115"/>
                    </a:lnTo>
                    <a:lnTo>
                      <a:pt x="29" y="112"/>
                    </a:lnTo>
                    <a:lnTo>
                      <a:pt x="33" y="112"/>
                    </a:lnTo>
                    <a:lnTo>
                      <a:pt x="37" y="108"/>
                    </a:lnTo>
                    <a:lnTo>
                      <a:pt x="40" y="104"/>
                    </a:lnTo>
                    <a:lnTo>
                      <a:pt x="40" y="104"/>
                    </a:lnTo>
                    <a:lnTo>
                      <a:pt x="44" y="104"/>
                    </a:lnTo>
                    <a:lnTo>
                      <a:pt x="55" y="104"/>
                    </a:lnTo>
                    <a:lnTo>
                      <a:pt x="66" y="104"/>
                    </a:lnTo>
                    <a:lnTo>
                      <a:pt x="118" y="56"/>
                    </a:lnTo>
                    <a:lnTo>
                      <a:pt x="96" y="56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37" y="41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3" y="30"/>
                    </a:lnTo>
                    <a:lnTo>
                      <a:pt x="29" y="23"/>
                    </a:lnTo>
                    <a:lnTo>
                      <a:pt x="26" y="15"/>
                    </a:lnTo>
                    <a:lnTo>
                      <a:pt x="29" y="11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8" y="23"/>
                    </a:lnTo>
                    <a:lnTo>
                      <a:pt x="51" y="26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3" y="23"/>
                    </a:lnTo>
                    <a:lnTo>
                      <a:pt x="66" y="23"/>
                    </a:lnTo>
                    <a:lnTo>
                      <a:pt x="70" y="23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9"/>
                    </a:lnTo>
                    <a:lnTo>
                      <a:pt x="81" y="19"/>
                    </a:lnTo>
                    <a:lnTo>
                      <a:pt x="81" y="15"/>
                    </a:lnTo>
                    <a:lnTo>
                      <a:pt x="85" y="19"/>
                    </a:lnTo>
                    <a:lnTo>
                      <a:pt x="92" y="19"/>
                    </a:lnTo>
                    <a:lnTo>
                      <a:pt x="100" y="11"/>
                    </a:lnTo>
                    <a:lnTo>
                      <a:pt x="103" y="11"/>
                    </a:lnTo>
                    <a:lnTo>
                      <a:pt x="107" y="11"/>
                    </a:lnTo>
                    <a:lnTo>
                      <a:pt x="111" y="11"/>
                    </a:lnTo>
                    <a:lnTo>
                      <a:pt x="114" y="11"/>
                    </a:lnTo>
                    <a:lnTo>
                      <a:pt x="118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37" y="8"/>
                    </a:lnTo>
                    <a:lnTo>
                      <a:pt x="137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51" y="8"/>
                    </a:lnTo>
                    <a:lnTo>
                      <a:pt x="151" y="4"/>
                    </a:lnTo>
                    <a:lnTo>
                      <a:pt x="155" y="4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63" y="0"/>
                    </a:lnTo>
                    <a:lnTo>
                      <a:pt x="166" y="0"/>
                    </a:lnTo>
                    <a:lnTo>
                      <a:pt x="166" y="0"/>
                    </a:lnTo>
                    <a:lnTo>
                      <a:pt x="166" y="4"/>
                    </a:lnTo>
                    <a:lnTo>
                      <a:pt x="163" y="8"/>
                    </a:lnTo>
                    <a:lnTo>
                      <a:pt x="163" y="8"/>
                    </a:lnTo>
                    <a:lnTo>
                      <a:pt x="163" y="11"/>
                    </a:lnTo>
                    <a:lnTo>
                      <a:pt x="163" y="11"/>
                    </a:lnTo>
                    <a:lnTo>
                      <a:pt x="166" y="11"/>
                    </a:lnTo>
                    <a:lnTo>
                      <a:pt x="166" y="11"/>
                    </a:lnTo>
                    <a:lnTo>
                      <a:pt x="163" y="15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3"/>
                    </a:lnTo>
                    <a:lnTo>
                      <a:pt x="163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3" y="26"/>
                    </a:lnTo>
                    <a:lnTo>
                      <a:pt x="163" y="26"/>
                    </a:lnTo>
                    <a:lnTo>
                      <a:pt x="159" y="30"/>
                    </a:lnTo>
                    <a:lnTo>
                      <a:pt x="163" y="30"/>
                    </a:lnTo>
                    <a:lnTo>
                      <a:pt x="159" y="34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55" y="49"/>
                    </a:lnTo>
                    <a:lnTo>
                      <a:pt x="151" y="56"/>
                    </a:lnTo>
                    <a:lnTo>
                      <a:pt x="148" y="56"/>
                    </a:lnTo>
                    <a:lnTo>
                      <a:pt x="148" y="56"/>
                    </a:lnTo>
                    <a:lnTo>
                      <a:pt x="144" y="60"/>
                    </a:lnTo>
                    <a:lnTo>
                      <a:pt x="144" y="63"/>
                    </a:lnTo>
                    <a:lnTo>
                      <a:pt x="144" y="63"/>
                    </a:lnTo>
                    <a:lnTo>
                      <a:pt x="140" y="67"/>
                    </a:lnTo>
                    <a:lnTo>
                      <a:pt x="133" y="82"/>
                    </a:lnTo>
                    <a:lnTo>
                      <a:pt x="133" y="86"/>
                    </a:lnTo>
                    <a:lnTo>
                      <a:pt x="125" y="93"/>
                    </a:lnTo>
                    <a:lnTo>
                      <a:pt x="125" y="97"/>
                    </a:lnTo>
                    <a:lnTo>
                      <a:pt x="114" y="112"/>
                    </a:lnTo>
                    <a:lnTo>
                      <a:pt x="114" y="112"/>
                    </a:lnTo>
                    <a:lnTo>
                      <a:pt x="107" y="119"/>
                    </a:lnTo>
                    <a:lnTo>
                      <a:pt x="100" y="126"/>
                    </a:lnTo>
                    <a:lnTo>
                      <a:pt x="81" y="141"/>
                    </a:lnTo>
                    <a:lnTo>
                      <a:pt x="74" y="149"/>
                    </a:lnTo>
                    <a:lnTo>
                      <a:pt x="70" y="149"/>
                    </a:lnTo>
                    <a:lnTo>
                      <a:pt x="63" y="152"/>
                    </a:lnTo>
                    <a:lnTo>
                      <a:pt x="59" y="156"/>
                    </a:lnTo>
                    <a:lnTo>
                      <a:pt x="48" y="167"/>
                    </a:lnTo>
                    <a:lnTo>
                      <a:pt x="44" y="167"/>
                    </a:lnTo>
                    <a:lnTo>
                      <a:pt x="37" y="178"/>
                    </a:lnTo>
                    <a:lnTo>
                      <a:pt x="33" y="178"/>
                    </a:lnTo>
                    <a:lnTo>
                      <a:pt x="33" y="178"/>
                    </a:lnTo>
                    <a:lnTo>
                      <a:pt x="29" y="182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11" y="201"/>
                    </a:lnTo>
                    <a:lnTo>
                      <a:pt x="11" y="201"/>
                    </a:lnTo>
                    <a:lnTo>
                      <a:pt x="0" y="190"/>
                    </a:lnTo>
                    <a:lnTo>
                      <a:pt x="0" y="134"/>
                    </a:lnTo>
                    <a:lnTo>
                      <a:pt x="14" y="119"/>
                    </a:lnTo>
                    <a:lnTo>
                      <a:pt x="14" y="1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4" name="Freeform 104"/>
              <p:cNvSpPr>
                <a:spLocks/>
              </p:cNvSpPr>
              <p:nvPr/>
            </p:nvSpPr>
            <p:spPr bwMode="auto">
              <a:xfrm>
                <a:off x="6579362" y="2770679"/>
                <a:ext cx="47606" cy="42459"/>
              </a:xfrm>
              <a:custGeom>
                <a:avLst/>
                <a:gdLst>
                  <a:gd name="T0" fmla="*/ 9 w 10"/>
                  <a:gd name="T1" fmla="*/ 0 h 9"/>
                  <a:gd name="T2" fmla="*/ 8 w 10"/>
                  <a:gd name="T3" fmla="*/ 0 h 9"/>
                  <a:gd name="T4" fmla="*/ 8 w 10"/>
                  <a:gd name="T5" fmla="*/ 1 h 9"/>
                  <a:gd name="T6" fmla="*/ 7 w 10"/>
                  <a:gd name="T7" fmla="*/ 0 h 9"/>
                  <a:gd name="T8" fmla="*/ 6 w 10"/>
                  <a:gd name="T9" fmla="*/ 0 h 9"/>
                  <a:gd name="T10" fmla="*/ 6 w 10"/>
                  <a:gd name="T11" fmla="*/ 0 h 9"/>
                  <a:gd name="T12" fmla="*/ 5 w 10"/>
                  <a:gd name="T13" fmla="*/ 1 h 9"/>
                  <a:gd name="T14" fmla="*/ 4 w 10"/>
                  <a:gd name="T15" fmla="*/ 1 h 9"/>
                  <a:gd name="T16" fmla="*/ 3 w 10"/>
                  <a:gd name="T17" fmla="*/ 1 h 9"/>
                  <a:gd name="T18" fmla="*/ 3 w 10"/>
                  <a:gd name="T19" fmla="*/ 1 h 9"/>
                  <a:gd name="T20" fmla="*/ 2 w 10"/>
                  <a:gd name="T21" fmla="*/ 2 h 9"/>
                  <a:gd name="T22" fmla="*/ 1 w 10"/>
                  <a:gd name="T23" fmla="*/ 3 h 9"/>
                  <a:gd name="T24" fmla="*/ 0 w 10"/>
                  <a:gd name="T25" fmla="*/ 4 h 9"/>
                  <a:gd name="T26" fmla="*/ 0 w 10"/>
                  <a:gd name="T27" fmla="*/ 4 h 9"/>
                  <a:gd name="T28" fmla="*/ 0 w 10"/>
                  <a:gd name="T29" fmla="*/ 6 h 9"/>
                  <a:gd name="T30" fmla="*/ 1 w 10"/>
                  <a:gd name="T31" fmla="*/ 7 h 9"/>
                  <a:gd name="T32" fmla="*/ 1 w 10"/>
                  <a:gd name="T33" fmla="*/ 7 h 9"/>
                  <a:gd name="T34" fmla="*/ 2 w 10"/>
                  <a:gd name="T35" fmla="*/ 8 h 9"/>
                  <a:gd name="T36" fmla="*/ 3 w 10"/>
                  <a:gd name="T37" fmla="*/ 8 h 9"/>
                  <a:gd name="T38" fmla="*/ 3 w 10"/>
                  <a:gd name="T39" fmla="*/ 8 h 9"/>
                  <a:gd name="T40" fmla="*/ 4 w 10"/>
                  <a:gd name="T41" fmla="*/ 8 h 9"/>
                  <a:gd name="T42" fmla="*/ 5 w 10"/>
                  <a:gd name="T43" fmla="*/ 9 h 9"/>
                  <a:gd name="T44" fmla="*/ 5 w 10"/>
                  <a:gd name="T45" fmla="*/ 8 h 9"/>
                  <a:gd name="T46" fmla="*/ 5 w 10"/>
                  <a:gd name="T47" fmla="*/ 8 h 9"/>
                  <a:gd name="T48" fmla="*/ 6 w 10"/>
                  <a:gd name="T49" fmla="*/ 7 h 9"/>
                  <a:gd name="T50" fmla="*/ 7 w 10"/>
                  <a:gd name="T51" fmla="*/ 8 h 9"/>
                  <a:gd name="T52" fmla="*/ 7 w 10"/>
                  <a:gd name="T53" fmla="*/ 7 h 9"/>
                  <a:gd name="T54" fmla="*/ 7 w 10"/>
                  <a:gd name="T55" fmla="*/ 7 h 9"/>
                  <a:gd name="T56" fmla="*/ 8 w 10"/>
                  <a:gd name="T57" fmla="*/ 6 h 9"/>
                  <a:gd name="T58" fmla="*/ 9 w 10"/>
                  <a:gd name="T59" fmla="*/ 6 h 9"/>
                  <a:gd name="T60" fmla="*/ 9 w 10"/>
                  <a:gd name="T61" fmla="*/ 5 h 9"/>
                  <a:gd name="T62" fmla="*/ 9 w 10"/>
                  <a:gd name="T63" fmla="*/ 4 h 9"/>
                  <a:gd name="T64" fmla="*/ 10 w 10"/>
                  <a:gd name="T65" fmla="*/ 4 h 9"/>
                  <a:gd name="T66" fmla="*/ 10 w 10"/>
                  <a:gd name="T67" fmla="*/ 3 h 9"/>
                  <a:gd name="T68" fmla="*/ 10 w 10"/>
                  <a:gd name="T69" fmla="*/ 2 h 9"/>
                  <a:gd name="T70" fmla="*/ 10 w 10"/>
                  <a:gd name="T71" fmla="*/ 1 h 9"/>
                  <a:gd name="T72" fmla="*/ 9 w 10"/>
                  <a:gd name="T73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9">
                    <a:moveTo>
                      <a:pt x="9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7" y="0"/>
                      <a:pt x="7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lnTo>
                      <a:pt x="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5" name="Freeform 105"/>
              <p:cNvSpPr>
                <a:spLocks/>
              </p:cNvSpPr>
              <p:nvPr/>
            </p:nvSpPr>
            <p:spPr bwMode="auto">
              <a:xfrm>
                <a:off x="5655563" y="1893197"/>
                <a:ext cx="1295638" cy="872336"/>
              </a:xfrm>
              <a:custGeom>
                <a:avLst/>
                <a:gdLst>
                  <a:gd name="T0" fmla="*/ 970 w 1007"/>
                  <a:gd name="T1" fmla="*/ 118 h 678"/>
                  <a:gd name="T2" fmla="*/ 937 w 1007"/>
                  <a:gd name="T3" fmla="*/ 103 h 678"/>
                  <a:gd name="T4" fmla="*/ 911 w 1007"/>
                  <a:gd name="T5" fmla="*/ 85 h 678"/>
                  <a:gd name="T6" fmla="*/ 874 w 1007"/>
                  <a:gd name="T7" fmla="*/ 77 h 678"/>
                  <a:gd name="T8" fmla="*/ 840 w 1007"/>
                  <a:gd name="T9" fmla="*/ 33 h 678"/>
                  <a:gd name="T10" fmla="*/ 815 w 1007"/>
                  <a:gd name="T11" fmla="*/ 7 h 678"/>
                  <a:gd name="T12" fmla="*/ 774 w 1007"/>
                  <a:gd name="T13" fmla="*/ 0 h 678"/>
                  <a:gd name="T14" fmla="*/ 733 w 1007"/>
                  <a:gd name="T15" fmla="*/ 25 h 678"/>
                  <a:gd name="T16" fmla="*/ 741 w 1007"/>
                  <a:gd name="T17" fmla="*/ 66 h 678"/>
                  <a:gd name="T18" fmla="*/ 711 w 1007"/>
                  <a:gd name="T19" fmla="*/ 100 h 678"/>
                  <a:gd name="T20" fmla="*/ 778 w 1007"/>
                  <a:gd name="T21" fmla="*/ 159 h 678"/>
                  <a:gd name="T22" fmla="*/ 733 w 1007"/>
                  <a:gd name="T23" fmla="*/ 192 h 678"/>
                  <a:gd name="T24" fmla="*/ 663 w 1007"/>
                  <a:gd name="T25" fmla="*/ 226 h 678"/>
                  <a:gd name="T26" fmla="*/ 578 w 1007"/>
                  <a:gd name="T27" fmla="*/ 289 h 678"/>
                  <a:gd name="T28" fmla="*/ 437 w 1007"/>
                  <a:gd name="T29" fmla="*/ 274 h 678"/>
                  <a:gd name="T30" fmla="*/ 374 w 1007"/>
                  <a:gd name="T31" fmla="*/ 230 h 678"/>
                  <a:gd name="T32" fmla="*/ 326 w 1007"/>
                  <a:gd name="T33" fmla="*/ 185 h 678"/>
                  <a:gd name="T34" fmla="*/ 281 w 1007"/>
                  <a:gd name="T35" fmla="*/ 163 h 678"/>
                  <a:gd name="T36" fmla="*/ 248 w 1007"/>
                  <a:gd name="T37" fmla="*/ 166 h 678"/>
                  <a:gd name="T38" fmla="*/ 204 w 1007"/>
                  <a:gd name="T39" fmla="*/ 226 h 678"/>
                  <a:gd name="T40" fmla="*/ 181 w 1007"/>
                  <a:gd name="T41" fmla="*/ 252 h 678"/>
                  <a:gd name="T42" fmla="*/ 137 w 1007"/>
                  <a:gd name="T43" fmla="*/ 281 h 678"/>
                  <a:gd name="T44" fmla="*/ 44 w 1007"/>
                  <a:gd name="T45" fmla="*/ 296 h 678"/>
                  <a:gd name="T46" fmla="*/ 30 w 1007"/>
                  <a:gd name="T47" fmla="*/ 333 h 678"/>
                  <a:gd name="T48" fmla="*/ 15 w 1007"/>
                  <a:gd name="T49" fmla="*/ 382 h 678"/>
                  <a:gd name="T50" fmla="*/ 48 w 1007"/>
                  <a:gd name="T51" fmla="*/ 385 h 678"/>
                  <a:gd name="T52" fmla="*/ 89 w 1007"/>
                  <a:gd name="T53" fmla="*/ 400 h 678"/>
                  <a:gd name="T54" fmla="*/ 148 w 1007"/>
                  <a:gd name="T55" fmla="*/ 411 h 678"/>
                  <a:gd name="T56" fmla="*/ 200 w 1007"/>
                  <a:gd name="T57" fmla="*/ 482 h 678"/>
                  <a:gd name="T58" fmla="*/ 237 w 1007"/>
                  <a:gd name="T59" fmla="*/ 519 h 678"/>
                  <a:gd name="T60" fmla="*/ 300 w 1007"/>
                  <a:gd name="T61" fmla="*/ 534 h 678"/>
                  <a:gd name="T62" fmla="*/ 370 w 1007"/>
                  <a:gd name="T63" fmla="*/ 556 h 678"/>
                  <a:gd name="T64" fmla="*/ 441 w 1007"/>
                  <a:gd name="T65" fmla="*/ 549 h 678"/>
                  <a:gd name="T66" fmla="*/ 500 w 1007"/>
                  <a:gd name="T67" fmla="*/ 537 h 678"/>
                  <a:gd name="T68" fmla="*/ 541 w 1007"/>
                  <a:gd name="T69" fmla="*/ 589 h 678"/>
                  <a:gd name="T70" fmla="*/ 548 w 1007"/>
                  <a:gd name="T71" fmla="*/ 626 h 678"/>
                  <a:gd name="T72" fmla="*/ 570 w 1007"/>
                  <a:gd name="T73" fmla="*/ 660 h 678"/>
                  <a:gd name="T74" fmla="*/ 611 w 1007"/>
                  <a:gd name="T75" fmla="*/ 645 h 678"/>
                  <a:gd name="T76" fmla="*/ 663 w 1007"/>
                  <a:gd name="T77" fmla="*/ 634 h 678"/>
                  <a:gd name="T78" fmla="*/ 711 w 1007"/>
                  <a:gd name="T79" fmla="*/ 660 h 678"/>
                  <a:gd name="T80" fmla="*/ 737 w 1007"/>
                  <a:gd name="T81" fmla="*/ 678 h 678"/>
                  <a:gd name="T82" fmla="*/ 748 w 1007"/>
                  <a:gd name="T83" fmla="*/ 664 h 678"/>
                  <a:gd name="T84" fmla="*/ 789 w 1007"/>
                  <a:gd name="T85" fmla="*/ 641 h 678"/>
                  <a:gd name="T86" fmla="*/ 822 w 1007"/>
                  <a:gd name="T87" fmla="*/ 638 h 678"/>
                  <a:gd name="T88" fmla="*/ 852 w 1007"/>
                  <a:gd name="T89" fmla="*/ 619 h 678"/>
                  <a:gd name="T90" fmla="*/ 874 w 1007"/>
                  <a:gd name="T91" fmla="*/ 600 h 678"/>
                  <a:gd name="T92" fmla="*/ 881 w 1007"/>
                  <a:gd name="T93" fmla="*/ 586 h 678"/>
                  <a:gd name="T94" fmla="*/ 889 w 1007"/>
                  <a:gd name="T95" fmla="*/ 563 h 678"/>
                  <a:gd name="T96" fmla="*/ 907 w 1007"/>
                  <a:gd name="T97" fmla="*/ 537 h 678"/>
                  <a:gd name="T98" fmla="*/ 907 w 1007"/>
                  <a:gd name="T99" fmla="*/ 511 h 678"/>
                  <a:gd name="T100" fmla="*/ 874 w 1007"/>
                  <a:gd name="T101" fmla="*/ 500 h 678"/>
                  <a:gd name="T102" fmla="*/ 852 w 1007"/>
                  <a:gd name="T103" fmla="*/ 467 h 678"/>
                  <a:gd name="T104" fmla="*/ 892 w 1007"/>
                  <a:gd name="T105" fmla="*/ 459 h 678"/>
                  <a:gd name="T106" fmla="*/ 848 w 1007"/>
                  <a:gd name="T107" fmla="*/ 396 h 678"/>
                  <a:gd name="T108" fmla="*/ 889 w 1007"/>
                  <a:gd name="T109" fmla="*/ 370 h 678"/>
                  <a:gd name="T110" fmla="*/ 844 w 1007"/>
                  <a:gd name="T111" fmla="*/ 356 h 678"/>
                  <a:gd name="T112" fmla="*/ 803 w 1007"/>
                  <a:gd name="T113" fmla="*/ 345 h 678"/>
                  <a:gd name="T114" fmla="*/ 837 w 1007"/>
                  <a:gd name="T115" fmla="*/ 304 h 678"/>
                  <a:gd name="T116" fmla="*/ 855 w 1007"/>
                  <a:gd name="T117" fmla="*/ 319 h 678"/>
                  <a:gd name="T118" fmla="*/ 870 w 1007"/>
                  <a:gd name="T119" fmla="*/ 319 h 678"/>
                  <a:gd name="T120" fmla="*/ 985 w 1007"/>
                  <a:gd name="T121" fmla="*/ 233 h 678"/>
                  <a:gd name="T122" fmla="*/ 985 w 1007"/>
                  <a:gd name="T123" fmla="*/ 178 h 678"/>
                  <a:gd name="T124" fmla="*/ 1003 w 1007"/>
                  <a:gd name="T125" fmla="*/ 155 h 6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007" h="678">
                    <a:moveTo>
                      <a:pt x="1003" y="118"/>
                    </a:moveTo>
                    <a:lnTo>
                      <a:pt x="1003" y="115"/>
                    </a:lnTo>
                    <a:lnTo>
                      <a:pt x="1003" y="115"/>
                    </a:lnTo>
                    <a:lnTo>
                      <a:pt x="1000" y="111"/>
                    </a:lnTo>
                    <a:lnTo>
                      <a:pt x="1000" y="111"/>
                    </a:lnTo>
                    <a:lnTo>
                      <a:pt x="1000" y="107"/>
                    </a:lnTo>
                    <a:lnTo>
                      <a:pt x="1000" y="107"/>
                    </a:lnTo>
                    <a:lnTo>
                      <a:pt x="1000" y="103"/>
                    </a:lnTo>
                    <a:lnTo>
                      <a:pt x="996" y="103"/>
                    </a:lnTo>
                    <a:lnTo>
                      <a:pt x="992" y="103"/>
                    </a:lnTo>
                    <a:lnTo>
                      <a:pt x="992" y="103"/>
                    </a:lnTo>
                    <a:lnTo>
                      <a:pt x="989" y="103"/>
                    </a:lnTo>
                    <a:lnTo>
                      <a:pt x="985" y="103"/>
                    </a:lnTo>
                    <a:lnTo>
                      <a:pt x="985" y="103"/>
                    </a:lnTo>
                    <a:lnTo>
                      <a:pt x="985" y="107"/>
                    </a:lnTo>
                    <a:lnTo>
                      <a:pt x="981" y="107"/>
                    </a:lnTo>
                    <a:lnTo>
                      <a:pt x="981" y="107"/>
                    </a:lnTo>
                    <a:lnTo>
                      <a:pt x="981" y="111"/>
                    </a:lnTo>
                    <a:lnTo>
                      <a:pt x="977" y="111"/>
                    </a:lnTo>
                    <a:lnTo>
                      <a:pt x="974" y="111"/>
                    </a:lnTo>
                    <a:lnTo>
                      <a:pt x="974" y="115"/>
                    </a:lnTo>
                    <a:lnTo>
                      <a:pt x="974" y="115"/>
                    </a:lnTo>
                    <a:lnTo>
                      <a:pt x="970" y="118"/>
                    </a:lnTo>
                    <a:lnTo>
                      <a:pt x="970" y="118"/>
                    </a:lnTo>
                    <a:lnTo>
                      <a:pt x="970" y="122"/>
                    </a:lnTo>
                    <a:lnTo>
                      <a:pt x="970" y="122"/>
                    </a:lnTo>
                    <a:lnTo>
                      <a:pt x="966" y="122"/>
                    </a:lnTo>
                    <a:lnTo>
                      <a:pt x="963" y="126"/>
                    </a:lnTo>
                    <a:lnTo>
                      <a:pt x="963" y="126"/>
                    </a:lnTo>
                    <a:lnTo>
                      <a:pt x="959" y="126"/>
                    </a:lnTo>
                    <a:lnTo>
                      <a:pt x="959" y="126"/>
                    </a:lnTo>
                    <a:lnTo>
                      <a:pt x="955" y="126"/>
                    </a:lnTo>
                    <a:lnTo>
                      <a:pt x="955" y="126"/>
                    </a:lnTo>
                    <a:lnTo>
                      <a:pt x="952" y="122"/>
                    </a:lnTo>
                    <a:lnTo>
                      <a:pt x="952" y="122"/>
                    </a:lnTo>
                    <a:lnTo>
                      <a:pt x="948" y="126"/>
                    </a:lnTo>
                    <a:lnTo>
                      <a:pt x="944" y="126"/>
                    </a:lnTo>
                    <a:lnTo>
                      <a:pt x="944" y="122"/>
                    </a:lnTo>
                    <a:lnTo>
                      <a:pt x="944" y="118"/>
                    </a:lnTo>
                    <a:lnTo>
                      <a:pt x="940" y="118"/>
                    </a:lnTo>
                    <a:lnTo>
                      <a:pt x="937" y="115"/>
                    </a:lnTo>
                    <a:lnTo>
                      <a:pt x="937" y="115"/>
                    </a:lnTo>
                    <a:lnTo>
                      <a:pt x="940" y="111"/>
                    </a:lnTo>
                    <a:lnTo>
                      <a:pt x="940" y="111"/>
                    </a:lnTo>
                    <a:lnTo>
                      <a:pt x="937" y="107"/>
                    </a:lnTo>
                    <a:lnTo>
                      <a:pt x="937" y="103"/>
                    </a:lnTo>
                    <a:lnTo>
                      <a:pt x="937" y="103"/>
                    </a:lnTo>
                    <a:lnTo>
                      <a:pt x="933" y="103"/>
                    </a:lnTo>
                    <a:lnTo>
                      <a:pt x="933" y="100"/>
                    </a:lnTo>
                    <a:lnTo>
                      <a:pt x="937" y="100"/>
                    </a:lnTo>
                    <a:lnTo>
                      <a:pt x="937" y="96"/>
                    </a:lnTo>
                    <a:lnTo>
                      <a:pt x="937" y="96"/>
                    </a:lnTo>
                    <a:lnTo>
                      <a:pt x="933" y="96"/>
                    </a:lnTo>
                    <a:lnTo>
                      <a:pt x="933" y="100"/>
                    </a:lnTo>
                    <a:lnTo>
                      <a:pt x="929" y="100"/>
                    </a:lnTo>
                    <a:lnTo>
                      <a:pt x="929" y="100"/>
                    </a:lnTo>
                    <a:lnTo>
                      <a:pt x="926" y="100"/>
                    </a:lnTo>
                    <a:lnTo>
                      <a:pt x="926" y="96"/>
                    </a:lnTo>
                    <a:lnTo>
                      <a:pt x="922" y="96"/>
                    </a:lnTo>
                    <a:lnTo>
                      <a:pt x="922" y="96"/>
                    </a:lnTo>
                    <a:lnTo>
                      <a:pt x="918" y="96"/>
                    </a:lnTo>
                    <a:lnTo>
                      <a:pt x="918" y="92"/>
                    </a:lnTo>
                    <a:lnTo>
                      <a:pt x="918" y="92"/>
                    </a:lnTo>
                    <a:lnTo>
                      <a:pt x="915" y="92"/>
                    </a:lnTo>
                    <a:lnTo>
                      <a:pt x="915" y="92"/>
                    </a:lnTo>
                    <a:lnTo>
                      <a:pt x="915" y="89"/>
                    </a:lnTo>
                    <a:lnTo>
                      <a:pt x="911" y="89"/>
                    </a:lnTo>
                    <a:lnTo>
                      <a:pt x="911" y="89"/>
                    </a:lnTo>
                    <a:lnTo>
                      <a:pt x="911" y="85"/>
                    </a:lnTo>
                    <a:lnTo>
                      <a:pt x="907" y="85"/>
                    </a:lnTo>
                    <a:lnTo>
                      <a:pt x="907" y="85"/>
                    </a:lnTo>
                    <a:lnTo>
                      <a:pt x="907" y="89"/>
                    </a:lnTo>
                    <a:lnTo>
                      <a:pt x="903" y="85"/>
                    </a:lnTo>
                    <a:lnTo>
                      <a:pt x="903" y="89"/>
                    </a:lnTo>
                    <a:lnTo>
                      <a:pt x="903" y="89"/>
                    </a:lnTo>
                    <a:lnTo>
                      <a:pt x="900" y="89"/>
                    </a:lnTo>
                    <a:lnTo>
                      <a:pt x="900" y="85"/>
                    </a:lnTo>
                    <a:lnTo>
                      <a:pt x="896" y="85"/>
                    </a:lnTo>
                    <a:lnTo>
                      <a:pt x="892" y="85"/>
                    </a:lnTo>
                    <a:lnTo>
                      <a:pt x="892" y="85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89" y="85"/>
                    </a:lnTo>
                    <a:lnTo>
                      <a:pt x="885" y="81"/>
                    </a:lnTo>
                    <a:lnTo>
                      <a:pt x="885" y="85"/>
                    </a:lnTo>
                    <a:lnTo>
                      <a:pt x="885" y="81"/>
                    </a:lnTo>
                    <a:lnTo>
                      <a:pt x="881" y="85"/>
                    </a:lnTo>
                    <a:lnTo>
                      <a:pt x="881" y="81"/>
                    </a:lnTo>
                    <a:lnTo>
                      <a:pt x="878" y="81"/>
                    </a:lnTo>
                    <a:lnTo>
                      <a:pt x="878" y="81"/>
                    </a:lnTo>
                    <a:lnTo>
                      <a:pt x="874" y="77"/>
                    </a:lnTo>
                    <a:lnTo>
                      <a:pt x="870" y="74"/>
                    </a:lnTo>
                    <a:lnTo>
                      <a:pt x="870" y="70"/>
                    </a:lnTo>
                    <a:lnTo>
                      <a:pt x="870" y="70"/>
                    </a:lnTo>
                    <a:lnTo>
                      <a:pt x="866" y="70"/>
                    </a:lnTo>
                    <a:lnTo>
                      <a:pt x="866" y="66"/>
                    </a:lnTo>
                    <a:lnTo>
                      <a:pt x="866" y="66"/>
                    </a:lnTo>
                    <a:lnTo>
                      <a:pt x="866" y="63"/>
                    </a:lnTo>
                    <a:lnTo>
                      <a:pt x="863" y="63"/>
                    </a:lnTo>
                    <a:lnTo>
                      <a:pt x="863" y="59"/>
                    </a:lnTo>
                    <a:lnTo>
                      <a:pt x="859" y="55"/>
                    </a:lnTo>
                    <a:lnTo>
                      <a:pt x="855" y="51"/>
                    </a:lnTo>
                    <a:lnTo>
                      <a:pt x="855" y="48"/>
                    </a:lnTo>
                    <a:lnTo>
                      <a:pt x="852" y="48"/>
                    </a:lnTo>
                    <a:lnTo>
                      <a:pt x="852" y="48"/>
                    </a:lnTo>
                    <a:lnTo>
                      <a:pt x="848" y="48"/>
                    </a:lnTo>
                    <a:lnTo>
                      <a:pt x="852" y="44"/>
                    </a:lnTo>
                    <a:lnTo>
                      <a:pt x="852" y="44"/>
                    </a:lnTo>
                    <a:lnTo>
                      <a:pt x="848" y="44"/>
                    </a:lnTo>
                    <a:lnTo>
                      <a:pt x="848" y="40"/>
                    </a:lnTo>
                    <a:lnTo>
                      <a:pt x="844" y="40"/>
                    </a:lnTo>
                    <a:lnTo>
                      <a:pt x="844" y="37"/>
                    </a:lnTo>
                    <a:lnTo>
                      <a:pt x="844" y="33"/>
                    </a:lnTo>
                    <a:lnTo>
                      <a:pt x="840" y="33"/>
                    </a:lnTo>
                    <a:lnTo>
                      <a:pt x="837" y="29"/>
                    </a:lnTo>
                    <a:lnTo>
                      <a:pt x="837" y="29"/>
                    </a:lnTo>
                    <a:lnTo>
                      <a:pt x="837" y="25"/>
                    </a:lnTo>
                    <a:lnTo>
                      <a:pt x="837" y="25"/>
                    </a:lnTo>
                    <a:lnTo>
                      <a:pt x="833" y="25"/>
                    </a:lnTo>
                    <a:lnTo>
                      <a:pt x="833" y="25"/>
                    </a:lnTo>
                    <a:lnTo>
                      <a:pt x="833" y="22"/>
                    </a:lnTo>
                    <a:lnTo>
                      <a:pt x="833" y="22"/>
                    </a:lnTo>
                    <a:lnTo>
                      <a:pt x="833" y="18"/>
                    </a:lnTo>
                    <a:lnTo>
                      <a:pt x="829" y="18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6" y="14"/>
                    </a:lnTo>
                    <a:lnTo>
                      <a:pt x="822" y="14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7"/>
                    </a:lnTo>
                    <a:lnTo>
                      <a:pt x="818" y="11"/>
                    </a:lnTo>
                    <a:lnTo>
                      <a:pt x="818" y="7"/>
                    </a:lnTo>
                    <a:lnTo>
                      <a:pt x="818" y="7"/>
                    </a:lnTo>
                    <a:lnTo>
                      <a:pt x="815" y="7"/>
                    </a:lnTo>
                    <a:lnTo>
                      <a:pt x="818" y="7"/>
                    </a:lnTo>
                    <a:lnTo>
                      <a:pt x="815" y="3"/>
                    </a:lnTo>
                    <a:lnTo>
                      <a:pt x="815" y="3"/>
                    </a:lnTo>
                    <a:lnTo>
                      <a:pt x="811" y="3"/>
                    </a:lnTo>
                    <a:lnTo>
                      <a:pt x="811" y="3"/>
                    </a:lnTo>
                    <a:lnTo>
                      <a:pt x="807" y="3"/>
                    </a:lnTo>
                    <a:lnTo>
                      <a:pt x="807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7"/>
                    </a:lnTo>
                    <a:lnTo>
                      <a:pt x="800" y="3"/>
                    </a:lnTo>
                    <a:lnTo>
                      <a:pt x="800" y="3"/>
                    </a:lnTo>
                    <a:lnTo>
                      <a:pt x="796" y="3"/>
                    </a:lnTo>
                    <a:lnTo>
                      <a:pt x="792" y="3"/>
                    </a:lnTo>
                    <a:lnTo>
                      <a:pt x="792" y="3"/>
                    </a:lnTo>
                    <a:lnTo>
                      <a:pt x="789" y="0"/>
                    </a:lnTo>
                    <a:lnTo>
                      <a:pt x="785" y="0"/>
                    </a:lnTo>
                    <a:lnTo>
                      <a:pt x="781" y="0"/>
                    </a:lnTo>
                    <a:lnTo>
                      <a:pt x="781" y="0"/>
                    </a:lnTo>
                    <a:lnTo>
                      <a:pt x="778" y="0"/>
                    </a:lnTo>
                    <a:lnTo>
                      <a:pt x="778" y="0"/>
                    </a:lnTo>
                    <a:lnTo>
                      <a:pt x="774" y="0"/>
                    </a:lnTo>
                    <a:lnTo>
                      <a:pt x="770" y="0"/>
                    </a:lnTo>
                    <a:lnTo>
                      <a:pt x="770" y="0"/>
                    </a:lnTo>
                    <a:lnTo>
                      <a:pt x="770" y="3"/>
                    </a:lnTo>
                    <a:lnTo>
                      <a:pt x="766" y="3"/>
                    </a:lnTo>
                    <a:lnTo>
                      <a:pt x="763" y="3"/>
                    </a:lnTo>
                    <a:lnTo>
                      <a:pt x="759" y="3"/>
                    </a:lnTo>
                    <a:lnTo>
                      <a:pt x="759" y="3"/>
                    </a:lnTo>
                    <a:lnTo>
                      <a:pt x="755" y="3"/>
                    </a:lnTo>
                    <a:lnTo>
                      <a:pt x="755" y="7"/>
                    </a:lnTo>
                    <a:lnTo>
                      <a:pt x="752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4" y="7"/>
                    </a:lnTo>
                    <a:lnTo>
                      <a:pt x="741" y="7"/>
                    </a:lnTo>
                    <a:lnTo>
                      <a:pt x="737" y="11"/>
                    </a:lnTo>
                    <a:lnTo>
                      <a:pt x="737" y="11"/>
                    </a:lnTo>
                    <a:lnTo>
                      <a:pt x="737" y="14"/>
                    </a:lnTo>
                    <a:lnTo>
                      <a:pt x="733" y="18"/>
                    </a:lnTo>
                    <a:lnTo>
                      <a:pt x="733" y="18"/>
                    </a:lnTo>
                    <a:lnTo>
                      <a:pt x="733" y="22"/>
                    </a:lnTo>
                    <a:lnTo>
                      <a:pt x="733" y="22"/>
                    </a:lnTo>
                    <a:lnTo>
                      <a:pt x="733" y="25"/>
                    </a:lnTo>
                    <a:lnTo>
                      <a:pt x="733" y="25"/>
                    </a:lnTo>
                    <a:lnTo>
                      <a:pt x="737" y="25"/>
                    </a:lnTo>
                    <a:lnTo>
                      <a:pt x="741" y="25"/>
                    </a:lnTo>
                    <a:lnTo>
                      <a:pt x="741" y="25"/>
                    </a:lnTo>
                    <a:lnTo>
                      <a:pt x="744" y="25"/>
                    </a:lnTo>
                    <a:lnTo>
                      <a:pt x="744" y="29"/>
                    </a:lnTo>
                    <a:lnTo>
                      <a:pt x="748" y="29"/>
                    </a:lnTo>
                    <a:lnTo>
                      <a:pt x="748" y="33"/>
                    </a:lnTo>
                    <a:lnTo>
                      <a:pt x="748" y="33"/>
                    </a:lnTo>
                    <a:lnTo>
                      <a:pt x="752" y="37"/>
                    </a:lnTo>
                    <a:lnTo>
                      <a:pt x="748" y="40"/>
                    </a:lnTo>
                    <a:lnTo>
                      <a:pt x="748" y="40"/>
                    </a:lnTo>
                    <a:lnTo>
                      <a:pt x="744" y="44"/>
                    </a:lnTo>
                    <a:lnTo>
                      <a:pt x="744" y="48"/>
                    </a:lnTo>
                    <a:lnTo>
                      <a:pt x="744" y="48"/>
                    </a:lnTo>
                    <a:lnTo>
                      <a:pt x="741" y="51"/>
                    </a:lnTo>
                    <a:lnTo>
                      <a:pt x="741" y="55"/>
                    </a:lnTo>
                    <a:lnTo>
                      <a:pt x="741" y="55"/>
                    </a:lnTo>
                    <a:lnTo>
                      <a:pt x="741" y="59"/>
                    </a:lnTo>
                    <a:lnTo>
                      <a:pt x="741" y="63"/>
                    </a:lnTo>
                    <a:lnTo>
                      <a:pt x="744" y="63"/>
                    </a:lnTo>
                    <a:lnTo>
                      <a:pt x="744" y="66"/>
                    </a:lnTo>
                    <a:lnTo>
                      <a:pt x="741" y="66"/>
                    </a:lnTo>
                    <a:lnTo>
                      <a:pt x="741" y="70"/>
                    </a:lnTo>
                    <a:lnTo>
                      <a:pt x="744" y="70"/>
                    </a:lnTo>
                    <a:lnTo>
                      <a:pt x="744" y="77"/>
                    </a:lnTo>
                    <a:lnTo>
                      <a:pt x="741" y="77"/>
                    </a:lnTo>
                    <a:lnTo>
                      <a:pt x="741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8" y="81"/>
                    </a:lnTo>
                    <a:lnTo>
                      <a:pt x="748" y="85"/>
                    </a:lnTo>
                    <a:lnTo>
                      <a:pt x="748" y="89"/>
                    </a:lnTo>
                    <a:lnTo>
                      <a:pt x="744" y="92"/>
                    </a:lnTo>
                    <a:lnTo>
                      <a:pt x="737" y="92"/>
                    </a:lnTo>
                    <a:lnTo>
                      <a:pt x="733" y="92"/>
                    </a:lnTo>
                    <a:lnTo>
                      <a:pt x="726" y="100"/>
                    </a:lnTo>
                    <a:lnTo>
                      <a:pt x="726" y="100"/>
                    </a:lnTo>
                    <a:lnTo>
                      <a:pt x="722" y="100"/>
                    </a:lnTo>
                    <a:lnTo>
                      <a:pt x="718" y="100"/>
                    </a:lnTo>
                    <a:lnTo>
                      <a:pt x="715" y="100"/>
                    </a:lnTo>
                    <a:lnTo>
                      <a:pt x="715" y="96"/>
                    </a:lnTo>
                    <a:lnTo>
                      <a:pt x="711" y="96"/>
                    </a:lnTo>
                    <a:lnTo>
                      <a:pt x="711" y="100"/>
                    </a:lnTo>
                    <a:lnTo>
                      <a:pt x="711" y="100"/>
                    </a:lnTo>
                    <a:lnTo>
                      <a:pt x="707" y="122"/>
                    </a:lnTo>
                    <a:lnTo>
                      <a:pt x="707" y="126"/>
                    </a:lnTo>
                    <a:lnTo>
                      <a:pt x="707" y="129"/>
                    </a:lnTo>
                    <a:lnTo>
                      <a:pt x="707" y="133"/>
                    </a:lnTo>
                    <a:lnTo>
                      <a:pt x="703" y="140"/>
                    </a:lnTo>
                    <a:lnTo>
                      <a:pt x="707" y="144"/>
                    </a:lnTo>
                    <a:lnTo>
                      <a:pt x="715" y="148"/>
                    </a:lnTo>
                    <a:lnTo>
                      <a:pt x="722" y="144"/>
                    </a:lnTo>
                    <a:lnTo>
                      <a:pt x="726" y="144"/>
                    </a:lnTo>
                    <a:lnTo>
                      <a:pt x="733" y="144"/>
                    </a:lnTo>
                    <a:lnTo>
                      <a:pt x="737" y="148"/>
                    </a:lnTo>
                    <a:lnTo>
                      <a:pt x="741" y="144"/>
                    </a:lnTo>
                    <a:lnTo>
                      <a:pt x="741" y="140"/>
                    </a:lnTo>
                    <a:lnTo>
                      <a:pt x="741" y="137"/>
                    </a:lnTo>
                    <a:lnTo>
                      <a:pt x="744" y="137"/>
                    </a:lnTo>
                    <a:lnTo>
                      <a:pt x="748" y="133"/>
                    </a:lnTo>
                    <a:lnTo>
                      <a:pt x="755" y="137"/>
                    </a:lnTo>
                    <a:lnTo>
                      <a:pt x="759" y="140"/>
                    </a:lnTo>
                    <a:lnTo>
                      <a:pt x="766" y="144"/>
                    </a:lnTo>
                    <a:lnTo>
                      <a:pt x="770" y="152"/>
                    </a:lnTo>
                    <a:lnTo>
                      <a:pt x="774" y="155"/>
                    </a:lnTo>
                    <a:lnTo>
                      <a:pt x="778" y="159"/>
                    </a:lnTo>
                    <a:lnTo>
                      <a:pt x="778" y="159"/>
                    </a:lnTo>
                    <a:lnTo>
                      <a:pt x="778" y="163"/>
                    </a:lnTo>
                    <a:lnTo>
                      <a:pt x="774" y="163"/>
                    </a:lnTo>
                    <a:lnTo>
                      <a:pt x="774" y="166"/>
                    </a:lnTo>
                    <a:lnTo>
                      <a:pt x="774" y="166"/>
                    </a:lnTo>
                    <a:lnTo>
                      <a:pt x="770" y="166"/>
                    </a:lnTo>
                    <a:lnTo>
                      <a:pt x="770" y="166"/>
                    </a:lnTo>
                    <a:lnTo>
                      <a:pt x="766" y="166"/>
                    </a:lnTo>
                    <a:lnTo>
                      <a:pt x="766" y="166"/>
                    </a:lnTo>
                    <a:lnTo>
                      <a:pt x="759" y="166"/>
                    </a:lnTo>
                    <a:lnTo>
                      <a:pt x="759" y="166"/>
                    </a:lnTo>
                    <a:lnTo>
                      <a:pt x="755" y="170"/>
                    </a:lnTo>
                    <a:lnTo>
                      <a:pt x="752" y="174"/>
                    </a:lnTo>
                    <a:lnTo>
                      <a:pt x="748" y="174"/>
                    </a:lnTo>
                    <a:lnTo>
                      <a:pt x="744" y="174"/>
                    </a:lnTo>
                    <a:lnTo>
                      <a:pt x="744" y="174"/>
                    </a:lnTo>
                    <a:lnTo>
                      <a:pt x="744" y="178"/>
                    </a:lnTo>
                    <a:lnTo>
                      <a:pt x="741" y="178"/>
                    </a:lnTo>
                    <a:lnTo>
                      <a:pt x="741" y="178"/>
                    </a:lnTo>
                    <a:lnTo>
                      <a:pt x="737" y="178"/>
                    </a:lnTo>
                    <a:lnTo>
                      <a:pt x="737" y="178"/>
                    </a:lnTo>
                    <a:lnTo>
                      <a:pt x="733" y="185"/>
                    </a:lnTo>
                    <a:lnTo>
                      <a:pt x="733" y="189"/>
                    </a:lnTo>
                    <a:lnTo>
                      <a:pt x="733" y="192"/>
                    </a:lnTo>
                    <a:lnTo>
                      <a:pt x="733" y="192"/>
                    </a:lnTo>
                    <a:lnTo>
                      <a:pt x="729" y="192"/>
                    </a:lnTo>
                    <a:lnTo>
                      <a:pt x="722" y="200"/>
                    </a:lnTo>
                    <a:lnTo>
                      <a:pt x="718" y="200"/>
                    </a:lnTo>
                    <a:lnTo>
                      <a:pt x="711" y="196"/>
                    </a:lnTo>
                    <a:lnTo>
                      <a:pt x="711" y="200"/>
                    </a:lnTo>
                    <a:lnTo>
                      <a:pt x="707" y="204"/>
                    </a:lnTo>
                    <a:lnTo>
                      <a:pt x="703" y="207"/>
                    </a:lnTo>
                    <a:lnTo>
                      <a:pt x="700" y="207"/>
                    </a:lnTo>
                    <a:lnTo>
                      <a:pt x="700" y="211"/>
                    </a:lnTo>
                    <a:lnTo>
                      <a:pt x="696" y="215"/>
                    </a:lnTo>
                    <a:lnTo>
                      <a:pt x="696" y="215"/>
                    </a:lnTo>
                    <a:lnTo>
                      <a:pt x="692" y="211"/>
                    </a:lnTo>
                    <a:lnTo>
                      <a:pt x="689" y="211"/>
                    </a:lnTo>
                    <a:lnTo>
                      <a:pt x="685" y="211"/>
                    </a:lnTo>
                    <a:lnTo>
                      <a:pt x="681" y="207"/>
                    </a:lnTo>
                    <a:lnTo>
                      <a:pt x="674" y="207"/>
                    </a:lnTo>
                    <a:lnTo>
                      <a:pt x="670" y="207"/>
                    </a:lnTo>
                    <a:lnTo>
                      <a:pt x="666" y="211"/>
                    </a:lnTo>
                    <a:lnTo>
                      <a:pt x="663" y="215"/>
                    </a:lnTo>
                    <a:lnTo>
                      <a:pt x="663" y="222"/>
                    </a:lnTo>
                    <a:lnTo>
                      <a:pt x="663" y="222"/>
                    </a:lnTo>
                    <a:lnTo>
                      <a:pt x="663" y="226"/>
                    </a:lnTo>
                    <a:lnTo>
                      <a:pt x="670" y="230"/>
                    </a:lnTo>
                    <a:lnTo>
                      <a:pt x="678" y="233"/>
                    </a:lnTo>
                    <a:lnTo>
                      <a:pt x="678" y="237"/>
                    </a:lnTo>
                    <a:lnTo>
                      <a:pt x="674" y="237"/>
                    </a:lnTo>
                    <a:lnTo>
                      <a:pt x="674" y="241"/>
                    </a:lnTo>
                    <a:lnTo>
                      <a:pt x="666" y="248"/>
                    </a:lnTo>
                    <a:lnTo>
                      <a:pt x="663" y="255"/>
                    </a:lnTo>
                    <a:lnTo>
                      <a:pt x="659" y="259"/>
                    </a:lnTo>
                    <a:lnTo>
                      <a:pt x="655" y="259"/>
                    </a:lnTo>
                    <a:lnTo>
                      <a:pt x="652" y="263"/>
                    </a:lnTo>
                    <a:lnTo>
                      <a:pt x="648" y="263"/>
                    </a:lnTo>
                    <a:lnTo>
                      <a:pt x="644" y="263"/>
                    </a:lnTo>
                    <a:lnTo>
                      <a:pt x="641" y="267"/>
                    </a:lnTo>
                    <a:lnTo>
                      <a:pt x="633" y="267"/>
                    </a:lnTo>
                    <a:lnTo>
                      <a:pt x="626" y="267"/>
                    </a:lnTo>
                    <a:lnTo>
                      <a:pt x="622" y="270"/>
                    </a:lnTo>
                    <a:lnTo>
                      <a:pt x="618" y="270"/>
                    </a:lnTo>
                    <a:lnTo>
                      <a:pt x="607" y="274"/>
                    </a:lnTo>
                    <a:lnTo>
                      <a:pt x="596" y="278"/>
                    </a:lnTo>
                    <a:lnTo>
                      <a:pt x="592" y="281"/>
                    </a:lnTo>
                    <a:lnTo>
                      <a:pt x="585" y="289"/>
                    </a:lnTo>
                    <a:lnTo>
                      <a:pt x="581" y="289"/>
                    </a:lnTo>
                    <a:lnTo>
                      <a:pt x="578" y="289"/>
                    </a:lnTo>
                    <a:lnTo>
                      <a:pt x="574" y="289"/>
                    </a:lnTo>
                    <a:lnTo>
                      <a:pt x="574" y="285"/>
                    </a:lnTo>
                    <a:lnTo>
                      <a:pt x="574" y="285"/>
                    </a:lnTo>
                    <a:lnTo>
                      <a:pt x="566" y="285"/>
                    </a:lnTo>
                    <a:lnTo>
                      <a:pt x="559" y="289"/>
                    </a:lnTo>
                    <a:lnTo>
                      <a:pt x="555" y="285"/>
                    </a:lnTo>
                    <a:lnTo>
                      <a:pt x="548" y="285"/>
                    </a:lnTo>
                    <a:lnTo>
                      <a:pt x="541" y="281"/>
                    </a:lnTo>
                    <a:lnTo>
                      <a:pt x="529" y="278"/>
                    </a:lnTo>
                    <a:lnTo>
                      <a:pt x="522" y="270"/>
                    </a:lnTo>
                    <a:lnTo>
                      <a:pt x="518" y="270"/>
                    </a:lnTo>
                    <a:lnTo>
                      <a:pt x="507" y="270"/>
                    </a:lnTo>
                    <a:lnTo>
                      <a:pt x="496" y="270"/>
                    </a:lnTo>
                    <a:lnTo>
                      <a:pt x="496" y="270"/>
                    </a:lnTo>
                    <a:lnTo>
                      <a:pt x="492" y="270"/>
                    </a:lnTo>
                    <a:lnTo>
                      <a:pt x="492" y="274"/>
                    </a:lnTo>
                    <a:lnTo>
                      <a:pt x="485" y="274"/>
                    </a:lnTo>
                    <a:lnTo>
                      <a:pt x="478" y="274"/>
                    </a:lnTo>
                    <a:lnTo>
                      <a:pt x="467" y="274"/>
                    </a:lnTo>
                    <a:lnTo>
                      <a:pt x="455" y="274"/>
                    </a:lnTo>
                    <a:lnTo>
                      <a:pt x="448" y="274"/>
                    </a:lnTo>
                    <a:lnTo>
                      <a:pt x="441" y="274"/>
                    </a:lnTo>
                    <a:lnTo>
                      <a:pt x="437" y="274"/>
                    </a:lnTo>
                    <a:lnTo>
                      <a:pt x="433" y="274"/>
                    </a:lnTo>
                    <a:lnTo>
                      <a:pt x="429" y="267"/>
                    </a:lnTo>
                    <a:lnTo>
                      <a:pt x="429" y="263"/>
                    </a:lnTo>
                    <a:lnTo>
                      <a:pt x="426" y="259"/>
                    </a:lnTo>
                    <a:lnTo>
                      <a:pt x="422" y="255"/>
                    </a:lnTo>
                    <a:lnTo>
                      <a:pt x="422" y="252"/>
                    </a:lnTo>
                    <a:lnTo>
                      <a:pt x="422" y="252"/>
                    </a:lnTo>
                    <a:lnTo>
                      <a:pt x="418" y="248"/>
                    </a:lnTo>
                    <a:lnTo>
                      <a:pt x="415" y="248"/>
                    </a:lnTo>
                    <a:lnTo>
                      <a:pt x="415" y="248"/>
                    </a:lnTo>
                    <a:lnTo>
                      <a:pt x="415" y="244"/>
                    </a:lnTo>
                    <a:lnTo>
                      <a:pt x="415" y="244"/>
                    </a:lnTo>
                    <a:lnTo>
                      <a:pt x="411" y="244"/>
                    </a:lnTo>
                    <a:lnTo>
                      <a:pt x="411" y="244"/>
                    </a:lnTo>
                    <a:lnTo>
                      <a:pt x="407" y="244"/>
                    </a:lnTo>
                    <a:lnTo>
                      <a:pt x="404" y="241"/>
                    </a:lnTo>
                    <a:lnTo>
                      <a:pt x="396" y="237"/>
                    </a:lnTo>
                    <a:lnTo>
                      <a:pt x="392" y="237"/>
                    </a:lnTo>
                    <a:lnTo>
                      <a:pt x="392" y="237"/>
                    </a:lnTo>
                    <a:lnTo>
                      <a:pt x="389" y="237"/>
                    </a:lnTo>
                    <a:lnTo>
                      <a:pt x="389" y="233"/>
                    </a:lnTo>
                    <a:lnTo>
                      <a:pt x="385" y="233"/>
                    </a:lnTo>
                    <a:lnTo>
                      <a:pt x="374" y="230"/>
                    </a:lnTo>
                    <a:lnTo>
                      <a:pt x="370" y="230"/>
                    </a:lnTo>
                    <a:lnTo>
                      <a:pt x="370" y="230"/>
                    </a:lnTo>
                    <a:lnTo>
                      <a:pt x="367" y="230"/>
                    </a:lnTo>
                    <a:lnTo>
                      <a:pt x="359" y="230"/>
                    </a:lnTo>
                    <a:lnTo>
                      <a:pt x="341" y="230"/>
                    </a:lnTo>
                    <a:lnTo>
                      <a:pt x="337" y="226"/>
                    </a:lnTo>
                    <a:lnTo>
                      <a:pt x="333" y="222"/>
                    </a:lnTo>
                    <a:lnTo>
                      <a:pt x="333" y="218"/>
                    </a:lnTo>
                    <a:lnTo>
                      <a:pt x="333" y="215"/>
                    </a:lnTo>
                    <a:lnTo>
                      <a:pt x="337" y="215"/>
                    </a:lnTo>
                    <a:lnTo>
                      <a:pt x="337" y="215"/>
                    </a:lnTo>
                    <a:lnTo>
                      <a:pt x="337" y="211"/>
                    </a:lnTo>
                    <a:lnTo>
                      <a:pt x="337" y="207"/>
                    </a:lnTo>
                    <a:lnTo>
                      <a:pt x="337" y="204"/>
                    </a:lnTo>
                    <a:lnTo>
                      <a:pt x="337" y="204"/>
                    </a:lnTo>
                    <a:lnTo>
                      <a:pt x="337" y="200"/>
                    </a:lnTo>
                    <a:lnTo>
                      <a:pt x="337" y="200"/>
                    </a:lnTo>
                    <a:lnTo>
                      <a:pt x="333" y="196"/>
                    </a:lnTo>
                    <a:lnTo>
                      <a:pt x="330" y="192"/>
                    </a:lnTo>
                    <a:lnTo>
                      <a:pt x="330" y="192"/>
                    </a:lnTo>
                    <a:lnTo>
                      <a:pt x="326" y="189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2" y="181"/>
                    </a:lnTo>
                    <a:lnTo>
                      <a:pt x="322" y="181"/>
                    </a:lnTo>
                    <a:lnTo>
                      <a:pt x="318" y="178"/>
                    </a:lnTo>
                    <a:lnTo>
                      <a:pt x="318" y="178"/>
                    </a:lnTo>
                    <a:lnTo>
                      <a:pt x="315" y="174"/>
                    </a:lnTo>
                    <a:lnTo>
                      <a:pt x="315" y="174"/>
                    </a:lnTo>
                    <a:lnTo>
                      <a:pt x="311" y="174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4" y="174"/>
                    </a:lnTo>
                    <a:lnTo>
                      <a:pt x="304" y="174"/>
                    </a:lnTo>
                    <a:lnTo>
                      <a:pt x="300" y="174"/>
                    </a:lnTo>
                    <a:lnTo>
                      <a:pt x="296" y="174"/>
                    </a:lnTo>
                    <a:lnTo>
                      <a:pt x="296" y="174"/>
                    </a:lnTo>
                    <a:lnTo>
                      <a:pt x="292" y="178"/>
                    </a:lnTo>
                    <a:lnTo>
                      <a:pt x="292" y="178"/>
                    </a:lnTo>
                    <a:lnTo>
                      <a:pt x="289" y="174"/>
                    </a:lnTo>
                    <a:lnTo>
                      <a:pt x="289" y="174"/>
                    </a:lnTo>
                    <a:lnTo>
                      <a:pt x="289" y="170"/>
                    </a:lnTo>
                    <a:lnTo>
                      <a:pt x="285" y="170"/>
                    </a:lnTo>
                    <a:lnTo>
                      <a:pt x="281" y="166"/>
                    </a:lnTo>
                    <a:lnTo>
                      <a:pt x="281" y="163"/>
                    </a:lnTo>
                    <a:lnTo>
                      <a:pt x="278" y="163"/>
                    </a:lnTo>
                    <a:lnTo>
                      <a:pt x="278" y="163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5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0" y="155"/>
                    </a:lnTo>
                    <a:lnTo>
                      <a:pt x="270" y="155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67" y="152"/>
                    </a:lnTo>
                    <a:lnTo>
                      <a:pt x="263" y="148"/>
                    </a:lnTo>
                    <a:lnTo>
                      <a:pt x="263" y="152"/>
                    </a:lnTo>
                    <a:lnTo>
                      <a:pt x="263" y="152"/>
                    </a:lnTo>
                    <a:lnTo>
                      <a:pt x="259" y="155"/>
                    </a:lnTo>
                    <a:lnTo>
                      <a:pt x="255" y="159"/>
                    </a:lnTo>
                    <a:lnTo>
                      <a:pt x="255" y="163"/>
                    </a:lnTo>
                    <a:lnTo>
                      <a:pt x="255" y="163"/>
                    </a:lnTo>
                    <a:lnTo>
                      <a:pt x="252" y="166"/>
                    </a:lnTo>
                    <a:lnTo>
                      <a:pt x="248" y="166"/>
                    </a:lnTo>
                    <a:lnTo>
                      <a:pt x="244" y="170"/>
                    </a:lnTo>
                    <a:lnTo>
                      <a:pt x="244" y="174"/>
                    </a:lnTo>
                    <a:lnTo>
                      <a:pt x="244" y="178"/>
                    </a:lnTo>
                    <a:lnTo>
                      <a:pt x="248" y="185"/>
                    </a:lnTo>
                    <a:lnTo>
                      <a:pt x="252" y="189"/>
                    </a:lnTo>
                    <a:lnTo>
                      <a:pt x="252" y="192"/>
                    </a:lnTo>
                    <a:lnTo>
                      <a:pt x="248" y="196"/>
                    </a:lnTo>
                    <a:lnTo>
                      <a:pt x="244" y="196"/>
                    </a:lnTo>
                    <a:lnTo>
                      <a:pt x="241" y="200"/>
                    </a:lnTo>
                    <a:lnTo>
                      <a:pt x="237" y="200"/>
                    </a:lnTo>
                    <a:lnTo>
                      <a:pt x="237" y="200"/>
                    </a:lnTo>
                    <a:lnTo>
                      <a:pt x="237" y="196"/>
                    </a:lnTo>
                    <a:lnTo>
                      <a:pt x="233" y="196"/>
                    </a:lnTo>
                    <a:lnTo>
                      <a:pt x="226" y="200"/>
                    </a:lnTo>
                    <a:lnTo>
                      <a:pt x="222" y="200"/>
                    </a:lnTo>
                    <a:lnTo>
                      <a:pt x="215" y="196"/>
                    </a:lnTo>
                    <a:lnTo>
                      <a:pt x="211" y="196"/>
                    </a:lnTo>
                    <a:lnTo>
                      <a:pt x="211" y="196"/>
                    </a:lnTo>
                    <a:lnTo>
                      <a:pt x="207" y="204"/>
                    </a:lnTo>
                    <a:lnTo>
                      <a:pt x="207" y="207"/>
                    </a:lnTo>
                    <a:lnTo>
                      <a:pt x="207" y="211"/>
                    </a:lnTo>
                    <a:lnTo>
                      <a:pt x="204" y="218"/>
                    </a:lnTo>
                    <a:lnTo>
                      <a:pt x="204" y="226"/>
                    </a:lnTo>
                    <a:lnTo>
                      <a:pt x="204" y="230"/>
                    </a:lnTo>
                    <a:lnTo>
                      <a:pt x="207" y="230"/>
                    </a:lnTo>
                    <a:lnTo>
                      <a:pt x="211" y="230"/>
                    </a:lnTo>
                    <a:lnTo>
                      <a:pt x="207" y="233"/>
                    </a:lnTo>
                    <a:lnTo>
                      <a:pt x="207" y="237"/>
                    </a:lnTo>
                    <a:lnTo>
                      <a:pt x="207" y="237"/>
                    </a:lnTo>
                    <a:lnTo>
                      <a:pt x="204" y="237"/>
                    </a:lnTo>
                    <a:lnTo>
                      <a:pt x="200" y="237"/>
                    </a:lnTo>
                    <a:lnTo>
                      <a:pt x="200" y="237"/>
                    </a:lnTo>
                    <a:lnTo>
                      <a:pt x="196" y="237"/>
                    </a:lnTo>
                    <a:lnTo>
                      <a:pt x="193" y="237"/>
                    </a:lnTo>
                    <a:lnTo>
                      <a:pt x="185" y="241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4"/>
                    </a:lnTo>
                    <a:lnTo>
                      <a:pt x="170" y="244"/>
                    </a:lnTo>
                    <a:lnTo>
                      <a:pt x="174" y="248"/>
                    </a:lnTo>
                    <a:lnTo>
                      <a:pt x="178" y="248"/>
                    </a:lnTo>
                    <a:lnTo>
                      <a:pt x="181" y="248"/>
                    </a:lnTo>
                    <a:lnTo>
                      <a:pt x="181" y="248"/>
                    </a:lnTo>
                    <a:lnTo>
                      <a:pt x="181" y="252"/>
                    </a:lnTo>
                    <a:lnTo>
                      <a:pt x="181" y="255"/>
                    </a:lnTo>
                    <a:lnTo>
                      <a:pt x="181" y="259"/>
                    </a:lnTo>
                    <a:lnTo>
                      <a:pt x="185" y="259"/>
                    </a:lnTo>
                    <a:lnTo>
                      <a:pt x="185" y="263"/>
                    </a:lnTo>
                    <a:lnTo>
                      <a:pt x="189" y="267"/>
                    </a:lnTo>
                    <a:lnTo>
                      <a:pt x="189" y="270"/>
                    </a:lnTo>
                    <a:lnTo>
                      <a:pt x="193" y="270"/>
                    </a:lnTo>
                    <a:lnTo>
                      <a:pt x="193" y="278"/>
                    </a:lnTo>
                    <a:lnTo>
                      <a:pt x="189" y="278"/>
                    </a:lnTo>
                    <a:lnTo>
                      <a:pt x="189" y="281"/>
                    </a:lnTo>
                    <a:lnTo>
                      <a:pt x="193" y="285"/>
                    </a:lnTo>
                    <a:lnTo>
                      <a:pt x="189" y="285"/>
                    </a:lnTo>
                    <a:lnTo>
                      <a:pt x="189" y="289"/>
                    </a:lnTo>
                    <a:lnTo>
                      <a:pt x="189" y="289"/>
                    </a:lnTo>
                    <a:lnTo>
                      <a:pt x="189" y="293"/>
                    </a:lnTo>
                    <a:lnTo>
                      <a:pt x="185" y="296"/>
                    </a:lnTo>
                    <a:lnTo>
                      <a:pt x="178" y="293"/>
                    </a:lnTo>
                    <a:lnTo>
                      <a:pt x="170" y="285"/>
                    </a:lnTo>
                    <a:lnTo>
                      <a:pt x="167" y="285"/>
                    </a:lnTo>
                    <a:lnTo>
                      <a:pt x="159" y="285"/>
                    </a:lnTo>
                    <a:lnTo>
                      <a:pt x="152" y="285"/>
                    </a:lnTo>
                    <a:lnTo>
                      <a:pt x="144" y="285"/>
                    </a:lnTo>
                    <a:lnTo>
                      <a:pt x="137" y="281"/>
                    </a:lnTo>
                    <a:lnTo>
                      <a:pt x="130" y="285"/>
                    </a:lnTo>
                    <a:lnTo>
                      <a:pt x="126" y="285"/>
                    </a:lnTo>
                    <a:lnTo>
                      <a:pt x="122" y="285"/>
                    </a:lnTo>
                    <a:lnTo>
                      <a:pt x="118" y="285"/>
                    </a:lnTo>
                    <a:lnTo>
                      <a:pt x="115" y="289"/>
                    </a:lnTo>
                    <a:lnTo>
                      <a:pt x="107" y="285"/>
                    </a:lnTo>
                    <a:lnTo>
                      <a:pt x="100" y="285"/>
                    </a:lnTo>
                    <a:lnTo>
                      <a:pt x="96" y="285"/>
                    </a:lnTo>
                    <a:lnTo>
                      <a:pt x="93" y="285"/>
                    </a:lnTo>
                    <a:lnTo>
                      <a:pt x="89" y="285"/>
                    </a:lnTo>
                    <a:lnTo>
                      <a:pt x="85" y="285"/>
                    </a:lnTo>
                    <a:lnTo>
                      <a:pt x="81" y="285"/>
                    </a:lnTo>
                    <a:lnTo>
                      <a:pt x="81" y="285"/>
                    </a:lnTo>
                    <a:lnTo>
                      <a:pt x="81" y="289"/>
                    </a:lnTo>
                    <a:lnTo>
                      <a:pt x="81" y="293"/>
                    </a:lnTo>
                    <a:lnTo>
                      <a:pt x="81" y="296"/>
                    </a:lnTo>
                    <a:lnTo>
                      <a:pt x="78" y="296"/>
                    </a:lnTo>
                    <a:lnTo>
                      <a:pt x="67" y="296"/>
                    </a:lnTo>
                    <a:lnTo>
                      <a:pt x="56" y="296"/>
                    </a:lnTo>
                    <a:lnTo>
                      <a:pt x="52" y="293"/>
                    </a:lnTo>
                    <a:lnTo>
                      <a:pt x="44" y="293"/>
                    </a:lnTo>
                    <a:lnTo>
                      <a:pt x="44" y="296"/>
                    </a:lnTo>
                    <a:lnTo>
                      <a:pt x="44" y="296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4"/>
                    </a:lnTo>
                    <a:lnTo>
                      <a:pt x="37" y="311"/>
                    </a:lnTo>
                    <a:lnTo>
                      <a:pt x="33" y="315"/>
                    </a:lnTo>
                    <a:lnTo>
                      <a:pt x="37" y="319"/>
                    </a:lnTo>
                    <a:lnTo>
                      <a:pt x="44" y="319"/>
                    </a:lnTo>
                    <a:lnTo>
                      <a:pt x="48" y="322"/>
                    </a:lnTo>
                    <a:lnTo>
                      <a:pt x="52" y="322"/>
                    </a:lnTo>
                    <a:lnTo>
                      <a:pt x="52" y="319"/>
                    </a:lnTo>
                    <a:lnTo>
                      <a:pt x="52" y="315"/>
                    </a:lnTo>
                    <a:lnTo>
                      <a:pt x="56" y="315"/>
                    </a:lnTo>
                    <a:lnTo>
                      <a:pt x="63" y="322"/>
                    </a:lnTo>
                    <a:lnTo>
                      <a:pt x="63" y="326"/>
                    </a:lnTo>
                    <a:lnTo>
                      <a:pt x="59" y="330"/>
                    </a:lnTo>
                    <a:lnTo>
                      <a:pt x="56" y="330"/>
                    </a:lnTo>
                    <a:lnTo>
                      <a:pt x="48" y="330"/>
                    </a:lnTo>
                    <a:lnTo>
                      <a:pt x="44" y="330"/>
                    </a:lnTo>
                    <a:lnTo>
                      <a:pt x="41" y="326"/>
                    </a:lnTo>
                    <a:lnTo>
                      <a:pt x="37" y="330"/>
                    </a:lnTo>
                    <a:lnTo>
                      <a:pt x="33" y="330"/>
                    </a:lnTo>
                    <a:lnTo>
                      <a:pt x="30" y="333"/>
                    </a:lnTo>
                    <a:lnTo>
                      <a:pt x="26" y="333"/>
                    </a:lnTo>
                    <a:lnTo>
                      <a:pt x="26" y="337"/>
                    </a:lnTo>
                    <a:lnTo>
                      <a:pt x="30" y="341"/>
                    </a:lnTo>
                    <a:lnTo>
                      <a:pt x="30" y="341"/>
                    </a:lnTo>
                    <a:lnTo>
                      <a:pt x="22" y="345"/>
                    </a:lnTo>
                    <a:lnTo>
                      <a:pt x="15" y="345"/>
                    </a:lnTo>
                    <a:lnTo>
                      <a:pt x="18" y="348"/>
                    </a:lnTo>
                    <a:lnTo>
                      <a:pt x="18" y="348"/>
                    </a:lnTo>
                    <a:lnTo>
                      <a:pt x="11" y="352"/>
                    </a:lnTo>
                    <a:lnTo>
                      <a:pt x="11" y="356"/>
                    </a:lnTo>
                    <a:lnTo>
                      <a:pt x="7" y="356"/>
                    </a:lnTo>
                    <a:lnTo>
                      <a:pt x="4" y="356"/>
                    </a:lnTo>
                    <a:lnTo>
                      <a:pt x="0" y="356"/>
                    </a:lnTo>
                    <a:lnTo>
                      <a:pt x="0" y="363"/>
                    </a:lnTo>
                    <a:lnTo>
                      <a:pt x="4" y="367"/>
                    </a:lnTo>
                    <a:lnTo>
                      <a:pt x="7" y="367"/>
                    </a:lnTo>
                    <a:lnTo>
                      <a:pt x="11" y="367"/>
                    </a:lnTo>
                    <a:lnTo>
                      <a:pt x="11" y="370"/>
                    </a:lnTo>
                    <a:lnTo>
                      <a:pt x="11" y="370"/>
                    </a:lnTo>
                    <a:lnTo>
                      <a:pt x="11" y="378"/>
                    </a:lnTo>
                    <a:lnTo>
                      <a:pt x="15" y="378"/>
                    </a:lnTo>
                    <a:lnTo>
                      <a:pt x="15" y="382"/>
                    </a:lnTo>
                    <a:lnTo>
                      <a:pt x="15" y="382"/>
                    </a:lnTo>
                    <a:lnTo>
                      <a:pt x="11" y="389"/>
                    </a:lnTo>
                    <a:lnTo>
                      <a:pt x="7" y="400"/>
                    </a:lnTo>
                    <a:lnTo>
                      <a:pt x="7" y="400"/>
                    </a:lnTo>
                    <a:lnTo>
                      <a:pt x="11" y="404"/>
                    </a:lnTo>
                    <a:lnTo>
                      <a:pt x="15" y="404"/>
                    </a:lnTo>
                    <a:lnTo>
                      <a:pt x="18" y="404"/>
                    </a:lnTo>
                    <a:lnTo>
                      <a:pt x="22" y="400"/>
                    </a:lnTo>
                    <a:lnTo>
                      <a:pt x="26" y="400"/>
                    </a:lnTo>
                    <a:lnTo>
                      <a:pt x="26" y="396"/>
                    </a:lnTo>
                    <a:lnTo>
                      <a:pt x="30" y="396"/>
                    </a:lnTo>
                    <a:lnTo>
                      <a:pt x="30" y="396"/>
                    </a:lnTo>
                    <a:lnTo>
                      <a:pt x="33" y="400"/>
                    </a:lnTo>
                    <a:lnTo>
                      <a:pt x="37" y="400"/>
                    </a:lnTo>
                    <a:lnTo>
                      <a:pt x="37" y="396"/>
                    </a:lnTo>
                    <a:lnTo>
                      <a:pt x="37" y="396"/>
                    </a:lnTo>
                    <a:lnTo>
                      <a:pt x="37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4" y="393"/>
                    </a:lnTo>
                    <a:lnTo>
                      <a:pt x="48" y="393"/>
                    </a:lnTo>
                    <a:lnTo>
                      <a:pt x="48" y="389"/>
                    </a:lnTo>
                    <a:lnTo>
                      <a:pt x="48" y="385"/>
                    </a:lnTo>
                    <a:lnTo>
                      <a:pt x="48" y="385"/>
                    </a:lnTo>
                    <a:lnTo>
                      <a:pt x="52" y="382"/>
                    </a:lnTo>
                    <a:lnTo>
                      <a:pt x="52" y="378"/>
                    </a:lnTo>
                    <a:lnTo>
                      <a:pt x="52" y="374"/>
                    </a:lnTo>
                    <a:lnTo>
                      <a:pt x="59" y="374"/>
                    </a:lnTo>
                    <a:lnTo>
                      <a:pt x="59" y="378"/>
                    </a:lnTo>
                    <a:lnTo>
                      <a:pt x="63" y="378"/>
                    </a:lnTo>
                    <a:lnTo>
                      <a:pt x="63" y="382"/>
                    </a:lnTo>
                    <a:lnTo>
                      <a:pt x="63" y="385"/>
                    </a:lnTo>
                    <a:lnTo>
                      <a:pt x="63" y="385"/>
                    </a:lnTo>
                    <a:lnTo>
                      <a:pt x="67" y="385"/>
                    </a:lnTo>
                    <a:lnTo>
                      <a:pt x="67" y="389"/>
                    </a:lnTo>
                    <a:lnTo>
                      <a:pt x="67" y="393"/>
                    </a:lnTo>
                    <a:lnTo>
                      <a:pt x="67" y="396"/>
                    </a:lnTo>
                    <a:lnTo>
                      <a:pt x="67" y="404"/>
                    </a:lnTo>
                    <a:lnTo>
                      <a:pt x="70" y="404"/>
                    </a:lnTo>
                    <a:lnTo>
                      <a:pt x="70" y="408"/>
                    </a:lnTo>
                    <a:lnTo>
                      <a:pt x="74" y="408"/>
                    </a:lnTo>
                    <a:lnTo>
                      <a:pt x="78" y="408"/>
                    </a:lnTo>
                    <a:lnTo>
                      <a:pt x="81" y="408"/>
                    </a:lnTo>
                    <a:lnTo>
                      <a:pt x="81" y="404"/>
                    </a:lnTo>
                    <a:lnTo>
                      <a:pt x="85" y="404"/>
                    </a:lnTo>
                    <a:lnTo>
                      <a:pt x="89" y="400"/>
                    </a:lnTo>
                    <a:lnTo>
                      <a:pt x="89" y="396"/>
                    </a:lnTo>
                    <a:lnTo>
                      <a:pt x="93" y="396"/>
                    </a:lnTo>
                    <a:lnTo>
                      <a:pt x="100" y="393"/>
                    </a:lnTo>
                    <a:lnTo>
                      <a:pt x="104" y="389"/>
                    </a:lnTo>
                    <a:lnTo>
                      <a:pt x="104" y="393"/>
                    </a:lnTo>
                    <a:lnTo>
                      <a:pt x="111" y="393"/>
                    </a:lnTo>
                    <a:lnTo>
                      <a:pt x="115" y="389"/>
                    </a:lnTo>
                    <a:lnTo>
                      <a:pt x="122" y="389"/>
                    </a:lnTo>
                    <a:lnTo>
                      <a:pt x="122" y="393"/>
                    </a:lnTo>
                    <a:lnTo>
                      <a:pt x="115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22" y="396"/>
                    </a:lnTo>
                    <a:lnTo>
                      <a:pt x="126" y="400"/>
                    </a:lnTo>
                    <a:lnTo>
                      <a:pt x="126" y="396"/>
                    </a:lnTo>
                    <a:lnTo>
                      <a:pt x="130" y="396"/>
                    </a:lnTo>
                    <a:lnTo>
                      <a:pt x="133" y="396"/>
                    </a:lnTo>
                    <a:lnTo>
                      <a:pt x="133" y="396"/>
                    </a:lnTo>
                    <a:lnTo>
                      <a:pt x="137" y="396"/>
                    </a:lnTo>
                    <a:lnTo>
                      <a:pt x="137" y="396"/>
                    </a:lnTo>
                    <a:lnTo>
                      <a:pt x="141" y="404"/>
                    </a:lnTo>
                    <a:lnTo>
                      <a:pt x="148" y="411"/>
                    </a:lnTo>
                    <a:lnTo>
                      <a:pt x="152" y="415"/>
                    </a:lnTo>
                    <a:lnTo>
                      <a:pt x="152" y="419"/>
                    </a:lnTo>
                    <a:lnTo>
                      <a:pt x="155" y="419"/>
                    </a:lnTo>
                    <a:lnTo>
                      <a:pt x="155" y="422"/>
                    </a:lnTo>
                    <a:lnTo>
                      <a:pt x="163" y="422"/>
                    </a:lnTo>
                    <a:lnTo>
                      <a:pt x="170" y="422"/>
                    </a:lnTo>
                    <a:lnTo>
                      <a:pt x="170" y="422"/>
                    </a:lnTo>
                    <a:lnTo>
                      <a:pt x="174" y="426"/>
                    </a:lnTo>
                    <a:lnTo>
                      <a:pt x="178" y="430"/>
                    </a:lnTo>
                    <a:lnTo>
                      <a:pt x="185" y="430"/>
                    </a:lnTo>
                    <a:lnTo>
                      <a:pt x="189" y="437"/>
                    </a:lnTo>
                    <a:lnTo>
                      <a:pt x="193" y="445"/>
                    </a:lnTo>
                    <a:lnTo>
                      <a:pt x="196" y="445"/>
                    </a:lnTo>
                    <a:lnTo>
                      <a:pt x="200" y="448"/>
                    </a:lnTo>
                    <a:lnTo>
                      <a:pt x="200" y="456"/>
                    </a:lnTo>
                    <a:lnTo>
                      <a:pt x="204" y="463"/>
                    </a:lnTo>
                    <a:lnTo>
                      <a:pt x="207" y="463"/>
                    </a:lnTo>
                    <a:lnTo>
                      <a:pt x="207" y="471"/>
                    </a:lnTo>
                    <a:lnTo>
                      <a:pt x="211" y="474"/>
                    </a:lnTo>
                    <a:lnTo>
                      <a:pt x="207" y="478"/>
                    </a:lnTo>
                    <a:lnTo>
                      <a:pt x="207" y="478"/>
                    </a:lnTo>
                    <a:lnTo>
                      <a:pt x="204" y="478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5"/>
                    </a:lnTo>
                    <a:lnTo>
                      <a:pt x="204" y="489"/>
                    </a:lnTo>
                    <a:lnTo>
                      <a:pt x="204" y="493"/>
                    </a:lnTo>
                    <a:lnTo>
                      <a:pt x="207" y="497"/>
                    </a:lnTo>
                    <a:lnTo>
                      <a:pt x="204" y="497"/>
                    </a:lnTo>
                    <a:lnTo>
                      <a:pt x="207" y="500"/>
                    </a:lnTo>
                    <a:lnTo>
                      <a:pt x="207" y="500"/>
                    </a:lnTo>
                    <a:lnTo>
                      <a:pt x="207" y="504"/>
                    </a:lnTo>
                    <a:lnTo>
                      <a:pt x="211" y="504"/>
                    </a:lnTo>
                    <a:lnTo>
                      <a:pt x="211" y="508"/>
                    </a:lnTo>
                    <a:lnTo>
                      <a:pt x="215" y="508"/>
                    </a:lnTo>
                    <a:lnTo>
                      <a:pt x="218" y="508"/>
                    </a:lnTo>
                    <a:lnTo>
                      <a:pt x="222" y="508"/>
                    </a:lnTo>
                    <a:lnTo>
                      <a:pt x="222" y="508"/>
                    </a:lnTo>
                    <a:lnTo>
                      <a:pt x="226" y="508"/>
                    </a:lnTo>
                    <a:lnTo>
                      <a:pt x="230" y="511"/>
                    </a:lnTo>
                    <a:lnTo>
                      <a:pt x="233" y="511"/>
                    </a:lnTo>
                    <a:lnTo>
                      <a:pt x="233" y="515"/>
                    </a:lnTo>
                    <a:lnTo>
                      <a:pt x="237" y="515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44" y="519"/>
                    </a:lnTo>
                    <a:lnTo>
                      <a:pt x="244" y="523"/>
                    </a:lnTo>
                    <a:lnTo>
                      <a:pt x="248" y="523"/>
                    </a:lnTo>
                    <a:lnTo>
                      <a:pt x="248" y="523"/>
                    </a:lnTo>
                    <a:lnTo>
                      <a:pt x="252" y="519"/>
                    </a:lnTo>
                    <a:lnTo>
                      <a:pt x="255" y="519"/>
                    </a:lnTo>
                    <a:lnTo>
                      <a:pt x="263" y="523"/>
                    </a:lnTo>
                    <a:lnTo>
                      <a:pt x="263" y="523"/>
                    </a:lnTo>
                    <a:lnTo>
                      <a:pt x="267" y="523"/>
                    </a:lnTo>
                    <a:lnTo>
                      <a:pt x="270" y="523"/>
                    </a:lnTo>
                    <a:lnTo>
                      <a:pt x="274" y="530"/>
                    </a:lnTo>
                    <a:lnTo>
                      <a:pt x="278" y="530"/>
                    </a:lnTo>
                    <a:lnTo>
                      <a:pt x="281" y="530"/>
                    </a:lnTo>
                    <a:lnTo>
                      <a:pt x="285" y="534"/>
                    </a:lnTo>
                    <a:lnTo>
                      <a:pt x="285" y="537"/>
                    </a:lnTo>
                    <a:lnTo>
                      <a:pt x="289" y="537"/>
                    </a:lnTo>
                    <a:lnTo>
                      <a:pt x="289" y="537"/>
                    </a:lnTo>
                    <a:lnTo>
                      <a:pt x="289" y="534"/>
                    </a:lnTo>
                    <a:lnTo>
                      <a:pt x="292" y="534"/>
                    </a:lnTo>
                    <a:lnTo>
                      <a:pt x="292" y="534"/>
                    </a:lnTo>
                    <a:lnTo>
                      <a:pt x="296" y="534"/>
                    </a:lnTo>
                    <a:lnTo>
                      <a:pt x="300" y="534"/>
                    </a:lnTo>
                    <a:lnTo>
                      <a:pt x="300" y="541"/>
                    </a:lnTo>
                    <a:lnTo>
                      <a:pt x="304" y="541"/>
                    </a:lnTo>
                    <a:lnTo>
                      <a:pt x="311" y="541"/>
                    </a:lnTo>
                    <a:lnTo>
                      <a:pt x="315" y="541"/>
                    </a:lnTo>
                    <a:lnTo>
                      <a:pt x="311" y="549"/>
                    </a:lnTo>
                    <a:lnTo>
                      <a:pt x="315" y="552"/>
                    </a:lnTo>
                    <a:lnTo>
                      <a:pt x="318" y="552"/>
                    </a:lnTo>
                    <a:lnTo>
                      <a:pt x="322" y="552"/>
                    </a:lnTo>
                    <a:lnTo>
                      <a:pt x="322" y="552"/>
                    </a:lnTo>
                    <a:lnTo>
                      <a:pt x="326" y="552"/>
                    </a:lnTo>
                    <a:lnTo>
                      <a:pt x="330" y="549"/>
                    </a:lnTo>
                    <a:lnTo>
                      <a:pt x="337" y="549"/>
                    </a:lnTo>
                    <a:lnTo>
                      <a:pt x="341" y="549"/>
                    </a:lnTo>
                    <a:lnTo>
                      <a:pt x="341" y="552"/>
                    </a:lnTo>
                    <a:lnTo>
                      <a:pt x="348" y="556"/>
                    </a:lnTo>
                    <a:lnTo>
                      <a:pt x="348" y="560"/>
                    </a:lnTo>
                    <a:lnTo>
                      <a:pt x="352" y="560"/>
                    </a:lnTo>
                    <a:lnTo>
                      <a:pt x="355" y="560"/>
                    </a:lnTo>
                    <a:lnTo>
                      <a:pt x="359" y="560"/>
                    </a:lnTo>
                    <a:lnTo>
                      <a:pt x="363" y="556"/>
                    </a:lnTo>
                    <a:lnTo>
                      <a:pt x="367" y="556"/>
                    </a:lnTo>
                    <a:lnTo>
                      <a:pt x="367" y="560"/>
                    </a:lnTo>
                    <a:lnTo>
                      <a:pt x="370" y="556"/>
                    </a:lnTo>
                    <a:lnTo>
                      <a:pt x="374" y="556"/>
                    </a:lnTo>
                    <a:lnTo>
                      <a:pt x="374" y="560"/>
                    </a:lnTo>
                    <a:lnTo>
                      <a:pt x="374" y="563"/>
                    </a:lnTo>
                    <a:lnTo>
                      <a:pt x="378" y="563"/>
                    </a:lnTo>
                    <a:lnTo>
                      <a:pt x="378" y="563"/>
                    </a:lnTo>
                    <a:lnTo>
                      <a:pt x="381" y="563"/>
                    </a:lnTo>
                    <a:lnTo>
                      <a:pt x="385" y="556"/>
                    </a:lnTo>
                    <a:lnTo>
                      <a:pt x="392" y="552"/>
                    </a:lnTo>
                    <a:lnTo>
                      <a:pt x="400" y="552"/>
                    </a:lnTo>
                    <a:lnTo>
                      <a:pt x="400" y="552"/>
                    </a:lnTo>
                    <a:lnTo>
                      <a:pt x="407" y="556"/>
                    </a:lnTo>
                    <a:lnTo>
                      <a:pt x="411" y="556"/>
                    </a:lnTo>
                    <a:lnTo>
                      <a:pt x="415" y="552"/>
                    </a:lnTo>
                    <a:lnTo>
                      <a:pt x="418" y="556"/>
                    </a:lnTo>
                    <a:lnTo>
                      <a:pt x="422" y="556"/>
                    </a:lnTo>
                    <a:lnTo>
                      <a:pt x="422" y="556"/>
                    </a:lnTo>
                    <a:lnTo>
                      <a:pt x="426" y="556"/>
                    </a:lnTo>
                    <a:lnTo>
                      <a:pt x="429" y="556"/>
                    </a:lnTo>
                    <a:lnTo>
                      <a:pt x="433" y="556"/>
                    </a:lnTo>
                    <a:lnTo>
                      <a:pt x="437" y="552"/>
                    </a:lnTo>
                    <a:lnTo>
                      <a:pt x="437" y="552"/>
                    </a:lnTo>
                    <a:lnTo>
                      <a:pt x="441" y="552"/>
                    </a:lnTo>
                    <a:lnTo>
                      <a:pt x="441" y="549"/>
                    </a:lnTo>
                    <a:lnTo>
                      <a:pt x="444" y="549"/>
                    </a:lnTo>
                    <a:lnTo>
                      <a:pt x="444" y="545"/>
                    </a:lnTo>
                    <a:lnTo>
                      <a:pt x="448" y="541"/>
                    </a:lnTo>
                    <a:lnTo>
                      <a:pt x="452" y="541"/>
                    </a:lnTo>
                    <a:lnTo>
                      <a:pt x="459" y="541"/>
                    </a:lnTo>
                    <a:lnTo>
                      <a:pt x="463" y="537"/>
                    </a:lnTo>
                    <a:lnTo>
                      <a:pt x="463" y="534"/>
                    </a:lnTo>
                    <a:lnTo>
                      <a:pt x="463" y="534"/>
                    </a:lnTo>
                    <a:lnTo>
                      <a:pt x="467" y="530"/>
                    </a:lnTo>
                    <a:lnTo>
                      <a:pt x="470" y="534"/>
                    </a:lnTo>
                    <a:lnTo>
                      <a:pt x="474" y="534"/>
                    </a:lnTo>
                    <a:lnTo>
                      <a:pt x="481" y="534"/>
                    </a:lnTo>
                    <a:lnTo>
                      <a:pt x="481" y="534"/>
                    </a:lnTo>
                    <a:lnTo>
                      <a:pt x="481" y="530"/>
                    </a:lnTo>
                    <a:lnTo>
                      <a:pt x="489" y="526"/>
                    </a:lnTo>
                    <a:lnTo>
                      <a:pt x="492" y="526"/>
                    </a:lnTo>
                    <a:lnTo>
                      <a:pt x="492" y="530"/>
                    </a:lnTo>
                    <a:lnTo>
                      <a:pt x="496" y="530"/>
                    </a:lnTo>
                    <a:lnTo>
                      <a:pt x="496" y="530"/>
                    </a:lnTo>
                    <a:lnTo>
                      <a:pt x="492" y="534"/>
                    </a:lnTo>
                    <a:lnTo>
                      <a:pt x="496" y="537"/>
                    </a:lnTo>
                    <a:lnTo>
                      <a:pt x="496" y="537"/>
                    </a:lnTo>
                    <a:lnTo>
                      <a:pt x="500" y="537"/>
                    </a:lnTo>
                    <a:lnTo>
                      <a:pt x="500" y="537"/>
                    </a:lnTo>
                    <a:lnTo>
                      <a:pt x="504" y="541"/>
                    </a:lnTo>
                    <a:lnTo>
                      <a:pt x="504" y="545"/>
                    </a:lnTo>
                    <a:lnTo>
                      <a:pt x="500" y="545"/>
                    </a:lnTo>
                    <a:lnTo>
                      <a:pt x="500" y="549"/>
                    </a:lnTo>
                    <a:lnTo>
                      <a:pt x="504" y="549"/>
                    </a:lnTo>
                    <a:lnTo>
                      <a:pt x="507" y="549"/>
                    </a:lnTo>
                    <a:lnTo>
                      <a:pt x="511" y="549"/>
                    </a:lnTo>
                    <a:lnTo>
                      <a:pt x="511" y="552"/>
                    </a:lnTo>
                    <a:lnTo>
                      <a:pt x="515" y="552"/>
                    </a:lnTo>
                    <a:lnTo>
                      <a:pt x="518" y="552"/>
                    </a:lnTo>
                    <a:lnTo>
                      <a:pt x="522" y="552"/>
                    </a:lnTo>
                    <a:lnTo>
                      <a:pt x="526" y="552"/>
                    </a:lnTo>
                    <a:lnTo>
                      <a:pt x="526" y="556"/>
                    </a:lnTo>
                    <a:lnTo>
                      <a:pt x="529" y="556"/>
                    </a:lnTo>
                    <a:lnTo>
                      <a:pt x="529" y="560"/>
                    </a:lnTo>
                    <a:lnTo>
                      <a:pt x="533" y="560"/>
                    </a:lnTo>
                    <a:lnTo>
                      <a:pt x="537" y="563"/>
                    </a:lnTo>
                    <a:lnTo>
                      <a:pt x="537" y="567"/>
                    </a:lnTo>
                    <a:lnTo>
                      <a:pt x="541" y="574"/>
                    </a:lnTo>
                    <a:lnTo>
                      <a:pt x="541" y="578"/>
                    </a:lnTo>
                    <a:lnTo>
                      <a:pt x="541" y="586"/>
                    </a:lnTo>
                    <a:lnTo>
                      <a:pt x="541" y="589"/>
                    </a:lnTo>
                    <a:lnTo>
                      <a:pt x="537" y="589"/>
                    </a:lnTo>
                    <a:lnTo>
                      <a:pt x="537" y="589"/>
                    </a:lnTo>
                    <a:lnTo>
                      <a:pt x="533" y="593"/>
                    </a:lnTo>
                    <a:lnTo>
                      <a:pt x="533" y="593"/>
                    </a:lnTo>
                    <a:lnTo>
                      <a:pt x="533" y="597"/>
                    </a:lnTo>
                    <a:lnTo>
                      <a:pt x="533" y="600"/>
                    </a:lnTo>
                    <a:lnTo>
                      <a:pt x="533" y="600"/>
                    </a:lnTo>
                    <a:lnTo>
                      <a:pt x="529" y="600"/>
                    </a:lnTo>
                    <a:lnTo>
                      <a:pt x="529" y="600"/>
                    </a:lnTo>
                    <a:lnTo>
                      <a:pt x="526" y="604"/>
                    </a:lnTo>
                    <a:lnTo>
                      <a:pt x="529" y="608"/>
                    </a:lnTo>
                    <a:lnTo>
                      <a:pt x="526" y="608"/>
                    </a:lnTo>
                    <a:lnTo>
                      <a:pt x="526" y="612"/>
                    </a:lnTo>
                    <a:lnTo>
                      <a:pt x="529" y="612"/>
                    </a:lnTo>
                    <a:lnTo>
                      <a:pt x="529" y="615"/>
                    </a:lnTo>
                    <a:lnTo>
                      <a:pt x="533" y="615"/>
                    </a:lnTo>
                    <a:lnTo>
                      <a:pt x="533" y="619"/>
                    </a:lnTo>
                    <a:lnTo>
                      <a:pt x="533" y="623"/>
                    </a:lnTo>
                    <a:lnTo>
                      <a:pt x="537" y="619"/>
                    </a:lnTo>
                    <a:lnTo>
                      <a:pt x="544" y="619"/>
                    </a:lnTo>
                    <a:lnTo>
                      <a:pt x="544" y="623"/>
                    </a:lnTo>
                    <a:lnTo>
                      <a:pt x="544" y="623"/>
                    </a:lnTo>
                    <a:lnTo>
                      <a:pt x="548" y="626"/>
                    </a:lnTo>
                    <a:lnTo>
                      <a:pt x="552" y="623"/>
                    </a:lnTo>
                    <a:lnTo>
                      <a:pt x="552" y="626"/>
                    </a:lnTo>
                    <a:lnTo>
                      <a:pt x="552" y="630"/>
                    </a:lnTo>
                    <a:lnTo>
                      <a:pt x="552" y="630"/>
                    </a:lnTo>
                    <a:lnTo>
                      <a:pt x="555" y="634"/>
                    </a:lnTo>
                    <a:lnTo>
                      <a:pt x="555" y="634"/>
                    </a:lnTo>
                    <a:lnTo>
                      <a:pt x="559" y="634"/>
                    </a:lnTo>
                    <a:lnTo>
                      <a:pt x="559" y="634"/>
                    </a:lnTo>
                    <a:lnTo>
                      <a:pt x="563" y="634"/>
                    </a:lnTo>
                    <a:lnTo>
                      <a:pt x="566" y="638"/>
                    </a:lnTo>
                    <a:lnTo>
                      <a:pt x="566" y="638"/>
                    </a:lnTo>
                    <a:lnTo>
                      <a:pt x="566" y="641"/>
                    </a:lnTo>
                    <a:lnTo>
                      <a:pt x="566" y="641"/>
                    </a:lnTo>
                    <a:lnTo>
                      <a:pt x="563" y="649"/>
                    </a:lnTo>
                    <a:lnTo>
                      <a:pt x="559" y="649"/>
                    </a:lnTo>
                    <a:lnTo>
                      <a:pt x="559" y="652"/>
                    </a:lnTo>
                    <a:lnTo>
                      <a:pt x="563" y="652"/>
                    </a:lnTo>
                    <a:lnTo>
                      <a:pt x="566" y="652"/>
                    </a:lnTo>
                    <a:lnTo>
                      <a:pt x="566" y="652"/>
                    </a:lnTo>
                    <a:lnTo>
                      <a:pt x="570" y="652"/>
                    </a:lnTo>
                    <a:lnTo>
                      <a:pt x="570" y="652"/>
                    </a:lnTo>
                    <a:lnTo>
                      <a:pt x="570" y="656"/>
                    </a:lnTo>
                    <a:lnTo>
                      <a:pt x="570" y="660"/>
                    </a:lnTo>
                    <a:lnTo>
                      <a:pt x="574" y="664"/>
                    </a:lnTo>
                    <a:lnTo>
                      <a:pt x="578" y="660"/>
                    </a:lnTo>
                    <a:lnTo>
                      <a:pt x="581" y="660"/>
                    </a:lnTo>
                    <a:lnTo>
                      <a:pt x="589" y="656"/>
                    </a:lnTo>
                    <a:lnTo>
                      <a:pt x="592" y="660"/>
                    </a:lnTo>
                    <a:lnTo>
                      <a:pt x="592" y="660"/>
                    </a:lnTo>
                    <a:lnTo>
                      <a:pt x="589" y="664"/>
                    </a:lnTo>
                    <a:lnTo>
                      <a:pt x="589" y="664"/>
                    </a:lnTo>
                    <a:lnTo>
                      <a:pt x="592" y="664"/>
                    </a:lnTo>
                    <a:lnTo>
                      <a:pt x="592" y="667"/>
                    </a:lnTo>
                    <a:lnTo>
                      <a:pt x="600" y="664"/>
                    </a:lnTo>
                    <a:lnTo>
                      <a:pt x="600" y="664"/>
                    </a:lnTo>
                    <a:lnTo>
                      <a:pt x="600" y="660"/>
                    </a:lnTo>
                    <a:lnTo>
                      <a:pt x="600" y="656"/>
                    </a:lnTo>
                    <a:lnTo>
                      <a:pt x="600" y="656"/>
                    </a:lnTo>
                    <a:lnTo>
                      <a:pt x="600" y="649"/>
                    </a:lnTo>
                    <a:lnTo>
                      <a:pt x="600" y="649"/>
                    </a:lnTo>
                    <a:lnTo>
                      <a:pt x="600" y="645"/>
                    </a:lnTo>
                    <a:lnTo>
                      <a:pt x="607" y="645"/>
                    </a:lnTo>
                    <a:lnTo>
                      <a:pt x="607" y="649"/>
                    </a:lnTo>
                    <a:lnTo>
                      <a:pt x="607" y="645"/>
                    </a:lnTo>
                    <a:lnTo>
                      <a:pt x="607" y="645"/>
                    </a:lnTo>
                    <a:lnTo>
                      <a:pt x="611" y="645"/>
                    </a:lnTo>
                    <a:lnTo>
                      <a:pt x="611" y="645"/>
                    </a:lnTo>
                    <a:lnTo>
                      <a:pt x="611" y="641"/>
                    </a:lnTo>
                    <a:lnTo>
                      <a:pt x="615" y="641"/>
                    </a:lnTo>
                    <a:lnTo>
                      <a:pt x="618" y="641"/>
                    </a:lnTo>
                    <a:lnTo>
                      <a:pt x="618" y="645"/>
                    </a:lnTo>
                    <a:lnTo>
                      <a:pt x="618" y="645"/>
                    </a:lnTo>
                    <a:lnTo>
                      <a:pt x="622" y="645"/>
                    </a:lnTo>
                    <a:lnTo>
                      <a:pt x="622" y="641"/>
                    </a:lnTo>
                    <a:lnTo>
                      <a:pt x="626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33" y="645"/>
                    </a:lnTo>
                    <a:lnTo>
                      <a:pt x="637" y="641"/>
                    </a:lnTo>
                    <a:lnTo>
                      <a:pt x="637" y="638"/>
                    </a:lnTo>
                    <a:lnTo>
                      <a:pt x="641" y="638"/>
                    </a:lnTo>
                    <a:lnTo>
                      <a:pt x="644" y="641"/>
                    </a:lnTo>
                    <a:lnTo>
                      <a:pt x="648" y="638"/>
                    </a:lnTo>
                    <a:lnTo>
                      <a:pt x="648" y="634"/>
                    </a:lnTo>
                    <a:lnTo>
                      <a:pt x="652" y="630"/>
                    </a:lnTo>
                    <a:lnTo>
                      <a:pt x="655" y="630"/>
                    </a:lnTo>
                    <a:lnTo>
                      <a:pt x="659" y="630"/>
                    </a:lnTo>
                    <a:lnTo>
                      <a:pt x="663" y="634"/>
                    </a:lnTo>
                    <a:lnTo>
                      <a:pt x="663" y="634"/>
                    </a:lnTo>
                    <a:lnTo>
                      <a:pt x="666" y="634"/>
                    </a:lnTo>
                    <a:lnTo>
                      <a:pt x="666" y="638"/>
                    </a:lnTo>
                    <a:lnTo>
                      <a:pt x="674" y="638"/>
                    </a:lnTo>
                    <a:lnTo>
                      <a:pt x="678" y="638"/>
                    </a:lnTo>
                    <a:lnTo>
                      <a:pt x="681" y="638"/>
                    </a:lnTo>
                    <a:lnTo>
                      <a:pt x="685" y="638"/>
                    </a:lnTo>
                    <a:lnTo>
                      <a:pt x="681" y="641"/>
                    </a:lnTo>
                    <a:lnTo>
                      <a:pt x="681" y="641"/>
                    </a:lnTo>
                    <a:lnTo>
                      <a:pt x="678" y="649"/>
                    </a:lnTo>
                    <a:lnTo>
                      <a:pt x="681" y="649"/>
                    </a:lnTo>
                    <a:lnTo>
                      <a:pt x="681" y="652"/>
                    </a:lnTo>
                    <a:lnTo>
                      <a:pt x="689" y="652"/>
                    </a:lnTo>
                    <a:lnTo>
                      <a:pt x="689" y="656"/>
                    </a:lnTo>
                    <a:lnTo>
                      <a:pt x="692" y="656"/>
                    </a:lnTo>
                    <a:lnTo>
                      <a:pt x="696" y="660"/>
                    </a:lnTo>
                    <a:lnTo>
                      <a:pt x="700" y="656"/>
                    </a:lnTo>
                    <a:lnTo>
                      <a:pt x="700" y="660"/>
                    </a:lnTo>
                    <a:lnTo>
                      <a:pt x="703" y="656"/>
                    </a:lnTo>
                    <a:lnTo>
                      <a:pt x="703" y="660"/>
                    </a:lnTo>
                    <a:lnTo>
                      <a:pt x="707" y="660"/>
                    </a:lnTo>
                    <a:lnTo>
                      <a:pt x="707" y="660"/>
                    </a:lnTo>
                    <a:lnTo>
                      <a:pt x="711" y="660"/>
                    </a:lnTo>
                    <a:lnTo>
                      <a:pt x="711" y="660"/>
                    </a:lnTo>
                    <a:lnTo>
                      <a:pt x="711" y="656"/>
                    </a:lnTo>
                    <a:lnTo>
                      <a:pt x="711" y="652"/>
                    </a:lnTo>
                    <a:lnTo>
                      <a:pt x="715" y="656"/>
                    </a:lnTo>
                    <a:lnTo>
                      <a:pt x="718" y="660"/>
                    </a:lnTo>
                    <a:lnTo>
                      <a:pt x="718" y="660"/>
                    </a:lnTo>
                    <a:lnTo>
                      <a:pt x="722" y="664"/>
                    </a:lnTo>
                    <a:lnTo>
                      <a:pt x="726" y="660"/>
                    </a:lnTo>
                    <a:lnTo>
                      <a:pt x="726" y="664"/>
                    </a:lnTo>
                    <a:lnTo>
                      <a:pt x="729" y="660"/>
                    </a:lnTo>
                    <a:lnTo>
                      <a:pt x="729" y="660"/>
                    </a:lnTo>
                    <a:lnTo>
                      <a:pt x="733" y="660"/>
                    </a:lnTo>
                    <a:lnTo>
                      <a:pt x="733" y="660"/>
                    </a:lnTo>
                    <a:lnTo>
                      <a:pt x="737" y="664"/>
                    </a:lnTo>
                    <a:lnTo>
                      <a:pt x="733" y="664"/>
                    </a:lnTo>
                    <a:lnTo>
                      <a:pt x="733" y="664"/>
                    </a:lnTo>
                    <a:lnTo>
                      <a:pt x="729" y="667"/>
                    </a:lnTo>
                    <a:lnTo>
                      <a:pt x="729" y="671"/>
                    </a:lnTo>
                    <a:lnTo>
                      <a:pt x="733" y="675"/>
                    </a:lnTo>
                    <a:lnTo>
                      <a:pt x="737" y="675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41" y="678"/>
                    </a:lnTo>
                    <a:lnTo>
                      <a:pt x="741" y="678"/>
                    </a:lnTo>
                    <a:lnTo>
                      <a:pt x="744" y="678"/>
                    </a:lnTo>
                    <a:lnTo>
                      <a:pt x="748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1"/>
                    </a:lnTo>
                    <a:lnTo>
                      <a:pt x="741" y="671"/>
                    </a:lnTo>
                    <a:lnTo>
                      <a:pt x="741" y="667"/>
                    </a:lnTo>
                    <a:lnTo>
                      <a:pt x="741" y="667"/>
                    </a:lnTo>
                    <a:lnTo>
                      <a:pt x="744" y="664"/>
                    </a:lnTo>
                    <a:lnTo>
                      <a:pt x="744" y="664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52" y="664"/>
                    </a:lnTo>
                    <a:lnTo>
                      <a:pt x="755" y="660"/>
                    </a:lnTo>
                    <a:lnTo>
                      <a:pt x="755" y="660"/>
                    </a:lnTo>
                    <a:lnTo>
                      <a:pt x="759" y="660"/>
                    </a:lnTo>
                    <a:lnTo>
                      <a:pt x="763" y="660"/>
                    </a:lnTo>
                    <a:lnTo>
                      <a:pt x="763" y="656"/>
                    </a:lnTo>
                    <a:lnTo>
                      <a:pt x="766" y="656"/>
                    </a:lnTo>
                    <a:lnTo>
                      <a:pt x="766" y="656"/>
                    </a:lnTo>
                    <a:lnTo>
                      <a:pt x="770" y="656"/>
                    </a:lnTo>
                    <a:lnTo>
                      <a:pt x="774" y="656"/>
                    </a:lnTo>
                    <a:lnTo>
                      <a:pt x="778" y="652"/>
                    </a:lnTo>
                    <a:lnTo>
                      <a:pt x="781" y="652"/>
                    </a:lnTo>
                    <a:lnTo>
                      <a:pt x="781" y="649"/>
                    </a:lnTo>
                    <a:lnTo>
                      <a:pt x="781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9" y="645"/>
                    </a:lnTo>
                    <a:lnTo>
                      <a:pt x="789" y="645"/>
                    </a:lnTo>
                    <a:lnTo>
                      <a:pt x="789" y="641"/>
                    </a:lnTo>
                    <a:lnTo>
                      <a:pt x="789" y="638"/>
                    </a:lnTo>
                    <a:lnTo>
                      <a:pt x="789" y="638"/>
                    </a:lnTo>
                    <a:lnTo>
                      <a:pt x="789" y="634"/>
                    </a:lnTo>
                    <a:lnTo>
                      <a:pt x="789" y="638"/>
                    </a:lnTo>
                    <a:lnTo>
                      <a:pt x="792" y="638"/>
                    </a:lnTo>
                    <a:lnTo>
                      <a:pt x="796" y="641"/>
                    </a:lnTo>
                    <a:lnTo>
                      <a:pt x="800" y="641"/>
                    </a:lnTo>
                    <a:lnTo>
                      <a:pt x="800" y="641"/>
                    </a:lnTo>
                    <a:lnTo>
                      <a:pt x="800" y="645"/>
                    </a:lnTo>
                    <a:lnTo>
                      <a:pt x="796" y="645"/>
                    </a:lnTo>
                    <a:lnTo>
                      <a:pt x="796" y="645"/>
                    </a:lnTo>
                    <a:lnTo>
                      <a:pt x="803" y="645"/>
                    </a:lnTo>
                    <a:lnTo>
                      <a:pt x="803" y="641"/>
                    </a:lnTo>
                    <a:lnTo>
                      <a:pt x="807" y="641"/>
                    </a:lnTo>
                    <a:lnTo>
                      <a:pt x="807" y="638"/>
                    </a:lnTo>
                    <a:lnTo>
                      <a:pt x="811" y="641"/>
                    </a:lnTo>
                    <a:lnTo>
                      <a:pt x="811" y="641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8" y="638"/>
                    </a:lnTo>
                    <a:lnTo>
                      <a:pt x="818" y="641"/>
                    </a:lnTo>
                    <a:lnTo>
                      <a:pt x="822" y="638"/>
                    </a:lnTo>
                    <a:lnTo>
                      <a:pt x="822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4"/>
                    </a:lnTo>
                    <a:lnTo>
                      <a:pt x="829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7" y="634"/>
                    </a:lnTo>
                    <a:lnTo>
                      <a:pt x="837" y="634"/>
                    </a:lnTo>
                    <a:lnTo>
                      <a:pt x="840" y="630"/>
                    </a:lnTo>
                    <a:lnTo>
                      <a:pt x="840" y="630"/>
                    </a:lnTo>
                    <a:lnTo>
                      <a:pt x="840" y="626"/>
                    </a:lnTo>
                    <a:lnTo>
                      <a:pt x="840" y="626"/>
                    </a:lnTo>
                    <a:lnTo>
                      <a:pt x="840" y="623"/>
                    </a:lnTo>
                    <a:lnTo>
                      <a:pt x="840" y="623"/>
                    </a:lnTo>
                    <a:lnTo>
                      <a:pt x="844" y="619"/>
                    </a:lnTo>
                    <a:lnTo>
                      <a:pt x="848" y="619"/>
                    </a:lnTo>
                    <a:lnTo>
                      <a:pt x="848" y="623"/>
                    </a:lnTo>
                    <a:lnTo>
                      <a:pt x="852" y="623"/>
                    </a:lnTo>
                    <a:lnTo>
                      <a:pt x="852" y="619"/>
                    </a:lnTo>
                    <a:lnTo>
                      <a:pt x="852" y="619"/>
                    </a:lnTo>
                    <a:lnTo>
                      <a:pt x="852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9" y="615"/>
                    </a:lnTo>
                    <a:lnTo>
                      <a:pt x="859" y="615"/>
                    </a:lnTo>
                    <a:lnTo>
                      <a:pt x="859" y="612"/>
                    </a:lnTo>
                    <a:lnTo>
                      <a:pt x="863" y="612"/>
                    </a:lnTo>
                    <a:lnTo>
                      <a:pt x="863" y="612"/>
                    </a:lnTo>
                    <a:lnTo>
                      <a:pt x="859" y="608"/>
                    </a:lnTo>
                    <a:lnTo>
                      <a:pt x="859" y="612"/>
                    </a:lnTo>
                    <a:lnTo>
                      <a:pt x="855" y="608"/>
                    </a:lnTo>
                    <a:lnTo>
                      <a:pt x="859" y="608"/>
                    </a:lnTo>
                    <a:lnTo>
                      <a:pt x="863" y="604"/>
                    </a:lnTo>
                    <a:lnTo>
                      <a:pt x="863" y="604"/>
                    </a:lnTo>
                    <a:lnTo>
                      <a:pt x="866" y="604"/>
                    </a:lnTo>
                    <a:lnTo>
                      <a:pt x="870" y="608"/>
                    </a:lnTo>
                    <a:lnTo>
                      <a:pt x="870" y="604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70" y="600"/>
                    </a:lnTo>
                    <a:lnTo>
                      <a:pt x="874" y="600"/>
                    </a:lnTo>
                    <a:lnTo>
                      <a:pt x="874" y="597"/>
                    </a:lnTo>
                    <a:lnTo>
                      <a:pt x="870" y="597"/>
                    </a:lnTo>
                    <a:lnTo>
                      <a:pt x="870" y="597"/>
                    </a:lnTo>
                    <a:lnTo>
                      <a:pt x="866" y="593"/>
                    </a:lnTo>
                    <a:lnTo>
                      <a:pt x="870" y="593"/>
                    </a:lnTo>
                    <a:lnTo>
                      <a:pt x="870" y="597"/>
                    </a:lnTo>
                    <a:lnTo>
                      <a:pt x="874" y="597"/>
                    </a:lnTo>
                    <a:lnTo>
                      <a:pt x="874" y="597"/>
                    </a:lnTo>
                    <a:lnTo>
                      <a:pt x="874" y="593"/>
                    </a:lnTo>
                    <a:lnTo>
                      <a:pt x="870" y="593"/>
                    </a:lnTo>
                    <a:lnTo>
                      <a:pt x="870" y="589"/>
                    </a:lnTo>
                    <a:lnTo>
                      <a:pt x="874" y="589"/>
                    </a:lnTo>
                    <a:lnTo>
                      <a:pt x="874" y="589"/>
                    </a:lnTo>
                    <a:lnTo>
                      <a:pt x="878" y="589"/>
                    </a:lnTo>
                    <a:lnTo>
                      <a:pt x="878" y="593"/>
                    </a:lnTo>
                    <a:lnTo>
                      <a:pt x="878" y="593"/>
                    </a:lnTo>
                    <a:lnTo>
                      <a:pt x="881" y="593"/>
                    </a:lnTo>
                    <a:lnTo>
                      <a:pt x="881" y="589"/>
                    </a:lnTo>
                    <a:lnTo>
                      <a:pt x="881" y="589"/>
                    </a:lnTo>
                    <a:lnTo>
                      <a:pt x="878" y="589"/>
                    </a:lnTo>
                    <a:lnTo>
                      <a:pt x="878" y="586"/>
                    </a:lnTo>
                    <a:lnTo>
                      <a:pt x="881" y="586"/>
                    </a:lnTo>
                    <a:lnTo>
                      <a:pt x="881" y="586"/>
                    </a:lnTo>
                    <a:lnTo>
                      <a:pt x="878" y="586"/>
                    </a:lnTo>
                    <a:lnTo>
                      <a:pt x="881" y="582"/>
                    </a:lnTo>
                    <a:lnTo>
                      <a:pt x="878" y="578"/>
                    </a:lnTo>
                    <a:lnTo>
                      <a:pt x="878" y="578"/>
                    </a:lnTo>
                    <a:lnTo>
                      <a:pt x="874" y="582"/>
                    </a:lnTo>
                    <a:lnTo>
                      <a:pt x="878" y="578"/>
                    </a:lnTo>
                    <a:lnTo>
                      <a:pt x="878" y="574"/>
                    </a:lnTo>
                    <a:lnTo>
                      <a:pt x="885" y="574"/>
                    </a:lnTo>
                    <a:lnTo>
                      <a:pt x="881" y="571"/>
                    </a:lnTo>
                    <a:lnTo>
                      <a:pt x="881" y="574"/>
                    </a:lnTo>
                    <a:lnTo>
                      <a:pt x="878" y="571"/>
                    </a:lnTo>
                    <a:lnTo>
                      <a:pt x="881" y="571"/>
                    </a:lnTo>
                    <a:lnTo>
                      <a:pt x="878" y="567"/>
                    </a:lnTo>
                    <a:lnTo>
                      <a:pt x="874" y="567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81" y="563"/>
                    </a:lnTo>
                    <a:lnTo>
                      <a:pt x="881" y="563"/>
                    </a:lnTo>
                    <a:lnTo>
                      <a:pt x="881" y="567"/>
                    </a:lnTo>
                    <a:lnTo>
                      <a:pt x="885" y="567"/>
                    </a:lnTo>
                    <a:lnTo>
                      <a:pt x="889" y="563"/>
                    </a:lnTo>
                    <a:lnTo>
                      <a:pt x="889" y="560"/>
                    </a:lnTo>
                    <a:lnTo>
                      <a:pt x="892" y="560"/>
                    </a:lnTo>
                    <a:lnTo>
                      <a:pt x="889" y="560"/>
                    </a:lnTo>
                    <a:lnTo>
                      <a:pt x="885" y="556"/>
                    </a:lnTo>
                    <a:lnTo>
                      <a:pt x="889" y="556"/>
                    </a:lnTo>
                    <a:lnTo>
                      <a:pt x="889" y="556"/>
                    </a:lnTo>
                    <a:lnTo>
                      <a:pt x="892" y="556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49"/>
                    </a:lnTo>
                    <a:lnTo>
                      <a:pt x="892" y="549"/>
                    </a:lnTo>
                    <a:lnTo>
                      <a:pt x="892" y="545"/>
                    </a:lnTo>
                    <a:lnTo>
                      <a:pt x="892" y="545"/>
                    </a:lnTo>
                    <a:lnTo>
                      <a:pt x="889" y="541"/>
                    </a:lnTo>
                    <a:lnTo>
                      <a:pt x="896" y="545"/>
                    </a:lnTo>
                    <a:lnTo>
                      <a:pt x="896" y="541"/>
                    </a:lnTo>
                    <a:lnTo>
                      <a:pt x="900" y="537"/>
                    </a:lnTo>
                    <a:lnTo>
                      <a:pt x="900" y="537"/>
                    </a:lnTo>
                    <a:lnTo>
                      <a:pt x="903" y="537"/>
                    </a:lnTo>
                    <a:lnTo>
                      <a:pt x="903" y="541"/>
                    </a:lnTo>
                    <a:lnTo>
                      <a:pt x="903" y="537"/>
                    </a:lnTo>
                    <a:lnTo>
                      <a:pt x="907" y="537"/>
                    </a:lnTo>
                    <a:lnTo>
                      <a:pt x="903" y="534"/>
                    </a:lnTo>
                    <a:lnTo>
                      <a:pt x="900" y="534"/>
                    </a:lnTo>
                    <a:lnTo>
                      <a:pt x="900" y="530"/>
                    </a:lnTo>
                    <a:lnTo>
                      <a:pt x="900" y="530"/>
                    </a:lnTo>
                    <a:lnTo>
                      <a:pt x="903" y="530"/>
                    </a:lnTo>
                    <a:lnTo>
                      <a:pt x="903" y="530"/>
                    </a:lnTo>
                    <a:lnTo>
                      <a:pt x="903" y="526"/>
                    </a:lnTo>
                    <a:lnTo>
                      <a:pt x="900" y="526"/>
                    </a:lnTo>
                    <a:lnTo>
                      <a:pt x="903" y="526"/>
                    </a:lnTo>
                    <a:lnTo>
                      <a:pt x="903" y="526"/>
                    </a:lnTo>
                    <a:lnTo>
                      <a:pt x="903" y="523"/>
                    </a:lnTo>
                    <a:lnTo>
                      <a:pt x="903" y="523"/>
                    </a:lnTo>
                    <a:lnTo>
                      <a:pt x="896" y="523"/>
                    </a:lnTo>
                    <a:lnTo>
                      <a:pt x="900" y="523"/>
                    </a:lnTo>
                    <a:lnTo>
                      <a:pt x="900" y="519"/>
                    </a:lnTo>
                    <a:lnTo>
                      <a:pt x="903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11" y="519"/>
                    </a:lnTo>
                    <a:lnTo>
                      <a:pt x="911" y="515"/>
                    </a:lnTo>
                    <a:lnTo>
                      <a:pt x="907" y="511"/>
                    </a:lnTo>
                    <a:lnTo>
                      <a:pt x="907" y="511"/>
                    </a:lnTo>
                    <a:lnTo>
                      <a:pt x="903" y="511"/>
                    </a:lnTo>
                    <a:lnTo>
                      <a:pt x="907" y="515"/>
                    </a:lnTo>
                    <a:lnTo>
                      <a:pt x="907" y="515"/>
                    </a:lnTo>
                    <a:lnTo>
                      <a:pt x="903" y="515"/>
                    </a:lnTo>
                    <a:lnTo>
                      <a:pt x="900" y="519"/>
                    </a:lnTo>
                    <a:lnTo>
                      <a:pt x="896" y="515"/>
                    </a:lnTo>
                    <a:lnTo>
                      <a:pt x="896" y="515"/>
                    </a:lnTo>
                    <a:lnTo>
                      <a:pt x="900" y="515"/>
                    </a:lnTo>
                    <a:lnTo>
                      <a:pt x="907" y="508"/>
                    </a:lnTo>
                    <a:lnTo>
                      <a:pt x="907" y="508"/>
                    </a:lnTo>
                    <a:lnTo>
                      <a:pt x="903" y="508"/>
                    </a:lnTo>
                    <a:lnTo>
                      <a:pt x="903" y="504"/>
                    </a:lnTo>
                    <a:lnTo>
                      <a:pt x="903" y="508"/>
                    </a:lnTo>
                    <a:lnTo>
                      <a:pt x="896" y="500"/>
                    </a:lnTo>
                    <a:lnTo>
                      <a:pt x="892" y="500"/>
                    </a:lnTo>
                    <a:lnTo>
                      <a:pt x="889" y="504"/>
                    </a:lnTo>
                    <a:lnTo>
                      <a:pt x="885" y="504"/>
                    </a:lnTo>
                    <a:lnTo>
                      <a:pt x="881" y="497"/>
                    </a:lnTo>
                    <a:lnTo>
                      <a:pt x="878" y="500"/>
                    </a:lnTo>
                    <a:lnTo>
                      <a:pt x="874" y="500"/>
                    </a:lnTo>
                    <a:lnTo>
                      <a:pt x="874" y="504"/>
                    </a:lnTo>
                    <a:lnTo>
                      <a:pt x="874" y="500"/>
                    </a:lnTo>
                    <a:lnTo>
                      <a:pt x="878" y="497"/>
                    </a:lnTo>
                    <a:lnTo>
                      <a:pt x="881" y="497"/>
                    </a:lnTo>
                    <a:lnTo>
                      <a:pt x="881" y="497"/>
                    </a:lnTo>
                    <a:lnTo>
                      <a:pt x="885" y="497"/>
                    </a:lnTo>
                    <a:lnTo>
                      <a:pt x="889" y="497"/>
                    </a:lnTo>
                    <a:lnTo>
                      <a:pt x="889" y="493"/>
                    </a:lnTo>
                    <a:lnTo>
                      <a:pt x="892" y="493"/>
                    </a:lnTo>
                    <a:lnTo>
                      <a:pt x="892" y="493"/>
                    </a:lnTo>
                    <a:lnTo>
                      <a:pt x="896" y="489"/>
                    </a:lnTo>
                    <a:lnTo>
                      <a:pt x="900" y="489"/>
                    </a:lnTo>
                    <a:lnTo>
                      <a:pt x="900" y="485"/>
                    </a:lnTo>
                    <a:lnTo>
                      <a:pt x="896" y="482"/>
                    </a:lnTo>
                    <a:lnTo>
                      <a:pt x="889" y="474"/>
                    </a:lnTo>
                    <a:lnTo>
                      <a:pt x="885" y="474"/>
                    </a:lnTo>
                    <a:lnTo>
                      <a:pt x="878" y="467"/>
                    </a:lnTo>
                    <a:lnTo>
                      <a:pt x="874" y="467"/>
                    </a:lnTo>
                    <a:lnTo>
                      <a:pt x="870" y="471"/>
                    </a:lnTo>
                    <a:lnTo>
                      <a:pt x="866" y="471"/>
                    </a:lnTo>
                    <a:lnTo>
                      <a:pt x="863" y="467"/>
                    </a:lnTo>
                    <a:lnTo>
                      <a:pt x="863" y="463"/>
                    </a:lnTo>
                    <a:lnTo>
                      <a:pt x="859" y="463"/>
                    </a:lnTo>
                    <a:lnTo>
                      <a:pt x="855" y="467"/>
                    </a:lnTo>
                    <a:lnTo>
                      <a:pt x="852" y="467"/>
                    </a:lnTo>
                    <a:lnTo>
                      <a:pt x="848" y="467"/>
                    </a:lnTo>
                    <a:lnTo>
                      <a:pt x="844" y="471"/>
                    </a:lnTo>
                    <a:lnTo>
                      <a:pt x="848" y="463"/>
                    </a:lnTo>
                    <a:lnTo>
                      <a:pt x="852" y="463"/>
                    </a:lnTo>
                    <a:lnTo>
                      <a:pt x="852" y="463"/>
                    </a:lnTo>
                    <a:lnTo>
                      <a:pt x="855" y="463"/>
                    </a:lnTo>
                    <a:lnTo>
                      <a:pt x="855" y="463"/>
                    </a:lnTo>
                    <a:lnTo>
                      <a:pt x="859" y="463"/>
                    </a:lnTo>
                    <a:lnTo>
                      <a:pt x="863" y="463"/>
                    </a:lnTo>
                    <a:lnTo>
                      <a:pt x="863" y="467"/>
                    </a:lnTo>
                    <a:lnTo>
                      <a:pt x="866" y="467"/>
                    </a:lnTo>
                    <a:lnTo>
                      <a:pt x="870" y="467"/>
                    </a:lnTo>
                    <a:lnTo>
                      <a:pt x="870" y="467"/>
                    </a:lnTo>
                    <a:lnTo>
                      <a:pt x="878" y="467"/>
                    </a:lnTo>
                    <a:lnTo>
                      <a:pt x="881" y="467"/>
                    </a:lnTo>
                    <a:lnTo>
                      <a:pt x="881" y="467"/>
                    </a:lnTo>
                    <a:lnTo>
                      <a:pt x="885" y="471"/>
                    </a:lnTo>
                    <a:lnTo>
                      <a:pt x="892" y="471"/>
                    </a:lnTo>
                    <a:lnTo>
                      <a:pt x="896" y="471"/>
                    </a:lnTo>
                    <a:lnTo>
                      <a:pt x="900" y="471"/>
                    </a:lnTo>
                    <a:lnTo>
                      <a:pt x="896" y="467"/>
                    </a:lnTo>
                    <a:lnTo>
                      <a:pt x="896" y="467"/>
                    </a:lnTo>
                    <a:lnTo>
                      <a:pt x="892" y="459"/>
                    </a:lnTo>
                    <a:lnTo>
                      <a:pt x="892" y="459"/>
                    </a:lnTo>
                    <a:lnTo>
                      <a:pt x="889" y="459"/>
                    </a:lnTo>
                    <a:lnTo>
                      <a:pt x="885" y="459"/>
                    </a:lnTo>
                    <a:lnTo>
                      <a:pt x="881" y="459"/>
                    </a:lnTo>
                    <a:lnTo>
                      <a:pt x="878" y="452"/>
                    </a:lnTo>
                    <a:lnTo>
                      <a:pt x="878" y="448"/>
                    </a:lnTo>
                    <a:lnTo>
                      <a:pt x="874" y="445"/>
                    </a:lnTo>
                    <a:lnTo>
                      <a:pt x="870" y="441"/>
                    </a:lnTo>
                    <a:lnTo>
                      <a:pt x="870" y="437"/>
                    </a:lnTo>
                    <a:lnTo>
                      <a:pt x="870" y="434"/>
                    </a:lnTo>
                    <a:lnTo>
                      <a:pt x="870" y="434"/>
                    </a:lnTo>
                    <a:lnTo>
                      <a:pt x="863" y="426"/>
                    </a:lnTo>
                    <a:lnTo>
                      <a:pt x="855" y="422"/>
                    </a:lnTo>
                    <a:lnTo>
                      <a:pt x="852" y="422"/>
                    </a:lnTo>
                    <a:lnTo>
                      <a:pt x="852" y="419"/>
                    </a:lnTo>
                    <a:lnTo>
                      <a:pt x="844" y="415"/>
                    </a:lnTo>
                    <a:lnTo>
                      <a:pt x="844" y="415"/>
                    </a:lnTo>
                    <a:lnTo>
                      <a:pt x="844" y="408"/>
                    </a:lnTo>
                    <a:lnTo>
                      <a:pt x="844" y="404"/>
                    </a:lnTo>
                    <a:lnTo>
                      <a:pt x="844" y="400"/>
                    </a:lnTo>
                    <a:lnTo>
                      <a:pt x="844" y="396"/>
                    </a:lnTo>
                    <a:lnTo>
                      <a:pt x="844" y="396"/>
                    </a:lnTo>
                    <a:lnTo>
                      <a:pt x="848" y="396"/>
                    </a:lnTo>
                    <a:lnTo>
                      <a:pt x="852" y="393"/>
                    </a:lnTo>
                    <a:lnTo>
                      <a:pt x="852" y="393"/>
                    </a:lnTo>
                    <a:lnTo>
                      <a:pt x="855" y="389"/>
                    </a:lnTo>
                    <a:lnTo>
                      <a:pt x="852" y="389"/>
                    </a:lnTo>
                    <a:lnTo>
                      <a:pt x="852" y="385"/>
                    </a:lnTo>
                    <a:lnTo>
                      <a:pt x="852" y="385"/>
                    </a:lnTo>
                    <a:lnTo>
                      <a:pt x="859" y="385"/>
                    </a:lnTo>
                    <a:lnTo>
                      <a:pt x="859" y="382"/>
                    </a:lnTo>
                    <a:lnTo>
                      <a:pt x="863" y="382"/>
                    </a:lnTo>
                    <a:lnTo>
                      <a:pt x="863" y="378"/>
                    </a:lnTo>
                    <a:lnTo>
                      <a:pt x="859" y="374"/>
                    </a:lnTo>
                    <a:lnTo>
                      <a:pt x="863" y="374"/>
                    </a:lnTo>
                    <a:lnTo>
                      <a:pt x="863" y="378"/>
                    </a:lnTo>
                    <a:lnTo>
                      <a:pt x="866" y="374"/>
                    </a:lnTo>
                    <a:lnTo>
                      <a:pt x="866" y="374"/>
                    </a:lnTo>
                    <a:lnTo>
                      <a:pt x="870" y="374"/>
                    </a:lnTo>
                    <a:lnTo>
                      <a:pt x="874" y="374"/>
                    </a:lnTo>
                    <a:lnTo>
                      <a:pt x="878" y="370"/>
                    </a:lnTo>
                    <a:lnTo>
                      <a:pt x="878" y="370"/>
                    </a:lnTo>
                    <a:lnTo>
                      <a:pt x="881" y="370"/>
                    </a:lnTo>
                    <a:lnTo>
                      <a:pt x="881" y="370"/>
                    </a:lnTo>
                    <a:lnTo>
                      <a:pt x="885" y="374"/>
                    </a:lnTo>
                    <a:lnTo>
                      <a:pt x="889" y="370"/>
                    </a:lnTo>
                    <a:lnTo>
                      <a:pt x="889" y="370"/>
                    </a:lnTo>
                    <a:lnTo>
                      <a:pt x="885" y="367"/>
                    </a:lnTo>
                    <a:lnTo>
                      <a:pt x="885" y="367"/>
                    </a:lnTo>
                    <a:lnTo>
                      <a:pt x="889" y="363"/>
                    </a:lnTo>
                    <a:lnTo>
                      <a:pt x="889" y="363"/>
                    </a:lnTo>
                    <a:lnTo>
                      <a:pt x="885" y="359"/>
                    </a:lnTo>
                    <a:lnTo>
                      <a:pt x="885" y="359"/>
                    </a:lnTo>
                    <a:lnTo>
                      <a:pt x="889" y="359"/>
                    </a:lnTo>
                    <a:lnTo>
                      <a:pt x="889" y="356"/>
                    </a:lnTo>
                    <a:lnTo>
                      <a:pt x="885" y="359"/>
                    </a:lnTo>
                    <a:lnTo>
                      <a:pt x="878" y="359"/>
                    </a:lnTo>
                    <a:lnTo>
                      <a:pt x="881" y="356"/>
                    </a:lnTo>
                    <a:lnTo>
                      <a:pt x="878" y="356"/>
                    </a:lnTo>
                    <a:lnTo>
                      <a:pt x="874" y="359"/>
                    </a:lnTo>
                    <a:lnTo>
                      <a:pt x="863" y="359"/>
                    </a:lnTo>
                    <a:lnTo>
                      <a:pt x="863" y="356"/>
                    </a:lnTo>
                    <a:lnTo>
                      <a:pt x="859" y="356"/>
                    </a:lnTo>
                    <a:lnTo>
                      <a:pt x="859" y="352"/>
                    </a:lnTo>
                    <a:lnTo>
                      <a:pt x="855" y="352"/>
                    </a:lnTo>
                    <a:lnTo>
                      <a:pt x="855" y="352"/>
                    </a:lnTo>
                    <a:lnTo>
                      <a:pt x="848" y="356"/>
                    </a:lnTo>
                    <a:lnTo>
                      <a:pt x="844" y="356"/>
                    </a:lnTo>
                    <a:lnTo>
                      <a:pt x="844" y="356"/>
                    </a:lnTo>
                    <a:lnTo>
                      <a:pt x="844" y="359"/>
                    </a:lnTo>
                    <a:lnTo>
                      <a:pt x="844" y="359"/>
                    </a:lnTo>
                    <a:lnTo>
                      <a:pt x="837" y="363"/>
                    </a:lnTo>
                    <a:lnTo>
                      <a:pt x="840" y="363"/>
                    </a:lnTo>
                    <a:lnTo>
                      <a:pt x="840" y="363"/>
                    </a:lnTo>
                    <a:lnTo>
                      <a:pt x="840" y="367"/>
                    </a:lnTo>
                    <a:lnTo>
                      <a:pt x="837" y="367"/>
                    </a:lnTo>
                    <a:lnTo>
                      <a:pt x="833" y="367"/>
                    </a:lnTo>
                    <a:lnTo>
                      <a:pt x="829" y="370"/>
                    </a:lnTo>
                    <a:lnTo>
                      <a:pt x="826" y="367"/>
                    </a:lnTo>
                    <a:lnTo>
                      <a:pt x="822" y="359"/>
                    </a:lnTo>
                    <a:lnTo>
                      <a:pt x="822" y="356"/>
                    </a:lnTo>
                    <a:lnTo>
                      <a:pt x="822" y="356"/>
                    </a:lnTo>
                    <a:lnTo>
                      <a:pt x="818" y="356"/>
                    </a:lnTo>
                    <a:lnTo>
                      <a:pt x="815" y="356"/>
                    </a:lnTo>
                    <a:lnTo>
                      <a:pt x="815" y="352"/>
                    </a:lnTo>
                    <a:lnTo>
                      <a:pt x="815" y="352"/>
                    </a:lnTo>
                    <a:lnTo>
                      <a:pt x="811" y="356"/>
                    </a:lnTo>
                    <a:lnTo>
                      <a:pt x="811" y="352"/>
                    </a:lnTo>
                    <a:lnTo>
                      <a:pt x="811" y="356"/>
                    </a:lnTo>
                    <a:lnTo>
                      <a:pt x="807" y="352"/>
                    </a:lnTo>
                    <a:lnTo>
                      <a:pt x="807" y="348"/>
                    </a:lnTo>
                    <a:lnTo>
                      <a:pt x="803" y="345"/>
                    </a:lnTo>
                    <a:lnTo>
                      <a:pt x="800" y="345"/>
                    </a:lnTo>
                    <a:lnTo>
                      <a:pt x="800" y="341"/>
                    </a:lnTo>
                    <a:lnTo>
                      <a:pt x="796" y="337"/>
                    </a:lnTo>
                    <a:lnTo>
                      <a:pt x="800" y="337"/>
                    </a:lnTo>
                    <a:lnTo>
                      <a:pt x="800" y="333"/>
                    </a:lnTo>
                    <a:lnTo>
                      <a:pt x="800" y="333"/>
                    </a:lnTo>
                    <a:lnTo>
                      <a:pt x="800" y="330"/>
                    </a:lnTo>
                    <a:lnTo>
                      <a:pt x="800" y="330"/>
                    </a:lnTo>
                    <a:lnTo>
                      <a:pt x="800" y="326"/>
                    </a:lnTo>
                    <a:lnTo>
                      <a:pt x="807" y="330"/>
                    </a:lnTo>
                    <a:lnTo>
                      <a:pt x="815" y="330"/>
                    </a:lnTo>
                    <a:lnTo>
                      <a:pt x="818" y="330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2"/>
                    </a:lnTo>
                    <a:lnTo>
                      <a:pt x="818" y="319"/>
                    </a:lnTo>
                    <a:lnTo>
                      <a:pt x="818" y="319"/>
                    </a:lnTo>
                    <a:lnTo>
                      <a:pt x="822" y="311"/>
                    </a:lnTo>
                    <a:lnTo>
                      <a:pt x="826" y="307"/>
                    </a:lnTo>
                    <a:lnTo>
                      <a:pt x="829" y="307"/>
                    </a:lnTo>
                    <a:lnTo>
                      <a:pt x="833" y="304"/>
                    </a:lnTo>
                    <a:lnTo>
                      <a:pt x="837" y="304"/>
                    </a:lnTo>
                    <a:lnTo>
                      <a:pt x="837" y="296"/>
                    </a:lnTo>
                    <a:lnTo>
                      <a:pt x="840" y="293"/>
                    </a:lnTo>
                    <a:lnTo>
                      <a:pt x="840" y="289"/>
                    </a:lnTo>
                    <a:lnTo>
                      <a:pt x="840" y="289"/>
                    </a:lnTo>
                    <a:lnTo>
                      <a:pt x="844" y="285"/>
                    </a:lnTo>
                    <a:lnTo>
                      <a:pt x="848" y="285"/>
                    </a:lnTo>
                    <a:lnTo>
                      <a:pt x="848" y="289"/>
                    </a:lnTo>
                    <a:lnTo>
                      <a:pt x="852" y="289"/>
                    </a:lnTo>
                    <a:lnTo>
                      <a:pt x="852" y="285"/>
                    </a:lnTo>
                    <a:lnTo>
                      <a:pt x="855" y="289"/>
                    </a:lnTo>
                    <a:lnTo>
                      <a:pt x="863" y="293"/>
                    </a:lnTo>
                    <a:lnTo>
                      <a:pt x="866" y="296"/>
                    </a:lnTo>
                    <a:lnTo>
                      <a:pt x="863" y="296"/>
                    </a:lnTo>
                    <a:lnTo>
                      <a:pt x="863" y="300"/>
                    </a:lnTo>
                    <a:lnTo>
                      <a:pt x="859" y="304"/>
                    </a:lnTo>
                    <a:lnTo>
                      <a:pt x="859" y="307"/>
                    </a:lnTo>
                    <a:lnTo>
                      <a:pt x="855" y="307"/>
                    </a:lnTo>
                    <a:lnTo>
                      <a:pt x="855" y="307"/>
                    </a:lnTo>
                    <a:lnTo>
                      <a:pt x="855" y="311"/>
                    </a:lnTo>
                    <a:lnTo>
                      <a:pt x="859" y="315"/>
                    </a:lnTo>
                    <a:lnTo>
                      <a:pt x="859" y="319"/>
                    </a:lnTo>
                    <a:lnTo>
                      <a:pt x="855" y="319"/>
                    </a:lnTo>
                    <a:lnTo>
                      <a:pt x="855" y="319"/>
                    </a:lnTo>
                    <a:lnTo>
                      <a:pt x="859" y="322"/>
                    </a:lnTo>
                    <a:lnTo>
                      <a:pt x="863" y="322"/>
                    </a:lnTo>
                    <a:lnTo>
                      <a:pt x="866" y="319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59" y="326"/>
                    </a:lnTo>
                    <a:lnTo>
                      <a:pt x="855" y="330"/>
                    </a:lnTo>
                    <a:lnTo>
                      <a:pt x="855" y="330"/>
                    </a:lnTo>
                    <a:lnTo>
                      <a:pt x="852" y="330"/>
                    </a:lnTo>
                    <a:lnTo>
                      <a:pt x="855" y="333"/>
                    </a:lnTo>
                    <a:lnTo>
                      <a:pt x="855" y="333"/>
                    </a:lnTo>
                    <a:lnTo>
                      <a:pt x="859" y="333"/>
                    </a:lnTo>
                    <a:lnTo>
                      <a:pt x="859" y="333"/>
                    </a:lnTo>
                    <a:lnTo>
                      <a:pt x="863" y="333"/>
                    </a:lnTo>
                    <a:lnTo>
                      <a:pt x="863" y="330"/>
                    </a:lnTo>
                    <a:lnTo>
                      <a:pt x="870" y="326"/>
                    </a:lnTo>
                    <a:lnTo>
                      <a:pt x="870" y="326"/>
                    </a:lnTo>
                    <a:lnTo>
                      <a:pt x="866" y="322"/>
                    </a:lnTo>
                    <a:lnTo>
                      <a:pt x="870" y="319"/>
                    </a:lnTo>
                    <a:lnTo>
                      <a:pt x="878" y="315"/>
                    </a:lnTo>
                    <a:lnTo>
                      <a:pt x="881" y="315"/>
                    </a:lnTo>
                    <a:lnTo>
                      <a:pt x="881" y="311"/>
                    </a:lnTo>
                    <a:lnTo>
                      <a:pt x="885" y="311"/>
                    </a:lnTo>
                    <a:lnTo>
                      <a:pt x="889" y="307"/>
                    </a:lnTo>
                    <a:lnTo>
                      <a:pt x="892" y="311"/>
                    </a:lnTo>
                    <a:lnTo>
                      <a:pt x="892" y="311"/>
                    </a:lnTo>
                    <a:lnTo>
                      <a:pt x="896" y="311"/>
                    </a:lnTo>
                    <a:lnTo>
                      <a:pt x="903" y="304"/>
                    </a:lnTo>
                    <a:lnTo>
                      <a:pt x="903" y="307"/>
                    </a:lnTo>
                    <a:lnTo>
                      <a:pt x="903" y="307"/>
                    </a:lnTo>
                    <a:lnTo>
                      <a:pt x="911" y="304"/>
                    </a:lnTo>
                    <a:lnTo>
                      <a:pt x="959" y="274"/>
                    </a:lnTo>
                    <a:lnTo>
                      <a:pt x="963" y="252"/>
                    </a:lnTo>
                    <a:lnTo>
                      <a:pt x="977" y="241"/>
                    </a:lnTo>
                    <a:lnTo>
                      <a:pt x="977" y="241"/>
                    </a:lnTo>
                    <a:lnTo>
                      <a:pt x="977" y="237"/>
                    </a:lnTo>
                    <a:lnTo>
                      <a:pt x="977" y="237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81" y="233"/>
                    </a:lnTo>
                    <a:lnTo>
                      <a:pt x="985" y="233"/>
                    </a:lnTo>
                    <a:lnTo>
                      <a:pt x="985" y="230"/>
                    </a:lnTo>
                    <a:lnTo>
                      <a:pt x="985" y="230"/>
                    </a:lnTo>
                    <a:lnTo>
                      <a:pt x="985" y="226"/>
                    </a:lnTo>
                    <a:lnTo>
                      <a:pt x="985" y="226"/>
                    </a:lnTo>
                    <a:lnTo>
                      <a:pt x="985" y="222"/>
                    </a:lnTo>
                    <a:lnTo>
                      <a:pt x="985" y="218"/>
                    </a:lnTo>
                    <a:lnTo>
                      <a:pt x="981" y="218"/>
                    </a:lnTo>
                    <a:lnTo>
                      <a:pt x="981" y="215"/>
                    </a:lnTo>
                    <a:lnTo>
                      <a:pt x="981" y="211"/>
                    </a:lnTo>
                    <a:lnTo>
                      <a:pt x="981" y="207"/>
                    </a:lnTo>
                    <a:lnTo>
                      <a:pt x="981" y="204"/>
                    </a:lnTo>
                    <a:lnTo>
                      <a:pt x="977" y="200"/>
                    </a:lnTo>
                    <a:lnTo>
                      <a:pt x="977" y="200"/>
                    </a:lnTo>
                    <a:lnTo>
                      <a:pt x="977" y="196"/>
                    </a:lnTo>
                    <a:lnTo>
                      <a:pt x="974" y="192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7" y="189"/>
                    </a:lnTo>
                    <a:lnTo>
                      <a:pt x="977" y="185"/>
                    </a:lnTo>
                    <a:lnTo>
                      <a:pt x="977" y="181"/>
                    </a:lnTo>
                    <a:lnTo>
                      <a:pt x="981" y="178"/>
                    </a:lnTo>
                    <a:lnTo>
                      <a:pt x="985" y="178"/>
                    </a:lnTo>
                    <a:lnTo>
                      <a:pt x="985" y="178"/>
                    </a:lnTo>
                    <a:lnTo>
                      <a:pt x="989" y="181"/>
                    </a:lnTo>
                    <a:lnTo>
                      <a:pt x="1000" y="181"/>
                    </a:lnTo>
                    <a:lnTo>
                      <a:pt x="1000" y="181"/>
                    </a:lnTo>
                    <a:lnTo>
                      <a:pt x="1003" y="181"/>
                    </a:lnTo>
                    <a:lnTo>
                      <a:pt x="1003" y="181"/>
                    </a:lnTo>
                    <a:lnTo>
                      <a:pt x="1003" y="178"/>
                    </a:lnTo>
                    <a:lnTo>
                      <a:pt x="1003" y="178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0" y="170"/>
                    </a:lnTo>
                    <a:lnTo>
                      <a:pt x="1003" y="166"/>
                    </a:lnTo>
                    <a:lnTo>
                      <a:pt x="1003" y="166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59"/>
                    </a:lnTo>
                    <a:lnTo>
                      <a:pt x="1003" y="159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2"/>
                    </a:lnTo>
                    <a:lnTo>
                      <a:pt x="1003" y="152"/>
                    </a:lnTo>
                    <a:lnTo>
                      <a:pt x="1003" y="148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37"/>
                    </a:lnTo>
                    <a:lnTo>
                      <a:pt x="1000" y="137"/>
                    </a:lnTo>
                    <a:lnTo>
                      <a:pt x="1003" y="137"/>
                    </a:lnTo>
                    <a:lnTo>
                      <a:pt x="1003" y="133"/>
                    </a:lnTo>
                    <a:lnTo>
                      <a:pt x="1003" y="133"/>
                    </a:lnTo>
                    <a:lnTo>
                      <a:pt x="1000" y="129"/>
                    </a:lnTo>
                    <a:lnTo>
                      <a:pt x="1000" y="129"/>
                    </a:lnTo>
                    <a:lnTo>
                      <a:pt x="1003" y="126"/>
                    </a:lnTo>
                    <a:lnTo>
                      <a:pt x="1003" y="126"/>
                    </a:lnTo>
                    <a:lnTo>
                      <a:pt x="1007" y="126"/>
                    </a:lnTo>
                    <a:lnTo>
                      <a:pt x="1007" y="122"/>
                    </a:lnTo>
                    <a:lnTo>
                      <a:pt x="1007" y="118"/>
                    </a:lnTo>
                    <a:lnTo>
                      <a:pt x="1003" y="1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6" name="Freeform 106"/>
              <p:cNvSpPr>
                <a:spLocks/>
              </p:cNvSpPr>
              <p:nvPr/>
            </p:nvSpPr>
            <p:spPr bwMode="auto">
              <a:xfrm>
                <a:off x="6808384" y="2651024"/>
                <a:ext cx="38599" cy="81058"/>
              </a:xfrm>
              <a:custGeom>
                <a:avLst/>
                <a:gdLst>
                  <a:gd name="T0" fmla="*/ 26 w 30"/>
                  <a:gd name="T1" fmla="*/ 4 h 63"/>
                  <a:gd name="T2" fmla="*/ 26 w 30"/>
                  <a:gd name="T3" fmla="*/ 4 h 63"/>
                  <a:gd name="T4" fmla="*/ 22 w 30"/>
                  <a:gd name="T5" fmla="*/ 0 h 63"/>
                  <a:gd name="T6" fmla="*/ 19 w 30"/>
                  <a:gd name="T7" fmla="*/ 0 h 63"/>
                  <a:gd name="T8" fmla="*/ 19 w 30"/>
                  <a:gd name="T9" fmla="*/ 0 h 63"/>
                  <a:gd name="T10" fmla="*/ 19 w 30"/>
                  <a:gd name="T11" fmla="*/ 4 h 63"/>
                  <a:gd name="T12" fmla="*/ 15 w 30"/>
                  <a:gd name="T13" fmla="*/ 4 h 63"/>
                  <a:gd name="T14" fmla="*/ 11 w 30"/>
                  <a:gd name="T15" fmla="*/ 8 h 63"/>
                  <a:gd name="T16" fmla="*/ 7 w 30"/>
                  <a:gd name="T17" fmla="*/ 11 h 63"/>
                  <a:gd name="T18" fmla="*/ 7 w 30"/>
                  <a:gd name="T19" fmla="*/ 15 h 63"/>
                  <a:gd name="T20" fmla="*/ 7 w 30"/>
                  <a:gd name="T21" fmla="*/ 15 h 63"/>
                  <a:gd name="T22" fmla="*/ 7 w 30"/>
                  <a:gd name="T23" fmla="*/ 15 h 63"/>
                  <a:gd name="T24" fmla="*/ 4 w 30"/>
                  <a:gd name="T25" fmla="*/ 23 h 63"/>
                  <a:gd name="T26" fmla="*/ 0 w 30"/>
                  <a:gd name="T27" fmla="*/ 30 h 63"/>
                  <a:gd name="T28" fmla="*/ 0 w 30"/>
                  <a:gd name="T29" fmla="*/ 30 h 63"/>
                  <a:gd name="T30" fmla="*/ 0 w 30"/>
                  <a:gd name="T31" fmla="*/ 30 h 63"/>
                  <a:gd name="T32" fmla="*/ 0 w 30"/>
                  <a:gd name="T33" fmla="*/ 37 h 63"/>
                  <a:gd name="T34" fmla="*/ 0 w 30"/>
                  <a:gd name="T35" fmla="*/ 41 h 63"/>
                  <a:gd name="T36" fmla="*/ 4 w 30"/>
                  <a:gd name="T37" fmla="*/ 45 h 63"/>
                  <a:gd name="T38" fmla="*/ 4 w 30"/>
                  <a:gd name="T39" fmla="*/ 45 h 63"/>
                  <a:gd name="T40" fmla="*/ 4 w 30"/>
                  <a:gd name="T41" fmla="*/ 45 h 63"/>
                  <a:gd name="T42" fmla="*/ 4 w 30"/>
                  <a:gd name="T43" fmla="*/ 49 h 63"/>
                  <a:gd name="T44" fmla="*/ 4 w 30"/>
                  <a:gd name="T45" fmla="*/ 49 h 63"/>
                  <a:gd name="T46" fmla="*/ 7 w 30"/>
                  <a:gd name="T47" fmla="*/ 49 h 63"/>
                  <a:gd name="T48" fmla="*/ 7 w 30"/>
                  <a:gd name="T49" fmla="*/ 52 h 63"/>
                  <a:gd name="T50" fmla="*/ 11 w 30"/>
                  <a:gd name="T51" fmla="*/ 52 h 63"/>
                  <a:gd name="T52" fmla="*/ 15 w 30"/>
                  <a:gd name="T53" fmla="*/ 56 h 63"/>
                  <a:gd name="T54" fmla="*/ 15 w 30"/>
                  <a:gd name="T55" fmla="*/ 60 h 63"/>
                  <a:gd name="T56" fmla="*/ 15 w 30"/>
                  <a:gd name="T57" fmla="*/ 63 h 63"/>
                  <a:gd name="T58" fmla="*/ 15 w 30"/>
                  <a:gd name="T59" fmla="*/ 63 h 63"/>
                  <a:gd name="T60" fmla="*/ 19 w 30"/>
                  <a:gd name="T61" fmla="*/ 63 h 63"/>
                  <a:gd name="T62" fmla="*/ 19 w 30"/>
                  <a:gd name="T63" fmla="*/ 60 h 63"/>
                  <a:gd name="T64" fmla="*/ 19 w 30"/>
                  <a:gd name="T65" fmla="*/ 56 h 63"/>
                  <a:gd name="T66" fmla="*/ 19 w 30"/>
                  <a:gd name="T67" fmla="*/ 52 h 63"/>
                  <a:gd name="T68" fmla="*/ 19 w 30"/>
                  <a:gd name="T69" fmla="*/ 49 h 63"/>
                  <a:gd name="T70" fmla="*/ 22 w 30"/>
                  <a:gd name="T71" fmla="*/ 41 h 63"/>
                  <a:gd name="T72" fmla="*/ 22 w 30"/>
                  <a:gd name="T73" fmla="*/ 37 h 63"/>
                  <a:gd name="T74" fmla="*/ 26 w 30"/>
                  <a:gd name="T75" fmla="*/ 37 h 63"/>
                  <a:gd name="T76" fmla="*/ 22 w 30"/>
                  <a:gd name="T77" fmla="*/ 37 h 63"/>
                  <a:gd name="T78" fmla="*/ 26 w 30"/>
                  <a:gd name="T79" fmla="*/ 30 h 63"/>
                  <a:gd name="T80" fmla="*/ 26 w 30"/>
                  <a:gd name="T81" fmla="*/ 26 h 63"/>
                  <a:gd name="T82" fmla="*/ 22 w 30"/>
                  <a:gd name="T83" fmla="*/ 23 h 63"/>
                  <a:gd name="T84" fmla="*/ 26 w 30"/>
                  <a:gd name="T85" fmla="*/ 19 h 63"/>
                  <a:gd name="T86" fmla="*/ 26 w 30"/>
                  <a:gd name="T87" fmla="*/ 11 h 63"/>
                  <a:gd name="T88" fmla="*/ 26 w 30"/>
                  <a:gd name="T89" fmla="*/ 8 h 63"/>
                  <a:gd name="T90" fmla="*/ 30 w 30"/>
                  <a:gd name="T91" fmla="*/ 8 h 63"/>
                  <a:gd name="T92" fmla="*/ 30 w 30"/>
                  <a:gd name="T93" fmla="*/ 4 h 63"/>
                  <a:gd name="T94" fmla="*/ 26 w 30"/>
                  <a:gd name="T95" fmla="*/ 4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30" h="63">
                    <a:moveTo>
                      <a:pt x="26" y="4"/>
                    </a:moveTo>
                    <a:lnTo>
                      <a:pt x="26" y="4"/>
                    </a:lnTo>
                    <a:lnTo>
                      <a:pt x="22" y="0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4" y="2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7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9"/>
                    </a:lnTo>
                    <a:lnTo>
                      <a:pt x="4" y="49"/>
                    </a:lnTo>
                    <a:lnTo>
                      <a:pt x="7" y="49"/>
                    </a:lnTo>
                    <a:lnTo>
                      <a:pt x="7" y="52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9" y="63"/>
                    </a:lnTo>
                    <a:lnTo>
                      <a:pt x="19" y="60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9"/>
                    </a:lnTo>
                    <a:lnTo>
                      <a:pt x="22" y="41"/>
                    </a:lnTo>
                    <a:lnTo>
                      <a:pt x="22" y="37"/>
                    </a:lnTo>
                    <a:lnTo>
                      <a:pt x="26" y="37"/>
                    </a:lnTo>
                    <a:lnTo>
                      <a:pt x="22" y="37"/>
                    </a:lnTo>
                    <a:lnTo>
                      <a:pt x="26" y="30"/>
                    </a:lnTo>
                    <a:lnTo>
                      <a:pt x="26" y="26"/>
                    </a:lnTo>
                    <a:lnTo>
                      <a:pt x="22" y="23"/>
                    </a:lnTo>
                    <a:lnTo>
                      <a:pt x="26" y="19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30" y="8"/>
                    </a:lnTo>
                    <a:lnTo>
                      <a:pt x="30" y="4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7" name="Freeform 107"/>
              <p:cNvSpPr>
                <a:spLocks noEditPoints="1"/>
              </p:cNvSpPr>
              <p:nvPr/>
            </p:nvSpPr>
            <p:spPr bwMode="auto">
              <a:xfrm>
                <a:off x="4959495" y="3071752"/>
                <a:ext cx="223874" cy="195568"/>
              </a:xfrm>
              <a:custGeom>
                <a:avLst/>
                <a:gdLst>
                  <a:gd name="T0" fmla="*/ 45 w 174"/>
                  <a:gd name="T1" fmla="*/ 15 h 152"/>
                  <a:gd name="T2" fmla="*/ 49 w 174"/>
                  <a:gd name="T3" fmla="*/ 15 h 152"/>
                  <a:gd name="T4" fmla="*/ 52 w 174"/>
                  <a:gd name="T5" fmla="*/ 11 h 152"/>
                  <a:gd name="T6" fmla="*/ 63 w 174"/>
                  <a:gd name="T7" fmla="*/ 0 h 152"/>
                  <a:gd name="T8" fmla="*/ 71 w 174"/>
                  <a:gd name="T9" fmla="*/ 0 h 152"/>
                  <a:gd name="T10" fmla="*/ 71 w 174"/>
                  <a:gd name="T11" fmla="*/ 11 h 152"/>
                  <a:gd name="T12" fmla="*/ 78 w 174"/>
                  <a:gd name="T13" fmla="*/ 15 h 152"/>
                  <a:gd name="T14" fmla="*/ 86 w 174"/>
                  <a:gd name="T15" fmla="*/ 15 h 152"/>
                  <a:gd name="T16" fmla="*/ 97 w 174"/>
                  <a:gd name="T17" fmla="*/ 15 h 152"/>
                  <a:gd name="T18" fmla="*/ 108 w 174"/>
                  <a:gd name="T19" fmla="*/ 22 h 152"/>
                  <a:gd name="T20" fmla="*/ 111 w 174"/>
                  <a:gd name="T21" fmla="*/ 26 h 152"/>
                  <a:gd name="T22" fmla="*/ 123 w 174"/>
                  <a:gd name="T23" fmla="*/ 29 h 152"/>
                  <a:gd name="T24" fmla="*/ 130 w 174"/>
                  <a:gd name="T25" fmla="*/ 29 h 152"/>
                  <a:gd name="T26" fmla="*/ 134 w 174"/>
                  <a:gd name="T27" fmla="*/ 29 h 152"/>
                  <a:gd name="T28" fmla="*/ 141 w 174"/>
                  <a:gd name="T29" fmla="*/ 22 h 152"/>
                  <a:gd name="T30" fmla="*/ 148 w 174"/>
                  <a:gd name="T31" fmla="*/ 18 h 152"/>
                  <a:gd name="T32" fmla="*/ 156 w 174"/>
                  <a:gd name="T33" fmla="*/ 18 h 152"/>
                  <a:gd name="T34" fmla="*/ 160 w 174"/>
                  <a:gd name="T35" fmla="*/ 22 h 152"/>
                  <a:gd name="T36" fmla="*/ 171 w 174"/>
                  <a:gd name="T37" fmla="*/ 22 h 152"/>
                  <a:gd name="T38" fmla="*/ 160 w 174"/>
                  <a:gd name="T39" fmla="*/ 37 h 152"/>
                  <a:gd name="T40" fmla="*/ 171 w 174"/>
                  <a:gd name="T41" fmla="*/ 104 h 152"/>
                  <a:gd name="T42" fmla="*/ 163 w 174"/>
                  <a:gd name="T43" fmla="*/ 111 h 152"/>
                  <a:gd name="T44" fmla="*/ 160 w 174"/>
                  <a:gd name="T45" fmla="*/ 115 h 152"/>
                  <a:gd name="T46" fmla="*/ 156 w 174"/>
                  <a:gd name="T47" fmla="*/ 115 h 152"/>
                  <a:gd name="T48" fmla="*/ 148 w 174"/>
                  <a:gd name="T49" fmla="*/ 118 h 152"/>
                  <a:gd name="T50" fmla="*/ 148 w 174"/>
                  <a:gd name="T51" fmla="*/ 122 h 152"/>
                  <a:gd name="T52" fmla="*/ 145 w 174"/>
                  <a:gd name="T53" fmla="*/ 126 h 152"/>
                  <a:gd name="T54" fmla="*/ 141 w 174"/>
                  <a:gd name="T55" fmla="*/ 130 h 152"/>
                  <a:gd name="T56" fmla="*/ 141 w 174"/>
                  <a:gd name="T57" fmla="*/ 137 h 152"/>
                  <a:gd name="T58" fmla="*/ 130 w 174"/>
                  <a:gd name="T59" fmla="*/ 148 h 152"/>
                  <a:gd name="T60" fmla="*/ 126 w 174"/>
                  <a:gd name="T61" fmla="*/ 152 h 152"/>
                  <a:gd name="T62" fmla="*/ 104 w 174"/>
                  <a:gd name="T63" fmla="*/ 137 h 152"/>
                  <a:gd name="T64" fmla="*/ 104 w 174"/>
                  <a:gd name="T65" fmla="*/ 133 h 152"/>
                  <a:gd name="T66" fmla="*/ 41 w 174"/>
                  <a:gd name="T67" fmla="*/ 96 h 152"/>
                  <a:gd name="T68" fmla="*/ 41 w 174"/>
                  <a:gd name="T69" fmla="*/ 81 h 152"/>
                  <a:gd name="T70" fmla="*/ 45 w 174"/>
                  <a:gd name="T71" fmla="*/ 74 h 152"/>
                  <a:gd name="T72" fmla="*/ 49 w 174"/>
                  <a:gd name="T73" fmla="*/ 70 h 152"/>
                  <a:gd name="T74" fmla="*/ 52 w 174"/>
                  <a:gd name="T75" fmla="*/ 67 h 152"/>
                  <a:gd name="T76" fmla="*/ 60 w 174"/>
                  <a:gd name="T77" fmla="*/ 63 h 152"/>
                  <a:gd name="T78" fmla="*/ 60 w 174"/>
                  <a:gd name="T79" fmla="*/ 59 h 152"/>
                  <a:gd name="T80" fmla="*/ 63 w 174"/>
                  <a:gd name="T81" fmla="*/ 52 h 152"/>
                  <a:gd name="T82" fmla="*/ 60 w 174"/>
                  <a:gd name="T83" fmla="*/ 44 h 152"/>
                  <a:gd name="T84" fmla="*/ 60 w 174"/>
                  <a:gd name="T85" fmla="*/ 44 h 152"/>
                  <a:gd name="T86" fmla="*/ 56 w 174"/>
                  <a:gd name="T87" fmla="*/ 37 h 152"/>
                  <a:gd name="T88" fmla="*/ 52 w 174"/>
                  <a:gd name="T89" fmla="*/ 29 h 152"/>
                  <a:gd name="T90" fmla="*/ 49 w 174"/>
                  <a:gd name="T91" fmla="*/ 26 h 152"/>
                  <a:gd name="T92" fmla="*/ 49 w 174"/>
                  <a:gd name="T93" fmla="*/ 22 h 152"/>
                  <a:gd name="T94" fmla="*/ 45 w 174"/>
                  <a:gd name="T95" fmla="*/ 18 h 152"/>
                  <a:gd name="T96" fmla="*/ 45 w 174"/>
                  <a:gd name="T97" fmla="*/ 18 h 152"/>
                  <a:gd name="T98" fmla="*/ 0 w 174"/>
                  <a:gd name="T99" fmla="*/ 96 h 152"/>
                  <a:gd name="T100" fmla="*/ 15 w 174"/>
                  <a:gd name="T101" fmla="*/ 96 h 152"/>
                  <a:gd name="T102" fmla="*/ 0 w 174"/>
                  <a:gd name="T103" fmla="*/ 96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74" h="152">
                    <a:moveTo>
                      <a:pt x="45" y="18"/>
                    </a:moveTo>
                    <a:lnTo>
                      <a:pt x="45" y="15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11"/>
                    </a:lnTo>
                    <a:lnTo>
                      <a:pt x="52" y="11"/>
                    </a:lnTo>
                    <a:lnTo>
                      <a:pt x="56" y="7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11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1"/>
                    </a:lnTo>
                    <a:lnTo>
                      <a:pt x="86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9" y="26"/>
                    </a:lnTo>
                    <a:lnTo>
                      <a:pt x="123" y="29"/>
                    </a:lnTo>
                    <a:lnTo>
                      <a:pt x="126" y="29"/>
                    </a:lnTo>
                    <a:lnTo>
                      <a:pt x="130" y="29"/>
                    </a:lnTo>
                    <a:lnTo>
                      <a:pt x="134" y="29"/>
                    </a:lnTo>
                    <a:lnTo>
                      <a:pt x="134" y="29"/>
                    </a:lnTo>
                    <a:lnTo>
                      <a:pt x="141" y="22"/>
                    </a:lnTo>
                    <a:lnTo>
                      <a:pt x="141" y="22"/>
                    </a:lnTo>
                    <a:lnTo>
                      <a:pt x="145" y="18"/>
                    </a:lnTo>
                    <a:lnTo>
                      <a:pt x="148" y="18"/>
                    </a:lnTo>
                    <a:lnTo>
                      <a:pt x="148" y="18"/>
                    </a:lnTo>
                    <a:lnTo>
                      <a:pt x="156" y="18"/>
                    </a:lnTo>
                    <a:lnTo>
                      <a:pt x="160" y="18"/>
                    </a:lnTo>
                    <a:lnTo>
                      <a:pt x="160" y="22"/>
                    </a:lnTo>
                    <a:lnTo>
                      <a:pt x="163" y="22"/>
                    </a:lnTo>
                    <a:lnTo>
                      <a:pt x="171" y="22"/>
                    </a:lnTo>
                    <a:lnTo>
                      <a:pt x="174" y="22"/>
                    </a:lnTo>
                    <a:lnTo>
                      <a:pt x="160" y="37"/>
                    </a:lnTo>
                    <a:lnTo>
                      <a:pt x="160" y="93"/>
                    </a:lnTo>
                    <a:lnTo>
                      <a:pt x="171" y="104"/>
                    </a:lnTo>
                    <a:lnTo>
                      <a:pt x="171" y="104"/>
                    </a:lnTo>
                    <a:lnTo>
                      <a:pt x="163" y="111"/>
                    </a:lnTo>
                    <a:lnTo>
                      <a:pt x="163" y="111"/>
                    </a:lnTo>
                    <a:lnTo>
                      <a:pt x="160" y="115"/>
                    </a:lnTo>
                    <a:lnTo>
                      <a:pt x="163" y="115"/>
                    </a:lnTo>
                    <a:lnTo>
                      <a:pt x="156" y="115"/>
                    </a:lnTo>
                    <a:lnTo>
                      <a:pt x="152" y="118"/>
                    </a:lnTo>
                    <a:lnTo>
                      <a:pt x="148" y="118"/>
                    </a:lnTo>
                    <a:lnTo>
                      <a:pt x="148" y="122"/>
                    </a:lnTo>
                    <a:lnTo>
                      <a:pt x="148" y="122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1" y="130"/>
                    </a:lnTo>
                    <a:lnTo>
                      <a:pt x="141" y="133"/>
                    </a:lnTo>
                    <a:lnTo>
                      <a:pt x="141" y="137"/>
                    </a:lnTo>
                    <a:lnTo>
                      <a:pt x="137" y="141"/>
                    </a:lnTo>
                    <a:lnTo>
                      <a:pt x="130" y="148"/>
                    </a:lnTo>
                    <a:lnTo>
                      <a:pt x="126" y="152"/>
                    </a:lnTo>
                    <a:lnTo>
                      <a:pt x="126" y="152"/>
                    </a:lnTo>
                    <a:lnTo>
                      <a:pt x="108" y="137"/>
                    </a:lnTo>
                    <a:lnTo>
                      <a:pt x="104" y="137"/>
                    </a:lnTo>
                    <a:lnTo>
                      <a:pt x="104" y="133"/>
                    </a:lnTo>
                    <a:lnTo>
                      <a:pt x="104" y="133"/>
                    </a:lnTo>
                    <a:lnTo>
                      <a:pt x="100" y="130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41" y="81"/>
                    </a:lnTo>
                    <a:lnTo>
                      <a:pt x="41" y="78"/>
                    </a:lnTo>
                    <a:lnTo>
                      <a:pt x="45" y="74"/>
                    </a:lnTo>
                    <a:lnTo>
                      <a:pt x="49" y="70"/>
                    </a:lnTo>
                    <a:lnTo>
                      <a:pt x="49" y="70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60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0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29"/>
                    </a:lnTo>
                    <a:lnTo>
                      <a:pt x="52" y="26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9" y="22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close/>
                    <a:moveTo>
                      <a:pt x="0" y="96"/>
                    </a:moveTo>
                    <a:lnTo>
                      <a:pt x="8" y="96"/>
                    </a:lnTo>
                    <a:lnTo>
                      <a:pt x="15" y="96"/>
                    </a:lnTo>
                    <a:lnTo>
                      <a:pt x="0" y="96"/>
                    </a:lnTo>
                    <a:lnTo>
                      <a:pt x="0" y="9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8" name="Freeform 108"/>
              <p:cNvSpPr>
                <a:spLocks/>
              </p:cNvSpPr>
              <p:nvPr/>
            </p:nvSpPr>
            <p:spPr bwMode="auto">
              <a:xfrm>
                <a:off x="4917035" y="3094911"/>
                <a:ext cx="123517" cy="110650"/>
              </a:xfrm>
              <a:custGeom>
                <a:avLst/>
                <a:gdLst>
                  <a:gd name="T0" fmla="*/ 74 w 96"/>
                  <a:gd name="T1" fmla="*/ 60 h 86"/>
                  <a:gd name="T2" fmla="*/ 82 w 96"/>
                  <a:gd name="T3" fmla="*/ 52 h 86"/>
                  <a:gd name="T4" fmla="*/ 85 w 96"/>
                  <a:gd name="T5" fmla="*/ 49 h 86"/>
                  <a:gd name="T6" fmla="*/ 85 w 96"/>
                  <a:gd name="T7" fmla="*/ 45 h 86"/>
                  <a:gd name="T8" fmla="*/ 93 w 96"/>
                  <a:gd name="T9" fmla="*/ 41 h 86"/>
                  <a:gd name="T10" fmla="*/ 96 w 96"/>
                  <a:gd name="T11" fmla="*/ 37 h 86"/>
                  <a:gd name="T12" fmla="*/ 96 w 96"/>
                  <a:gd name="T13" fmla="*/ 30 h 86"/>
                  <a:gd name="T14" fmla="*/ 96 w 96"/>
                  <a:gd name="T15" fmla="*/ 26 h 86"/>
                  <a:gd name="T16" fmla="*/ 89 w 96"/>
                  <a:gd name="T17" fmla="*/ 23 h 86"/>
                  <a:gd name="T18" fmla="*/ 85 w 96"/>
                  <a:gd name="T19" fmla="*/ 15 h 86"/>
                  <a:gd name="T20" fmla="*/ 85 w 96"/>
                  <a:gd name="T21" fmla="*/ 8 h 86"/>
                  <a:gd name="T22" fmla="*/ 82 w 96"/>
                  <a:gd name="T23" fmla="*/ 8 h 86"/>
                  <a:gd name="T24" fmla="*/ 78 w 96"/>
                  <a:gd name="T25" fmla="*/ 0 h 86"/>
                  <a:gd name="T26" fmla="*/ 74 w 96"/>
                  <a:gd name="T27" fmla="*/ 4 h 86"/>
                  <a:gd name="T28" fmla="*/ 67 w 96"/>
                  <a:gd name="T29" fmla="*/ 8 h 86"/>
                  <a:gd name="T30" fmla="*/ 59 w 96"/>
                  <a:gd name="T31" fmla="*/ 4 h 86"/>
                  <a:gd name="T32" fmla="*/ 52 w 96"/>
                  <a:gd name="T33" fmla="*/ 8 h 86"/>
                  <a:gd name="T34" fmla="*/ 48 w 96"/>
                  <a:gd name="T35" fmla="*/ 8 h 86"/>
                  <a:gd name="T36" fmla="*/ 48 w 96"/>
                  <a:gd name="T37" fmla="*/ 11 h 86"/>
                  <a:gd name="T38" fmla="*/ 41 w 96"/>
                  <a:gd name="T39" fmla="*/ 11 h 86"/>
                  <a:gd name="T40" fmla="*/ 37 w 96"/>
                  <a:gd name="T41" fmla="*/ 8 h 86"/>
                  <a:gd name="T42" fmla="*/ 30 w 96"/>
                  <a:gd name="T43" fmla="*/ 8 h 86"/>
                  <a:gd name="T44" fmla="*/ 26 w 96"/>
                  <a:gd name="T45" fmla="*/ 8 h 86"/>
                  <a:gd name="T46" fmla="*/ 26 w 96"/>
                  <a:gd name="T47" fmla="*/ 11 h 86"/>
                  <a:gd name="T48" fmla="*/ 26 w 96"/>
                  <a:gd name="T49" fmla="*/ 11 h 86"/>
                  <a:gd name="T50" fmla="*/ 22 w 96"/>
                  <a:gd name="T51" fmla="*/ 15 h 86"/>
                  <a:gd name="T52" fmla="*/ 22 w 96"/>
                  <a:gd name="T53" fmla="*/ 26 h 86"/>
                  <a:gd name="T54" fmla="*/ 22 w 96"/>
                  <a:gd name="T55" fmla="*/ 30 h 86"/>
                  <a:gd name="T56" fmla="*/ 26 w 96"/>
                  <a:gd name="T57" fmla="*/ 34 h 86"/>
                  <a:gd name="T58" fmla="*/ 19 w 96"/>
                  <a:gd name="T59" fmla="*/ 45 h 86"/>
                  <a:gd name="T60" fmla="*/ 11 w 96"/>
                  <a:gd name="T61" fmla="*/ 52 h 86"/>
                  <a:gd name="T62" fmla="*/ 4 w 96"/>
                  <a:gd name="T63" fmla="*/ 67 h 86"/>
                  <a:gd name="T64" fmla="*/ 4 w 96"/>
                  <a:gd name="T65" fmla="*/ 75 h 86"/>
                  <a:gd name="T66" fmla="*/ 0 w 96"/>
                  <a:gd name="T67" fmla="*/ 86 h 86"/>
                  <a:gd name="T68" fmla="*/ 0 w 96"/>
                  <a:gd name="T69" fmla="*/ 86 h 86"/>
                  <a:gd name="T70" fmla="*/ 7 w 96"/>
                  <a:gd name="T71" fmla="*/ 82 h 86"/>
                  <a:gd name="T72" fmla="*/ 11 w 96"/>
                  <a:gd name="T73" fmla="*/ 86 h 86"/>
                  <a:gd name="T74" fmla="*/ 15 w 96"/>
                  <a:gd name="T75" fmla="*/ 82 h 86"/>
                  <a:gd name="T76" fmla="*/ 15 w 96"/>
                  <a:gd name="T77" fmla="*/ 82 h 86"/>
                  <a:gd name="T78" fmla="*/ 19 w 96"/>
                  <a:gd name="T79" fmla="*/ 82 h 86"/>
                  <a:gd name="T80" fmla="*/ 22 w 96"/>
                  <a:gd name="T81" fmla="*/ 78 h 86"/>
                  <a:gd name="T82" fmla="*/ 33 w 96"/>
                  <a:gd name="T83" fmla="*/ 78 h 86"/>
                  <a:gd name="T84" fmla="*/ 70 w 96"/>
                  <a:gd name="T85" fmla="*/ 78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96" h="86">
                    <a:moveTo>
                      <a:pt x="74" y="63"/>
                    </a:moveTo>
                    <a:lnTo>
                      <a:pt x="74" y="60"/>
                    </a:lnTo>
                    <a:lnTo>
                      <a:pt x="78" y="56"/>
                    </a:lnTo>
                    <a:lnTo>
                      <a:pt x="82" y="52"/>
                    </a:lnTo>
                    <a:lnTo>
                      <a:pt x="82" y="52"/>
                    </a:lnTo>
                    <a:lnTo>
                      <a:pt x="85" y="49"/>
                    </a:lnTo>
                    <a:lnTo>
                      <a:pt x="85" y="49"/>
                    </a:lnTo>
                    <a:lnTo>
                      <a:pt x="85" y="45"/>
                    </a:lnTo>
                    <a:lnTo>
                      <a:pt x="93" y="45"/>
                    </a:lnTo>
                    <a:lnTo>
                      <a:pt x="93" y="41"/>
                    </a:lnTo>
                    <a:lnTo>
                      <a:pt x="93" y="41"/>
                    </a:lnTo>
                    <a:lnTo>
                      <a:pt x="96" y="37"/>
                    </a:lnTo>
                    <a:lnTo>
                      <a:pt x="96" y="34"/>
                    </a:lnTo>
                    <a:lnTo>
                      <a:pt x="96" y="30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3" y="26"/>
                    </a:lnTo>
                    <a:lnTo>
                      <a:pt x="89" y="23"/>
                    </a:lnTo>
                    <a:lnTo>
                      <a:pt x="89" y="19"/>
                    </a:lnTo>
                    <a:lnTo>
                      <a:pt x="85" y="15"/>
                    </a:lnTo>
                    <a:lnTo>
                      <a:pt x="85" y="11"/>
                    </a:lnTo>
                    <a:lnTo>
                      <a:pt x="85" y="8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8" y="0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7" y="8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6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11"/>
                    </a:lnTo>
                    <a:lnTo>
                      <a:pt x="44" y="11"/>
                    </a:lnTo>
                    <a:lnTo>
                      <a:pt x="41" y="11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8"/>
                    </a:lnTo>
                    <a:lnTo>
                      <a:pt x="26" y="8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22" y="26"/>
                    </a:lnTo>
                    <a:lnTo>
                      <a:pt x="22" y="30"/>
                    </a:lnTo>
                    <a:lnTo>
                      <a:pt x="22" y="30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7"/>
                    </a:lnTo>
                    <a:lnTo>
                      <a:pt x="19" y="45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4" y="63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0" y="82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4" y="86"/>
                    </a:lnTo>
                    <a:lnTo>
                      <a:pt x="7" y="82"/>
                    </a:lnTo>
                    <a:lnTo>
                      <a:pt x="7" y="82"/>
                    </a:lnTo>
                    <a:lnTo>
                      <a:pt x="11" y="86"/>
                    </a:lnTo>
                    <a:lnTo>
                      <a:pt x="11" y="86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48" y="78"/>
                    </a:lnTo>
                    <a:lnTo>
                      <a:pt x="70" y="78"/>
                    </a:lnTo>
                    <a:lnTo>
                      <a:pt x="7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9" name="Freeform 109"/>
              <p:cNvSpPr>
                <a:spLocks/>
              </p:cNvSpPr>
              <p:nvPr/>
            </p:nvSpPr>
            <p:spPr bwMode="auto">
              <a:xfrm>
                <a:off x="4597952" y="2961102"/>
                <a:ext cx="276626" cy="167262"/>
              </a:xfrm>
              <a:custGeom>
                <a:avLst/>
                <a:gdLst>
                  <a:gd name="T0" fmla="*/ 137 w 215"/>
                  <a:gd name="T1" fmla="*/ 4 h 130"/>
                  <a:gd name="T2" fmla="*/ 148 w 215"/>
                  <a:gd name="T3" fmla="*/ 19 h 130"/>
                  <a:gd name="T4" fmla="*/ 148 w 215"/>
                  <a:gd name="T5" fmla="*/ 30 h 130"/>
                  <a:gd name="T6" fmla="*/ 155 w 215"/>
                  <a:gd name="T7" fmla="*/ 34 h 130"/>
                  <a:gd name="T8" fmla="*/ 159 w 215"/>
                  <a:gd name="T9" fmla="*/ 41 h 130"/>
                  <a:gd name="T10" fmla="*/ 174 w 215"/>
                  <a:gd name="T11" fmla="*/ 45 h 130"/>
                  <a:gd name="T12" fmla="*/ 181 w 215"/>
                  <a:gd name="T13" fmla="*/ 52 h 130"/>
                  <a:gd name="T14" fmla="*/ 178 w 215"/>
                  <a:gd name="T15" fmla="*/ 56 h 130"/>
                  <a:gd name="T16" fmla="*/ 185 w 215"/>
                  <a:gd name="T17" fmla="*/ 64 h 130"/>
                  <a:gd name="T18" fmla="*/ 196 w 215"/>
                  <a:gd name="T19" fmla="*/ 71 h 130"/>
                  <a:gd name="T20" fmla="*/ 200 w 215"/>
                  <a:gd name="T21" fmla="*/ 78 h 130"/>
                  <a:gd name="T22" fmla="*/ 207 w 215"/>
                  <a:gd name="T23" fmla="*/ 82 h 130"/>
                  <a:gd name="T24" fmla="*/ 215 w 215"/>
                  <a:gd name="T25" fmla="*/ 93 h 130"/>
                  <a:gd name="T26" fmla="*/ 207 w 215"/>
                  <a:gd name="T27" fmla="*/ 89 h 130"/>
                  <a:gd name="T28" fmla="*/ 193 w 215"/>
                  <a:gd name="T29" fmla="*/ 89 h 130"/>
                  <a:gd name="T30" fmla="*/ 185 w 215"/>
                  <a:gd name="T31" fmla="*/ 89 h 130"/>
                  <a:gd name="T32" fmla="*/ 181 w 215"/>
                  <a:gd name="T33" fmla="*/ 89 h 130"/>
                  <a:gd name="T34" fmla="*/ 170 w 215"/>
                  <a:gd name="T35" fmla="*/ 93 h 130"/>
                  <a:gd name="T36" fmla="*/ 167 w 215"/>
                  <a:gd name="T37" fmla="*/ 93 h 130"/>
                  <a:gd name="T38" fmla="*/ 152 w 215"/>
                  <a:gd name="T39" fmla="*/ 97 h 130"/>
                  <a:gd name="T40" fmla="*/ 141 w 215"/>
                  <a:gd name="T41" fmla="*/ 97 h 130"/>
                  <a:gd name="T42" fmla="*/ 130 w 215"/>
                  <a:gd name="T43" fmla="*/ 101 h 130"/>
                  <a:gd name="T44" fmla="*/ 126 w 215"/>
                  <a:gd name="T45" fmla="*/ 104 h 130"/>
                  <a:gd name="T46" fmla="*/ 118 w 215"/>
                  <a:gd name="T47" fmla="*/ 104 h 130"/>
                  <a:gd name="T48" fmla="*/ 104 w 215"/>
                  <a:gd name="T49" fmla="*/ 101 h 130"/>
                  <a:gd name="T50" fmla="*/ 93 w 215"/>
                  <a:gd name="T51" fmla="*/ 97 h 130"/>
                  <a:gd name="T52" fmla="*/ 81 w 215"/>
                  <a:gd name="T53" fmla="*/ 93 h 130"/>
                  <a:gd name="T54" fmla="*/ 74 w 215"/>
                  <a:gd name="T55" fmla="*/ 93 h 130"/>
                  <a:gd name="T56" fmla="*/ 74 w 215"/>
                  <a:gd name="T57" fmla="*/ 101 h 130"/>
                  <a:gd name="T58" fmla="*/ 70 w 215"/>
                  <a:gd name="T59" fmla="*/ 108 h 130"/>
                  <a:gd name="T60" fmla="*/ 67 w 215"/>
                  <a:gd name="T61" fmla="*/ 112 h 130"/>
                  <a:gd name="T62" fmla="*/ 59 w 215"/>
                  <a:gd name="T63" fmla="*/ 112 h 130"/>
                  <a:gd name="T64" fmla="*/ 44 w 215"/>
                  <a:gd name="T65" fmla="*/ 115 h 130"/>
                  <a:gd name="T66" fmla="*/ 30 w 215"/>
                  <a:gd name="T67" fmla="*/ 130 h 130"/>
                  <a:gd name="T68" fmla="*/ 30 w 215"/>
                  <a:gd name="T69" fmla="*/ 123 h 130"/>
                  <a:gd name="T70" fmla="*/ 15 w 215"/>
                  <a:gd name="T71" fmla="*/ 108 h 130"/>
                  <a:gd name="T72" fmla="*/ 4 w 215"/>
                  <a:gd name="T73" fmla="*/ 101 h 130"/>
                  <a:gd name="T74" fmla="*/ 4 w 215"/>
                  <a:gd name="T75" fmla="*/ 82 h 130"/>
                  <a:gd name="T76" fmla="*/ 4 w 215"/>
                  <a:gd name="T77" fmla="*/ 75 h 130"/>
                  <a:gd name="T78" fmla="*/ 15 w 215"/>
                  <a:gd name="T79" fmla="*/ 56 h 130"/>
                  <a:gd name="T80" fmla="*/ 22 w 215"/>
                  <a:gd name="T81" fmla="*/ 52 h 130"/>
                  <a:gd name="T82" fmla="*/ 33 w 215"/>
                  <a:gd name="T83" fmla="*/ 56 h 130"/>
                  <a:gd name="T84" fmla="*/ 37 w 215"/>
                  <a:gd name="T85" fmla="*/ 49 h 130"/>
                  <a:gd name="T86" fmla="*/ 48 w 215"/>
                  <a:gd name="T87" fmla="*/ 52 h 130"/>
                  <a:gd name="T88" fmla="*/ 70 w 215"/>
                  <a:gd name="T89" fmla="*/ 45 h 130"/>
                  <a:gd name="T90" fmla="*/ 74 w 215"/>
                  <a:gd name="T91" fmla="*/ 38 h 130"/>
                  <a:gd name="T92" fmla="*/ 78 w 215"/>
                  <a:gd name="T93" fmla="*/ 30 h 130"/>
                  <a:gd name="T94" fmla="*/ 93 w 215"/>
                  <a:gd name="T95" fmla="*/ 34 h 130"/>
                  <a:gd name="T96" fmla="*/ 107 w 215"/>
                  <a:gd name="T97" fmla="*/ 26 h 130"/>
                  <a:gd name="T98" fmla="*/ 107 w 215"/>
                  <a:gd name="T99" fmla="*/ 19 h 130"/>
                  <a:gd name="T100" fmla="*/ 115 w 215"/>
                  <a:gd name="T101" fmla="*/ 12 h 130"/>
                  <a:gd name="T102" fmla="*/ 122 w 215"/>
                  <a:gd name="T103" fmla="*/ 4 h 130"/>
                  <a:gd name="T104" fmla="*/ 137 w 215"/>
                  <a:gd name="T105" fmla="*/ 0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15" h="130">
                    <a:moveTo>
                      <a:pt x="137" y="0"/>
                    </a:moveTo>
                    <a:lnTo>
                      <a:pt x="137" y="4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1" y="8"/>
                    </a:lnTo>
                    <a:lnTo>
                      <a:pt x="141" y="8"/>
                    </a:lnTo>
                    <a:lnTo>
                      <a:pt x="144" y="15"/>
                    </a:lnTo>
                    <a:lnTo>
                      <a:pt x="148" y="19"/>
                    </a:lnTo>
                    <a:lnTo>
                      <a:pt x="152" y="23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8" y="30"/>
                    </a:lnTo>
                    <a:lnTo>
                      <a:pt x="148" y="34"/>
                    </a:lnTo>
                    <a:lnTo>
                      <a:pt x="148" y="38"/>
                    </a:lnTo>
                    <a:lnTo>
                      <a:pt x="155" y="38"/>
                    </a:lnTo>
                    <a:lnTo>
                      <a:pt x="155" y="34"/>
                    </a:lnTo>
                    <a:lnTo>
                      <a:pt x="159" y="34"/>
                    </a:lnTo>
                    <a:lnTo>
                      <a:pt x="163" y="38"/>
                    </a:lnTo>
                    <a:lnTo>
                      <a:pt x="159" y="38"/>
                    </a:lnTo>
                    <a:lnTo>
                      <a:pt x="159" y="41"/>
                    </a:lnTo>
                    <a:lnTo>
                      <a:pt x="163" y="45"/>
                    </a:lnTo>
                    <a:lnTo>
                      <a:pt x="167" y="45"/>
                    </a:lnTo>
                    <a:lnTo>
                      <a:pt x="170" y="45"/>
                    </a:lnTo>
                    <a:lnTo>
                      <a:pt x="174" y="45"/>
                    </a:lnTo>
                    <a:lnTo>
                      <a:pt x="174" y="49"/>
                    </a:lnTo>
                    <a:lnTo>
                      <a:pt x="178" y="49"/>
                    </a:lnTo>
                    <a:lnTo>
                      <a:pt x="178" y="49"/>
                    </a:lnTo>
                    <a:lnTo>
                      <a:pt x="181" y="52"/>
                    </a:lnTo>
                    <a:lnTo>
                      <a:pt x="181" y="52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81" y="60"/>
                    </a:lnTo>
                    <a:lnTo>
                      <a:pt x="181" y="60"/>
                    </a:lnTo>
                    <a:lnTo>
                      <a:pt x="185" y="60"/>
                    </a:lnTo>
                    <a:lnTo>
                      <a:pt x="185" y="64"/>
                    </a:lnTo>
                    <a:lnTo>
                      <a:pt x="189" y="60"/>
                    </a:lnTo>
                    <a:lnTo>
                      <a:pt x="193" y="64"/>
                    </a:lnTo>
                    <a:lnTo>
                      <a:pt x="193" y="67"/>
                    </a:lnTo>
                    <a:lnTo>
                      <a:pt x="196" y="71"/>
                    </a:lnTo>
                    <a:lnTo>
                      <a:pt x="196" y="71"/>
                    </a:lnTo>
                    <a:lnTo>
                      <a:pt x="200" y="75"/>
                    </a:lnTo>
                    <a:lnTo>
                      <a:pt x="200" y="75"/>
                    </a:lnTo>
                    <a:lnTo>
                      <a:pt x="200" y="78"/>
                    </a:lnTo>
                    <a:lnTo>
                      <a:pt x="200" y="78"/>
                    </a:lnTo>
                    <a:lnTo>
                      <a:pt x="207" y="78"/>
                    </a:lnTo>
                    <a:lnTo>
                      <a:pt x="211" y="82"/>
                    </a:lnTo>
                    <a:lnTo>
                      <a:pt x="207" y="82"/>
                    </a:lnTo>
                    <a:lnTo>
                      <a:pt x="211" y="86"/>
                    </a:lnTo>
                    <a:lnTo>
                      <a:pt x="211" y="89"/>
                    </a:lnTo>
                    <a:lnTo>
                      <a:pt x="215" y="89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1" y="89"/>
                    </a:lnTo>
                    <a:lnTo>
                      <a:pt x="207" y="89"/>
                    </a:lnTo>
                    <a:lnTo>
                      <a:pt x="204" y="93"/>
                    </a:lnTo>
                    <a:lnTo>
                      <a:pt x="204" y="93"/>
                    </a:lnTo>
                    <a:lnTo>
                      <a:pt x="196" y="93"/>
                    </a:lnTo>
                    <a:lnTo>
                      <a:pt x="193" y="89"/>
                    </a:lnTo>
                    <a:lnTo>
                      <a:pt x="193" y="89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5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78" y="93"/>
                    </a:lnTo>
                    <a:lnTo>
                      <a:pt x="178" y="93"/>
                    </a:lnTo>
                    <a:lnTo>
                      <a:pt x="174" y="93"/>
                    </a:lnTo>
                    <a:lnTo>
                      <a:pt x="170" y="93"/>
                    </a:lnTo>
                    <a:lnTo>
                      <a:pt x="170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55" y="93"/>
                    </a:lnTo>
                    <a:lnTo>
                      <a:pt x="152" y="97"/>
                    </a:lnTo>
                    <a:lnTo>
                      <a:pt x="152" y="97"/>
                    </a:lnTo>
                    <a:lnTo>
                      <a:pt x="144" y="97"/>
                    </a:lnTo>
                    <a:lnTo>
                      <a:pt x="144" y="97"/>
                    </a:lnTo>
                    <a:lnTo>
                      <a:pt x="141" y="97"/>
                    </a:lnTo>
                    <a:lnTo>
                      <a:pt x="137" y="97"/>
                    </a:lnTo>
                    <a:lnTo>
                      <a:pt x="133" y="97"/>
                    </a:lnTo>
                    <a:lnTo>
                      <a:pt x="133" y="97"/>
                    </a:lnTo>
                    <a:lnTo>
                      <a:pt x="130" y="101"/>
                    </a:lnTo>
                    <a:lnTo>
                      <a:pt x="130" y="104"/>
                    </a:lnTo>
                    <a:lnTo>
                      <a:pt x="133" y="104"/>
                    </a:lnTo>
                    <a:lnTo>
                      <a:pt x="130" y="104"/>
                    </a:lnTo>
                    <a:lnTo>
                      <a:pt x="126" y="104"/>
                    </a:lnTo>
                    <a:lnTo>
                      <a:pt x="126" y="104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8" y="104"/>
                    </a:lnTo>
                    <a:lnTo>
                      <a:pt x="115" y="104"/>
                    </a:lnTo>
                    <a:lnTo>
                      <a:pt x="111" y="104"/>
                    </a:lnTo>
                    <a:lnTo>
                      <a:pt x="107" y="104"/>
                    </a:lnTo>
                    <a:lnTo>
                      <a:pt x="104" y="101"/>
                    </a:lnTo>
                    <a:lnTo>
                      <a:pt x="100" y="101"/>
                    </a:lnTo>
                    <a:lnTo>
                      <a:pt x="100" y="101"/>
                    </a:lnTo>
                    <a:lnTo>
                      <a:pt x="96" y="97"/>
                    </a:lnTo>
                    <a:lnTo>
                      <a:pt x="93" y="97"/>
                    </a:lnTo>
                    <a:lnTo>
                      <a:pt x="89" y="93"/>
                    </a:lnTo>
                    <a:lnTo>
                      <a:pt x="89" y="93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78" y="93"/>
                    </a:lnTo>
                    <a:lnTo>
                      <a:pt x="74" y="93"/>
                    </a:lnTo>
                    <a:lnTo>
                      <a:pt x="74" y="97"/>
                    </a:lnTo>
                    <a:lnTo>
                      <a:pt x="74" y="97"/>
                    </a:lnTo>
                    <a:lnTo>
                      <a:pt x="74" y="101"/>
                    </a:lnTo>
                    <a:lnTo>
                      <a:pt x="74" y="101"/>
                    </a:lnTo>
                    <a:lnTo>
                      <a:pt x="70" y="101"/>
                    </a:lnTo>
                    <a:lnTo>
                      <a:pt x="70" y="101"/>
                    </a:lnTo>
                    <a:lnTo>
                      <a:pt x="70" y="104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12"/>
                    </a:lnTo>
                    <a:lnTo>
                      <a:pt x="70" y="112"/>
                    </a:lnTo>
                    <a:lnTo>
                      <a:pt x="67" y="112"/>
                    </a:lnTo>
                    <a:lnTo>
                      <a:pt x="67" y="115"/>
                    </a:lnTo>
                    <a:lnTo>
                      <a:pt x="63" y="112"/>
                    </a:lnTo>
                    <a:lnTo>
                      <a:pt x="63" y="112"/>
                    </a:lnTo>
                    <a:lnTo>
                      <a:pt x="59" y="112"/>
                    </a:lnTo>
                    <a:lnTo>
                      <a:pt x="56" y="112"/>
                    </a:lnTo>
                    <a:lnTo>
                      <a:pt x="56" y="112"/>
                    </a:lnTo>
                    <a:lnTo>
                      <a:pt x="52" y="112"/>
                    </a:lnTo>
                    <a:lnTo>
                      <a:pt x="44" y="115"/>
                    </a:lnTo>
                    <a:lnTo>
                      <a:pt x="44" y="115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7"/>
                    </a:lnTo>
                    <a:lnTo>
                      <a:pt x="30" y="123"/>
                    </a:lnTo>
                    <a:lnTo>
                      <a:pt x="22" y="123"/>
                    </a:lnTo>
                    <a:lnTo>
                      <a:pt x="22" y="119"/>
                    </a:lnTo>
                    <a:lnTo>
                      <a:pt x="18" y="115"/>
                    </a:lnTo>
                    <a:lnTo>
                      <a:pt x="15" y="108"/>
                    </a:lnTo>
                    <a:lnTo>
                      <a:pt x="15" y="108"/>
                    </a:lnTo>
                    <a:lnTo>
                      <a:pt x="11" y="104"/>
                    </a:lnTo>
                    <a:lnTo>
                      <a:pt x="7" y="101"/>
                    </a:lnTo>
                    <a:lnTo>
                      <a:pt x="4" y="101"/>
                    </a:lnTo>
                    <a:lnTo>
                      <a:pt x="4" y="93"/>
                    </a:lnTo>
                    <a:lnTo>
                      <a:pt x="4" y="89"/>
                    </a:lnTo>
                    <a:lnTo>
                      <a:pt x="4" y="86"/>
                    </a:lnTo>
                    <a:lnTo>
                      <a:pt x="4" y="82"/>
                    </a:lnTo>
                    <a:lnTo>
                      <a:pt x="4" y="78"/>
                    </a:lnTo>
                    <a:lnTo>
                      <a:pt x="0" y="75"/>
                    </a:lnTo>
                    <a:lnTo>
                      <a:pt x="4" y="75"/>
                    </a:lnTo>
                    <a:lnTo>
                      <a:pt x="4" y="75"/>
                    </a:lnTo>
                    <a:lnTo>
                      <a:pt x="7" y="71"/>
                    </a:lnTo>
                    <a:lnTo>
                      <a:pt x="11" y="67"/>
                    </a:lnTo>
                    <a:lnTo>
                      <a:pt x="15" y="60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30" y="56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49"/>
                    </a:lnTo>
                    <a:lnTo>
                      <a:pt x="37" y="49"/>
                    </a:lnTo>
                    <a:lnTo>
                      <a:pt x="37" y="49"/>
                    </a:lnTo>
                    <a:lnTo>
                      <a:pt x="41" y="52"/>
                    </a:lnTo>
                    <a:lnTo>
                      <a:pt x="41" y="56"/>
                    </a:lnTo>
                    <a:lnTo>
                      <a:pt x="44" y="52"/>
                    </a:lnTo>
                    <a:lnTo>
                      <a:pt x="48" y="52"/>
                    </a:lnTo>
                    <a:lnTo>
                      <a:pt x="52" y="49"/>
                    </a:lnTo>
                    <a:lnTo>
                      <a:pt x="56" y="49"/>
                    </a:lnTo>
                    <a:lnTo>
                      <a:pt x="67" y="45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8"/>
                    </a:lnTo>
                    <a:lnTo>
                      <a:pt x="74" y="38"/>
                    </a:lnTo>
                    <a:lnTo>
                      <a:pt x="74" y="34"/>
                    </a:lnTo>
                    <a:lnTo>
                      <a:pt x="74" y="34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81" y="30"/>
                    </a:lnTo>
                    <a:lnTo>
                      <a:pt x="85" y="34"/>
                    </a:lnTo>
                    <a:lnTo>
                      <a:pt x="89" y="34"/>
                    </a:lnTo>
                    <a:lnTo>
                      <a:pt x="93" y="34"/>
                    </a:lnTo>
                    <a:lnTo>
                      <a:pt x="100" y="30"/>
                    </a:lnTo>
                    <a:lnTo>
                      <a:pt x="104" y="30"/>
                    </a:lnTo>
                    <a:lnTo>
                      <a:pt x="104" y="26"/>
                    </a:lnTo>
                    <a:lnTo>
                      <a:pt x="107" y="26"/>
                    </a:lnTo>
                    <a:lnTo>
                      <a:pt x="104" y="23"/>
                    </a:lnTo>
                    <a:lnTo>
                      <a:pt x="107" y="23"/>
                    </a:lnTo>
                    <a:lnTo>
                      <a:pt x="107" y="19"/>
                    </a:lnTo>
                    <a:lnTo>
                      <a:pt x="107" y="19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2"/>
                    </a:lnTo>
                    <a:lnTo>
                      <a:pt x="118" y="12"/>
                    </a:lnTo>
                    <a:lnTo>
                      <a:pt x="118" y="8"/>
                    </a:lnTo>
                    <a:lnTo>
                      <a:pt x="118" y="8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3" y="4"/>
                    </a:lnTo>
                    <a:lnTo>
                      <a:pt x="137" y="0"/>
                    </a:lnTo>
                    <a:lnTo>
                      <a:pt x="1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0" name="Freeform 110"/>
              <p:cNvSpPr>
                <a:spLocks/>
              </p:cNvSpPr>
              <p:nvPr/>
            </p:nvSpPr>
            <p:spPr bwMode="auto">
              <a:xfrm>
                <a:off x="4488589" y="2517214"/>
                <a:ext cx="328091" cy="277912"/>
              </a:xfrm>
              <a:custGeom>
                <a:avLst/>
                <a:gdLst>
                  <a:gd name="T0" fmla="*/ 237 w 255"/>
                  <a:gd name="T1" fmla="*/ 208 h 216"/>
                  <a:gd name="T2" fmla="*/ 248 w 255"/>
                  <a:gd name="T3" fmla="*/ 60 h 216"/>
                  <a:gd name="T4" fmla="*/ 244 w 255"/>
                  <a:gd name="T5" fmla="*/ 49 h 216"/>
                  <a:gd name="T6" fmla="*/ 248 w 255"/>
                  <a:gd name="T7" fmla="*/ 41 h 216"/>
                  <a:gd name="T8" fmla="*/ 244 w 255"/>
                  <a:gd name="T9" fmla="*/ 34 h 216"/>
                  <a:gd name="T10" fmla="*/ 248 w 255"/>
                  <a:gd name="T11" fmla="*/ 23 h 216"/>
                  <a:gd name="T12" fmla="*/ 244 w 255"/>
                  <a:gd name="T13" fmla="*/ 19 h 216"/>
                  <a:gd name="T14" fmla="*/ 237 w 255"/>
                  <a:gd name="T15" fmla="*/ 19 h 216"/>
                  <a:gd name="T16" fmla="*/ 226 w 255"/>
                  <a:gd name="T17" fmla="*/ 15 h 216"/>
                  <a:gd name="T18" fmla="*/ 215 w 255"/>
                  <a:gd name="T19" fmla="*/ 12 h 216"/>
                  <a:gd name="T20" fmla="*/ 215 w 255"/>
                  <a:gd name="T21" fmla="*/ 12 h 216"/>
                  <a:gd name="T22" fmla="*/ 207 w 255"/>
                  <a:gd name="T23" fmla="*/ 4 h 216"/>
                  <a:gd name="T24" fmla="*/ 200 w 255"/>
                  <a:gd name="T25" fmla="*/ 4 h 216"/>
                  <a:gd name="T26" fmla="*/ 196 w 255"/>
                  <a:gd name="T27" fmla="*/ 4 h 216"/>
                  <a:gd name="T28" fmla="*/ 189 w 255"/>
                  <a:gd name="T29" fmla="*/ 4 h 216"/>
                  <a:gd name="T30" fmla="*/ 178 w 255"/>
                  <a:gd name="T31" fmla="*/ 4 h 216"/>
                  <a:gd name="T32" fmla="*/ 166 w 255"/>
                  <a:gd name="T33" fmla="*/ 12 h 216"/>
                  <a:gd name="T34" fmla="*/ 163 w 255"/>
                  <a:gd name="T35" fmla="*/ 19 h 216"/>
                  <a:gd name="T36" fmla="*/ 166 w 255"/>
                  <a:gd name="T37" fmla="*/ 30 h 216"/>
                  <a:gd name="T38" fmla="*/ 166 w 255"/>
                  <a:gd name="T39" fmla="*/ 38 h 216"/>
                  <a:gd name="T40" fmla="*/ 163 w 255"/>
                  <a:gd name="T41" fmla="*/ 45 h 216"/>
                  <a:gd name="T42" fmla="*/ 152 w 255"/>
                  <a:gd name="T43" fmla="*/ 49 h 216"/>
                  <a:gd name="T44" fmla="*/ 141 w 255"/>
                  <a:gd name="T45" fmla="*/ 41 h 216"/>
                  <a:gd name="T46" fmla="*/ 126 w 255"/>
                  <a:gd name="T47" fmla="*/ 34 h 216"/>
                  <a:gd name="T48" fmla="*/ 107 w 255"/>
                  <a:gd name="T49" fmla="*/ 30 h 216"/>
                  <a:gd name="T50" fmla="*/ 100 w 255"/>
                  <a:gd name="T51" fmla="*/ 30 h 216"/>
                  <a:gd name="T52" fmla="*/ 89 w 255"/>
                  <a:gd name="T53" fmla="*/ 19 h 216"/>
                  <a:gd name="T54" fmla="*/ 85 w 255"/>
                  <a:gd name="T55" fmla="*/ 12 h 216"/>
                  <a:gd name="T56" fmla="*/ 70 w 255"/>
                  <a:gd name="T57" fmla="*/ 4 h 216"/>
                  <a:gd name="T58" fmla="*/ 55 w 255"/>
                  <a:gd name="T59" fmla="*/ 4 h 216"/>
                  <a:gd name="T60" fmla="*/ 37 w 255"/>
                  <a:gd name="T61" fmla="*/ 4 h 216"/>
                  <a:gd name="T62" fmla="*/ 29 w 255"/>
                  <a:gd name="T63" fmla="*/ 0 h 216"/>
                  <a:gd name="T64" fmla="*/ 29 w 255"/>
                  <a:gd name="T65" fmla="*/ 8 h 216"/>
                  <a:gd name="T66" fmla="*/ 29 w 255"/>
                  <a:gd name="T67" fmla="*/ 15 h 216"/>
                  <a:gd name="T68" fmla="*/ 18 w 255"/>
                  <a:gd name="T69" fmla="*/ 23 h 216"/>
                  <a:gd name="T70" fmla="*/ 11 w 255"/>
                  <a:gd name="T71" fmla="*/ 23 h 216"/>
                  <a:gd name="T72" fmla="*/ 7 w 255"/>
                  <a:gd name="T73" fmla="*/ 26 h 216"/>
                  <a:gd name="T74" fmla="*/ 11 w 255"/>
                  <a:gd name="T75" fmla="*/ 34 h 216"/>
                  <a:gd name="T76" fmla="*/ 11 w 255"/>
                  <a:gd name="T77" fmla="*/ 38 h 216"/>
                  <a:gd name="T78" fmla="*/ 7 w 255"/>
                  <a:gd name="T79" fmla="*/ 41 h 216"/>
                  <a:gd name="T80" fmla="*/ 4 w 255"/>
                  <a:gd name="T81" fmla="*/ 45 h 216"/>
                  <a:gd name="T82" fmla="*/ 0 w 255"/>
                  <a:gd name="T83" fmla="*/ 45 h 216"/>
                  <a:gd name="T84" fmla="*/ 0 w 255"/>
                  <a:gd name="T85" fmla="*/ 49 h 216"/>
                  <a:gd name="T86" fmla="*/ 0 w 255"/>
                  <a:gd name="T87" fmla="*/ 52 h 216"/>
                  <a:gd name="T88" fmla="*/ 4 w 255"/>
                  <a:gd name="T89" fmla="*/ 67 h 216"/>
                  <a:gd name="T90" fmla="*/ 4 w 255"/>
                  <a:gd name="T91" fmla="*/ 75 h 216"/>
                  <a:gd name="T92" fmla="*/ 7 w 255"/>
                  <a:gd name="T93" fmla="*/ 86 h 216"/>
                  <a:gd name="T94" fmla="*/ 4 w 255"/>
                  <a:gd name="T95" fmla="*/ 97 h 216"/>
                  <a:gd name="T96" fmla="*/ 7 w 255"/>
                  <a:gd name="T97" fmla="*/ 104 h 216"/>
                  <a:gd name="T98" fmla="*/ 0 w 255"/>
                  <a:gd name="T99" fmla="*/ 108 h 216"/>
                  <a:gd name="T100" fmla="*/ 0 w 255"/>
                  <a:gd name="T101" fmla="*/ 112 h 216"/>
                  <a:gd name="T102" fmla="*/ 4 w 255"/>
                  <a:gd name="T103" fmla="*/ 119 h 216"/>
                  <a:gd name="T104" fmla="*/ 7 w 255"/>
                  <a:gd name="T105" fmla="*/ 127 h 216"/>
                  <a:gd name="T106" fmla="*/ 11 w 255"/>
                  <a:gd name="T107" fmla="*/ 130 h 216"/>
                  <a:gd name="T108" fmla="*/ 11 w 255"/>
                  <a:gd name="T109" fmla="*/ 138 h 216"/>
                  <a:gd name="T110" fmla="*/ 15 w 255"/>
                  <a:gd name="T111" fmla="*/ 141 h 216"/>
                  <a:gd name="T112" fmla="*/ 26 w 255"/>
                  <a:gd name="T113" fmla="*/ 141 h 216"/>
                  <a:gd name="T114" fmla="*/ 33 w 255"/>
                  <a:gd name="T115" fmla="*/ 145 h 216"/>
                  <a:gd name="T116" fmla="*/ 37 w 255"/>
                  <a:gd name="T117" fmla="*/ 153 h 216"/>
                  <a:gd name="T118" fmla="*/ 41 w 255"/>
                  <a:gd name="T119" fmla="*/ 156 h 216"/>
                  <a:gd name="T120" fmla="*/ 74 w 255"/>
                  <a:gd name="T121" fmla="*/ 167 h 216"/>
                  <a:gd name="T122" fmla="*/ 237 w 255"/>
                  <a:gd name="T123" fmla="*/ 216 h 216"/>
                  <a:gd name="T124" fmla="*/ 237 w 255"/>
                  <a:gd name="T125" fmla="*/ 216 h 2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55" h="216">
                    <a:moveTo>
                      <a:pt x="237" y="216"/>
                    </a:moveTo>
                    <a:lnTo>
                      <a:pt x="237" y="208"/>
                    </a:lnTo>
                    <a:lnTo>
                      <a:pt x="255" y="208"/>
                    </a:lnTo>
                    <a:lnTo>
                      <a:pt x="248" y="60"/>
                    </a:lnTo>
                    <a:lnTo>
                      <a:pt x="244" y="52"/>
                    </a:lnTo>
                    <a:lnTo>
                      <a:pt x="244" y="49"/>
                    </a:lnTo>
                    <a:lnTo>
                      <a:pt x="244" y="45"/>
                    </a:lnTo>
                    <a:lnTo>
                      <a:pt x="248" y="41"/>
                    </a:lnTo>
                    <a:lnTo>
                      <a:pt x="248" y="38"/>
                    </a:lnTo>
                    <a:lnTo>
                      <a:pt x="244" y="34"/>
                    </a:lnTo>
                    <a:lnTo>
                      <a:pt x="248" y="26"/>
                    </a:lnTo>
                    <a:lnTo>
                      <a:pt x="248" y="23"/>
                    </a:lnTo>
                    <a:lnTo>
                      <a:pt x="248" y="19"/>
                    </a:lnTo>
                    <a:lnTo>
                      <a:pt x="244" y="19"/>
                    </a:lnTo>
                    <a:lnTo>
                      <a:pt x="240" y="15"/>
                    </a:lnTo>
                    <a:lnTo>
                      <a:pt x="237" y="19"/>
                    </a:lnTo>
                    <a:lnTo>
                      <a:pt x="226" y="15"/>
                    </a:lnTo>
                    <a:lnTo>
                      <a:pt x="226" y="15"/>
                    </a:lnTo>
                    <a:lnTo>
                      <a:pt x="222" y="15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8"/>
                    </a:lnTo>
                    <a:lnTo>
                      <a:pt x="207" y="4"/>
                    </a:lnTo>
                    <a:lnTo>
                      <a:pt x="203" y="4"/>
                    </a:lnTo>
                    <a:lnTo>
                      <a:pt x="200" y="4"/>
                    </a:lnTo>
                    <a:lnTo>
                      <a:pt x="196" y="4"/>
                    </a:lnTo>
                    <a:lnTo>
                      <a:pt x="196" y="4"/>
                    </a:lnTo>
                    <a:lnTo>
                      <a:pt x="192" y="4"/>
                    </a:lnTo>
                    <a:lnTo>
                      <a:pt x="189" y="4"/>
                    </a:lnTo>
                    <a:lnTo>
                      <a:pt x="185" y="4"/>
                    </a:lnTo>
                    <a:lnTo>
                      <a:pt x="178" y="4"/>
                    </a:lnTo>
                    <a:lnTo>
                      <a:pt x="170" y="8"/>
                    </a:lnTo>
                    <a:lnTo>
                      <a:pt x="166" y="12"/>
                    </a:lnTo>
                    <a:lnTo>
                      <a:pt x="166" y="15"/>
                    </a:lnTo>
                    <a:lnTo>
                      <a:pt x="163" y="19"/>
                    </a:lnTo>
                    <a:lnTo>
                      <a:pt x="163" y="26"/>
                    </a:lnTo>
                    <a:lnTo>
                      <a:pt x="166" y="30"/>
                    </a:lnTo>
                    <a:lnTo>
                      <a:pt x="166" y="38"/>
                    </a:lnTo>
                    <a:lnTo>
                      <a:pt x="166" y="38"/>
                    </a:lnTo>
                    <a:lnTo>
                      <a:pt x="163" y="41"/>
                    </a:lnTo>
                    <a:lnTo>
                      <a:pt x="163" y="45"/>
                    </a:lnTo>
                    <a:lnTo>
                      <a:pt x="155" y="49"/>
                    </a:lnTo>
                    <a:lnTo>
                      <a:pt x="152" y="49"/>
                    </a:lnTo>
                    <a:lnTo>
                      <a:pt x="144" y="49"/>
                    </a:lnTo>
                    <a:lnTo>
                      <a:pt x="141" y="41"/>
                    </a:lnTo>
                    <a:lnTo>
                      <a:pt x="133" y="38"/>
                    </a:lnTo>
                    <a:lnTo>
                      <a:pt x="126" y="34"/>
                    </a:lnTo>
                    <a:lnTo>
                      <a:pt x="115" y="30"/>
                    </a:lnTo>
                    <a:lnTo>
                      <a:pt x="107" y="30"/>
                    </a:lnTo>
                    <a:lnTo>
                      <a:pt x="107" y="30"/>
                    </a:lnTo>
                    <a:lnTo>
                      <a:pt x="100" y="30"/>
                    </a:lnTo>
                    <a:lnTo>
                      <a:pt x="96" y="30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5" y="12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63" y="4"/>
                    </a:lnTo>
                    <a:lnTo>
                      <a:pt x="55" y="4"/>
                    </a:lnTo>
                    <a:lnTo>
                      <a:pt x="44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8"/>
                    </a:lnTo>
                    <a:lnTo>
                      <a:pt x="29" y="8"/>
                    </a:lnTo>
                    <a:lnTo>
                      <a:pt x="29" y="15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4"/>
                    </a:lnTo>
                    <a:lnTo>
                      <a:pt x="11" y="38"/>
                    </a:lnTo>
                    <a:lnTo>
                      <a:pt x="11" y="38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0" y="49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4" y="56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4" y="82"/>
                    </a:lnTo>
                    <a:lnTo>
                      <a:pt x="7" y="86"/>
                    </a:lnTo>
                    <a:lnTo>
                      <a:pt x="4" y="93"/>
                    </a:lnTo>
                    <a:lnTo>
                      <a:pt x="4" y="97"/>
                    </a:lnTo>
                    <a:lnTo>
                      <a:pt x="7" y="101"/>
                    </a:lnTo>
                    <a:lnTo>
                      <a:pt x="7" y="104"/>
                    </a:lnTo>
                    <a:lnTo>
                      <a:pt x="4" y="104"/>
                    </a:lnTo>
                    <a:lnTo>
                      <a:pt x="0" y="108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4" y="119"/>
                    </a:lnTo>
                    <a:lnTo>
                      <a:pt x="7" y="123"/>
                    </a:lnTo>
                    <a:lnTo>
                      <a:pt x="7" y="127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11" y="138"/>
                    </a:lnTo>
                    <a:lnTo>
                      <a:pt x="11" y="138"/>
                    </a:lnTo>
                    <a:lnTo>
                      <a:pt x="15" y="141"/>
                    </a:lnTo>
                    <a:lnTo>
                      <a:pt x="22" y="141"/>
                    </a:lnTo>
                    <a:lnTo>
                      <a:pt x="26" y="141"/>
                    </a:lnTo>
                    <a:lnTo>
                      <a:pt x="29" y="141"/>
                    </a:lnTo>
                    <a:lnTo>
                      <a:pt x="33" y="145"/>
                    </a:lnTo>
                    <a:lnTo>
                      <a:pt x="37" y="153"/>
                    </a:lnTo>
                    <a:lnTo>
                      <a:pt x="37" y="153"/>
                    </a:lnTo>
                    <a:lnTo>
                      <a:pt x="41" y="156"/>
                    </a:lnTo>
                    <a:lnTo>
                      <a:pt x="41" y="156"/>
                    </a:lnTo>
                    <a:lnTo>
                      <a:pt x="70" y="164"/>
                    </a:lnTo>
                    <a:lnTo>
                      <a:pt x="74" y="167"/>
                    </a:lnTo>
                    <a:lnTo>
                      <a:pt x="107" y="153"/>
                    </a:lnTo>
                    <a:lnTo>
                      <a:pt x="237" y="216"/>
                    </a:lnTo>
                    <a:lnTo>
                      <a:pt x="237" y="216"/>
                    </a:lnTo>
                    <a:lnTo>
                      <a:pt x="237" y="2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1" name="Freeform 111"/>
              <p:cNvSpPr>
                <a:spLocks noEditPoints="1"/>
              </p:cNvSpPr>
              <p:nvPr/>
            </p:nvSpPr>
            <p:spPr bwMode="auto">
              <a:xfrm>
                <a:off x="4444842" y="2427150"/>
                <a:ext cx="81058" cy="147963"/>
              </a:xfrm>
              <a:custGeom>
                <a:avLst/>
                <a:gdLst>
                  <a:gd name="T0" fmla="*/ 38 w 63"/>
                  <a:gd name="T1" fmla="*/ 115 h 115"/>
                  <a:gd name="T2" fmla="*/ 41 w 63"/>
                  <a:gd name="T3" fmla="*/ 115 h 115"/>
                  <a:gd name="T4" fmla="*/ 45 w 63"/>
                  <a:gd name="T5" fmla="*/ 111 h 115"/>
                  <a:gd name="T6" fmla="*/ 45 w 63"/>
                  <a:gd name="T7" fmla="*/ 108 h 115"/>
                  <a:gd name="T8" fmla="*/ 41 w 63"/>
                  <a:gd name="T9" fmla="*/ 100 h 115"/>
                  <a:gd name="T10" fmla="*/ 41 w 63"/>
                  <a:gd name="T11" fmla="*/ 96 h 115"/>
                  <a:gd name="T12" fmla="*/ 49 w 63"/>
                  <a:gd name="T13" fmla="*/ 93 h 115"/>
                  <a:gd name="T14" fmla="*/ 52 w 63"/>
                  <a:gd name="T15" fmla="*/ 89 h 115"/>
                  <a:gd name="T16" fmla="*/ 63 w 63"/>
                  <a:gd name="T17" fmla="*/ 78 h 115"/>
                  <a:gd name="T18" fmla="*/ 63 w 63"/>
                  <a:gd name="T19" fmla="*/ 70 h 115"/>
                  <a:gd name="T20" fmla="*/ 60 w 63"/>
                  <a:gd name="T21" fmla="*/ 70 h 115"/>
                  <a:gd name="T22" fmla="*/ 56 w 63"/>
                  <a:gd name="T23" fmla="*/ 67 h 115"/>
                  <a:gd name="T24" fmla="*/ 52 w 63"/>
                  <a:gd name="T25" fmla="*/ 63 h 115"/>
                  <a:gd name="T26" fmla="*/ 52 w 63"/>
                  <a:gd name="T27" fmla="*/ 63 h 115"/>
                  <a:gd name="T28" fmla="*/ 49 w 63"/>
                  <a:gd name="T29" fmla="*/ 63 h 115"/>
                  <a:gd name="T30" fmla="*/ 45 w 63"/>
                  <a:gd name="T31" fmla="*/ 63 h 115"/>
                  <a:gd name="T32" fmla="*/ 38 w 63"/>
                  <a:gd name="T33" fmla="*/ 56 h 115"/>
                  <a:gd name="T34" fmla="*/ 49 w 63"/>
                  <a:gd name="T35" fmla="*/ 44 h 115"/>
                  <a:gd name="T36" fmla="*/ 52 w 63"/>
                  <a:gd name="T37" fmla="*/ 41 h 115"/>
                  <a:gd name="T38" fmla="*/ 56 w 63"/>
                  <a:gd name="T39" fmla="*/ 37 h 115"/>
                  <a:gd name="T40" fmla="*/ 52 w 63"/>
                  <a:gd name="T41" fmla="*/ 33 h 115"/>
                  <a:gd name="T42" fmla="*/ 49 w 63"/>
                  <a:gd name="T43" fmla="*/ 26 h 115"/>
                  <a:gd name="T44" fmla="*/ 45 w 63"/>
                  <a:gd name="T45" fmla="*/ 19 h 115"/>
                  <a:gd name="T46" fmla="*/ 49 w 63"/>
                  <a:gd name="T47" fmla="*/ 15 h 115"/>
                  <a:gd name="T48" fmla="*/ 52 w 63"/>
                  <a:gd name="T49" fmla="*/ 7 h 115"/>
                  <a:gd name="T50" fmla="*/ 45 w 63"/>
                  <a:gd name="T51" fmla="*/ 11 h 115"/>
                  <a:gd name="T52" fmla="*/ 41 w 63"/>
                  <a:gd name="T53" fmla="*/ 11 h 115"/>
                  <a:gd name="T54" fmla="*/ 38 w 63"/>
                  <a:gd name="T55" fmla="*/ 4 h 115"/>
                  <a:gd name="T56" fmla="*/ 34 w 63"/>
                  <a:gd name="T57" fmla="*/ 0 h 115"/>
                  <a:gd name="T58" fmla="*/ 30 w 63"/>
                  <a:gd name="T59" fmla="*/ 4 h 115"/>
                  <a:gd name="T60" fmla="*/ 26 w 63"/>
                  <a:gd name="T61" fmla="*/ 4 h 115"/>
                  <a:gd name="T62" fmla="*/ 15 w 63"/>
                  <a:gd name="T63" fmla="*/ 7 h 115"/>
                  <a:gd name="T64" fmla="*/ 15 w 63"/>
                  <a:gd name="T65" fmla="*/ 11 h 115"/>
                  <a:gd name="T66" fmla="*/ 15 w 63"/>
                  <a:gd name="T67" fmla="*/ 15 h 115"/>
                  <a:gd name="T68" fmla="*/ 12 w 63"/>
                  <a:gd name="T69" fmla="*/ 30 h 115"/>
                  <a:gd name="T70" fmla="*/ 15 w 63"/>
                  <a:gd name="T71" fmla="*/ 33 h 115"/>
                  <a:gd name="T72" fmla="*/ 15 w 63"/>
                  <a:gd name="T73" fmla="*/ 37 h 115"/>
                  <a:gd name="T74" fmla="*/ 15 w 63"/>
                  <a:gd name="T75" fmla="*/ 41 h 115"/>
                  <a:gd name="T76" fmla="*/ 12 w 63"/>
                  <a:gd name="T77" fmla="*/ 48 h 115"/>
                  <a:gd name="T78" fmla="*/ 8 w 63"/>
                  <a:gd name="T79" fmla="*/ 52 h 115"/>
                  <a:gd name="T80" fmla="*/ 4 w 63"/>
                  <a:gd name="T81" fmla="*/ 56 h 115"/>
                  <a:gd name="T82" fmla="*/ 0 w 63"/>
                  <a:gd name="T83" fmla="*/ 63 h 115"/>
                  <a:gd name="T84" fmla="*/ 4 w 63"/>
                  <a:gd name="T85" fmla="*/ 67 h 115"/>
                  <a:gd name="T86" fmla="*/ 8 w 63"/>
                  <a:gd name="T87" fmla="*/ 70 h 115"/>
                  <a:gd name="T88" fmla="*/ 12 w 63"/>
                  <a:gd name="T89" fmla="*/ 78 h 115"/>
                  <a:gd name="T90" fmla="*/ 19 w 63"/>
                  <a:gd name="T91" fmla="*/ 82 h 115"/>
                  <a:gd name="T92" fmla="*/ 26 w 63"/>
                  <a:gd name="T93" fmla="*/ 85 h 115"/>
                  <a:gd name="T94" fmla="*/ 34 w 63"/>
                  <a:gd name="T95" fmla="*/ 115 h 115"/>
                  <a:gd name="T96" fmla="*/ 49 w 63"/>
                  <a:gd name="T97" fmla="*/ 59 h 115"/>
                  <a:gd name="T98" fmla="*/ 56 w 63"/>
                  <a:gd name="T99" fmla="*/ 59 h 115"/>
                  <a:gd name="T100" fmla="*/ 49 w 63"/>
                  <a:gd name="T101" fmla="*/ 59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63" h="115">
                    <a:moveTo>
                      <a:pt x="34" y="115"/>
                    </a:moveTo>
                    <a:lnTo>
                      <a:pt x="38" y="115"/>
                    </a:lnTo>
                    <a:lnTo>
                      <a:pt x="38" y="115"/>
                    </a:lnTo>
                    <a:lnTo>
                      <a:pt x="41" y="115"/>
                    </a:lnTo>
                    <a:lnTo>
                      <a:pt x="41" y="111"/>
                    </a:lnTo>
                    <a:lnTo>
                      <a:pt x="45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5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45" y="93"/>
                    </a:lnTo>
                    <a:lnTo>
                      <a:pt x="49" y="93"/>
                    </a:lnTo>
                    <a:lnTo>
                      <a:pt x="52" y="93"/>
                    </a:lnTo>
                    <a:lnTo>
                      <a:pt x="52" y="89"/>
                    </a:lnTo>
                    <a:lnTo>
                      <a:pt x="63" y="85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0"/>
                    </a:lnTo>
                    <a:lnTo>
                      <a:pt x="63" y="70"/>
                    </a:lnTo>
                    <a:lnTo>
                      <a:pt x="60" y="70"/>
                    </a:lnTo>
                    <a:lnTo>
                      <a:pt x="56" y="67"/>
                    </a:lnTo>
                    <a:lnTo>
                      <a:pt x="56" y="67"/>
                    </a:lnTo>
                    <a:lnTo>
                      <a:pt x="56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7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5" y="63"/>
                    </a:lnTo>
                    <a:lnTo>
                      <a:pt x="41" y="59"/>
                    </a:lnTo>
                    <a:lnTo>
                      <a:pt x="38" y="56"/>
                    </a:lnTo>
                    <a:lnTo>
                      <a:pt x="41" y="52"/>
                    </a:lnTo>
                    <a:lnTo>
                      <a:pt x="49" y="44"/>
                    </a:lnTo>
                    <a:lnTo>
                      <a:pt x="52" y="41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33"/>
                    </a:lnTo>
                    <a:lnTo>
                      <a:pt x="52" y="30"/>
                    </a:lnTo>
                    <a:lnTo>
                      <a:pt x="49" y="26"/>
                    </a:lnTo>
                    <a:lnTo>
                      <a:pt x="45" y="22"/>
                    </a:lnTo>
                    <a:lnTo>
                      <a:pt x="45" y="19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2" y="4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38" y="7"/>
                    </a:lnTo>
                    <a:lnTo>
                      <a:pt x="38" y="4"/>
                    </a:lnTo>
                    <a:lnTo>
                      <a:pt x="38" y="4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26" y="4"/>
                    </a:lnTo>
                    <a:lnTo>
                      <a:pt x="19" y="4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22"/>
                    </a:lnTo>
                    <a:lnTo>
                      <a:pt x="12" y="30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15" y="41"/>
                    </a:lnTo>
                    <a:lnTo>
                      <a:pt x="12" y="41"/>
                    </a:lnTo>
                    <a:lnTo>
                      <a:pt x="12" y="48"/>
                    </a:lnTo>
                    <a:lnTo>
                      <a:pt x="12" y="48"/>
                    </a:lnTo>
                    <a:lnTo>
                      <a:pt x="8" y="52"/>
                    </a:lnTo>
                    <a:lnTo>
                      <a:pt x="8" y="52"/>
                    </a:lnTo>
                    <a:lnTo>
                      <a:pt x="4" y="56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7"/>
                    </a:lnTo>
                    <a:lnTo>
                      <a:pt x="4" y="67"/>
                    </a:lnTo>
                    <a:lnTo>
                      <a:pt x="4" y="70"/>
                    </a:lnTo>
                    <a:lnTo>
                      <a:pt x="8" y="70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6" y="85"/>
                    </a:lnTo>
                    <a:lnTo>
                      <a:pt x="34" y="115"/>
                    </a:lnTo>
                    <a:lnTo>
                      <a:pt x="34" y="115"/>
                    </a:lnTo>
                    <a:close/>
                    <a:moveTo>
                      <a:pt x="49" y="59"/>
                    </a:moveTo>
                    <a:lnTo>
                      <a:pt x="49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2" y="63"/>
                    </a:lnTo>
                    <a:lnTo>
                      <a:pt x="49" y="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2" name="Freeform 112"/>
              <p:cNvSpPr>
                <a:spLocks/>
              </p:cNvSpPr>
              <p:nvPr/>
            </p:nvSpPr>
            <p:spPr bwMode="auto">
              <a:xfrm>
                <a:off x="4116753" y="2432297"/>
                <a:ext cx="424588" cy="371837"/>
              </a:xfrm>
              <a:custGeom>
                <a:avLst/>
                <a:gdLst>
                  <a:gd name="T0" fmla="*/ 326 w 330"/>
                  <a:gd name="T1" fmla="*/ 219 h 289"/>
                  <a:gd name="T2" fmla="*/ 318 w 330"/>
                  <a:gd name="T3" fmla="*/ 207 h 289"/>
                  <a:gd name="T4" fmla="*/ 304 w 330"/>
                  <a:gd name="T5" fmla="*/ 207 h 289"/>
                  <a:gd name="T6" fmla="*/ 300 w 330"/>
                  <a:gd name="T7" fmla="*/ 200 h 289"/>
                  <a:gd name="T8" fmla="*/ 296 w 330"/>
                  <a:gd name="T9" fmla="*/ 193 h 289"/>
                  <a:gd name="T10" fmla="*/ 289 w 330"/>
                  <a:gd name="T11" fmla="*/ 178 h 289"/>
                  <a:gd name="T12" fmla="*/ 289 w 330"/>
                  <a:gd name="T13" fmla="*/ 174 h 289"/>
                  <a:gd name="T14" fmla="*/ 296 w 330"/>
                  <a:gd name="T15" fmla="*/ 167 h 289"/>
                  <a:gd name="T16" fmla="*/ 296 w 330"/>
                  <a:gd name="T17" fmla="*/ 152 h 289"/>
                  <a:gd name="T18" fmla="*/ 293 w 330"/>
                  <a:gd name="T19" fmla="*/ 137 h 289"/>
                  <a:gd name="T20" fmla="*/ 289 w 330"/>
                  <a:gd name="T21" fmla="*/ 118 h 289"/>
                  <a:gd name="T22" fmla="*/ 289 w 330"/>
                  <a:gd name="T23" fmla="*/ 111 h 289"/>
                  <a:gd name="T24" fmla="*/ 274 w 330"/>
                  <a:gd name="T25" fmla="*/ 78 h 289"/>
                  <a:gd name="T26" fmla="*/ 267 w 330"/>
                  <a:gd name="T27" fmla="*/ 70 h 289"/>
                  <a:gd name="T28" fmla="*/ 259 w 330"/>
                  <a:gd name="T29" fmla="*/ 63 h 289"/>
                  <a:gd name="T30" fmla="*/ 255 w 330"/>
                  <a:gd name="T31" fmla="*/ 59 h 289"/>
                  <a:gd name="T32" fmla="*/ 263 w 330"/>
                  <a:gd name="T33" fmla="*/ 48 h 289"/>
                  <a:gd name="T34" fmla="*/ 267 w 330"/>
                  <a:gd name="T35" fmla="*/ 37 h 289"/>
                  <a:gd name="T36" fmla="*/ 270 w 330"/>
                  <a:gd name="T37" fmla="*/ 33 h 289"/>
                  <a:gd name="T38" fmla="*/ 267 w 330"/>
                  <a:gd name="T39" fmla="*/ 29 h 289"/>
                  <a:gd name="T40" fmla="*/ 270 w 330"/>
                  <a:gd name="T41" fmla="*/ 11 h 289"/>
                  <a:gd name="T42" fmla="*/ 270 w 330"/>
                  <a:gd name="T43" fmla="*/ 3 h 289"/>
                  <a:gd name="T44" fmla="*/ 263 w 330"/>
                  <a:gd name="T45" fmla="*/ 3 h 289"/>
                  <a:gd name="T46" fmla="*/ 248 w 330"/>
                  <a:gd name="T47" fmla="*/ 0 h 289"/>
                  <a:gd name="T48" fmla="*/ 241 w 330"/>
                  <a:gd name="T49" fmla="*/ 3 h 289"/>
                  <a:gd name="T50" fmla="*/ 233 w 330"/>
                  <a:gd name="T51" fmla="*/ 0 h 289"/>
                  <a:gd name="T52" fmla="*/ 226 w 330"/>
                  <a:gd name="T53" fmla="*/ 7 h 289"/>
                  <a:gd name="T54" fmla="*/ 218 w 330"/>
                  <a:gd name="T55" fmla="*/ 7 h 289"/>
                  <a:gd name="T56" fmla="*/ 207 w 330"/>
                  <a:gd name="T57" fmla="*/ 3 h 289"/>
                  <a:gd name="T58" fmla="*/ 200 w 330"/>
                  <a:gd name="T59" fmla="*/ 3 h 289"/>
                  <a:gd name="T60" fmla="*/ 193 w 330"/>
                  <a:gd name="T61" fmla="*/ 3 h 289"/>
                  <a:gd name="T62" fmla="*/ 185 w 330"/>
                  <a:gd name="T63" fmla="*/ 7 h 289"/>
                  <a:gd name="T64" fmla="*/ 174 w 330"/>
                  <a:gd name="T65" fmla="*/ 7 h 289"/>
                  <a:gd name="T66" fmla="*/ 159 w 330"/>
                  <a:gd name="T67" fmla="*/ 7 h 289"/>
                  <a:gd name="T68" fmla="*/ 144 w 330"/>
                  <a:gd name="T69" fmla="*/ 15 h 289"/>
                  <a:gd name="T70" fmla="*/ 141 w 330"/>
                  <a:gd name="T71" fmla="*/ 22 h 289"/>
                  <a:gd name="T72" fmla="*/ 133 w 330"/>
                  <a:gd name="T73" fmla="*/ 22 h 289"/>
                  <a:gd name="T74" fmla="*/ 126 w 330"/>
                  <a:gd name="T75" fmla="*/ 22 h 289"/>
                  <a:gd name="T76" fmla="*/ 118 w 330"/>
                  <a:gd name="T77" fmla="*/ 29 h 289"/>
                  <a:gd name="T78" fmla="*/ 107 w 330"/>
                  <a:gd name="T79" fmla="*/ 33 h 289"/>
                  <a:gd name="T80" fmla="*/ 111 w 330"/>
                  <a:gd name="T81" fmla="*/ 40 h 289"/>
                  <a:gd name="T82" fmla="*/ 111 w 330"/>
                  <a:gd name="T83" fmla="*/ 48 h 289"/>
                  <a:gd name="T84" fmla="*/ 115 w 330"/>
                  <a:gd name="T85" fmla="*/ 66 h 289"/>
                  <a:gd name="T86" fmla="*/ 118 w 330"/>
                  <a:gd name="T87" fmla="*/ 74 h 289"/>
                  <a:gd name="T88" fmla="*/ 126 w 330"/>
                  <a:gd name="T89" fmla="*/ 78 h 289"/>
                  <a:gd name="T90" fmla="*/ 122 w 330"/>
                  <a:gd name="T91" fmla="*/ 85 h 289"/>
                  <a:gd name="T92" fmla="*/ 93 w 330"/>
                  <a:gd name="T93" fmla="*/ 92 h 289"/>
                  <a:gd name="T94" fmla="*/ 89 w 330"/>
                  <a:gd name="T95" fmla="*/ 104 h 289"/>
                  <a:gd name="T96" fmla="*/ 59 w 330"/>
                  <a:gd name="T97" fmla="*/ 122 h 289"/>
                  <a:gd name="T98" fmla="*/ 33 w 330"/>
                  <a:gd name="T99" fmla="*/ 130 h 289"/>
                  <a:gd name="T100" fmla="*/ 15 w 330"/>
                  <a:gd name="T101" fmla="*/ 133 h 289"/>
                  <a:gd name="T102" fmla="*/ 0 w 330"/>
                  <a:gd name="T103" fmla="*/ 144 h 289"/>
                  <a:gd name="T104" fmla="*/ 0 w 330"/>
                  <a:gd name="T105" fmla="*/ 159 h 289"/>
                  <a:gd name="T106" fmla="*/ 59 w 330"/>
                  <a:gd name="T107" fmla="*/ 196 h 289"/>
                  <a:gd name="T108" fmla="*/ 170 w 330"/>
                  <a:gd name="T109" fmla="*/ 270 h 289"/>
                  <a:gd name="T110" fmla="*/ 185 w 330"/>
                  <a:gd name="T111" fmla="*/ 274 h 289"/>
                  <a:gd name="T112" fmla="*/ 193 w 330"/>
                  <a:gd name="T113" fmla="*/ 278 h 289"/>
                  <a:gd name="T114" fmla="*/ 193 w 330"/>
                  <a:gd name="T115" fmla="*/ 289 h 289"/>
                  <a:gd name="T116" fmla="*/ 211 w 330"/>
                  <a:gd name="T117" fmla="*/ 289 h 289"/>
                  <a:gd name="T118" fmla="*/ 237 w 330"/>
                  <a:gd name="T119" fmla="*/ 282 h 289"/>
                  <a:gd name="T120" fmla="*/ 330 w 330"/>
                  <a:gd name="T121" fmla="*/ 222 h 2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30" h="289">
                    <a:moveTo>
                      <a:pt x="330" y="222"/>
                    </a:moveTo>
                    <a:lnTo>
                      <a:pt x="330" y="222"/>
                    </a:lnTo>
                    <a:lnTo>
                      <a:pt x="326" y="219"/>
                    </a:lnTo>
                    <a:lnTo>
                      <a:pt x="326" y="219"/>
                    </a:lnTo>
                    <a:lnTo>
                      <a:pt x="322" y="211"/>
                    </a:lnTo>
                    <a:lnTo>
                      <a:pt x="318" y="207"/>
                    </a:lnTo>
                    <a:lnTo>
                      <a:pt x="315" y="207"/>
                    </a:lnTo>
                    <a:lnTo>
                      <a:pt x="311" y="207"/>
                    </a:lnTo>
                    <a:lnTo>
                      <a:pt x="304" y="207"/>
                    </a:lnTo>
                    <a:lnTo>
                      <a:pt x="300" y="204"/>
                    </a:lnTo>
                    <a:lnTo>
                      <a:pt x="300" y="204"/>
                    </a:lnTo>
                    <a:lnTo>
                      <a:pt x="300" y="200"/>
                    </a:lnTo>
                    <a:lnTo>
                      <a:pt x="300" y="196"/>
                    </a:lnTo>
                    <a:lnTo>
                      <a:pt x="300" y="196"/>
                    </a:lnTo>
                    <a:lnTo>
                      <a:pt x="296" y="193"/>
                    </a:lnTo>
                    <a:lnTo>
                      <a:pt x="296" y="189"/>
                    </a:lnTo>
                    <a:lnTo>
                      <a:pt x="293" y="185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4"/>
                    </a:lnTo>
                    <a:lnTo>
                      <a:pt x="293" y="170"/>
                    </a:lnTo>
                    <a:lnTo>
                      <a:pt x="296" y="170"/>
                    </a:lnTo>
                    <a:lnTo>
                      <a:pt x="296" y="167"/>
                    </a:lnTo>
                    <a:lnTo>
                      <a:pt x="293" y="163"/>
                    </a:lnTo>
                    <a:lnTo>
                      <a:pt x="293" y="159"/>
                    </a:lnTo>
                    <a:lnTo>
                      <a:pt x="296" y="152"/>
                    </a:lnTo>
                    <a:lnTo>
                      <a:pt x="293" y="148"/>
                    </a:lnTo>
                    <a:lnTo>
                      <a:pt x="293" y="141"/>
                    </a:lnTo>
                    <a:lnTo>
                      <a:pt x="293" y="137"/>
                    </a:lnTo>
                    <a:lnTo>
                      <a:pt x="293" y="133"/>
                    </a:lnTo>
                    <a:lnTo>
                      <a:pt x="293" y="122"/>
                    </a:lnTo>
                    <a:lnTo>
                      <a:pt x="289" y="118"/>
                    </a:lnTo>
                    <a:lnTo>
                      <a:pt x="289" y="118"/>
                    </a:lnTo>
                    <a:lnTo>
                      <a:pt x="289" y="115"/>
                    </a:lnTo>
                    <a:lnTo>
                      <a:pt x="289" y="111"/>
                    </a:lnTo>
                    <a:lnTo>
                      <a:pt x="281" y="81"/>
                    </a:lnTo>
                    <a:lnTo>
                      <a:pt x="274" y="78"/>
                    </a:lnTo>
                    <a:lnTo>
                      <a:pt x="274" y="78"/>
                    </a:lnTo>
                    <a:lnTo>
                      <a:pt x="270" y="78"/>
                    </a:lnTo>
                    <a:lnTo>
                      <a:pt x="267" y="74"/>
                    </a:lnTo>
                    <a:lnTo>
                      <a:pt x="267" y="70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9" y="63"/>
                    </a:lnTo>
                    <a:lnTo>
                      <a:pt x="259" y="63"/>
                    </a:lnTo>
                    <a:lnTo>
                      <a:pt x="255" y="59"/>
                    </a:lnTo>
                    <a:lnTo>
                      <a:pt x="255" y="59"/>
                    </a:lnTo>
                    <a:lnTo>
                      <a:pt x="259" y="52"/>
                    </a:lnTo>
                    <a:lnTo>
                      <a:pt x="263" y="48"/>
                    </a:lnTo>
                    <a:lnTo>
                      <a:pt x="263" y="48"/>
                    </a:lnTo>
                    <a:lnTo>
                      <a:pt x="267" y="44"/>
                    </a:lnTo>
                    <a:lnTo>
                      <a:pt x="267" y="44"/>
                    </a:lnTo>
                    <a:lnTo>
                      <a:pt x="267" y="37"/>
                    </a:lnTo>
                    <a:lnTo>
                      <a:pt x="270" y="37"/>
                    </a:lnTo>
                    <a:lnTo>
                      <a:pt x="267" y="33"/>
                    </a:lnTo>
                    <a:lnTo>
                      <a:pt x="270" y="33"/>
                    </a:lnTo>
                    <a:lnTo>
                      <a:pt x="270" y="29"/>
                    </a:lnTo>
                    <a:lnTo>
                      <a:pt x="270" y="29"/>
                    </a:lnTo>
                    <a:lnTo>
                      <a:pt x="267" y="29"/>
                    </a:lnTo>
                    <a:lnTo>
                      <a:pt x="267" y="26"/>
                    </a:lnTo>
                    <a:lnTo>
                      <a:pt x="270" y="18"/>
                    </a:lnTo>
                    <a:lnTo>
                      <a:pt x="270" y="11"/>
                    </a:lnTo>
                    <a:lnTo>
                      <a:pt x="270" y="7"/>
                    </a:lnTo>
                    <a:lnTo>
                      <a:pt x="270" y="7"/>
                    </a:lnTo>
                    <a:lnTo>
                      <a:pt x="270" y="3"/>
                    </a:lnTo>
                    <a:lnTo>
                      <a:pt x="270" y="3"/>
                    </a:lnTo>
                    <a:lnTo>
                      <a:pt x="267" y="3"/>
                    </a:lnTo>
                    <a:lnTo>
                      <a:pt x="263" y="3"/>
                    </a:lnTo>
                    <a:lnTo>
                      <a:pt x="255" y="7"/>
                    </a:lnTo>
                    <a:lnTo>
                      <a:pt x="252" y="3"/>
                    </a:lnTo>
                    <a:lnTo>
                      <a:pt x="248" y="0"/>
                    </a:lnTo>
                    <a:lnTo>
                      <a:pt x="248" y="3"/>
                    </a:lnTo>
                    <a:lnTo>
                      <a:pt x="244" y="3"/>
                    </a:lnTo>
                    <a:lnTo>
                      <a:pt x="241" y="3"/>
                    </a:lnTo>
                    <a:lnTo>
                      <a:pt x="237" y="3"/>
                    </a:lnTo>
                    <a:lnTo>
                      <a:pt x="237" y="0"/>
                    </a:lnTo>
                    <a:lnTo>
                      <a:pt x="233" y="0"/>
                    </a:lnTo>
                    <a:lnTo>
                      <a:pt x="233" y="3"/>
                    </a:lnTo>
                    <a:lnTo>
                      <a:pt x="230" y="3"/>
                    </a:lnTo>
                    <a:lnTo>
                      <a:pt x="226" y="7"/>
                    </a:lnTo>
                    <a:lnTo>
                      <a:pt x="226" y="7"/>
                    </a:lnTo>
                    <a:lnTo>
                      <a:pt x="222" y="7"/>
                    </a:lnTo>
                    <a:lnTo>
                      <a:pt x="218" y="7"/>
                    </a:lnTo>
                    <a:lnTo>
                      <a:pt x="215" y="7"/>
                    </a:lnTo>
                    <a:lnTo>
                      <a:pt x="215" y="3"/>
                    </a:lnTo>
                    <a:lnTo>
                      <a:pt x="207" y="3"/>
                    </a:lnTo>
                    <a:lnTo>
                      <a:pt x="207" y="3"/>
                    </a:lnTo>
                    <a:lnTo>
                      <a:pt x="204" y="3"/>
                    </a:lnTo>
                    <a:lnTo>
                      <a:pt x="200" y="3"/>
                    </a:lnTo>
                    <a:lnTo>
                      <a:pt x="196" y="3"/>
                    </a:lnTo>
                    <a:lnTo>
                      <a:pt x="196" y="3"/>
                    </a:lnTo>
                    <a:lnTo>
                      <a:pt x="193" y="3"/>
                    </a:lnTo>
                    <a:lnTo>
                      <a:pt x="193" y="7"/>
                    </a:lnTo>
                    <a:lnTo>
                      <a:pt x="189" y="7"/>
                    </a:lnTo>
                    <a:lnTo>
                      <a:pt x="185" y="7"/>
                    </a:lnTo>
                    <a:lnTo>
                      <a:pt x="181" y="11"/>
                    </a:lnTo>
                    <a:lnTo>
                      <a:pt x="178" y="11"/>
                    </a:lnTo>
                    <a:lnTo>
                      <a:pt x="174" y="7"/>
                    </a:lnTo>
                    <a:lnTo>
                      <a:pt x="170" y="7"/>
                    </a:lnTo>
                    <a:lnTo>
                      <a:pt x="163" y="11"/>
                    </a:lnTo>
                    <a:lnTo>
                      <a:pt x="159" y="7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4" y="15"/>
                    </a:lnTo>
                    <a:lnTo>
                      <a:pt x="141" y="18"/>
                    </a:lnTo>
                    <a:lnTo>
                      <a:pt x="141" y="18"/>
                    </a:lnTo>
                    <a:lnTo>
                      <a:pt x="141" y="22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0" y="22"/>
                    </a:lnTo>
                    <a:lnTo>
                      <a:pt x="126" y="22"/>
                    </a:lnTo>
                    <a:lnTo>
                      <a:pt x="122" y="26"/>
                    </a:lnTo>
                    <a:lnTo>
                      <a:pt x="122" y="26"/>
                    </a:lnTo>
                    <a:lnTo>
                      <a:pt x="118" y="29"/>
                    </a:lnTo>
                    <a:lnTo>
                      <a:pt x="118" y="33"/>
                    </a:lnTo>
                    <a:lnTo>
                      <a:pt x="111" y="33"/>
                    </a:lnTo>
                    <a:lnTo>
                      <a:pt x="107" y="33"/>
                    </a:lnTo>
                    <a:lnTo>
                      <a:pt x="107" y="33"/>
                    </a:lnTo>
                    <a:lnTo>
                      <a:pt x="111" y="37"/>
                    </a:lnTo>
                    <a:lnTo>
                      <a:pt x="111" y="40"/>
                    </a:lnTo>
                    <a:lnTo>
                      <a:pt x="111" y="40"/>
                    </a:lnTo>
                    <a:lnTo>
                      <a:pt x="111" y="44"/>
                    </a:lnTo>
                    <a:lnTo>
                      <a:pt x="111" y="48"/>
                    </a:lnTo>
                    <a:lnTo>
                      <a:pt x="111" y="52"/>
                    </a:lnTo>
                    <a:lnTo>
                      <a:pt x="115" y="55"/>
                    </a:lnTo>
                    <a:lnTo>
                      <a:pt x="115" y="66"/>
                    </a:lnTo>
                    <a:lnTo>
                      <a:pt x="118" y="70"/>
                    </a:lnTo>
                    <a:lnTo>
                      <a:pt x="118" y="74"/>
                    </a:lnTo>
                    <a:lnTo>
                      <a:pt x="118" y="74"/>
                    </a:lnTo>
                    <a:lnTo>
                      <a:pt x="122" y="78"/>
                    </a:lnTo>
                    <a:lnTo>
                      <a:pt x="122" y="78"/>
                    </a:lnTo>
                    <a:lnTo>
                      <a:pt x="126" y="78"/>
                    </a:lnTo>
                    <a:lnTo>
                      <a:pt x="122" y="81"/>
                    </a:lnTo>
                    <a:lnTo>
                      <a:pt x="122" y="81"/>
                    </a:lnTo>
                    <a:lnTo>
                      <a:pt x="122" y="85"/>
                    </a:lnTo>
                    <a:lnTo>
                      <a:pt x="104" y="85"/>
                    </a:lnTo>
                    <a:lnTo>
                      <a:pt x="100" y="85"/>
                    </a:lnTo>
                    <a:lnTo>
                      <a:pt x="93" y="92"/>
                    </a:lnTo>
                    <a:lnTo>
                      <a:pt x="93" y="92"/>
                    </a:lnTo>
                    <a:lnTo>
                      <a:pt x="89" y="96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78" y="111"/>
                    </a:lnTo>
                    <a:lnTo>
                      <a:pt x="59" y="122"/>
                    </a:lnTo>
                    <a:lnTo>
                      <a:pt x="44" y="130"/>
                    </a:lnTo>
                    <a:lnTo>
                      <a:pt x="41" y="130"/>
                    </a:lnTo>
                    <a:lnTo>
                      <a:pt x="33" y="130"/>
                    </a:lnTo>
                    <a:lnTo>
                      <a:pt x="30" y="130"/>
                    </a:lnTo>
                    <a:lnTo>
                      <a:pt x="26" y="130"/>
                    </a:lnTo>
                    <a:lnTo>
                      <a:pt x="15" y="133"/>
                    </a:lnTo>
                    <a:lnTo>
                      <a:pt x="11" y="137"/>
                    </a:lnTo>
                    <a:lnTo>
                      <a:pt x="7" y="141"/>
                    </a:lnTo>
                    <a:lnTo>
                      <a:pt x="0" y="144"/>
                    </a:lnTo>
                    <a:lnTo>
                      <a:pt x="0" y="155"/>
                    </a:lnTo>
                    <a:lnTo>
                      <a:pt x="0" y="155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59" y="196"/>
                    </a:lnTo>
                    <a:lnTo>
                      <a:pt x="59" y="196"/>
                    </a:lnTo>
                    <a:lnTo>
                      <a:pt x="167" y="263"/>
                    </a:lnTo>
                    <a:lnTo>
                      <a:pt x="170" y="270"/>
                    </a:lnTo>
                    <a:lnTo>
                      <a:pt x="174" y="270"/>
                    </a:lnTo>
                    <a:lnTo>
                      <a:pt x="178" y="270"/>
                    </a:lnTo>
                    <a:lnTo>
                      <a:pt x="185" y="274"/>
                    </a:lnTo>
                    <a:lnTo>
                      <a:pt x="185" y="274"/>
                    </a:lnTo>
                    <a:lnTo>
                      <a:pt x="189" y="278"/>
                    </a:lnTo>
                    <a:lnTo>
                      <a:pt x="193" y="278"/>
                    </a:lnTo>
                    <a:lnTo>
                      <a:pt x="193" y="282"/>
                    </a:lnTo>
                    <a:lnTo>
                      <a:pt x="193" y="285"/>
                    </a:lnTo>
                    <a:lnTo>
                      <a:pt x="193" y="289"/>
                    </a:lnTo>
                    <a:lnTo>
                      <a:pt x="196" y="289"/>
                    </a:lnTo>
                    <a:lnTo>
                      <a:pt x="204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37" y="282"/>
                    </a:lnTo>
                    <a:lnTo>
                      <a:pt x="255" y="267"/>
                    </a:lnTo>
                    <a:lnTo>
                      <a:pt x="330" y="222"/>
                    </a:lnTo>
                    <a:lnTo>
                      <a:pt x="330" y="2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3" name="Freeform 113"/>
              <p:cNvSpPr>
                <a:spLocks/>
              </p:cNvSpPr>
              <p:nvPr/>
            </p:nvSpPr>
            <p:spPr bwMode="auto">
              <a:xfrm>
                <a:off x="4030547" y="2455455"/>
                <a:ext cx="248320" cy="176269"/>
              </a:xfrm>
              <a:custGeom>
                <a:avLst/>
                <a:gdLst>
                  <a:gd name="T0" fmla="*/ 67 w 193"/>
                  <a:gd name="T1" fmla="*/ 126 h 137"/>
                  <a:gd name="T2" fmla="*/ 78 w 193"/>
                  <a:gd name="T3" fmla="*/ 119 h 137"/>
                  <a:gd name="T4" fmla="*/ 93 w 193"/>
                  <a:gd name="T5" fmla="*/ 112 h 137"/>
                  <a:gd name="T6" fmla="*/ 100 w 193"/>
                  <a:gd name="T7" fmla="*/ 112 h 137"/>
                  <a:gd name="T8" fmla="*/ 111 w 193"/>
                  <a:gd name="T9" fmla="*/ 112 h 137"/>
                  <a:gd name="T10" fmla="*/ 145 w 193"/>
                  <a:gd name="T11" fmla="*/ 93 h 137"/>
                  <a:gd name="T12" fmla="*/ 156 w 193"/>
                  <a:gd name="T13" fmla="*/ 86 h 137"/>
                  <a:gd name="T14" fmla="*/ 160 w 193"/>
                  <a:gd name="T15" fmla="*/ 74 h 137"/>
                  <a:gd name="T16" fmla="*/ 167 w 193"/>
                  <a:gd name="T17" fmla="*/ 67 h 137"/>
                  <a:gd name="T18" fmla="*/ 189 w 193"/>
                  <a:gd name="T19" fmla="*/ 67 h 137"/>
                  <a:gd name="T20" fmla="*/ 189 w 193"/>
                  <a:gd name="T21" fmla="*/ 63 h 137"/>
                  <a:gd name="T22" fmla="*/ 189 w 193"/>
                  <a:gd name="T23" fmla="*/ 60 h 137"/>
                  <a:gd name="T24" fmla="*/ 185 w 193"/>
                  <a:gd name="T25" fmla="*/ 56 h 137"/>
                  <a:gd name="T26" fmla="*/ 185 w 193"/>
                  <a:gd name="T27" fmla="*/ 52 h 137"/>
                  <a:gd name="T28" fmla="*/ 182 w 193"/>
                  <a:gd name="T29" fmla="*/ 37 h 137"/>
                  <a:gd name="T30" fmla="*/ 178 w 193"/>
                  <a:gd name="T31" fmla="*/ 30 h 137"/>
                  <a:gd name="T32" fmla="*/ 178 w 193"/>
                  <a:gd name="T33" fmla="*/ 22 h 137"/>
                  <a:gd name="T34" fmla="*/ 178 w 193"/>
                  <a:gd name="T35" fmla="*/ 19 h 137"/>
                  <a:gd name="T36" fmla="*/ 174 w 193"/>
                  <a:gd name="T37" fmla="*/ 15 h 137"/>
                  <a:gd name="T38" fmla="*/ 163 w 193"/>
                  <a:gd name="T39" fmla="*/ 15 h 137"/>
                  <a:gd name="T40" fmla="*/ 160 w 193"/>
                  <a:gd name="T41" fmla="*/ 11 h 137"/>
                  <a:gd name="T42" fmla="*/ 160 w 193"/>
                  <a:gd name="T43" fmla="*/ 11 h 137"/>
                  <a:gd name="T44" fmla="*/ 152 w 193"/>
                  <a:gd name="T45" fmla="*/ 15 h 137"/>
                  <a:gd name="T46" fmla="*/ 141 w 193"/>
                  <a:gd name="T47" fmla="*/ 11 h 137"/>
                  <a:gd name="T48" fmla="*/ 134 w 193"/>
                  <a:gd name="T49" fmla="*/ 15 h 137"/>
                  <a:gd name="T50" fmla="*/ 126 w 193"/>
                  <a:gd name="T51" fmla="*/ 8 h 137"/>
                  <a:gd name="T52" fmla="*/ 123 w 193"/>
                  <a:gd name="T53" fmla="*/ 4 h 137"/>
                  <a:gd name="T54" fmla="*/ 123 w 193"/>
                  <a:gd name="T55" fmla="*/ 4 h 137"/>
                  <a:gd name="T56" fmla="*/ 119 w 193"/>
                  <a:gd name="T57" fmla="*/ 4 h 137"/>
                  <a:gd name="T58" fmla="*/ 115 w 193"/>
                  <a:gd name="T59" fmla="*/ 4 h 137"/>
                  <a:gd name="T60" fmla="*/ 111 w 193"/>
                  <a:gd name="T61" fmla="*/ 15 h 137"/>
                  <a:gd name="T62" fmla="*/ 108 w 193"/>
                  <a:gd name="T63" fmla="*/ 26 h 137"/>
                  <a:gd name="T64" fmla="*/ 97 w 193"/>
                  <a:gd name="T65" fmla="*/ 37 h 137"/>
                  <a:gd name="T66" fmla="*/ 93 w 193"/>
                  <a:gd name="T67" fmla="*/ 37 h 137"/>
                  <a:gd name="T68" fmla="*/ 82 w 193"/>
                  <a:gd name="T69" fmla="*/ 45 h 137"/>
                  <a:gd name="T70" fmla="*/ 74 w 193"/>
                  <a:gd name="T71" fmla="*/ 48 h 137"/>
                  <a:gd name="T72" fmla="*/ 67 w 193"/>
                  <a:gd name="T73" fmla="*/ 52 h 137"/>
                  <a:gd name="T74" fmla="*/ 63 w 193"/>
                  <a:gd name="T75" fmla="*/ 63 h 137"/>
                  <a:gd name="T76" fmla="*/ 56 w 193"/>
                  <a:gd name="T77" fmla="*/ 71 h 137"/>
                  <a:gd name="T78" fmla="*/ 52 w 193"/>
                  <a:gd name="T79" fmla="*/ 82 h 137"/>
                  <a:gd name="T80" fmla="*/ 52 w 193"/>
                  <a:gd name="T81" fmla="*/ 93 h 137"/>
                  <a:gd name="T82" fmla="*/ 56 w 193"/>
                  <a:gd name="T83" fmla="*/ 97 h 137"/>
                  <a:gd name="T84" fmla="*/ 45 w 193"/>
                  <a:gd name="T85" fmla="*/ 112 h 137"/>
                  <a:gd name="T86" fmla="*/ 37 w 193"/>
                  <a:gd name="T87" fmla="*/ 119 h 137"/>
                  <a:gd name="T88" fmla="*/ 23 w 193"/>
                  <a:gd name="T89" fmla="*/ 130 h 137"/>
                  <a:gd name="T90" fmla="*/ 0 w 193"/>
                  <a:gd name="T91" fmla="*/ 137 h 137"/>
                  <a:gd name="T92" fmla="*/ 67 w 193"/>
                  <a:gd name="T93" fmla="*/ 137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93" h="137">
                    <a:moveTo>
                      <a:pt x="67" y="137"/>
                    </a:moveTo>
                    <a:lnTo>
                      <a:pt x="67" y="126"/>
                    </a:lnTo>
                    <a:lnTo>
                      <a:pt x="74" y="123"/>
                    </a:lnTo>
                    <a:lnTo>
                      <a:pt x="78" y="119"/>
                    </a:lnTo>
                    <a:lnTo>
                      <a:pt x="82" y="115"/>
                    </a:lnTo>
                    <a:lnTo>
                      <a:pt x="93" y="112"/>
                    </a:lnTo>
                    <a:lnTo>
                      <a:pt x="97" y="112"/>
                    </a:lnTo>
                    <a:lnTo>
                      <a:pt x="100" y="112"/>
                    </a:lnTo>
                    <a:lnTo>
                      <a:pt x="108" y="112"/>
                    </a:lnTo>
                    <a:lnTo>
                      <a:pt x="111" y="112"/>
                    </a:lnTo>
                    <a:lnTo>
                      <a:pt x="126" y="104"/>
                    </a:lnTo>
                    <a:lnTo>
                      <a:pt x="145" y="93"/>
                    </a:lnTo>
                    <a:lnTo>
                      <a:pt x="156" y="86"/>
                    </a:lnTo>
                    <a:lnTo>
                      <a:pt x="156" y="86"/>
                    </a:lnTo>
                    <a:lnTo>
                      <a:pt x="156" y="78"/>
                    </a:lnTo>
                    <a:lnTo>
                      <a:pt x="160" y="74"/>
                    </a:lnTo>
                    <a:lnTo>
                      <a:pt x="160" y="74"/>
                    </a:lnTo>
                    <a:lnTo>
                      <a:pt x="167" y="67"/>
                    </a:lnTo>
                    <a:lnTo>
                      <a:pt x="171" y="67"/>
                    </a:lnTo>
                    <a:lnTo>
                      <a:pt x="189" y="67"/>
                    </a:lnTo>
                    <a:lnTo>
                      <a:pt x="189" y="63"/>
                    </a:lnTo>
                    <a:lnTo>
                      <a:pt x="189" y="63"/>
                    </a:lnTo>
                    <a:lnTo>
                      <a:pt x="193" y="60"/>
                    </a:lnTo>
                    <a:lnTo>
                      <a:pt x="189" y="60"/>
                    </a:lnTo>
                    <a:lnTo>
                      <a:pt x="189" y="60"/>
                    </a:lnTo>
                    <a:lnTo>
                      <a:pt x="185" y="56"/>
                    </a:lnTo>
                    <a:lnTo>
                      <a:pt x="185" y="56"/>
                    </a:lnTo>
                    <a:lnTo>
                      <a:pt x="185" y="52"/>
                    </a:lnTo>
                    <a:lnTo>
                      <a:pt x="182" y="48"/>
                    </a:lnTo>
                    <a:lnTo>
                      <a:pt x="182" y="37"/>
                    </a:lnTo>
                    <a:lnTo>
                      <a:pt x="178" y="34"/>
                    </a:lnTo>
                    <a:lnTo>
                      <a:pt x="178" y="30"/>
                    </a:lnTo>
                    <a:lnTo>
                      <a:pt x="178" y="26"/>
                    </a:lnTo>
                    <a:lnTo>
                      <a:pt x="178" y="22"/>
                    </a:lnTo>
                    <a:lnTo>
                      <a:pt x="178" y="22"/>
                    </a:lnTo>
                    <a:lnTo>
                      <a:pt x="178" y="19"/>
                    </a:lnTo>
                    <a:lnTo>
                      <a:pt x="174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63" y="15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56" y="11"/>
                    </a:lnTo>
                    <a:lnTo>
                      <a:pt x="152" y="15"/>
                    </a:lnTo>
                    <a:lnTo>
                      <a:pt x="145" y="11"/>
                    </a:lnTo>
                    <a:lnTo>
                      <a:pt x="141" y="11"/>
                    </a:lnTo>
                    <a:lnTo>
                      <a:pt x="137" y="15"/>
                    </a:lnTo>
                    <a:lnTo>
                      <a:pt x="134" y="15"/>
                    </a:lnTo>
                    <a:lnTo>
                      <a:pt x="130" y="15"/>
                    </a:lnTo>
                    <a:lnTo>
                      <a:pt x="126" y="8"/>
                    </a:lnTo>
                    <a:lnTo>
                      <a:pt x="123" y="8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0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1" y="8"/>
                    </a:lnTo>
                    <a:lnTo>
                      <a:pt x="111" y="15"/>
                    </a:lnTo>
                    <a:lnTo>
                      <a:pt x="108" y="19"/>
                    </a:lnTo>
                    <a:lnTo>
                      <a:pt x="108" y="26"/>
                    </a:lnTo>
                    <a:lnTo>
                      <a:pt x="104" y="30"/>
                    </a:lnTo>
                    <a:lnTo>
                      <a:pt x="97" y="37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86" y="41"/>
                    </a:lnTo>
                    <a:lnTo>
                      <a:pt x="82" y="45"/>
                    </a:lnTo>
                    <a:lnTo>
                      <a:pt x="82" y="45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2"/>
                    </a:lnTo>
                    <a:lnTo>
                      <a:pt x="60" y="56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56" y="71"/>
                    </a:lnTo>
                    <a:lnTo>
                      <a:pt x="52" y="78"/>
                    </a:lnTo>
                    <a:lnTo>
                      <a:pt x="52" y="82"/>
                    </a:lnTo>
                    <a:lnTo>
                      <a:pt x="56" y="89"/>
                    </a:lnTo>
                    <a:lnTo>
                      <a:pt x="52" y="93"/>
                    </a:lnTo>
                    <a:lnTo>
                      <a:pt x="52" y="93"/>
                    </a:lnTo>
                    <a:lnTo>
                      <a:pt x="56" y="97"/>
                    </a:lnTo>
                    <a:lnTo>
                      <a:pt x="56" y="100"/>
                    </a:lnTo>
                    <a:lnTo>
                      <a:pt x="45" y="112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23" y="130"/>
                    </a:lnTo>
                    <a:lnTo>
                      <a:pt x="4" y="134"/>
                    </a:lnTo>
                    <a:lnTo>
                      <a:pt x="0" y="137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4" name="Freeform 114"/>
              <p:cNvSpPr>
                <a:spLocks/>
              </p:cNvSpPr>
              <p:nvPr/>
            </p:nvSpPr>
            <p:spPr bwMode="auto">
              <a:xfrm>
                <a:off x="3945629" y="2631723"/>
                <a:ext cx="171122" cy="129950"/>
              </a:xfrm>
              <a:custGeom>
                <a:avLst/>
                <a:gdLst>
                  <a:gd name="T0" fmla="*/ 133 w 133"/>
                  <a:gd name="T1" fmla="*/ 4 h 101"/>
                  <a:gd name="T2" fmla="*/ 133 w 133"/>
                  <a:gd name="T3" fmla="*/ 0 h 101"/>
                  <a:gd name="T4" fmla="*/ 66 w 133"/>
                  <a:gd name="T5" fmla="*/ 0 h 101"/>
                  <a:gd name="T6" fmla="*/ 63 w 133"/>
                  <a:gd name="T7" fmla="*/ 8 h 101"/>
                  <a:gd name="T8" fmla="*/ 63 w 133"/>
                  <a:gd name="T9" fmla="*/ 15 h 101"/>
                  <a:gd name="T10" fmla="*/ 59 w 133"/>
                  <a:gd name="T11" fmla="*/ 15 h 101"/>
                  <a:gd name="T12" fmla="*/ 48 w 133"/>
                  <a:gd name="T13" fmla="*/ 19 h 101"/>
                  <a:gd name="T14" fmla="*/ 44 w 133"/>
                  <a:gd name="T15" fmla="*/ 23 h 101"/>
                  <a:gd name="T16" fmla="*/ 40 w 133"/>
                  <a:gd name="T17" fmla="*/ 26 h 101"/>
                  <a:gd name="T18" fmla="*/ 44 w 133"/>
                  <a:gd name="T19" fmla="*/ 30 h 101"/>
                  <a:gd name="T20" fmla="*/ 33 w 133"/>
                  <a:gd name="T21" fmla="*/ 41 h 101"/>
                  <a:gd name="T22" fmla="*/ 33 w 133"/>
                  <a:gd name="T23" fmla="*/ 45 h 101"/>
                  <a:gd name="T24" fmla="*/ 26 w 133"/>
                  <a:gd name="T25" fmla="*/ 52 h 101"/>
                  <a:gd name="T26" fmla="*/ 22 w 133"/>
                  <a:gd name="T27" fmla="*/ 56 h 101"/>
                  <a:gd name="T28" fmla="*/ 18 w 133"/>
                  <a:gd name="T29" fmla="*/ 64 h 101"/>
                  <a:gd name="T30" fmla="*/ 18 w 133"/>
                  <a:gd name="T31" fmla="*/ 64 h 101"/>
                  <a:gd name="T32" fmla="*/ 11 w 133"/>
                  <a:gd name="T33" fmla="*/ 71 h 101"/>
                  <a:gd name="T34" fmla="*/ 11 w 133"/>
                  <a:gd name="T35" fmla="*/ 75 h 101"/>
                  <a:gd name="T36" fmla="*/ 15 w 133"/>
                  <a:gd name="T37" fmla="*/ 75 h 101"/>
                  <a:gd name="T38" fmla="*/ 11 w 133"/>
                  <a:gd name="T39" fmla="*/ 75 h 101"/>
                  <a:gd name="T40" fmla="*/ 3 w 133"/>
                  <a:gd name="T41" fmla="*/ 86 h 101"/>
                  <a:gd name="T42" fmla="*/ 3 w 133"/>
                  <a:gd name="T43" fmla="*/ 86 h 101"/>
                  <a:gd name="T44" fmla="*/ 0 w 133"/>
                  <a:gd name="T45" fmla="*/ 90 h 101"/>
                  <a:gd name="T46" fmla="*/ 0 w 133"/>
                  <a:gd name="T47" fmla="*/ 93 h 101"/>
                  <a:gd name="T48" fmla="*/ 0 w 133"/>
                  <a:gd name="T49" fmla="*/ 93 h 101"/>
                  <a:gd name="T50" fmla="*/ 0 w 133"/>
                  <a:gd name="T51" fmla="*/ 101 h 101"/>
                  <a:gd name="T52" fmla="*/ 66 w 133"/>
                  <a:gd name="T53" fmla="*/ 101 h 101"/>
                  <a:gd name="T54" fmla="*/ 66 w 133"/>
                  <a:gd name="T55" fmla="*/ 71 h 101"/>
                  <a:gd name="T56" fmla="*/ 66 w 133"/>
                  <a:gd name="T57" fmla="*/ 67 h 101"/>
                  <a:gd name="T58" fmla="*/ 70 w 133"/>
                  <a:gd name="T59" fmla="*/ 67 h 101"/>
                  <a:gd name="T60" fmla="*/ 74 w 133"/>
                  <a:gd name="T61" fmla="*/ 64 h 101"/>
                  <a:gd name="T62" fmla="*/ 81 w 133"/>
                  <a:gd name="T63" fmla="*/ 64 h 101"/>
                  <a:gd name="T64" fmla="*/ 81 w 133"/>
                  <a:gd name="T65" fmla="*/ 26 h 101"/>
                  <a:gd name="T66" fmla="*/ 133 w 133"/>
                  <a:gd name="T67" fmla="*/ 26 h 101"/>
                  <a:gd name="T68" fmla="*/ 133 w 133"/>
                  <a:gd name="T69" fmla="*/ 4 h 101"/>
                  <a:gd name="T70" fmla="*/ 133 w 133"/>
                  <a:gd name="T71" fmla="*/ 4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33" h="101">
                    <a:moveTo>
                      <a:pt x="133" y="4"/>
                    </a:moveTo>
                    <a:lnTo>
                      <a:pt x="133" y="0"/>
                    </a:lnTo>
                    <a:lnTo>
                      <a:pt x="66" y="0"/>
                    </a:lnTo>
                    <a:lnTo>
                      <a:pt x="63" y="8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48" y="19"/>
                    </a:lnTo>
                    <a:lnTo>
                      <a:pt x="44" y="23"/>
                    </a:lnTo>
                    <a:lnTo>
                      <a:pt x="40" y="26"/>
                    </a:lnTo>
                    <a:lnTo>
                      <a:pt x="44" y="30"/>
                    </a:lnTo>
                    <a:lnTo>
                      <a:pt x="33" y="41"/>
                    </a:lnTo>
                    <a:lnTo>
                      <a:pt x="33" y="45"/>
                    </a:lnTo>
                    <a:lnTo>
                      <a:pt x="26" y="52"/>
                    </a:lnTo>
                    <a:lnTo>
                      <a:pt x="22" y="56"/>
                    </a:lnTo>
                    <a:lnTo>
                      <a:pt x="18" y="64"/>
                    </a:lnTo>
                    <a:lnTo>
                      <a:pt x="18" y="64"/>
                    </a:lnTo>
                    <a:lnTo>
                      <a:pt x="11" y="71"/>
                    </a:lnTo>
                    <a:lnTo>
                      <a:pt x="11" y="75"/>
                    </a:lnTo>
                    <a:lnTo>
                      <a:pt x="15" y="75"/>
                    </a:lnTo>
                    <a:lnTo>
                      <a:pt x="11" y="75"/>
                    </a:lnTo>
                    <a:lnTo>
                      <a:pt x="3" y="86"/>
                    </a:lnTo>
                    <a:lnTo>
                      <a:pt x="3" y="86"/>
                    </a:lnTo>
                    <a:lnTo>
                      <a:pt x="0" y="90"/>
                    </a:lnTo>
                    <a:lnTo>
                      <a:pt x="0" y="93"/>
                    </a:lnTo>
                    <a:lnTo>
                      <a:pt x="0" y="93"/>
                    </a:lnTo>
                    <a:lnTo>
                      <a:pt x="0" y="101"/>
                    </a:lnTo>
                    <a:lnTo>
                      <a:pt x="66" y="101"/>
                    </a:lnTo>
                    <a:lnTo>
                      <a:pt x="66" y="71"/>
                    </a:lnTo>
                    <a:lnTo>
                      <a:pt x="66" y="67"/>
                    </a:lnTo>
                    <a:lnTo>
                      <a:pt x="70" y="67"/>
                    </a:lnTo>
                    <a:lnTo>
                      <a:pt x="74" y="64"/>
                    </a:lnTo>
                    <a:lnTo>
                      <a:pt x="81" y="64"/>
                    </a:lnTo>
                    <a:lnTo>
                      <a:pt x="81" y="26"/>
                    </a:lnTo>
                    <a:lnTo>
                      <a:pt x="133" y="26"/>
                    </a:lnTo>
                    <a:lnTo>
                      <a:pt x="133" y="4"/>
                    </a:lnTo>
                    <a:lnTo>
                      <a:pt x="13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5" name="Freeform 115"/>
              <p:cNvSpPr>
                <a:spLocks/>
              </p:cNvSpPr>
              <p:nvPr/>
            </p:nvSpPr>
            <p:spPr bwMode="auto">
              <a:xfrm>
                <a:off x="3945629" y="2636870"/>
                <a:ext cx="247033" cy="253467"/>
              </a:xfrm>
              <a:custGeom>
                <a:avLst/>
                <a:gdLst>
                  <a:gd name="T0" fmla="*/ 66 w 192"/>
                  <a:gd name="T1" fmla="*/ 97 h 197"/>
                  <a:gd name="T2" fmla="*/ 66 w 192"/>
                  <a:gd name="T3" fmla="*/ 63 h 197"/>
                  <a:gd name="T4" fmla="*/ 74 w 192"/>
                  <a:gd name="T5" fmla="*/ 60 h 197"/>
                  <a:gd name="T6" fmla="*/ 81 w 192"/>
                  <a:gd name="T7" fmla="*/ 22 h 197"/>
                  <a:gd name="T8" fmla="*/ 133 w 192"/>
                  <a:gd name="T9" fmla="*/ 0 h 197"/>
                  <a:gd name="T10" fmla="*/ 192 w 192"/>
                  <a:gd name="T11" fmla="*/ 37 h 197"/>
                  <a:gd name="T12" fmla="*/ 174 w 192"/>
                  <a:gd name="T13" fmla="*/ 37 h 197"/>
                  <a:gd name="T14" fmla="*/ 192 w 192"/>
                  <a:gd name="T15" fmla="*/ 171 h 197"/>
                  <a:gd name="T16" fmla="*/ 126 w 192"/>
                  <a:gd name="T17" fmla="*/ 186 h 197"/>
                  <a:gd name="T18" fmla="*/ 122 w 192"/>
                  <a:gd name="T19" fmla="*/ 182 h 197"/>
                  <a:gd name="T20" fmla="*/ 118 w 192"/>
                  <a:gd name="T21" fmla="*/ 186 h 197"/>
                  <a:gd name="T22" fmla="*/ 118 w 192"/>
                  <a:gd name="T23" fmla="*/ 178 h 197"/>
                  <a:gd name="T24" fmla="*/ 103 w 192"/>
                  <a:gd name="T25" fmla="*/ 182 h 197"/>
                  <a:gd name="T26" fmla="*/ 100 w 192"/>
                  <a:gd name="T27" fmla="*/ 189 h 197"/>
                  <a:gd name="T28" fmla="*/ 96 w 192"/>
                  <a:gd name="T29" fmla="*/ 178 h 197"/>
                  <a:gd name="T30" fmla="*/ 85 w 192"/>
                  <a:gd name="T31" fmla="*/ 182 h 197"/>
                  <a:gd name="T32" fmla="*/ 85 w 192"/>
                  <a:gd name="T33" fmla="*/ 189 h 197"/>
                  <a:gd name="T34" fmla="*/ 81 w 192"/>
                  <a:gd name="T35" fmla="*/ 193 h 197"/>
                  <a:gd name="T36" fmla="*/ 77 w 192"/>
                  <a:gd name="T37" fmla="*/ 197 h 197"/>
                  <a:gd name="T38" fmla="*/ 70 w 192"/>
                  <a:gd name="T39" fmla="*/ 189 h 197"/>
                  <a:gd name="T40" fmla="*/ 66 w 192"/>
                  <a:gd name="T41" fmla="*/ 186 h 197"/>
                  <a:gd name="T42" fmla="*/ 63 w 192"/>
                  <a:gd name="T43" fmla="*/ 182 h 197"/>
                  <a:gd name="T44" fmla="*/ 59 w 192"/>
                  <a:gd name="T45" fmla="*/ 175 h 197"/>
                  <a:gd name="T46" fmla="*/ 55 w 192"/>
                  <a:gd name="T47" fmla="*/ 175 h 197"/>
                  <a:gd name="T48" fmla="*/ 52 w 192"/>
                  <a:gd name="T49" fmla="*/ 175 h 197"/>
                  <a:gd name="T50" fmla="*/ 48 w 192"/>
                  <a:gd name="T51" fmla="*/ 175 h 197"/>
                  <a:gd name="T52" fmla="*/ 40 w 192"/>
                  <a:gd name="T53" fmla="*/ 167 h 197"/>
                  <a:gd name="T54" fmla="*/ 29 w 192"/>
                  <a:gd name="T55" fmla="*/ 167 h 197"/>
                  <a:gd name="T56" fmla="*/ 15 w 192"/>
                  <a:gd name="T57" fmla="*/ 171 h 197"/>
                  <a:gd name="T58" fmla="*/ 7 w 192"/>
                  <a:gd name="T59" fmla="*/ 175 h 197"/>
                  <a:gd name="T60" fmla="*/ 7 w 192"/>
                  <a:gd name="T61" fmla="*/ 167 h 197"/>
                  <a:gd name="T62" fmla="*/ 11 w 192"/>
                  <a:gd name="T63" fmla="*/ 156 h 197"/>
                  <a:gd name="T64" fmla="*/ 11 w 192"/>
                  <a:gd name="T65" fmla="*/ 130 h 197"/>
                  <a:gd name="T66" fmla="*/ 7 w 192"/>
                  <a:gd name="T67" fmla="*/ 123 h 197"/>
                  <a:gd name="T68" fmla="*/ 11 w 192"/>
                  <a:gd name="T69" fmla="*/ 115 h 197"/>
                  <a:gd name="T70" fmla="*/ 11 w 192"/>
                  <a:gd name="T71" fmla="*/ 111 h 197"/>
                  <a:gd name="T72" fmla="*/ 3 w 192"/>
                  <a:gd name="T73" fmla="*/ 104 h 197"/>
                  <a:gd name="T74" fmla="*/ 3 w 192"/>
                  <a:gd name="T75" fmla="*/ 100 h 197"/>
                  <a:gd name="T76" fmla="*/ 0 w 192"/>
                  <a:gd name="T77" fmla="*/ 100 h 197"/>
                  <a:gd name="T78" fmla="*/ 0 w 192"/>
                  <a:gd name="T79" fmla="*/ 97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92" h="197">
                    <a:moveTo>
                      <a:pt x="0" y="97"/>
                    </a:moveTo>
                    <a:lnTo>
                      <a:pt x="66" y="97"/>
                    </a:lnTo>
                    <a:lnTo>
                      <a:pt x="66" y="67"/>
                    </a:lnTo>
                    <a:lnTo>
                      <a:pt x="66" y="63"/>
                    </a:lnTo>
                    <a:lnTo>
                      <a:pt x="70" y="63"/>
                    </a:lnTo>
                    <a:lnTo>
                      <a:pt x="74" y="60"/>
                    </a:lnTo>
                    <a:lnTo>
                      <a:pt x="81" y="60"/>
                    </a:lnTo>
                    <a:lnTo>
                      <a:pt x="81" y="22"/>
                    </a:lnTo>
                    <a:lnTo>
                      <a:pt x="133" y="22"/>
                    </a:lnTo>
                    <a:lnTo>
                      <a:pt x="133" y="0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74" y="37"/>
                    </a:lnTo>
                    <a:lnTo>
                      <a:pt x="185" y="171"/>
                    </a:lnTo>
                    <a:lnTo>
                      <a:pt x="192" y="171"/>
                    </a:lnTo>
                    <a:lnTo>
                      <a:pt x="185" y="186"/>
                    </a:lnTo>
                    <a:lnTo>
                      <a:pt x="126" y="186"/>
                    </a:lnTo>
                    <a:lnTo>
                      <a:pt x="126" y="186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18" y="186"/>
                    </a:lnTo>
                    <a:lnTo>
                      <a:pt x="118" y="186"/>
                    </a:lnTo>
                    <a:lnTo>
                      <a:pt x="118" y="178"/>
                    </a:lnTo>
                    <a:lnTo>
                      <a:pt x="111" y="178"/>
                    </a:lnTo>
                    <a:lnTo>
                      <a:pt x="103" y="182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6" y="182"/>
                    </a:lnTo>
                    <a:lnTo>
                      <a:pt x="96" y="178"/>
                    </a:lnTo>
                    <a:lnTo>
                      <a:pt x="92" y="178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5" y="189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77" y="197"/>
                    </a:lnTo>
                    <a:lnTo>
                      <a:pt x="77" y="197"/>
                    </a:lnTo>
                    <a:lnTo>
                      <a:pt x="74" y="193"/>
                    </a:lnTo>
                    <a:lnTo>
                      <a:pt x="70" y="189"/>
                    </a:lnTo>
                    <a:lnTo>
                      <a:pt x="66" y="189"/>
                    </a:lnTo>
                    <a:lnTo>
                      <a:pt x="66" y="186"/>
                    </a:lnTo>
                    <a:lnTo>
                      <a:pt x="63" y="186"/>
                    </a:lnTo>
                    <a:lnTo>
                      <a:pt x="63" y="182"/>
                    </a:lnTo>
                    <a:lnTo>
                      <a:pt x="59" y="178"/>
                    </a:lnTo>
                    <a:lnTo>
                      <a:pt x="59" y="175"/>
                    </a:lnTo>
                    <a:lnTo>
                      <a:pt x="59" y="175"/>
                    </a:lnTo>
                    <a:lnTo>
                      <a:pt x="55" y="175"/>
                    </a:lnTo>
                    <a:lnTo>
                      <a:pt x="55" y="175"/>
                    </a:lnTo>
                    <a:lnTo>
                      <a:pt x="52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4" y="171"/>
                    </a:lnTo>
                    <a:lnTo>
                      <a:pt x="40" y="167"/>
                    </a:lnTo>
                    <a:lnTo>
                      <a:pt x="33" y="167"/>
                    </a:lnTo>
                    <a:lnTo>
                      <a:pt x="29" y="167"/>
                    </a:lnTo>
                    <a:lnTo>
                      <a:pt x="22" y="167"/>
                    </a:lnTo>
                    <a:lnTo>
                      <a:pt x="15" y="171"/>
                    </a:lnTo>
                    <a:lnTo>
                      <a:pt x="11" y="175"/>
                    </a:lnTo>
                    <a:lnTo>
                      <a:pt x="7" y="175"/>
                    </a:lnTo>
                    <a:lnTo>
                      <a:pt x="3" y="175"/>
                    </a:lnTo>
                    <a:lnTo>
                      <a:pt x="7" y="167"/>
                    </a:lnTo>
                    <a:lnTo>
                      <a:pt x="7" y="160"/>
                    </a:lnTo>
                    <a:lnTo>
                      <a:pt x="11" y="156"/>
                    </a:lnTo>
                    <a:lnTo>
                      <a:pt x="15" y="145"/>
                    </a:lnTo>
                    <a:lnTo>
                      <a:pt x="11" y="130"/>
                    </a:lnTo>
                    <a:lnTo>
                      <a:pt x="7" y="123"/>
                    </a:lnTo>
                    <a:lnTo>
                      <a:pt x="7" y="123"/>
                    </a:lnTo>
                    <a:lnTo>
                      <a:pt x="11" y="123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11"/>
                    </a:lnTo>
                    <a:lnTo>
                      <a:pt x="7" y="104"/>
                    </a:lnTo>
                    <a:lnTo>
                      <a:pt x="3" y="104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97"/>
                    </a:lnTo>
                    <a:lnTo>
                      <a:pt x="0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6" name="Freeform 116"/>
              <p:cNvSpPr>
                <a:spLocks/>
              </p:cNvSpPr>
              <p:nvPr/>
            </p:nvSpPr>
            <p:spPr bwMode="auto">
              <a:xfrm>
                <a:off x="4044701" y="2684476"/>
                <a:ext cx="343531" cy="292066"/>
              </a:xfrm>
              <a:custGeom>
                <a:avLst/>
                <a:gdLst>
                  <a:gd name="T0" fmla="*/ 8 w 267"/>
                  <a:gd name="T1" fmla="*/ 156 h 227"/>
                  <a:gd name="T2" fmla="*/ 8 w 267"/>
                  <a:gd name="T3" fmla="*/ 145 h 227"/>
                  <a:gd name="T4" fmla="*/ 19 w 267"/>
                  <a:gd name="T5" fmla="*/ 145 h 227"/>
                  <a:gd name="T6" fmla="*/ 26 w 267"/>
                  <a:gd name="T7" fmla="*/ 145 h 227"/>
                  <a:gd name="T8" fmla="*/ 41 w 267"/>
                  <a:gd name="T9" fmla="*/ 149 h 227"/>
                  <a:gd name="T10" fmla="*/ 45 w 267"/>
                  <a:gd name="T11" fmla="*/ 145 h 227"/>
                  <a:gd name="T12" fmla="*/ 108 w 267"/>
                  <a:gd name="T13" fmla="*/ 149 h 227"/>
                  <a:gd name="T14" fmla="*/ 97 w 267"/>
                  <a:gd name="T15" fmla="*/ 0 h 227"/>
                  <a:gd name="T16" fmla="*/ 226 w 267"/>
                  <a:gd name="T17" fmla="*/ 74 h 227"/>
                  <a:gd name="T18" fmla="*/ 241 w 267"/>
                  <a:gd name="T19" fmla="*/ 78 h 227"/>
                  <a:gd name="T20" fmla="*/ 249 w 267"/>
                  <a:gd name="T21" fmla="*/ 82 h 227"/>
                  <a:gd name="T22" fmla="*/ 249 w 267"/>
                  <a:gd name="T23" fmla="*/ 93 h 227"/>
                  <a:gd name="T24" fmla="*/ 267 w 267"/>
                  <a:gd name="T25" fmla="*/ 93 h 227"/>
                  <a:gd name="T26" fmla="*/ 263 w 267"/>
                  <a:gd name="T27" fmla="*/ 134 h 227"/>
                  <a:gd name="T28" fmla="*/ 260 w 267"/>
                  <a:gd name="T29" fmla="*/ 145 h 227"/>
                  <a:gd name="T30" fmla="*/ 241 w 267"/>
                  <a:gd name="T31" fmla="*/ 149 h 227"/>
                  <a:gd name="T32" fmla="*/ 226 w 267"/>
                  <a:gd name="T33" fmla="*/ 152 h 227"/>
                  <a:gd name="T34" fmla="*/ 208 w 267"/>
                  <a:gd name="T35" fmla="*/ 156 h 227"/>
                  <a:gd name="T36" fmla="*/ 204 w 267"/>
                  <a:gd name="T37" fmla="*/ 156 h 227"/>
                  <a:gd name="T38" fmla="*/ 189 w 267"/>
                  <a:gd name="T39" fmla="*/ 152 h 227"/>
                  <a:gd name="T40" fmla="*/ 174 w 267"/>
                  <a:gd name="T41" fmla="*/ 160 h 227"/>
                  <a:gd name="T42" fmla="*/ 152 w 267"/>
                  <a:gd name="T43" fmla="*/ 175 h 227"/>
                  <a:gd name="T44" fmla="*/ 134 w 267"/>
                  <a:gd name="T45" fmla="*/ 178 h 227"/>
                  <a:gd name="T46" fmla="*/ 130 w 267"/>
                  <a:gd name="T47" fmla="*/ 186 h 227"/>
                  <a:gd name="T48" fmla="*/ 119 w 267"/>
                  <a:gd name="T49" fmla="*/ 201 h 227"/>
                  <a:gd name="T50" fmla="*/ 115 w 267"/>
                  <a:gd name="T51" fmla="*/ 208 h 227"/>
                  <a:gd name="T52" fmla="*/ 112 w 267"/>
                  <a:gd name="T53" fmla="*/ 215 h 227"/>
                  <a:gd name="T54" fmla="*/ 112 w 267"/>
                  <a:gd name="T55" fmla="*/ 223 h 227"/>
                  <a:gd name="T56" fmla="*/ 100 w 267"/>
                  <a:gd name="T57" fmla="*/ 223 h 227"/>
                  <a:gd name="T58" fmla="*/ 93 w 267"/>
                  <a:gd name="T59" fmla="*/ 223 h 227"/>
                  <a:gd name="T60" fmla="*/ 82 w 267"/>
                  <a:gd name="T61" fmla="*/ 227 h 227"/>
                  <a:gd name="T62" fmla="*/ 75 w 267"/>
                  <a:gd name="T63" fmla="*/ 227 h 227"/>
                  <a:gd name="T64" fmla="*/ 67 w 267"/>
                  <a:gd name="T65" fmla="*/ 223 h 227"/>
                  <a:gd name="T66" fmla="*/ 67 w 267"/>
                  <a:gd name="T67" fmla="*/ 215 h 227"/>
                  <a:gd name="T68" fmla="*/ 60 w 267"/>
                  <a:gd name="T69" fmla="*/ 219 h 227"/>
                  <a:gd name="T70" fmla="*/ 63 w 267"/>
                  <a:gd name="T71" fmla="*/ 208 h 227"/>
                  <a:gd name="T72" fmla="*/ 60 w 267"/>
                  <a:gd name="T73" fmla="*/ 204 h 227"/>
                  <a:gd name="T74" fmla="*/ 52 w 267"/>
                  <a:gd name="T75" fmla="*/ 197 h 227"/>
                  <a:gd name="T76" fmla="*/ 45 w 267"/>
                  <a:gd name="T77" fmla="*/ 197 h 227"/>
                  <a:gd name="T78" fmla="*/ 37 w 267"/>
                  <a:gd name="T79" fmla="*/ 201 h 227"/>
                  <a:gd name="T80" fmla="*/ 26 w 267"/>
                  <a:gd name="T81" fmla="*/ 201 h 227"/>
                  <a:gd name="T82" fmla="*/ 19 w 267"/>
                  <a:gd name="T83" fmla="*/ 201 h 227"/>
                  <a:gd name="T84" fmla="*/ 19 w 267"/>
                  <a:gd name="T85" fmla="*/ 193 h 227"/>
                  <a:gd name="T86" fmla="*/ 15 w 267"/>
                  <a:gd name="T87" fmla="*/ 189 h 227"/>
                  <a:gd name="T88" fmla="*/ 12 w 267"/>
                  <a:gd name="T89" fmla="*/ 182 h 227"/>
                  <a:gd name="T90" fmla="*/ 8 w 267"/>
                  <a:gd name="T91" fmla="*/ 178 h 227"/>
                  <a:gd name="T92" fmla="*/ 0 w 267"/>
                  <a:gd name="T93" fmla="*/ 171 h 227"/>
                  <a:gd name="T94" fmla="*/ 0 w 267"/>
                  <a:gd name="T95" fmla="*/ 160 h 2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267" h="227">
                    <a:moveTo>
                      <a:pt x="0" y="160"/>
                    </a:moveTo>
                    <a:lnTo>
                      <a:pt x="4" y="156"/>
                    </a:lnTo>
                    <a:lnTo>
                      <a:pt x="8" y="156"/>
                    </a:lnTo>
                    <a:lnTo>
                      <a:pt x="8" y="152"/>
                    </a:lnTo>
                    <a:lnTo>
                      <a:pt x="8" y="149"/>
                    </a:lnTo>
                    <a:lnTo>
                      <a:pt x="8" y="145"/>
                    </a:lnTo>
                    <a:lnTo>
                      <a:pt x="15" y="141"/>
                    </a:lnTo>
                    <a:lnTo>
                      <a:pt x="19" y="141"/>
                    </a:lnTo>
                    <a:lnTo>
                      <a:pt x="19" y="145"/>
                    </a:lnTo>
                    <a:lnTo>
                      <a:pt x="23" y="152"/>
                    </a:lnTo>
                    <a:lnTo>
                      <a:pt x="23" y="152"/>
                    </a:lnTo>
                    <a:lnTo>
                      <a:pt x="26" y="145"/>
                    </a:lnTo>
                    <a:lnTo>
                      <a:pt x="34" y="141"/>
                    </a:lnTo>
                    <a:lnTo>
                      <a:pt x="41" y="141"/>
                    </a:lnTo>
                    <a:lnTo>
                      <a:pt x="41" y="149"/>
                    </a:lnTo>
                    <a:lnTo>
                      <a:pt x="41" y="149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9" y="149"/>
                    </a:lnTo>
                    <a:lnTo>
                      <a:pt x="49" y="149"/>
                    </a:lnTo>
                    <a:lnTo>
                      <a:pt x="108" y="149"/>
                    </a:lnTo>
                    <a:lnTo>
                      <a:pt x="115" y="134"/>
                    </a:lnTo>
                    <a:lnTo>
                      <a:pt x="108" y="134"/>
                    </a:lnTo>
                    <a:lnTo>
                      <a:pt x="97" y="0"/>
                    </a:lnTo>
                    <a:lnTo>
                      <a:pt x="115" y="0"/>
                    </a:lnTo>
                    <a:lnTo>
                      <a:pt x="223" y="67"/>
                    </a:lnTo>
                    <a:lnTo>
                      <a:pt x="226" y="74"/>
                    </a:lnTo>
                    <a:lnTo>
                      <a:pt x="230" y="74"/>
                    </a:lnTo>
                    <a:lnTo>
                      <a:pt x="234" y="74"/>
                    </a:lnTo>
                    <a:lnTo>
                      <a:pt x="241" y="78"/>
                    </a:lnTo>
                    <a:lnTo>
                      <a:pt x="241" y="78"/>
                    </a:lnTo>
                    <a:lnTo>
                      <a:pt x="245" y="82"/>
                    </a:lnTo>
                    <a:lnTo>
                      <a:pt x="249" y="82"/>
                    </a:lnTo>
                    <a:lnTo>
                      <a:pt x="249" y="86"/>
                    </a:lnTo>
                    <a:lnTo>
                      <a:pt x="249" y="89"/>
                    </a:lnTo>
                    <a:lnTo>
                      <a:pt x="249" y="93"/>
                    </a:lnTo>
                    <a:lnTo>
                      <a:pt x="252" y="93"/>
                    </a:lnTo>
                    <a:lnTo>
                      <a:pt x="260" y="93"/>
                    </a:lnTo>
                    <a:lnTo>
                      <a:pt x="267" y="93"/>
                    </a:lnTo>
                    <a:lnTo>
                      <a:pt x="267" y="93"/>
                    </a:lnTo>
                    <a:lnTo>
                      <a:pt x="267" y="119"/>
                    </a:lnTo>
                    <a:lnTo>
                      <a:pt x="263" y="134"/>
                    </a:lnTo>
                    <a:lnTo>
                      <a:pt x="263" y="134"/>
                    </a:lnTo>
                    <a:lnTo>
                      <a:pt x="263" y="141"/>
                    </a:lnTo>
                    <a:lnTo>
                      <a:pt x="260" y="145"/>
                    </a:lnTo>
                    <a:lnTo>
                      <a:pt x="252" y="149"/>
                    </a:lnTo>
                    <a:lnTo>
                      <a:pt x="249" y="149"/>
                    </a:lnTo>
                    <a:lnTo>
                      <a:pt x="241" y="149"/>
                    </a:lnTo>
                    <a:lnTo>
                      <a:pt x="237" y="152"/>
                    </a:lnTo>
                    <a:lnTo>
                      <a:pt x="234" y="152"/>
                    </a:lnTo>
                    <a:lnTo>
                      <a:pt x="226" y="152"/>
                    </a:lnTo>
                    <a:lnTo>
                      <a:pt x="223" y="156"/>
                    </a:lnTo>
                    <a:lnTo>
                      <a:pt x="219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7" y="152"/>
                    </a:lnTo>
                    <a:lnTo>
                      <a:pt x="189" y="152"/>
                    </a:lnTo>
                    <a:lnTo>
                      <a:pt x="182" y="156"/>
                    </a:lnTo>
                    <a:lnTo>
                      <a:pt x="178" y="156"/>
                    </a:lnTo>
                    <a:lnTo>
                      <a:pt x="174" y="160"/>
                    </a:lnTo>
                    <a:lnTo>
                      <a:pt x="160" y="167"/>
                    </a:lnTo>
                    <a:lnTo>
                      <a:pt x="152" y="171"/>
                    </a:lnTo>
                    <a:lnTo>
                      <a:pt x="152" y="175"/>
                    </a:lnTo>
                    <a:lnTo>
                      <a:pt x="141" y="178"/>
                    </a:lnTo>
                    <a:lnTo>
                      <a:pt x="141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0" y="186"/>
                    </a:lnTo>
                    <a:lnTo>
                      <a:pt x="130" y="186"/>
                    </a:lnTo>
                    <a:lnTo>
                      <a:pt x="126" y="193"/>
                    </a:lnTo>
                    <a:lnTo>
                      <a:pt x="119" y="201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5" y="208"/>
                    </a:lnTo>
                    <a:lnTo>
                      <a:pt x="115" y="212"/>
                    </a:lnTo>
                    <a:lnTo>
                      <a:pt x="112" y="212"/>
                    </a:lnTo>
                    <a:lnTo>
                      <a:pt x="112" y="215"/>
                    </a:lnTo>
                    <a:lnTo>
                      <a:pt x="112" y="219"/>
                    </a:lnTo>
                    <a:lnTo>
                      <a:pt x="112" y="223"/>
                    </a:lnTo>
                    <a:lnTo>
                      <a:pt x="112" y="223"/>
                    </a:lnTo>
                    <a:lnTo>
                      <a:pt x="108" y="227"/>
                    </a:lnTo>
                    <a:lnTo>
                      <a:pt x="100" y="227"/>
                    </a:lnTo>
                    <a:lnTo>
                      <a:pt x="100" y="223"/>
                    </a:lnTo>
                    <a:lnTo>
                      <a:pt x="100" y="223"/>
                    </a:lnTo>
                    <a:lnTo>
                      <a:pt x="97" y="223"/>
                    </a:lnTo>
                    <a:lnTo>
                      <a:pt x="93" y="223"/>
                    </a:lnTo>
                    <a:lnTo>
                      <a:pt x="93" y="223"/>
                    </a:lnTo>
                    <a:lnTo>
                      <a:pt x="89" y="227"/>
                    </a:lnTo>
                    <a:lnTo>
                      <a:pt x="82" y="227"/>
                    </a:lnTo>
                    <a:lnTo>
                      <a:pt x="78" y="223"/>
                    </a:lnTo>
                    <a:lnTo>
                      <a:pt x="78" y="223"/>
                    </a:lnTo>
                    <a:lnTo>
                      <a:pt x="75" y="227"/>
                    </a:lnTo>
                    <a:lnTo>
                      <a:pt x="75" y="223"/>
                    </a:lnTo>
                    <a:lnTo>
                      <a:pt x="71" y="223"/>
                    </a:lnTo>
                    <a:lnTo>
                      <a:pt x="67" y="223"/>
                    </a:lnTo>
                    <a:lnTo>
                      <a:pt x="67" y="219"/>
                    </a:lnTo>
                    <a:lnTo>
                      <a:pt x="67" y="219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9"/>
                    </a:lnTo>
                    <a:lnTo>
                      <a:pt x="60" y="219"/>
                    </a:lnTo>
                    <a:lnTo>
                      <a:pt x="60" y="215"/>
                    </a:lnTo>
                    <a:lnTo>
                      <a:pt x="63" y="212"/>
                    </a:lnTo>
                    <a:lnTo>
                      <a:pt x="63" y="208"/>
                    </a:lnTo>
                    <a:lnTo>
                      <a:pt x="60" y="208"/>
                    </a:lnTo>
                    <a:lnTo>
                      <a:pt x="60" y="208"/>
                    </a:lnTo>
                    <a:lnTo>
                      <a:pt x="60" y="204"/>
                    </a:lnTo>
                    <a:lnTo>
                      <a:pt x="56" y="201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49" y="197"/>
                    </a:lnTo>
                    <a:lnTo>
                      <a:pt x="45" y="197"/>
                    </a:lnTo>
                    <a:lnTo>
                      <a:pt x="41" y="197"/>
                    </a:lnTo>
                    <a:lnTo>
                      <a:pt x="37" y="201"/>
                    </a:lnTo>
                    <a:lnTo>
                      <a:pt x="37" y="201"/>
                    </a:lnTo>
                    <a:lnTo>
                      <a:pt x="34" y="201"/>
                    </a:lnTo>
                    <a:lnTo>
                      <a:pt x="30" y="201"/>
                    </a:lnTo>
                    <a:lnTo>
                      <a:pt x="26" y="201"/>
                    </a:lnTo>
                    <a:lnTo>
                      <a:pt x="23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197"/>
                    </a:lnTo>
                    <a:lnTo>
                      <a:pt x="19" y="193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5" y="189"/>
                    </a:lnTo>
                    <a:lnTo>
                      <a:pt x="15" y="186"/>
                    </a:lnTo>
                    <a:lnTo>
                      <a:pt x="12" y="186"/>
                    </a:lnTo>
                    <a:lnTo>
                      <a:pt x="12" y="182"/>
                    </a:lnTo>
                    <a:lnTo>
                      <a:pt x="12" y="182"/>
                    </a:lnTo>
                    <a:lnTo>
                      <a:pt x="8" y="182"/>
                    </a:lnTo>
                    <a:lnTo>
                      <a:pt x="8" y="178"/>
                    </a:lnTo>
                    <a:lnTo>
                      <a:pt x="4" y="175"/>
                    </a:lnTo>
                    <a:lnTo>
                      <a:pt x="0" y="175"/>
                    </a:lnTo>
                    <a:lnTo>
                      <a:pt x="0" y="171"/>
                    </a:lnTo>
                    <a:lnTo>
                      <a:pt x="0" y="164"/>
                    </a:lnTo>
                    <a:lnTo>
                      <a:pt x="0" y="164"/>
                    </a:lnTo>
                    <a:lnTo>
                      <a:pt x="0" y="160"/>
                    </a:lnTo>
                    <a:lnTo>
                      <a:pt x="0" y="1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7" name="Freeform 117"/>
              <p:cNvSpPr>
                <a:spLocks/>
              </p:cNvSpPr>
              <p:nvPr/>
            </p:nvSpPr>
            <p:spPr bwMode="auto">
              <a:xfrm>
                <a:off x="4188802" y="2880044"/>
                <a:ext cx="160829" cy="105504"/>
              </a:xfrm>
              <a:custGeom>
                <a:avLst/>
                <a:gdLst>
                  <a:gd name="T0" fmla="*/ 0 w 125"/>
                  <a:gd name="T1" fmla="*/ 67 h 82"/>
                  <a:gd name="T2" fmla="*/ 0 w 125"/>
                  <a:gd name="T3" fmla="*/ 60 h 82"/>
                  <a:gd name="T4" fmla="*/ 3 w 125"/>
                  <a:gd name="T5" fmla="*/ 56 h 82"/>
                  <a:gd name="T6" fmla="*/ 3 w 125"/>
                  <a:gd name="T7" fmla="*/ 52 h 82"/>
                  <a:gd name="T8" fmla="*/ 14 w 125"/>
                  <a:gd name="T9" fmla="*/ 41 h 82"/>
                  <a:gd name="T10" fmla="*/ 18 w 125"/>
                  <a:gd name="T11" fmla="*/ 34 h 82"/>
                  <a:gd name="T12" fmla="*/ 22 w 125"/>
                  <a:gd name="T13" fmla="*/ 26 h 82"/>
                  <a:gd name="T14" fmla="*/ 29 w 125"/>
                  <a:gd name="T15" fmla="*/ 26 h 82"/>
                  <a:gd name="T16" fmla="*/ 40 w 125"/>
                  <a:gd name="T17" fmla="*/ 23 h 82"/>
                  <a:gd name="T18" fmla="*/ 48 w 125"/>
                  <a:gd name="T19" fmla="*/ 15 h 82"/>
                  <a:gd name="T20" fmla="*/ 66 w 125"/>
                  <a:gd name="T21" fmla="*/ 4 h 82"/>
                  <a:gd name="T22" fmla="*/ 77 w 125"/>
                  <a:gd name="T23" fmla="*/ 0 h 82"/>
                  <a:gd name="T24" fmla="*/ 88 w 125"/>
                  <a:gd name="T25" fmla="*/ 0 h 82"/>
                  <a:gd name="T26" fmla="*/ 92 w 125"/>
                  <a:gd name="T27" fmla="*/ 4 h 82"/>
                  <a:gd name="T28" fmla="*/ 92 w 125"/>
                  <a:gd name="T29" fmla="*/ 8 h 82"/>
                  <a:gd name="T30" fmla="*/ 88 w 125"/>
                  <a:gd name="T31" fmla="*/ 15 h 82"/>
                  <a:gd name="T32" fmla="*/ 103 w 125"/>
                  <a:gd name="T33" fmla="*/ 30 h 82"/>
                  <a:gd name="T34" fmla="*/ 118 w 125"/>
                  <a:gd name="T35" fmla="*/ 34 h 82"/>
                  <a:gd name="T36" fmla="*/ 118 w 125"/>
                  <a:gd name="T37" fmla="*/ 34 h 82"/>
                  <a:gd name="T38" fmla="*/ 122 w 125"/>
                  <a:gd name="T39" fmla="*/ 37 h 82"/>
                  <a:gd name="T40" fmla="*/ 122 w 125"/>
                  <a:gd name="T41" fmla="*/ 45 h 82"/>
                  <a:gd name="T42" fmla="*/ 125 w 125"/>
                  <a:gd name="T43" fmla="*/ 49 h 82"/>
                  <a:gd name="T44" fmla="*/ 118 w 125"/>
                  <a:gd name="T45" fmla="*/ 52 h 82"/>
                  <a:gd name="T46" fmla="*/ 111 w 125"/>
                  <a:gd name="T47" fmla="*/ 52 h 82"/>
                  <a:gd name="T48" fmla="*/ 107 w 125"/>
                  <a:gd name="T49" fmla="*/ 56 h 82"/>
                  <a:gd name="T50" fmla="*/ 107 w 125"/>
                  <a:gd name="T51" fmla="*/ 63 h 82"/>
                  <a:gd name="T52" fmla="*/ 100 w 125"/>
                  <a:gd name="T53" fmla="*/ 63 h 82"/>
                  <a:gd name="T54" fmla="*/ 81 w 125"/>
                  <a:gd name="T55" fmla="*/ 60 h 82"/>
                  <a:gd name="T56" fmla="*/ 81 w 125"/>
                  <a:gd name="T57" fmla="*/ 60 h 82"/>
                  <a:gd name="T58" fmla="*/ 74 w 125"/>
                  <a:gd name="T59" fmla="*/ 63 h 82"/>
                  <a:gd name="T60" fmla="*/ 59 w 125"/>
                  <a:gd name="T61" fmla="*/ 63 h 82"/>
                  <a:gd name="T62" fmla="*/ 44 w 125"/>
                  <a:gd name="T63" fmla="*/ 63 h 82"/>
                  <a:gd name="T64" fmla="*/ 40 w 125"/>
                  <a:gd name="T65" fmla="*/ 67 h 82"/>
                  <a:gd name="T66" fmla="*/ 40 w 125"/>
                  <a:gd name="T67" fmla="*/ 75 h 82"/>
                  <a:gd name="T68" fmla="*/ 44 w 125"/>
                  <a:gd name="T69" fmla="*/ 82 h 82"/>
                  <a:gd name="T70" fmla="*/ 37 w 125"/>
                  <a:gd name="T71" fmla="*/ 78 h 82"/>
                  <a:gd name="T72" fmla="*/ 33 w 125"/>
                  <a:gd name="T73" fmla="*/ 82 h 82"/>
                  <a:gd name="T74" fmla="*/ 22 w 125"/>
                  <a:gd name="T75" fmla="*/ 78 h 82"/>
                  <a:gd name="T76" fmla="*/ 18 w 125"/>
                  <a:gd name="T77" fmla="*/ 75 h 82"/>
                  <a:gd name="T78" fmla="*/ 14 w 125"/>
                  <a:gd name="T79" fmla="*/ 75 h 82"/>
                  <a:gd name="T80" fmla="*/ 7 w 125"/>
                  <a:gd name="T81" fmla="*/ 71 h 82"/>
                  <a:gd name="T82" fmla="*/ 0 w 125"/>
                  <a:gd name="T83" fmla="*/ 71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25" h="82">
                    <a:moveTo>
                      <a:pt x="0" y="71"/>
                    </a:moveTo>
                    <a:lnTo>
                      <a:pt x="0" y="67"/>
                    </a:lnTo>
                    <a:lnTo>
                      <a:pt x="0" y="63"/>
                    </a:lnTo>
                    <a:lnTo>
                      <a:pt x="0" y="60"/>
                    </a:lnTo>
                    <a:lnTo>
                      <a:pt x="3" y="60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49"/>
                    </a:lnTo>
                    <a:lnTo>
                      <a:pt x="14" y="41"/>
                    </a:lnTo>
                    <a:lnTo>
                      <a:pt x="18" y="34"/>
                    </a:lnTo>
                    <a:lnTo>
                      <a:pt x="18" y="34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9" y="26"/>
                    </a:lnTo>
                    <a:lnTo>
                      <a:pt x="29" y="26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48" y="15"/>
                    </a:lnTo>
                    <a:lnTo>
                      <a:pt x="62" y="8"/>
                    </a:lnTo>
                    <a:lnTo>
                      <a:pt x="66" y="4"/>
                    </a:lnTo>
                    <a:lnTo>
                      <a:pt x="70" y="4"/>
                    </a:lnTo>
                    <a:lnTo>
                      <a:pt x="77" y="0"/>
                    </a:lnTo>
                    <a:lnTo>
                      <a:pt x="85" y="0"/>
                    </a:lnTo>
                    <a:lnTo>
                      <a:pt x="88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88" y="12"/>
                    </a:lnTo>
                    <a:lnTo>
                      <a:pt x="88" y="15"/>
                    </a:lnTo>
                    <a:lnTo>
                      <a:pt x="103" y="26"/>
                    </a:lnTo>
                    <a:lnTo>
                      <a:pt x="103" y="30"/>
                    </a:lnTo>
                    <a:lnTo>
                      <a:pt x="111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22" y="37"/>
                    </a:lnTo>
                    <a:lnTo>
                      <a:pt x="122" y="37"/>
                    </a:lnTo>
                    <a:lnTo>
                      <a:pt x="118" y="41"/>
                    </a:lnTo>
                    <a:lnTo>
                      <a:pt x="122" y="45"/>
                    </a:lnTo>
                    <a:lnTo>
                      <a:pt x="125" y="45"/>
                    </a:lnTo>
                    <a:lnTo>
                      <a:pt x="125" y="49"/>
                    </a:lnTo>
                    <a:lnTo>
                      <a:pt x="122" y="52"/>
                    </a:lnTo>
                    <a:lnTo>
                      <a:pt x="118" y="52"/>
                    </a:lnTo>
                    <a:lnTo>
                      <a:pt x="111" y="52"/>
                    </a:lnTo>
                    <a:lnTo>
                      <a:pt x="111" y="52"/>
                    </a:lnTo>
                    <a:lnTo>
                      <a:pt x="107" y="56"/>
                    </a:lnTo>
                    <a:lnTo>
                      <a:pt x="107" y="56"/>
                    </a:lnTo>
                    <a:lnTo>
                      <a:pt x="103" y="60"/>
                    </a:lnTo>
                    <a:lnTo>
                      <a:pt x="107" y="63"/>
                    </a:lnTo>
                    <a:lnTo>
                      <a:pt x="100" y="63"/>
                    </a:lnTo>
                    <a:lnTo>
                      <a:pt x="100" y="63"/>
                    </a:lnTo>
                    <a:lnTo>
                      <a:pt x="85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77" y="63"/>
                    </a:lnTo>
                    <a:lnTo>
                      <a:pt x="74" y="63"/>
                    </a:lnTo>
                    <a:lnTo>
                      <a:pt x="66" y="63"/>
                    </a:lnTo>
                    <a:lnTo>
                      <a:pt x="59" y="63"/>
                    </a:lnTo>
                    <a:lnTo>
                      <a:pt x="59" y="63"/>
                    </a:lnTo>
                    <a:lnTo>
                      <a:pt x="44" y="63"/>
                    </a:lnTo>
                    <a:lnTo>
                      <a:pt x="40" y="63"/>
                    </a:lnTo>
                    <a:lnTo>
                      <a:pt x="40" y="67"/>
                    </a:lnTo>
                    <a:lnTo>
                      <a:pt x="40" y="71"/>
                    </a:lnTo>
                    <a:lnTo>
                      <a:pt x="40" y="75"/>
                    </a:lnTo>
                    <a:lnTo>
                      <a:pt x="44" y="78"/>
                    </a:lnTo>
                    <a:lnTo>
                      <a:pt x="44" y="82"/>
                    </a:lnTo>
                    <a:lnTo>
                      <a:pt x="40" y="82"/>
                    </a:lnTo>
                    <a:lnTo>
                      <a:pt x="37" y="78"/>
                    </a:lnTo>
                    <a:lnTo>
                      <a:pt x="37" y="78"/>
                    </a:lnTo>
                    <a:lnTo>
                      <a:pt x="33" y="82"/>
                    </a:lnTo>
                    <a:lnTo>
                      <a:pt x="29" y="82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8" y="75"/>
                    </a:lnTo>
                    <a:lnTo>
                      <a:pt x="14" y="75"/>
                    </a:lnTo>
                    <a:lnTo>
                      <a:pt x="14" y="75"/>
                    </a:lnTo>
                    <a:lnTo>
                      <a:pt x="11" y="75"/>
                    </a:lnTo>
                    <a:lnTo>
                      <a:pt x="7" y="71"/>
                    </a:lnTo>
                    <a:lnTo>
                      <a:pt x="0" y="67"/>
                    </a:lnTo>
                    <a:lnTo>
                      <a:pt x="0" y="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8" name="Freeform 118"/>
              <p:cNvSpPr>
                <a:spLocks/>
              </p:cNvSpPr>
              <p:nvPr/>
            </p:nvSpPr>
            <p:spPr bwMode="auto">
              <a:xfrm>
                <a:off x="3931478" y="2851738"/>
                <a:ext cx="137670" cy="91351"/>
              </a:xfrm>
              <a:custGeom>
                <a:avLst/>
                <a:gdLst>
                  <a:gd name="T0" fmla="*/ 18 w 107"/>
                  <a:gd name="T1" fmla="*/ 8 h 71"/>
                  <a:gd name="T2" fmla="*/ 26 w 107"/>
                  <a:gd name="T3" fmla="*/ 4 h 71"/>
                  <a:gd name="T4" fmla="*/ 40 w 107"/>
                  <a:gd name="T5" fmla="*/ 0 h 71"/>
                  <a:gd name="T6" fmla="*/ 51 w 107"/>
                  <a:gd name="T7" fmla="*/ 0 h 71"/>
                  <a:gd name="T8" fmla="*/ 59 w 107"/>
                  <a:gd name="T9" fmla="*/ 8 h 71"/>
                  <a:gd name="T10" fmla="*/ 63 w 107"/>
                  <a:gd name="T11" fmla="*/ 8 h 71"/>
                  <a:gd name="T12" fmla="*/ 66 w 107"/>
                  <a:gd name="T13" fmla="*/ 8 h 71"/>
                  <a:gd name="T14" fmla="*/ 70 w 107"/>
                  <a:gd name="T15" fmla="*/ 8 h 71"/>
                  <a:gd name="T16" fmla="*/ 74 w 107"/>
                  <a:gd name="T17" fmla="*/ 15 h 71"/>
                  <a:gd name="T18" fmla="*/ 77 w 107"/>
                  <a:gd name="T19" fmla="*/ 19 h 71"/>
                  <a:gd name="T20" fmla="*/ 81 w 107"/>
                  <a:gd name="T21" fmla="*/ 22 h 71"/>
                  <a:gd name="T22" fmla="*/ 88 w 107"/>
                  <a:gd name="T23" fmla="*/ 30 h 71"/>
                  <a:gd name="T24" fmla="*/ 88 w 107"/>
                  <a:gd name="T25" fmla="*/ 34 h 71"/>
                  <a:gd name="T26" fmla="*/ 88 w 107"/>
                  <a:gd name="T27" fmla="*/ 41 h 71"/>
                  <a:gd name="T28" fmla="*/ 92 w 107"/>
                  <a:gd name="T29" fmla="*/ 45 h 71"/>
                  <a:gd name="T30" fmla="*/ 96 w 107"/>
                  <a:gd name="T31" fmla="*/ 52 h 71"/>
                  <a:gd name="T32" fmla="*/ 100 w 107"/>
                  <a:gd name="T33" fmla="*/ 52 h 71"/>
                  <a:gd name="T34" fmla="*/ 103 w 107"/>
                  <a:gd name="T35" fmla="*/ 56 h 71"/>
                  <a:gd name="T36" fmla="*/ 103 w 107"/>
                  <a:gd name="T37" fmla="*/ 59 h 71"/>
                  <a:gd name="T38" fmla="*/ 107 w 107"/>
                  <a:gd name="T39" fmla="*/ 63 h 71"/>
                  <a:gd name="T40" fmla="*/ 107 w 107"/>
                  <a:gd name="T41" fmla="*/ 71 h 71"/>
                  <a:gd name="T42" fmla="*/ 103 w 107"/>
                  <a:gd name="T43" fmla="*/ 67 h 71"/>
                  <a:gd name="T44" fmla="*/ 96 w 107"/>
                  <a:gd name="T45" fmla="*/ 63 h 71"/>
                  <a:gd name="T46" fmla="*/ 88 w 107"/>
                  <a:gd name="T47" fmla="*/ 63 h 71"/>
                  <a:gd name="T48" fmla="*/ 81 w 107"/>
                  <a:gd name="T49" fmla="*/ 63 h 71"/>
                  <a:gd name="T50" fmla="*/ 63 w 107"/>
                  <a:gd name="T51" fmla="*/ 59 h 71"/>
                  <a:gd name="T52" fmla="*/ 63 w 107"/>
                  <a:gd name="T53" fmla="*/ 59 h 71"/>
                  <a:gd name="T54" fmla="*/ 40 w 107"/>
                  <a:gd name="T55" fmla="*/ 59 h 71"/>
                  <a:gd name="T56" fmla="*/ 33 w 107"/>
                  <a:gd name="T57" fmla="*/ 63 h 71"/>
                  <a:gd name="T58" fmla="*/ 18 w 107"/>
                  <a:gd name="T59" fmla="*/ 67 h 71"/>
                  <a:gd name="T60" fmla="*/ 14 w 107"/>
                  <a:gd name="T61" fmla="*/ 63 h 71"/>
                  <a:gd name="T62" fmla="*/ 14 w 107"/>
                  <a:gd name="T63" fmla="*/ 63 h 71"/>
                  <a:gd name="T64" fmla="*/ 18 w 107"/>
                  <a:gd name="T65" fmla="*/ 59 h 71"/>
                  <a:gd name="T66" fmla="*/ 11 w 107"/>
                  <a:gd name="T67" fmla="*/ 59 h 71"/>
                  <a:gd name="T68" fmla="*/ 11 w 107"/>
                  <a:gd name="T69" fmla="*/ 59 h 71"/>
                  <a:gd name="T70" fmla="*/ 14 w 107"/>
                  <a:gd name="T71" fmla="*/ 52 h 71"/>
                  <a:gd name="T72" fmla="*/ 26 w 107"/>
                  <a:gd name="T73" fmla="*/ 48 h 71"/>
                  <a:gd name="T74" fmla="*/ 33 w 107"/>
                  <a:gd name="T75" fmla="*/ 48 h 71"/>
                  <a:gd name="T76" fmla="*/ 37 w 107"/>
                  <a:gd name="T77" fmla="*/ 48 h 71"/>
                  <a:gd name="T78" fmla="*/ 40 w 107"/>
                  <a:gd name="T79" fmla="*/ 45 h 71"/>
                  <a:gd name="T80" fmla="*/ 48 w 107"/>
                  <a:gd name="T81" fmla="*/ 48 h 71"/>
                  <a:gd name="T82" fmla="*/ 55 w 107"/>
                  <a:gd name="T83" fmla="*/ 52 h 71"/>
                  <a:gd name="T84" fmla="*/ 63 w 107"/>
                  <a:gd name="T85" fmla="*/ 48 h 71"/>
                  <a:gd name="T86" fmla="*/ 59 w 107"/>
                  <a:gd name="T87" fmla="*/ 48 h 71"/>
                  <a:gd name="T88" fmla="*/ 48 w 107"/>
                  <a:gd name="T89" fmla="*/ 45 h 71"/>
                  <a:gd name="T90" fmla="*/ 40 w 107"/>
                  <a:gd name="T91" fmla="*/ 41 h 71"/>
                  <a:gd name="T92" fmla="*/ 33 w 107"/>
                  <a:gd name="T93" fmla="*/ 41 h 71"/>
                  <a:gd name="T94" fmla="*/ 22 w 107"/>
                  <a:gd name="T95" fmla="*/ 45 h 71"/>
                  <a:gd name="T96" fmla="*/ 14 w 107"/>
                  <a:gd name="T97" fmla="*/ 48 h 71"/>
                  <a:gd name="T98" fmla="*/ 14 w 107"/>
                  <a:gd name="T99" fmla="*/ 45 h 71"/>
                  <a:gd name="T100" fmla="*/ 14 w 107"/>
                  <a:gd name="T101" fmla="*/ 41 h 71"/>
                  <a:gd name="T102" fmla="*/ 11 w 107"/>
                  <a:gd name="T103" fmla="*/ 37 h 71"/>
                  <a:gd name="T104" fmla="*/ 0 w 107"/>
                  <a:gd name="T105" fmla="*/ 30 h 71"/>
                  <a:gd name="T106" fmla="*/ 14 w 107"/>
                  <a:gd name="T107" fmla="*/ 11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07" h="71">
                    <a:moveTo>
                      <a:pt x="14" y="8"/>
                    </a:moveTo>
                    <a:lnTo>
                      <a:pt x="18" y="8"/>
                    </a:lnTo>
                    <a:lnTo>
                      <a:pt x="22" y="8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40" y="0"/>
                    </a:lnTo>
                    <a:lnTo>
                      <a:pt x="44" y="0"/>
                    </a:lnTo>
                    <a:lnTo>
                      <a:pt x="51" y="0"/>
                    </a:lnTo>
                    <a:lnTo>
                      <a:pt x="55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6" y="8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74" y="19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6"/>
                    </a:lnTo>
                    <a:lnTo>
                      <a:pt x="88" y="30"/>
                    </a:lnTo>
                    <a:lnTo>
                      <a:pt x="88" y="30"/>
                    </a:lnTo>
                    <a:lnTo>
                      <a:pt x="88" y="34"/>
                    </a:lnTo>
                    <a:lnTo>
                      <a:pt x="88" y="34"/>
                    </a:lnTo>
                    <a:lnTo>
                      <a:pt x="88" y="41"/>
                    </a:lnTo>
                    <a:lnTo>
                      <a:pt x="88" y="45"/>
                    </a:lnTo>
                    <a:lnTo>
                      <a:pt x="92" y="45"/>
                    </a:lnTo>
                    <a:lnTo>
                      <a:pt x="96" y="48"/>
                    </a:lnTo>
                    <a:lnTo>
                      <a:pt x="96" y="52"/>
                    </a:lnTo>
                    <a:lnTo>
                      <a:pt x="100" y="52"/>
                    </a:lnTo>
                    <a:lnTo>
                      <a:pt x="100" y="52"/>
                    </a:lnTo>
                    <a:lnTo>
                      <a:pt x="100" y="56"/>
                    </a:lnTo>
                    <a:lnTo>
                      <a:pt x="103" y="56"/>
                    </a:lnTo>
                    <a:lnTo>
                      <a:pt x="103" y="59"/>
                    </a:lnTo>
                    <a:lnTo>
                      <a:pt x="103" y="59"/>
                    </a:lnTo>
                    <a:lnTo>
                      <a:pt x="103" y="63"/>
                    </a:lnTo>
                    <a:lnTo>
                      <a:pt x="107" y="63"/>
                    </a:lnTo>
                    <a:lnTo>
                      <a:pt x="107" y="67"/>
                    </a:lnTo>
                    <a:lnTo>
                      <a:pt x="107" y="71"/>
                    </a:lnTo>
                    <a:lnTo>
                      <a:pt x="107" y="67"/>
                    </a:lnTo>
                    <a:lnTo>
                      <a:pt x="103" y="67"/>
                    </a:lnTo>
                    <a:lnTo>
                      <a:pt x="100" y="67"/>
                    </a:lnTo>
                    <a:lnTo>
                      <a:pt x="96" y="63"/>
                    </a:lnTo>
                    <a:lnTo>
                      <a:pt x="96" y="67"/>
                    </a:lnTo>
                    <a:lnTo>
                      <a:pt x="88" y="63"/>
                    </a:lnTo>
                    <a:lnTo>
                      <a:pt x="85" y="63"/>
                    </a:lnTo>
                    <a:lnTo>
                      <a:pt x="81" y="63"/>
                    </a:lnTo>
                    <a:lnTo>
                      <a:pt x="74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55" y="59"/>
                    </a:lnTo>
                    <a:lnTo>
                      <a:pt x="40" y="59"/>
                    </a:lnTo>
                    <a:lnTo>
                      <a:pt x="37" y="59"/>
                    </a:lnTo>
                    <a:lnTo>
                      <a:pt x="33" y="63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14" y="67"/>
                    </a:lnTo>
                    <a:lnTo>
                      <a:pt x="14" y="63"/>
                    </a:lnTo>
                    <a:lnTo>
                      <a:pt x="11" y="59"/>
                    </a:lnTo>
                    <a:lnTo>
                      <a:pt x="14" y="63"/>
                    </a:lnTo>
                    <a:lnTo>
                      <a:pt x="14" y="63"/>
                    </a:lnTo>
                    <a:lnTo>
                      <a:pt x="18" y="59"/>
                    </a:lnTo>
                    <a:lnTo>
                      <a:pt x="14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4" y="52"/>
                    </a:lnTo>
                    <a:lnTo>
                      <a:pt x="22" y="52"/>
                    </a:lnTo>
                    <a:lnTo>
                      <a:pt x="26" y="48"/>
                    </a:lnTo>
                    <a:lnTo>
                      <a:pt x="29" y="48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40" y="45"/>
                    </a:lnTo>
                    <a:lnTo>
                      <a:pt x="44" y="48"/>
                    </a:lnTo>
                    <a:lnTo>
                      <a:pt x="48" y="48"/>
                    </a:lnTo>
                    <a:lnTo>
                      <a:pt x="51" y="48"/>
                    </a:lnTo>
                    <a:lnTo>
                      <a:pt x="55" y="52"/>
                    </a:lnTo>
                    <a:lnTo>
                      <a:pt x="59" y="52"/>
                    </a:lnTo>
                    <a:lnTo>
                      <a:pt x="63" y="48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1" y="45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40" y="41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26" y="45"/>
                    </a:lnTo>
                    <a:lnTo>
                      <a:pt x="22" y="45"/>
                    </a:lnTo>
                    <a:lnTo>
                      <a:pt x="22" y="48"/>
                    </a:lnTo>
                    <a:lnTo>
                      <a:pt x="14" y="48"/>
                    </a:lnTo>
                    <a:lnTo>
                      <a:pt x="14" y="45"/>
                    </a:lnTo>
                    <a:lnTo>
                      <a:pt x="14" y="45"/>
                    </a:lnTo>
                    <a:lnTo>
                      <a:pt x="11" y="41"/>
                    </a:lnTo>
                    <a:lnTo>
                      <a:pt x="14" y="41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0" y="30"/>
                    </a:lnTo>
                    <a:lnTo>
                      <a:pt x="11" y="19"/>
                    </a:lnTo>
                    <a:lnTo>
                      <a:pt x="14" y="11"/>
                    </a:lnTo>
                    <a:lnTo>
                      <a:pt x="1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9" name="Freeform 119"/>
              <p:cNvSpPr>
                <a:spLocks/>
              </p:cNvSpPr>
              <p:nvPr/>
            </p:nvSpPr>
            <p:spPr bwMode="auto">
              <a:xfrm>
                <a:off x="3945629" y="2904490"/>
                <a:ext cx="66905" cy="19300"/>
              </a:xfrm>
              <a:custGeom>
                <a:avLst/>
                <a:gdLst>
                  <a:gd name="T0" fmla="*/ 0 w 52"/>
                  <a:gd name="T1" fmla="*/ 15 h 15"/>
                  <a:gd name="T2" fmla="*/ 3 w 52"/>
                  <a:gd name="T3" fmla="*/ 11 h 15"/>
                  <a:gd name="T4" fmla="*/ 11 w 52"/>
                  <a:gd name="T5" fmla="*/ 11 h 15"/>
                  <a:gd name="T6" fmla="*/ 15 w 52"/>
                  <a:gd name="T7" fmla="*/ 7 h 15"/>
                  <a:gd name="T8" fmla="*/ 18 w 52"/>
                  <a:gd name="T9" fmla="*/ 7 h 15"/>
                  <a:gd name="T10" fmla="*/ 22 w 52"/>
                  <a:gd name="T11" fmla="*/ 7 h 15"/>
                  <a:gd name="T12" fmla="*/ 22 w 52"/>
                  <a:gd name="T13" fmla="*/ 7 h 15"/>
                  <a:gd name="T14" fmla="*/ 26 w 52"/>
                  <a:gd name="T15" fmla="*/ 7 h 15"/>
                  <a:gd name="T16" fmla="*/ 26 w 52"/>
                  <a:gd name="T17" fmla="*/ 7 h 15"/>
                  <a:gd name="T18" fmla="*/ 29 w 52"/>
                  <a:gd name="T19" fmla="*/ 4 h 15"/>
                  <a:gd name="T20" fmla="*/ 33 w 52"/>
                  <a:gd name="T21" fmla="*/ 7 h 15"/>
                  <a:gd name="T22" fmla="*/ 37 w 52"/>
                  <a:gd name="T23" fmla="*/ 7 h 15"/>
                  <a:gd name="T24" fmla="*/ 40 w 52"/>
                  <a:gd name="T25" fmla="*/ 7 h 15"/>
                  <a:gd name="T26" fmla="*/ 44 w 52"/>
                  <a:gd name="T27" fmla="*/ 11 h 15"/>
                  <a:gd name="T28" fmla="*/ 48 w 52"/>
                  <a:gd name="T29" fmla="*/ 11 h 15"/>
                  <a:gd name="T30" fmla="*/ 52 w 52"/>
                  <a:gd name="T31" fmla="*/ 7 h 15"/>
                  <a:gd name="T32" fmla="*/ 48 w 52"/>
                  <a:gd name="T33" fmla="*/ 7 h 15"/>
                  <a:gd name="T34" fmla="*/ 48 w 52"/>
                  <a:gd name="T35" fmla="*/ 7 h 15"/>
                  <a:gd name="T36" fmla="*/ 40 w 52"/>
                  <a:gd name="T37" fmla="*/ 4 h 15"/>
                  <a:gd name="T38" fmla="*/ 37 w 52"/>
                  <a:gd name="T39" fmla="*/ 4 h 15"/>
                  <a:gd name="T40" fmla="*/ 33 w 52"/>
                  <a:gd name="T41" fmla="*/ 0 h 15"/>
                  <a:gd name="T42" fmla="*/ 29 w 52"/>
                  <a:gd name="T43" fmla="*/ 0 h 15"/>
                  <a:gd name="T44" fmla="*/ 26 w 52"/>
                  <a:gd name="T45" fmla="*/ 0 h 15"/>
                  <a:gd name="T46" fmla="*/ 22 w 52"/>
                  <a:gd name="T47" fmla="*/ 0 h 15"/>
                  <a:gd name="T48" fmla="*/ 15 w 52"/>
                  <a:gd name="T49" fmla="*/ 4 h 15"/>
                  <a:gd name="T50" fmla="*/ 11 w 52"/>
                  <a:gd name="T51" fmla="*/ 4 h 15"/>
                  <a:gd name="T52" fmla="*/ 11 w 52"/>
                  <a:gd name="T53" fmla="*/ 7 h 15"/>
                  <a:gd name="T54" fmla="*/ 3 w 52"/>
                  <a:gd name="T55" fmla="*/ 7 h 15"/>
                  <a:gd name="T56" fmla="*/ 3 w 52"/>
                  <a:gd name="T57" fmla="*/ 7 h 15"/>
                  <a:gd name="T58" fmla="*/ 7 w 52"/>
                  <a:gd name="T59" fmla="*/ 11 h 15"/>
                  <a:gd name="T60" fmla="*/ 11 w 52"/>
                  <a:gd name="T61" fmla="*/ 7 h 15"/>
                  <a:gd name="T62" fmla="*/ 7 w 52"/>
                  <a:gd name="T63" fmla="*/ 11 h 15"/>
                  <a:gd name="T64" fmla="*/ 3 w 52"/>
                  <a:gd name="T65" fmla="*/ 11 h 15"/>
                  <a:gd name="T66" fmla="*/ 0 w 52"/>
                  <a:gd name="T67" fmla="*/ 7 h 15"/>
                  <a:gd name="T68" fmla="*/ 0 w 52"/>
                  <a:gd name="T69" fmla="*/ 11 h 15"/>
                  <a:gd name="T70" fmla="*/ 0 w 52"/>
                  <a:gd name="T71" fmla="*/ 11 h 15"/>
                  <a:gd name="T72" fmla="*/ 0 w 52"/>
                  <a:gd name="T73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2" h="15">
                    <a:moveTo>
                      <a:pt x="0" y="15"/>
                    </a:moveTo>
                    <a:lnTo>
                      <a:pt x="3" y="11"/>
                    </a:lnTo>
                    <a:lnTo>
                      <a:pt x="11" y="11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9" y="4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7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7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7" y="11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0" name="Freeform 120"/>
              <p:cNvSpPr>
                <a:spLocks/>
              </p:cNvSpPr>
              <p:nvPr/>
            </p:nvSpPr>
            <p:spPr bwMode="auto">
              <a:xfrm>
                <a:off x="3949489" y="2927649"/>
                <a:ext cx="63045" cy="33452"/>
              </a:xfrm>
              <a:custGeom>
                <a:avLst/>
                <a:gdLst>
                  <a:gd name="T0" fmla="*/ 0 w 49"/>
                  <a:gd name="T1" fmla="*/ 8 h 26"/>
                  <a:gd name="T2" fmla="*/ 4 w 49"/>
                  <a:gd name="T3" fmla="*/ 8 h 26"/>
                  <a:gd name="T4" fmla="*/ 8 w 49"/>
                  <a:gd name="T5" fmla="*/ 4 h 26"/>
                  <a:gd name="T6" fmla="*/ 19 w 49"/>
                  <a:gd name="T7" fmla="*/ 4 h 26"/>
                  <a:gd name="T8" fmla="*/ 23 w 49"/>
                  <a:gd name="T9" fmla="*/ 0 h 26"/>
                  <a:gd name="T10" fmla="*/ 26 w 49"/>
                  <a:gd name="T11" fmla="*/ 0 h 26"/>
                  <a:gd name="T12" fmla="*/ 41 w 49"/>
                  <a:gd name="T13" fmla="*/ 0 h 26"/>
                  <a:gd name="T14" fmla="*/ 49 w 49"/>
                  <a:gd name="T15" fmla="*/ 0 h 26"/>
                  <a:gd name="T16" fmla="*/ 49 w 49"/>
                  <a:gd name="T17" fmla="*/ 4 h 26"/>
                  <a:gd name="T18" fmla="*/ 49 w 49"/>
                  <a:gd name="T19" fmla="*/ 8 h 26"/>
                  <a:gd name="T20" fmla="*/ 49 w 49"/>
                  <a:gd name="T21" fmla="*/ 12 h 26"/>
                  <a:gd name="T22" fmla="*/ 49 w 49"/>
                  <a:gd name="T23" fmla="*/ 15 h 26"/>
                  <a:gd name="T24" fmla="*/ 49 w 49"/>
                  <a:gd name="T25" fmla="*/ 19 h 26"/>
                  <a:gd name="T26" fmla="*/ 45 w 49"/>
                  <a:gd name="T27" fmla="*/ 19 h 26"/>
                  <a:gd name="T28" fmla="*/ 41 w 49"/>
                  <a:gd name="T29" fmla="*/ 19 h 26"/>
                  <a:gd name="T30" fmla="*/ 37 w 49"/>
                  <a:gd name="T31" fmla="*/ 23 h 26"/>
                  <a:gd name="T32" fmla="*/ 34 w 49"/>
                  <a:gd name="T33" fmla="*/ 23 h 26"/>
                  <a:gd name="T34" fmla="*/ 30 w 49"/>
                  <a:gd name="T35" fmla="*/ 26 h 26"/>
                  <a:gd name="T36" fmla="*/ 26 w 49"/>
                  <a:gd name="T37" fmla="*/ 26 h 26"/>
                  <a:gd name="T38" fmla="*/ 26 w 49"/>
                  <a:gd name="T39" fmla="*/ 26 h 26"/>
                  <a:gd name="T40" fmla="*/ 26 w 49"/>
                  <a:gd name="T41" fmla="*/ 23 h 26"/>
                  <a:gd name="T42" fmla="*/ 19 w 49"/>
                  <a:gd name="T43" fmla="*/ 26 h 26"/>
                  <a:gd name="T44" fmla="*/ 23 w 49"/>
                  <a:gd name="T45" fmla="*/ 23 h 26"/>
                  <a:gd name="T46" fmla="*/ 23 w 49"/>
                  <a:gd name="T47" fmla="*/ 23 h 26"/>
                  <a:gd name="T48" fmla="*/ 23 w 49"/>
                  <a:gd name="T49" fmla="*/ 19 h 26"/>
                  <a:gd name="T50" fmla="*/ 19 w 49"/>
                  <a:gd name="T51" fmla="*/ 19 h 26"/>
                  <a:gd name="T52" fmla="*/ 19 w 49"/>
                  <a:gd name="T53" fmla="*/ 19 h 26"/>
                  <a:gd name="T54" fmla="*/ 15 w 49"/>
                  <a:gd name="T55" fmla="*/ 15 h 26"/>
                  <a:gd name="T56" fmla="*/ 26 w 49"/>
                  <a:gd name="T57" fmla="*/ 15 h 26"/>
                  <a:gd name="T58" fmla="*/ 26 w 49"/>
                  <a:gd name="T59" fmla="*/ 15 h 26"/>
                  <a:gd name="T60" fmla="*/ 23 w 49"/>
                  <a:gd name="T61" fmla="*/ 15 h 26"/>
                  <a:gd name="T62" fmla="*/ 19 w 49"/>
                  <a:gd name="T63" fmla="*/ 15 h 26"/>
                  <a:gd name="T64" fmla="*/ 15 w 49"/>
                  <a:gd name="T65" fmla="*/ 15 h 26"/>
                  <a:gd name="T66" fmla="*/ 12 w 49"/>
                  <a:gd name="T67" fmla="*/ 15 h 26"/>
                  <a:gd name="T68" fmla="*/ 12 w 49"/>
                  <a:gd name="T69" fmla="*/ 15 h 26"/>
                  <a:gd name="T70" fmla="*/ 8 w 49"/>
                  <a:gd name="T71" fmla="*/ 15 h 26"/>
                  <a:gd name="T72" fmla="*/ 4 w 49"/>
                  <a:gd name="T73" fmla="*/ 12 h 26"/>
                  <a:gd name="T74" fmla="*/ 8 w 49"/>
                  <a:gd name="T75" fmla="*/ 8 h 26"/>
                  <a:gd name="T76" fmla="*/ 4 w 49"/>
                  <a:gd name="T77" fmla="*/ 8 h 26"/>
                  <a:gd name="T78" fmla="*/ 0 w 49"/>
                  <a:gd name="T79" fmla="*/ 8 h 26"/>
                  <a:gd name="T80" fmla="*/ 0 w 49"/>
                  <a:gd name="T81" fmla="*/ 8 h 26"/>
                  <a:gd name="T82" fmla="*/ 0 w 49"/>
                  <a:gd name="T83" fmla="*/ 8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49" h="26">
                    <a:moveTo>
                      <a:pt x="0" y="8"/>
                    </a:moveTo>
                    <a:lnTo>
                      <a:pt x="4" y="8"/>
                    </a:lnTo>
                    <a:lnTo>
                      <a:pt x="8" y="4"/>
                    </a:lnTo>
                    <a:lnTo>
                      <a:pt x="19" y="4"/>
                    </a:lnTo>
                    <a:lnTo>
                      <a:pt x="23" y="0"/>
                    </a:lnTo>
                    <a:lnTo>
                      <a:pt x="26" y="0"/>
                    </a:lnTo>
                    <a:lnTo>
                      <a:pt x="41" y="0"/>
                    </a:lnTo>
                    <a:lnTo>
                      <a:pt x="49" y="0"/>
                    </a:lnTo>
                    <a:lnTo>
                      <a:pt x="49" y="4"/>
                    </a:lnTo>
                    <a:lnTo>
                      <a:pt x="49" y="8"/>
                    </a:lnTo>
                    <a:lnTo>
                      <a:pt x="49" y="12"/>
                    </a:lnTo>
                    <a:lnTo>
                      <a:pt x="49" y="15"/>
                    </a:lnTo>
                    <a:lnTo>
                      <a:pt x="49" y="19"/>
                    </a:lnTo>
                    <a:lnTo>
                      <a:pt x="45" y="19"/>
                    </a:lnTo>
                    <a:lnTo>
                      <a:pt x="41" y="19"/>
                    </a:lnTo>
                    <a:lnTo>
                      <a:pt x="37" y="23"/>
                    </a:lnTo>
                    <a:lnTo>
                      <a:pt x="34" y="23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23"/>
                    </a:lnTo>
                    <a:lnTo>
                      <a:pt x="19" y="26"/>
                    </a:lnTo>
                    <a:lnTo>
                      <a:pt x="23" y="23"/>
                    </a:lnTo>
                    <a:lnTo>
                      <a:pt x="23" y="23"/>
                    </a:lnTo>
                    <a:lnTo>
                      <a:pt x="23" y="19"/>
                    </a:lnTo>
                    <a:lnTo>
                      <a:pt x="19" y="19"/>
                    </a:lnTo>
                    <a:lnTo>
                      <a:pt x="19" y="19"/>
                    </a:lnTo>
                    <a:lnTo>
                      <a:pt x="15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5" y="15"/>
                    </a:lnTo>
                    <a:lnTo>
                      <a:pt x="12" y="15"/>
                    </a:lnTo>
                    <a:lnTo>
                      <a:pt x="12" y="15"/>
                    </a:lnTo>
                    <a:lnTo>
                      <a:pt x="8" y="15"/>
                    </a:lnTo>
                    <a:lnTo>
                      <a:pt x="4" y="12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1" name="Freeform 121"/>
              <p:cNvSpPr>
                <a:spLocks/>
              </p:cNvSpPr>
              <p:nvPr/>
            </p:nvSpPr>
            <p:spPr bwMode="auto">
              <a:xfrm>
                <a:off x="3988089" y="2927649"/>
                <a:ext cx="153109" cy="133810"/>
              </a:xfrm>
              <a:custGeom>
                <a:avLst/>
                <a:gdLst>
                  <a:gd name="T0" fmla="*/ 4 w 119"/>
                  <a:gd name="T1" fmla="*/ 23 h 104"/>
                  <a:gd name="T2" fmla="*/ 11 w 119"/>
                  <a:gd name="T3" fmla="*/ 19 h 104"/>
                  <a:gd name="T4" fmla="*/ 19 w 119"/>
                  <a:gd name="T5" fmla="*/ 19 h 104"/>
                  <a:gd name="T6" fmla="*/ 19 w 119"/>
                  <a:gd name="T7" fmla="*/ 12 h 104"/>
                  <a:gd name="T8" fmla="*/ 19 w 119"/>
                  <a:gd name="T9" fmla="*/ 4 h 104"/>
                  <a:gd name="T10" fmla="*/ 19 w 119"/>
                  <a:gd name="T11" fmla="*/ 0 h 104"/>
                  <a:gd name="T12" fmla="*/ 37 w 119"/>
                  <a:gd name="T13" fmla="*/ 4 h 104"/>
                  <a:gd name="T14" fmla="*/ 44 w 119"/>
                  <a:gd name="T15" fmla="*/ 4 h 104"/>
                  <a:gd name="T16" fmla="*/ 52 w 119"/>
                  <a:gd name="T17" fmla="*/ 4 h 104"/>
                  <a:gd name="T18" fmla="*/ 59 w 119"/>
                  <a:gd name="T19" fmla="*/ 8 h 104"/>
                  <a:gd name="T20" fmla="*/ 63 w 119"/>
                  <a:gd name="T21" fmla="*/ 12 h 104"/>
                  <a:gd name="T22" fmla="*/ 67 w 119"/>
                  <a:gd name="T23" fmla="*/ 12 h 104"/>
                  <a:gd name="T24" fmla="*/ 74 w 119"/>
                  <a:gd name="T25" fmla="*/ 12 h 104"/>
                  <a:gd name="T26" fmla="*/ 81 w 119"/>
                  <a:gd name="T27" fmla="*/ 12 h 104"/>
                  <a:gd name="T28" fmla="*/ 85 w 119"/>
                  <a:gd name="T29" fmla="*/ 8 h 104"/>
                  <a:gd name="T30" fmla="*/ 93 w 119"/>
                  <a:gd name="T31" fmla="*/ 8 h 104"/>
                  <a:gd name="T32" fmla="*/ 96 w 119"/>
                  <a:gd name="T33" fmla="*/ 8 h 104"/>
                  <a:gd name="T34" fmla="*/ 100 w 119"/>
                  <a:gd name="T35" fmla="*/ 12 h 104"/>
                  <a:gd name="T36" fmla="*/ 104 w 119"/>
                  <a:gd name="T37" fmla="*/ 19 h 104"/>
                  <a:gd name="T38" fmla="*/ 107 w 119"/>
                  <a:gd name="T39" fmla="*/ 19 h 104"/>
                  <a:gd name="T40" fmla="*/ 104 w 119"/>
                  <a:gd name="T41" fmla="*/ 26 h 104"/>
                  <a:gd name="T42" fmla="*/ 107 w 119"/>
                  <a:gd name="T43" fmla="*/ 30 h 104"/>
                  <a:gd name="T44" fmla="*/ 111 w 119"/>
                  <a:gd name="T45" fmla="*/ 26 h 104"/>
                  <a:gd name="T46" fmla="*/ 111 w 119"/>
                  <a:gd name="T47" fmla="*/ 30 h 104"/>
                  <a:gd name="T48" fmla="*/ 115 w 119"/>
                  <a:gd name="T49" fmla="*/ 34 h 104"/>
                  <a:gd name="T50" fmla="*/ 119 w 119"/>
                  <a:gd name="T51" fmla="*/ 38 h 104"/>
                  <a:gd name="T52" fmla="*/ 111 w 119"/>
                  <a:gd name="T53" fmla="*/ 41 h 104"/>
                  <a:gd name="T54" fmla="*/ 111 w 119"/>
                  <a:gd name="T55" fmla="*/ 41 h 104"/>
                  <a:gd name="T56" fmla="*/ 111 w 119"/>
                  <a:gd name="T57" fmla="*/ 52 h 104"/>
                  <a:gd name="T58" fmla="*/ 111 w 119"/>
                  <a:gd name="T59" fmla="*/ 60 h 104"/>
                  <a:gd name="T60" fmla="*/ 115 w 119"/>
                  <a:gd name="T61" fmla="*/ 64 h 104"/>
                  <a:gd name="T62" fmla="*/ 111 w 119"/>
                  <a:gd name="T63" fmla="*/ 64 h 104"/>
                  <a:gd name="T64" fmla="*/ 111 w 119"/>
                  <a:gd name="T65" fmla="*/ 71 h 104"/>
                  <a:gd name="T66" fmla="*/ 115 w 119"/>
                  <a:gd name="T67" fmla="*/ 75 h 104"/>
                  <a:gd name="T68" fmla="*/ 107 w 119"/>
                  <a:gd name="T69" fmla="*/ 82 h 104"/>
                  <a:gd name="T70" fmla="*/ 107 w 119"/>
                  <a:gd name="T71" fmla="*/ 90 h 104"/>
                  <a:gd name="T72" fmla="*/ 100 w 119"/>
                  <a:gd name="T73" fmla="*/ 97 h 104"/>
                  <a:gd name="T74" fmla="*/ 78 w 119"/>
                  <a:gd name="T75" fmla="*/ 104 h 104"/>
                  <a:gd name="T76" fmla="*/ 67 w 119"/>
                  <a:gd name="T77" fmla="*/ 101 h 104"/>
                  <a:gd name="T78" fmla="*/ 63 w 119"/>
                  <a:gd name="T79" fmla="*/ 93 h 104"/>
                  <a:gd name="T80" fmla="*/ 63 w 119"/>
                  <a:gd name="T81" fmla="*/ 93 h 104"/>
                  <a:gd name="T82" fmla="*/ 70 w 119"/>
                  <a:gd name="T83" fmla="*/ 67 h 104"/>
                  <a:gd name="T84" fmla="*/ 70 w 119"/>
                  <a:gd name="T85" fmla="*/ 64 h 104"/>
                  <a:gd name="T86" fmla="*/ 70 w 119"/>
                  <a:gd name="T87" fmla="*/ 60 h 104"/>
                  <a:gd name="T88" fmla="*/ 67 w 119"/>
                  <a:gd name="T89" fmla="*/ 56 h 104"/>
                  <a:gd name="T90" fmla="*/ 63 w 119"/>
                  <a:gd name="T91" fmla="*/ 49 h 104"/>
                  <a:gd name="T92" fmla="*/ 59 w 119"/>
                  <a:gd name="T93" fmla="*/ 41 h 104"/>
                  <a:gd name="T94" fmla="*/ 41 w 119"/>
                  <a:gd name="T95" fmla="*/ 41 h 104"/>
                  <a:gd name="T96" fmla="*/ 37 w 119"/>
                  <a:gd name="T97" fmla="*/ 49 h 104"/>
                  <a:gd name="T98" fmla="*/ 30 w 119"/>
                  <a:gd name="T99" fmla="*/ 52 h 104"/>
                  <a:gd name="T100" fmla="*/ 26 w 119"/>
                  <a:gd name="T101" fmla="*/ 52 h 104"/>
                  <a:gd name="T102" fmla="*/ 19 w 119"/>
                  <a:gd name="T103" fmla="*/ 45 h 104"/>
                  <a:gd name="T104" fmla="*/ 15 w 119"/>
                  <a:gd name="T105" fmla="*/ 45 h 104"/>
                  <a:gd name="T106" fmla="*/ 15 w 119"/>
                  <a:gd name="T107" fmla="*/ 41 h 104"/>
                  <a:gd name="T108" fmla="*/ 11 w 119"/>
                  <a:gd name="T109" fmla="*/ 41 h 104"/>
                  <a:gd name="T110" fmla="*/ 7 w 119"/>
                  <a:gd name="T111" fmla="*/ 41 h 104"/>
                  <a:gd name="T112" fmla="*/ 4 w 119"/>
                  <a:gd name="T113" fmla="*/ 30 h 104"/>
                  <a:gd name="T114" fmla="*/ 0 w 119"/>
                  <a:gd name="T115" fmla="*/ 26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19" h="104">
                    <a:moveTo>
                      <a:pt x="0" y="26"/>
                    </a:moveTo>
                    <a:lnTo>
                      <a:pt x="4" y="23"/>
                    </a:lnTo>
                    <a:lnTo>
                      <a:pt x="7" y="23"/>
                    </a:lnTo>
                    <a:lnTo>
                      <a:pt x="11" y="19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15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30" y="0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4"/>
                    </a:lnTo>
                    <a:lnTo>
                      <a:pt x="56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12"/>
                    </a:lnTo>
                    <a:lnTo>
                      <a:pt x="63" y="12"/>
                    </a:lnTo>
                    <a:lnTo>
                      <a:pt x="67" y="12"/>
                    </a:lnTo>
                    <a:lnTo>
                      <a:pt x="70" y="12"/>
                    </a:lnTo>
                    <a:lnTo>
                      <a:pt x="74" y="12"/>
                    </a:lnTo>
                    <a:lnTo>
                      <a:pt x="78" y="12"/>
                    </a:lnTo>
                    <a:lnTo>
                      <a:pt x="81" y="12"/>
                    </a:lnTo>
                    <a:lnTo>
                      <a:pt x="81" y="12"/>
                    </a:lnTo>
                    <a:lnTo>
                      <a:pt x="85" y="8"/>
                    </a:lnTo>
                    <a:lnTo>
                      <a:pt x="89" y="8"/>
                    </a:lnTo>
                    <a:lnTo>
                      <a:pt x="93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100" y="12"/>
                    </a:lnTo>
                    <a:lnTo>
                      <a:pt x="104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7" y="19"/>
                    </a:lnTo>
                    <a:lnTo>
                      <a:pt x="107" y="23"/>
                    </a:lnTo>
                    <a:lnTo>
                      <a:pt x="104" y="26"/>
                    </a:lnTo>
                    <a:lnTo>
                      <a:pt x="104" y="30"/>
                    </a:lnTo>
                    <a:lnTo>
                      <a:pt x="107" y="30"/>
                    </a:lnTo>
                    <a:lnTo>
                      <a:pt x="107" y="26"/>
                    </a:lnTo>
                    <a:lnTo>
                      <a:pt x="111" y="26"/>
                    </a:lnTo>
                    <a:lnTo>
                      <a:pt x="111" y="30"/>
                    </a:lnTo>
                    <a:lnTo>
                      <a:pt x="111" y="30"/>
                    </a:lnTo>
                    <a:lnTo>
                      <a:pt x="111" y="34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8"/>
                    </a:lnTo>
                    <a:lnTo>
                      <a:pt x="115" y="38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1" y="60"/>
                    </a:lnTo>
                    <a:lnTo>
                      <a:pt x="115" y="60"/>
                    </a:lnTo>
                    <a:lnTo>
                      <a:pt x="115" y="64"/>
                    </a:lnTo>
                    <a:lnTo>
                      <a:pt x="111" y="64"/>
                    </a:lnTo>
                    <a:lnTo>
                      <a:pt x="111" y="64"/>
                    </a:lnTo>
                    <a:lnTo>
                      <a:pt x="111" y="67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75"/>
                    </a:lnTo>
                    <a:lnTo>
                      <a:pt x="107" y="82"/>
                    </a:lnTo>
                    <a:lnTo>
                      <a:pt x="107" y="82"/>
                    </a:lnTo>
                    <a:lnTo>
                      <a:pt x="104" y="86"/>
                    </a:lnTo>
                    <a:lnTo>
                      <a:pt x="107" y="90"/>
                    </a:lnTo>
                    <a:lnTo>
                      <a:pt x="104" y="93"/>
                    </a:lnTo>
                    <a:lnTo>
                      <a:pt x="100" y="97"/>
                    </a:lnTo>
                    <a:lnTo>
                      <a:pt x="104" y="97"/>
                    </a:lnTo>
                    <a:lnTo>
                      <a:pt x="78" y="104"/>
                    </a:lnTo>
                    <a:lnTo>
                      <a:pt x="70" y="101"/>
                    </a:lnTo>
                    <a:lnTo>
                      <a:pt x="67" y="101"/>
                    </a:lnTo>
                    <a:lnTo>
                      <a:pt x="63" y="97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70" y="86"/>
                    </a:lnTo>
                    <a:lnTo>
                      <a:pt x="70" y="67"/>
                    </a:lnTo>
                    <a:lnTo>
                      <a:pt x="70" y="67"/>
                    </a:lnTo>
                    <a:lnTo>
                      <a:pt x="70" y="64"/>
                    </a:lnTo>
                    <a:lnTo>
                      <a:pt x="70" y="64"/>
                    </a:lnTo>
                    <a:lnTo>
                      <a:pt x="70" y="60"/>
                    </a:lnTo>
                    <a:lnTo>
                      <a:pt x="70" y="60"/>
                    </a:lnTo>
                    <a:lnTo>
                      <a:pt x="67" y="56"/>
                    </a:lnTo>
                    <a:lnTo>
                      <a:pt x="70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59" y="41"/>
                    </a:lnTo>
                    <a:lnTo>
                      <a:pt x="48" y="41"/>
                    </a:lnTo>
                    <a:lnTo>
                      <a:pt x="41" y="41"/>
                    </a:lnTo>
                    <a:lnTo>
                      <a:pt x="41" y="45"/>
                    </a:lnTo>
                    <a:lnTo>
                      <a:pt x="37" y="49"/>
                    </a:lnTo>
                    <a:lnTo>
                      <a:pt x="37" y="52"/>
                    </a:lnTo>
                    <a:lnTo>
                      <a:pt x="30" y="52"/>
                    </a:lnTo>
                    <a:lnTo>
                      <a:pt x="30" y="52"/>
                    </a:lnTo>
                    <a:lnTo>
                      <a:pt x="26" y="52"/>
                    </a:lnTo>
                    <a:lnTo>
                      <a:pt x="22" y="49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38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4" y="34"/>
                    </a:lnTo>
                    <a:lnTo>
                      <a:pt x="4" y="30"/>
                    </a:lnTo>
                    <a:lnTo>
                      <a:pt x="0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2" name="Freeform 122"/>
              <p:cNvSpPr>
                <a:spLocks noEditPoints="1"/>
              </p:cNvSpPr>
              <p:nvPr/>
            </p:nvSpPr>
            <p:spPr bwMode="auto">
              <a:xfrm>
                <a:off x="4021540" y="2980401"/>
                <a:ext cx="56612" cy="66905"/>
              </a:xfrm>
              <a:custGeom>
                <a:avLst/>
                <a:gdLst>
                  <a:gd name="T0" fmla="*/ 11 w 44"/>
                  <a:gd name="T1" fmla="*/ 45 h 52"/>
                  <a:gd name="T2" fmla="*/ 11 w 44"/>
                  <a:gd name="T3" fmla="*/ 41 h 52"/>
                  <a:gd name="T4" fmla="*/ 11 w 44"/>
                  <a:gd name="T5" fmla="*/ 41 h 52"/>
                  <a:gd name="T6" fmla="*/ 7 w 44"/>
                  <a:gd name="T7" fmla="*/ 41 h 52"/>
                  <a:gd name="T8" fmla="*/ 7 w 44"/>
                  <a:gd name="T9" fmla="*/ 41 h 52"/>
                  <a:gd name="T10" fmla="*/ 7 w 44"/>
                  <a:gd name="T11" fmla="*/ 41 h 52"/>
                  <a:gd name="T12" fmla="*/ 11 w 44"/>
                  <a:gd name="T13" fmla="*/ 45 h 52"/>
                  <a:gd name="T14" fmla="*/ 11 w 44"/>
                  <a:gd name="T15" fmla="*/ 45 h 52"/>
                  <a:gd name="T16" fmla="*/ 11 w 44"/>
                  <a:gd name="T17" fmla="*/ 45 h 52"/>
                  <a:gd name="T18" fmla="*/ 4 w 44"/>
                  <a:gd name="T19" fmla="*/ 11 h 52"/>
                  <a:gd name="T20" fmla="*/ 4 w 44"/>
                  <a:gd name="T21" fmla="*/ 11 h 52"/>
                  <a:gd name="T22" fmla="*/ 11 w 44"/>
                  <a:gd name="T23" fmla="*/ 11 h 52"/>
                  <a:gd name="T24" fmla="*/ 11 w 44"/>
                  <a:gd name="T25" fmla="*/ 8 h 52"/>
                  <a:gd name="T26" fmla="*/ 15 w 44"/>
                  <a:gd name="T27" fmla="*/ 4 h 52"/>
                  <a:gd name="T28" fmla="*/ 15 w 44"/>
                  <a:gd name="T29" fmla="*/ 0 h 52"/>
                  <a:gd name="T30" fmla="*/ 22 w 44"/>
                  <a:gd name="T31" fmla="*/ 0 h 52"/>
                  <a:gd name="T32" fmla="*/ 33 w 44"/>
                  <a:gd name="T33" fmla="*/ 0 h 52"/>
                  <a:gd name="T34" fmla="*/ 37 w 44"/>
                  <a:gd name="T35" fmla="*/ 4 h 52"/>
                  <a:gd name="T36" fmla="*/ 37 w 44"/>
                  <a:gd name="T37" fmla="*/ 8 h 52"/>
                  <a:gd name="T38" fmla="*/ 44 w 44"/>
                  <a:gd name="T39" fmla="*/ 11 h 52"/>
                  <a:gd name="T40" fmla="*/ 41 w 44"/>
                  <a:gd name="T41" fmla="*/ 15 h 52"/>
                  <a:gd name="T42" fmla="*/ 44 w 44"/>
                  <a:gd name="T43" fmla="*/ 19 h 52"/>
                  <a:gd name="T44" fmla="*/ 44 w 44"/>
                  <a:gd name="T45" fmla="*/ 19 h 52"/>
                  <a:gd name="T46" fmla="*/ 44 w 44"/>
                  <a:gd name="T47" fmla="*/ 23 h 52"/>
                  <a:gd name="T48" fmla="*/ 44 w 44"/>
                  <a:gd name="T49" fmla="*/ 23 h 52"/>
                  <a:gd name="T50" fmla="*/ 44 w 44"/>
                  <a:gd name="T51" fmla="*/ 26 h 52"/>
                  <a:gd name="T52" fmla="*/ 44 w 44"/>
                  <a:gd name="T53" fmla="*/ 26 h 52"/>
                  <a:gd name="T54" fmla="*/ 44 w 44"/>
                  <a:gd name="T55" fmla="*/ 45 h 52"/>
                  <a:gd name="T56" fmla="*/ 37 w 44"/>
                  <a:gd name="T57" fmla="*/ 52 h 52"/>
                  <a:gd name="T58" fmla="*/ 33 w 44"/>
                  <a:gd name="T59" fmla="*/ 49 h 52"/>
                  <a:gd name="T60" fmla="*/ 30 w 44"/>
                  <a:gd name="T61" fmla="*/ 49 h 52"/>
                  <a:gd name="T62" fmla="*/ 18 w 44"/>
                  <a:gd name="T63" fmla="*/ 45 h 52"/>
                  <a:gd name="T64" fmla="*/ 15 w 44"/>
                  <a:gd name="T65" fmla="*/ 45 h 52"/>
                  <a:gd name="T66" fmla="*/ 15 w 44"/>
                  <a:gd name="T67" fmla="*/ 45 h 52"/>
                  <a:gd name="T68" fmla="*/ 15 w 44"/>
                  <a:gd name="T69" fmla="*/ 41 h 52"/>
                  <a:gd name="T70" fmla="*/ 11 w 44"/>
                  <a:gd name="T71" fmla="*/ 37 h 52"/>
                  <a:gd name="T72" fmla="*/ 15 w 44"/>
                  <a:gd name="T73" fmla="*/ 37 h 52"/>
                  <a:gd name="T74" fmla="*/ 15 w 44"/>
                  <a:gd name="T75" fmla="*/ 37 h 52"/>
                  <a:gd name="T76" fmla="*/ 11 w 44"/>
                  <a:gd name="T77" fmla="*/ 37 h 52"/>
                  <a:gd name="T78" fmla="*/ 7 w 44"/>
                  <a:gd name="T79" fmla="*/ 34 h 52"/>
                  <a:gd name="T80" fmla="*/ 7 w 44"/>
                  <a:gd name="T81" fmla="*/ 30 h 52"/>
                  <a:gd name="T82" fmla="*/ 4 w 44"/>
                  <a:gd name="T83" fmla="*/ 26 h 52"/>
                  <a:gd name="T84" fmla="*/ 0 w 44"/>
                  <a:gd name="T85" fmla="*/ 26 h 52"/>
                  <a:gd name="T86" fmla="*/ 0 w 44"/>
                  <a:gd name="T87" fmla="*/ 23 h 52"/>
                  <a:gd name="T88" fmla="*/ 4 w 44"/>
                  <a:gd name="T89" fmla="*/ 19 h 52"/>
                  <a:gd name="T90" fmla="*/ 0 w 44"/>
                  <a:gd name="T91" fmla="*/ 19 h 52"/>
                  <a:gd name="T92" fmla="*/ 0 w 44"/>
                  <a:gd name="T93" fmla="*/ 15 h 52"/>
                  <a:gd name="T94" fmla="*/ 4 w 44"/>
                  <a:gd name="T95" fmla="*/ 11 h 52"/>
                  <a:gd name="T96" fmla="*/ 4 w 44"/>
                  <a:gd name="T97" fmla="*/ 1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4" h="52">
                    <a:moveTo>
                      <a:pt x="11" y="45"/>
                    </a:move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4" y="11"/>
                    </a:moveTo>
                    <a:lnTo>
                      <a:pt x="4" y="11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37" y="8"/>
                    </a:lnTo>
                    <a:lnTo>
                      <a:pt x="44" y="11"/>
                    </a:lnTo>
                    <a:lnTo>
                      <a:pt x="41" y="15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4" y="23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45"/>
                    </a:lnTo>
                    <a:lnTo>
                      <a:pt x="37" y="52"/>
                    </a:lnTo>
                    <a:lnTo>
                      <a:pt x="33" y="49"/>
                    </a:lnTo>
                    <a:lnTo>
                      <a:pt x="30" y="49"/>
                    </a:lnTo>
                    <a:lnTo>
                      <a:pt x="18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3" name="Freeform 123"/>
              <p:cNvSpPr>
                <a:spLocks/>
              </p:cNvSpPr>
              <p:nvPr/>
            </p:nvSpPr>
            <p:spPr bwMode="auto">
              <a:xfrm>
                <a:off x="4060141" y="3009994"/>
                <a:ext cx="84918" cy="81058"/>
              </a:xfrm>
              <a:custGeom>
                <a:avLst/>
                <a:gdLst>
                  <a:gd name="T0" fmla="*/ 0 w 66"/>
                  <a:gd name="T1" fmla="*/ 26 h 63"/>
                  <a:gd name="T2" fmla="*/ 0 w 66"/>
                  <a:gd name="T3" fmla="*/ 26 h 63"/>
                  <a:gd name="T4" fmla="*/ 3 w 66"/>
                  <a:gd name="T5" fmla="*/ 22 h 63"/>
                  <a:gd name="T6" fmla="*/ 7 w 66"/>
                  <a:gd name="T7" fmla="*/ 18 h 63"/>
                  <a:gd name="T8" fmla="*/ 11 w 66"/>
                  <a:gd name="T9" fmla="*/ 14 h 63"/>
                  <a:gd name="T10" fmla="*/ 11 w 66"/>
                  <a:gd name="T11" fmla="*/ 14 h 63"/>
                  <a:gd name="T12" fmla="*/ 11 w 66"/>
                  <a:gd name="T13" fmla="*/ 11 h 63"/>
                  <a:gd name="T14" fmla="*/ 14 w 66"/>
                  <a:gd name="T15" fmla="*/ 7 h 63"/>
                  <a:gd name="T16" fmla="*/ 14 w 66"/>
                  <a:gd name="T17" fmla="*/ 7 h 63"/>
                  <a:gd name="T18" fmla="*/ 14 w 66"/>
                  <a:gd name="T19" fmla="*/ 3 h 63"/>
                  <a:gd name="T20" fmla="*/ 18 w 66"/>
                  <a:gd name="T21" fmla="*/ 0 h 63"/>
                  <a:gd name="T22" fmla="*/ 18 w 66"/>
                  <a:gd name="T23" fmla="*/ 3 h 63"/>
                  <a:gd name="T24" fmla="*/ 25 w 66"/>
                  <a:gd name="T25" fmla="*/ 0 h 63"/>
                  <a:gd name="T26" fmla="*/ 29 w 66"/>
                  <a:gd name="T27" fmla="*/ 0 h 63"/>
                  <a:gd name="T28" fmla="*/ 33 w 66"/>
                  <a:gd name="T29" fmla="*/ 3 h 63"/>
                  <a:gd name="T30" fmla="*/ 37 w 66"/>
                  <a:gd name="T31" fmla="*/ 7 h 63"/>
                  <a:gd name="T32" fmla="*/ 33 w 66"/>
                  <a:gd name="T33" fmla="*/ 11 h 63"/>
                  <a:gd name="T34" fmla="*/ 33 w 66"/>
                  <a:gd name="T35" fmla="*/ 14 h 63"/>
                  <a:gd name="T36" fmla="*/ 37 w 66"/>
                  <a:gd name="T37" fmla="*/ 18 h 63"/>
                  <a:gd name="T38" fmla="*/ 40 w 66"/>
                  <a:gd name="T39" fmla="*/ 18 h 63"/>
                  <a:gd name="T40" fmla="*/ 44 w 66"/>
                  <a:gd name="T41" fmla="*/ 14 h 63"/>
                  <a:gd name="T42" fmla="*/ 48 w 66"/>
                  <a:gd name="T43" fmla="*/ 14 h 63"/>
                  <a:gd name="T44" fmla="*/ 48 w 66"/>
                  <a:gd name="T45" fmla="*/ 18 h 63"/>
                  <a:gd name="T46" fmla="*/ 51 w 66"/>
                  <a:gd name="T47" fmla="*/ 18 h 63"/>
                  <a:gd name="T48" fmla="*/ 48 w 66"/>
                  <a:gd name="T49" fmla="*/ 22 h 63"/>
                  <a:gd name="T50" fmla="*/ 51 w 66"/>
                  <a:gd name="T51" fmla="*/ 26 h 63"/>
                  <a:gd name="T52" fmla="*/ 48 w 66"/>
                  <a:gd name="T53" fmla="*/ 29 h 63"/>
                  <a:gd name="T54" fmla="*/ 44 w 66"/>
                  <a:gd name="T55" fmla="*/ 33 h 63"/>
                  <a:gd name="T56" fmla="*/ 48 w 66"/>
                  <a:gd name="T57" fmla="*/ 33 h 63"/>
                  <a:gd name="T58" fmla="*/ 48 w 66"/>
                  <a:gd name="T59" fmla="*/ 37 h 63"/>
                  <a:gd name="T60" fmla="*/ 51 w 66"/>
                  <a:gd name="T61" fmla="*/ 33 h 63"/>
                  <a:gd name="T62" fmla="*/ 51 w 66"/>
                  <a:gd name="T63" fmla="*/ 33 h 63"/>
                  <a:gd name="T64" fmla="*/ 55 w 66"/>
                  <a:gd name="T65" fmla="*/ 37 h 63"/>
                  <a:gd name="T66" fmla="*/ 59 w 66"/>
                  <a:gd name="T67" fmla="*/ 37 h 63"/>
                  <a:gd name="T68" fmla="*/ 59 w 66"/>
                  <a:gd name="T69" fmla="*/ 37 h 63"/>
                  <a:gd name="T70" fmla="*/ 59 w 66"/>
                  <a:gd name="T71" fmla="*/ 40 h 63"/>
                  <a:gd name="T72" fmla="*/ 63 w 66"/>
                  <a:gd name="T73" fmla="*/ 40 h 63"/>
                  <a:gd name="T74" fmla="*/ 66 w 66"/>
                  <a:gd name="T75" fmla="*/ 40 h 63"/>
                  <a:gd name="T76" fmla="*/ 66 w 66"/>
                  <a:gd name="T77" fmla="*/ 44 h 63"/>
                  <a:gd name="T78" fmla="*/ 63 w 66"/>
                  <a:gd name="T79" fmla="*/ 48 h 63"/>
                  <a:gd name="T80" fmla="*/ 66 w 66"/>
                  <a:gd name="T81" fmla="*/ 48 h 63"/>
                  <a:gd name="T82" fmla="*/ 63 w 66"/>
                  <a:gd name="T83" fmla="*/ 51 h 63"/>
                  <a:gd name="T84" fmla="*/ 63 w 66"/>
                  <a:gd name="T85" fmla="*/ 51 h 63"/>
                  <a:gd name="T86" fmla="*/ 63 w 66"/>
                  <a:gd name="T87" fmla="*/ 55 h 63"/>
                  <a:gd name="T88" fmla="*/ 63 w 66"/>
                  <a:gd name="T89" fmla="*/ 59 h 63"/>
                  <a:gd name="T90" fmla="*/ 63 w 66"/>
                  <a:gd name="T91" fmla="*/ 63 h 63"/>
                  <a:gd name="T92" fmla="*/ 63 w 66"/>
                  <a:gd name="T93" fmla="*/ 63 h 63"/>
                  <a:gd name="T94" fmla="*/ 48 w 66"/>
                  <a:gd name="T95" fmla="*/ 59 h 63"/>
                  <a:gd name="T96" fmla="*/ 37 w 66"/>
                  <a:gd name="T97" fmla="*/ 51 h 63"/>
                  <a:gd name="T98" fmla="*/ 33 w 66"/>
                  <a:gd name="T99" fmla="*/ 51 h 63"/>
                  <a:gd name="T100" fmla="*/ 22 w 66"/>
                  <a:gd name="T101" fmla="*/ 40 h 63"/>
                  <a:gd name="T102" fmla="*/ 14 w 66"/>
                  <a:gd name="T103" fmla="*/ 37 h 63"/>
                  <a:gd name="T104" fmla="*/ 11 w 66"/>
                  <a:gd name="T105" fmla="*/ 37 h 63"/>
                  <a:gd name="T106" fmla="*/ 7 w 66"/>
                  <a:gd name="T107" fmla="*/ 33 h 63"/>
                  <a:gd name="T108" fmla="*/ 7 w 66"/>
                  <a:gd name="T109" fmla="*/ 29 h 63"/>
                  <a:gd name="T110" fmla="*/ 7 w 66"/>
                  <a:gd name="T111" fmla="*/ 29 h 63"/>
                  <a:gd name="T112" fmla="*/ 3 w 66"/>
                  <a:gd name="T113" fmla="*/ 26 h 63"/>
                  <a:gd name="T114" fmla="*/ 0 w 66"/>
                  <a:gd name="T115" fmla="*/ 26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66" h="63">
                    <a:moveTo>
                      <a:pt x="0" y="26"/>
                    </a:moveTo>
                    <a:lnTo>
                      <a:pt x="0" y="26"/>
                    </a:lnTo>
                    <a:lnTo>
                      <a:pt x="3" y="22"/>
                    </a:lnTo>
                    <a:lnTo>
                      <a:pt x="7" y="18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11" y="11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4" y="3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25" y="0"/>
                    </a:lnTo>
                    <a:lnTo>
                      <a:pt x="29" y="0"/>
                    </a:lnTo>
                    <a:lnTo>
                      <a:pt x="33" y="3"/>
                    </a:lnTo>
                    <a:lnTo>
                      <a:pt x="37" y="7"/>
                    </a:lnTo>
                    <a:lnTo>
                      <a:pt x="33" y="11"/>
                    </a:lnTo>
                    <a:lnTo>
                      <a:pt x="33" y="14"/>
                    </a:lnTo>
                    <a:lnTo>
                      <a:pt x="37" y="18"/>
                    </a:lnTo>
                    <a:lnTo>
                      <a:pt x="40" y="18"/>
                    </a:lnTo>
                    <a:lnTo>
                      <a:pt x="44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48" y="22"/>
                    </a:lnTo>
                    <a:lnTo>
                      <a:pt x="51" y="26"/>
                    </a:lnTo>
                    <a:lnTo>
                      <a:pt x="48" y="29"/>
                    </a:lnTo>
                    <a:lnTo>
                      <a:pt x="44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1" y="33"/>
                    </a:lnTo>
                    <a:lnTo>
                      <a:pt x="51" y="33"/>
                    </a:lnTo>
                    <a:lnTo>
                      <a:pt x="55" y="37"/>
                    </a:lnTo>
                    <a:lnTo>
                      <a:pt x="59" y="37"/>
                    </a:lnTo>
                    <a:lnTo>
                      <a:pt x="59" y="37"/>
                    </a:lnTo>
                    <a:lnTo>
                      <a:pt x="59" y="40"/>
                    </a:lnTo>
                    <a:lnTo>
                      <a:pt x="63" y="40"/>
                    </a:lnTo>
                    <a:lnTo>
                      <a:pt x="66" y="40"/>
                    </a:lnTo>
                    <a:lnTo>
                      <a:pt x="66" y="44"/>
                    </a:lnTo>
                    <a:lnTo>
                      <a:pt x="63" y="48"/>
                    </a:lnTo>
                    <a:lnTo>
                      <a:pt x="66" y="48"/>
                    </a:lnTo>
                    <a:lnTo>
                      <a:pt x="63" y="51"/>
                    </a:lnTo>
                    <a:lnTo>
                      <a:pt x="63" y="51"/>
                    </a:lnTo>
                    <a:lnTo>
                      <a:pt x="63" y="55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48" y="59"/>
                    </a:lnTo>
                    <a:lnTo>
                      <a:pt x="37" y="51"/>
                    </a:lnTo>
                    <a:lnTo>
                      <a:pt x="33" y="51"/>
                    </a:lnTo>
                    <a:lnTo>
                      <a:pt x="22" y="40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3"/>
                    </a:lnTo>
                    <a:lnTo>
                      <a:pt x="7" y="29"/>
                    </a:lnTo>
                    <a:lnTo>
                      <a:pt x="7" y="29"/>
                    </a:lnTo>
                    <a:lnTo>
                      <a:pt x="3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4" name="Freeform 124"/>
              <p:cNvSpPr>
                <a:spLocks/>
              </p:cNvSpPr>
              <p:nvPr/>
            </p:nvSpPr>
            <p:spPr bwMode="auto">
              <a:xfrm>
                <a:off x="4116751" y="2966247"/>
                <a:ext cx="133810" cy="128663"/>
              </a:xfrm>
              <a:custGeom>
                <a:avLst/>
                <a:gdLst>
                  <a:gd name="T0" fmla="*/ 19 w 104"/>
                  <a:gd name="T1" fmla="*/ 97 h 100"/>
                  <a:gd name="T2" fmla="*/ 19 w 104"/>
                  <a:gd name="T3" fmla="*/ 89 h 100"/>
                  <a:gd name="T4" fmla="*/ 19 w 104"/>
                  <a:gd name="T5" fmla="*/ 85 h 100"/>
                  <a:gd name="T6" fmla="*/ 19 w 104"/>
                  <a:gd name="T7" fmla="*/ 82 h 100"/>
                  <a:gd name="T8" fmla="*/ 22 w 104"/>
                  <a:gd name="T9" fmla="*/ 74 h 100"/>
                  <a:gd name="T10" fmla="*/ 15 w 104"/>
                  <a:gd name="T11" fmla="*/ 74 h 100"/>
                  <a:gd name="T12" fmla="*/ 15 w 104"/>
                  <a:gd name="T13" fmla="*/ 71 h 100"/>
                  <a:gd name="T14" fmla="*/ 7 w 104"/>
                  <a:gd name="T15" fmla="*/ 67 h 100"/>
                  <a:gd name="T16" fmla="*/ 4 w 104"/>
                  <a:gd name="T17" fmla="*/ 71 h 100"/>
                  <a:gd name="T18" fmla="*/ 0 w 104"/>
                  <a:gd name="T19" fmla="*/ 67 h 100"/>
                  <a:gd name="T20" fmla="*/ 7 w 104"/>
                  <a:gd name="T21" fmla="*/ 60 h 100"/>
                  <a:gd name="T22" fmla="*/ 7 w 104"/>
                  <a:gd name="T23" fmla="*/ 52 h 100"/>
                  <a:gd name="T24" fmla="*/ 15 w 104"/>
                  <a:gd name="T25" fmla="*/ 45 h 100"/>
                  <a:gd name="T26" fmla="*/ 11 w 104"/>
                  <a:gd name="T27" fmla="*/ 41 h 100"/>
                  <a:gd name="T28" fmla="*/ 11 w 104"/>
                  <a:gd name="T29" fmla="*/ 34 h 100"/>
                  <a:gd name="T30" fmla="*/ 15 w 104"/>
                  <a:gd name="T31" fmla="*/ 34 h 100"/>
                  <a:gd name="T32" fmla="*/ 11 w 104"/>
                  <a:gd name="T33" fmla="*/ 30 h 100"/>
                  <a:gd name="T34" fmla="*/ 11 w 104"/>
                  <a:gd name="T35" fmla="*/ 22 h 100"/>
                  <a:gd name="T36" fmla="*/ 11 w 104"/>
                  <a:gd name="T37" fmla="*/ 11 h 100"/>
                  <a:gd name="T38" fmla="*/ 11 w 104"/>
                  <a:gd name="T39" fmla="*/ 11 h 100"/>
                  <a:gd name="T40" fmla="*/ 22 w 104"/>
                  <a:gd name="T41" fmla="*/ 4 h 100"/>
                  <a:gd name="T42" fmla="*/ 26 w 104"/>
                  <a:gd name="T43" fmla="*/ 8 h 100"/>
                  <a:gd name="T44" fmla="*/ 37 w 104"/>
                  <a:gd name="T45" fmla="*/ 4 h 100"/>
                  <a:gd name="T46" fmla="*/ 41 w 104"/>
                  <a:gd name="T47" fmla="*/ 4 h 100"/>
                  <a:gd name="T48" fmla="*/ 44 w 104"/>
                  <a:gd name="T49" fmla="*/ 4 h 100"/>
                  <a:gd name="T50" fmla="*/ 52 w 104"/>
                  <a:gd name="T51" fmla="*/ 8 h 100"/>
                  <a:gd name="T52" fmla="*/ 56 w 104"/>
                  <a:gd name="T53" fmla="*/ 0 h 100"/>
                  <a:gd name="T54" fmla="*/ 67 w 104"/>
                  <a:gd name="T55" fmla="*/ 8 h 100"/>
                  <a:gd name="T56" fmla="*/ 70 w 104"/>
                  <a:gd name="T57" fmla="*/ 8 h 100"/>
                  <a:gd name="T58" fmla="*/ 78 w 104"/>
                  <a:gd name="T59" fmla="*/ 11 h 100"/>
                  <a:gd name="T60" fmla="*/ 85 w 104"/>
                  <a:gd name="T61" fmla="*/ 15 h 100"/>
                  <a:gd name="T62" fmla="*/ 93 w 104"/>
                  <a:gd name="T63" fmla="*/ 11 h 100"/>
                  <a:gd name="T64" fmla="*/ 96 w 104"/>
                  <a:gd name="T65" fmla="*/ 15 h 100"/>
                  <a:gd name="T66" fmla="*/ 100 w 104"/>
                  <a:gd name="T67" fmla="*/ 15 h 100"/>
                  <a:gd name="T68" fmla="*/ 100 w 104"/>
                  <a:gd name="T69" fmla="*/ 22 h 100"/>
                  <a:gd name="T70" fmla="*/ 104 w 104"/>
                  <a:gd name="T71" fmla="*/ 30 h 100"/>
                  <a:gd name="T72" fmla="*/ 104 w 104"/>
                  <a:gd name="T73" fmla="*/ 37 h 100"/>
                  <a:gd name="T74" fmla="*/ 100 w 104"/>
                  <a:gd name="T75" fmla="*/ 41 h 100"/>
                  <a:gd name="T76" fmla="*/ 93 w 104"/>
                  <a:gd name="T77" fmla="*/ 52 h 100"/>
                  <a:gd name="T78" fmla="*/ 93 w 104"/>
                  <a:gd name="T79" fmla="*/ 56 h 100"/>
                  <a:gd name="T80" fmla="*/ 93 w 104"/>
                  <a:gd name="T81" fmla="*/ 63 h 100"/>
                  <a:gd name="T82" fmla="*/ 89 w 104"/>
                  <a:gd name="T83" fmla="*/ 67 h 100"/>
                  <a:gd name="T84" fmla="*/ 93 w 104"/>
                  <a:gd name="T85" fmla="*/ 74 h 100"/>
                  <a:gd name="T86" fmla="*/ 100 w 104"/>
                  <a:gd name="T87" fmla="*/ 78 h 100"/>
                  <a:gd name="T88" fmla="*/ 100 w 104"/>
                  <a:gd name="T89" fmla="*/ 85 h 100"/>
                  <a:gd name="T90" fmla="*/ 93 w 104"/>
                  <a:gd name="T91" fmla="*/ 85 h 100"/>
                  <a:gd name="T92" fmla="*/ 93 w 104"/>
                  <a:gd name="T93" fmla="*/ 82 h 100"/>
                  <a:gd name="T94" fmla="*/ 89 w 104"/>
                  <a:gd name="T95" fmla="*/ 89 h 100"/>
                  <a:gd name="T96" fmla="*/ 70 w 104"/>
                  <a:gd name="T97" fmla="*/ 85 h 100"/>
                  <a:gd name="T98" fmla="*/ 44 w 104"/>
                  <a:gd name="T99" fmla="*/ 89 h 100"/>
                  <a:gd name="T100" fmla="*/ 33 w 104"/>
                  <a:gd name="T101" fmla="*/ 93 h 100"/>
                  <a:gd name="T102" fmla="*/ 26 w 104"/>
                  <a:gd name="T103" fmla="*/ 93 h 100"/>
                  <a:gd name="T104" fmla="*/ 19 w 104"/>
                  <a:gd name="T105" fmla="*/ 97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04" h="100">
                    <a:moveTo>
                      <a:pt x="19" y="97"/>
                    </a:moveTo>
                    <a:lnTo>
                      <a:pt x="19" y="97"/>
                    </a:lnTo>
                    <a:lnTo>
                      <a:pt x="19" y="93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5"/>
                    </a:lnTo>
                    <a:lnTo>
                      <a:pt x="22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22" y="74"/>
                    </a:lnTo>
                    <a:lnTo>
                      <a:pt x="19" y="74"/>
                    </a:lnTo>
                    <a:lnTo>
                      <a:pt x="15" y="74"/>
                    </a:lnTo>
                    <a:lnTo>
                      <a:pt x="15" y="71"/>
                    </a:lnTo>
                    <a:lnTo>
                      <a:pt x="15" y="71"/>
                    </a:lnTo>
                    <a:lnTo>
                      <a:pt x="11" y="71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4" y="71"/>
                    </a:lnTo>
                    <a:lnTo>
                      <a:pt x="4" y="67"/>
                    </a:lnTo>
                    <a:lnTo>
                      <a:pt x="0" y="67"/>
                    </a:lnTo>
                    <a:lnTo>
                      <a:pt x="4" y="63"/>
                    </a:lnTo>
                    <a:lnTo>
                      <a:pt x="7" y="60"/>
                    </a:lnTo>
                    <a:lnTo>
                      <a:pt x="4" y="56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19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6" y="8"/>
                    </a:lnTo>
                    <a:lnTo>
                      <a:pt x="33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52" y="8"/>
                    </a:lnTo>
                    <a:lnTo>
                      <a:pt x="56" y="4"/>
                    </a:lnTo>
                    <a:lnTo>
                      <a:pt x="56" y="0"/>
                    </a:lnTo>
                    <a:lnTo>
                      <a:pt x="63" y="4"/>
                    </a:lnTo>
                    <a:lnTo>
                      <a:pt x="67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4" y="8"/>
                    </a:lnTo>
                    <a:lnTo>
                      <a:pt x="78" y="11"/>
                    </a:lnTo>
                    <a:lnTo>
                      <a:pt x="78" y="11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3" y="11"/>
                    </a:lnTo>
                    <a:lnTo>
                      <a:pt x="93" y="11"/>
                    </a:lnTo>
                    <a:lnTo>
                      <a:pt x="96" y="15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100" y="26"/>
                    </a:lnTo>
                    <a:lnTo>
                      <a:pt x="104" y="30"/>
                    </a:lnTo>
                    <a:lnTo>
                      <a:pt x="104" y="34"/>
                    </a:lnTo>
                    <a:lnTo>
                      <a:pt x="104" y="37"/>
                    </a:lnTo>
                    <a:lnTo>
                      <a:pt x="104" y="37"/>
                    </a:lnTo>
                    <a:lnTo>
                      <a:pt x="100" y="41"/>
                    </a:lnTo>
                    <a:lnTo>
                      <a:pt x="93" y="48"/>
                    </a:lnTo>
                    <a:lnTo>
                      <a:pt x="93" y="52"/>
                    </a:lnTo>
                    <a:lnTo>
                      <a:pt x="93" y="52"/>
                    </a:lnTo>
                    <a:lnTo>
                      <a:pt x="93" y="56"/>
                    </a:lnTo>
                    <a:lnTo>
                      <a:pt x="93" y="60"/>
                    </a:lnTo>
                    <a:lnTo>
                      <a:pt x="93" y="63"/>
                    </a:lnTo>
                    <a:lnTo>
                      <a:pt x="89" y="67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74"/>
                    </a:lnTo>
                    <a:lnTo>
                      <a:pt x="96" y="78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0" y="85"/>
                    </a:lnTo>
                    <a:lnTo>
                      <a:pt x="96" y="85"/>
                    </a:lnTo>
                    <a:lnTo>
                      <a:pt x="93" y="85"/>
                    </a:lnTo>
                    <a:lnTo>
                      <a:pt x="93" y="85"/>
                    </a:lnTo>
                    <a:lnTo>
                      <a:pt x="93" y="82"/>
                    </a:lnTo>
                    <a:lnTo>
                      <a:pt x="89" y="85"/>
                    </a:lnTo>
                    <a:lnTo>
                      <a:pt x="89" y="89"/>
                    </a:lnTo>
                    <a:lnTo>
                      <a:pt x="78" y="85"/>
                    </a:lnTo>
                    <a:lnTo>
                      <a:pt x="70" y="85"/>
                    </a:lnTo>
                    <a:lnTo>
                      <a:pt x="48" y="85"/>
                    </a:lnTo>
                    <a:lnTo>
                      <a:pt x="44" y="89"/>
                    </a:lnTo>
                    <a:lnTo>
                      <a:pt x="44" y="89"/>
                    </a:lnTo>
                    <a:lnTo>
                      <a:pt x="33" y="93"/>
                    </a:lnTo>
                    <a:lnTo>
                      <a:pt x="30" y="93"/>
                    </a:lnTo>
                    <a:lnTo>
                      <a:pt x="26" y="93"/>
                    </a:lnTo>
                    <a:lnTo>
                      <a:pt x="22" y="100"/>
                    </a:lnTo>
                    <a:lnTo>
                      <a:pt x="19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5" name="Freeform 125"/>
              <p:cNvSpPr>
                <a:spLocks/>
              </p:cNvSpPr>
              <p:nvPr/>
            </p:nvSpPr>
            <p:spPr bwMode="auto">
              <a:xfrm>
                <a:off x="4231263" y="2957242"/>
                <a:ext cx="90064" cy="128663"/>
              </a:xfrm>
              <a:custGeom>
                <a:avLst/>
                <a:gdLst>
                  <a:gd name="T0" fmla="*/ 4 w 70"/>
                  <a:gd name="T1" fmla="*/ 92 h 100"/>
                  <a:gd name="T2" fmla="*/ 11 w 70"/>
                  <a:gd name="T3" fmla="*/ 92 h 100"/>
                  <a:gd name="T4" fmla="*/ 11 w 70"/>
                  <a:gd name="T5" fmla="*/ 85 h 100"/>
                  <a:gd name="T6" fmla="*/ 4 w 70"/>
                  <a:gd name="T7" fmla="*/ 81 h 100"/>
                  <a:gd name="T8" fmla="*/ 0 w 70"/>
                  <a:gd name="T9" fmla="*/ 74 h 100"/>
                  <a:gd name="T10" fmla="*/ 4 w 70"/>
                  <a:gd name="T11" fmla="*/ 70 h 100"/>
                  <a:gd name="T12" fmla="*/ 4 w 70"/>
                  <a:gd name="T13" fmla="*/ 63 h 100"/>
                  <a:gd name="T14" fmla="*/ 4 w 70"/>
                  <a:gd name="T15" fmla="*/ 59 h 100"/>
                  <a:gd name="T16" fmla="*/ 11 w 70"/>
                  <a:gd name="T17" fmla="*/ 48 h 100"/>
                  <a:gd name="T18" fmla="*/ 15 w 70"/>
                  <a:gd name="T19" fmla="*/ 44 h 100"/>
                  <a:gd name="T20" fmla="*/ 15 w 70"/>
                  <a:gd name="T21" fmla="*/ 37 h 100"/>
                  <a:gd name="T22" fmla="*/ 11 w 70"/>
                  <a:gd name="T23" fmla="*/ 29 h 100"/>
                  <a:gd name="T24" fmla="*/ 11 w 70"/>
                  <a:gd name="T25" fmla="*/ 22 h 100"/>
                  <a:gd name="T26" fmla="*/ 7 w 70"/>
                  <a:gd name="T27" fmla="*/ 15 h 100"/>
                  <a:gd name="T28" fmla="*/ 7 w 70"/>
                  <a:gd name="T29" fmla="*/ 7 h 100"/>
                  <a:gd name="T30" fmla="*/ 11 w 70"/>
                  <a:gd name="T31" fmla="*/ 3 h 100"/>
                  <a:gd name="T32" fmla="*/ 26 w 70"/>
                  <a:gd name="T33" fmla="*/ 3 h 100"/>
                  <a:gd name="T34" fmla="*/ 41 w 70"/>
                  <a:gd name="T35" fmla="*/ 3 h 100"/>
                  <a:gd name="T36" fmla="*/ 48 w 70"/>
                  <a:gd name="T37" fmla="*/ 0 h 100"/>
                  <a:gd name="T38" fmla="*/ 52 w 70"/>
                  <a:gd name="T39" fmla="*/ 3 h 100"/>
                  <a:gd name="T40" fmla="*/ 52 w 70"/>
                  <a:gd name="T41" fmla="*/ 7 h 100"/>
                  <a:gd name="T42" fmla="*/ 59 w 70"/>
                  <a:gd name="T43" fmla="*/ 15 h 100"/>
                  <a:gd name="T44" fmla="*/ 59 w 70"/>
                  <a:gd name="T45" fmla="*/ 18 h 100"/>
                  <a:gd name="T46" fmla="*/ 63 w 70"/>
                  <a:gd name="T47" fmla="*/ 26 h 100"/>
                  <a:gd name="T48" fmla="*/ 63 w 70"/>
                  <a:gd name="T49" fmla="*/ 33 h 100"/>
                  <a:gd name="T50" fmla="*/ 63 w 70"/>
                  <a:gd name="T51" fmla="*/ 37 h 100"/>
                  <a:gd name="T52" fmla="*/ 63 w 70"/>
                  <a:gd name="T53" fmla="*/ 41 h 100"/>
                  <a:gd name="T54" fmla="*/ 63 w 70"/>
                  <a:gd name="T55" fmla="*/ 44 h 100"/>
                  <a:gd name="T56" fmla="*/ 63 w 70"/>
                  <a:gd name="T57" fmla="*/ 52 h 100"/>
                  <a:gd name="T58" fmla="*/ 63 w 70"/>
                  <a:gd name="T59" fmla="*/ 63 h 100"/>
                  <a:gd name="T60" fmla="*/ 63 w 70"/>
                  <a:gd name="T61" fmla="*/ 70 h 100"/>
                  <a:gd name="T62" fmla="*/ 63 w 70"/>
                  <a:gd name="T63" fmla="*/ 78 h 100"/>
                  <a:gd name="T64" fmla="*/ 67 w 70"/>
                  <a:gd name="T65" fmla="*/ 78 h 100"/>
                  <a:gd name="T66" fmla="*/ 63 w 70"/>
                  <a:gd name="T67" fmla="*/ 81 h 100"/>
                  <a:gd name="T68" fmla="*/ 44 w 70"/>
                  <a:gd name="T69" fmla="*/ 92 h 100"/>
                  <a:gd name="T70" fmla="*/ 22 w 70"/>
                  <a:gd name="T71" fmla="*/ 100 h 100"/>
                  <a:gd name="T72" fmla="*/ 4 w 70"/>
                  <a:gd name="T73" fmla="*/ 96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70" h="100">
                    <a:moveTo>
                      <a:pt x="4" y="92"/>
                    </a:moveTo>
                    <a:lnTo>
                      <a:pt x="4" y="92"/>
                    </a:lnTo>
                    <a:lnTo>
                      <a:pt x="7" y="92"/>
                    </a:lnTo>
                    <a:lnTo>
                      <a:pt x="11" y="92"/>
                    </a:lnTo>
                    <a:lnTo>
                      <a:pt x="11" y="89"/>
                    </a:lnTo>
                    <a:lnTo>
                      <a:pt x="11" y="85"/>
                    </a:lnTo>
                    <a:lnTo>
                      <a:pt x="7" y="85"/>
                    </a:lnTo>
                    <a:lnTo>
                      <a:pt x="4" y="81"/>
                    </a:lnTo>
                    <a:lnTo>
                      <a:pt x="4" y="74"/>
                    </a:lnTo>
                    <a:lnTo>
                      <a:pt x="0" y="74"/>
                    </a:lnTo>
                    <a:lnTo>
                      <a:pt x="0" y="74"/>
                    </a:lnTo>
                    <a:lnTo>
                      <a:pt x="4" y="70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4" y="55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1"/>
                    </a:lnTo>
                    <a:lnTo>
                      <a:pt x="15" y="37"/>
                    </a:lnTo>
                    <a:lnTo>
                      <a:pt x="11" y="33"/>
                    </a:lnTo>
                    <a:lnTo>
                      <a:pt x="11" y="29"/>
                    </a:lnTo>
                    <a:lnTo>
                      <a:pt x="11" y="29"/>
                    </a:lnTo>
                    <a:lnTo>
                      <a:pt x="11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3"/>
                    </a:lnTo>
                    <a:lnTo>
                      <a:pt x="11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3" y="3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52" y="3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5" y="11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59" y="18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63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7" y="59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63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7" y="78"/>
                    </a:lnTo>
                    <a:lnTo>
                      <a:pt x="67" y="78"/>
                    </a:lnTo>
                    <a:lnTo>
                      <a:pt x="70" y="81"/>
                    </a:lnTo>
                    <a:lnTo>
                      <a:pt x="63" y="81"/>
                    </a:lnTo>
                    <a:lnTo>
                      <a:pt x="52" y="85"/>
                    </a:lnTo>
                    <a:lnTo>
                      <a:pt x="44" y="92"/>
                    </a:lnTo>
                    <a:lnTo>
                      <a:pt x="33" y="92"/>
                    </a:lnTo>
                    <a:lnTo>
                      <a:pt x="22" y="100"/>
                    </a:lnTo>
                    <a:lnTo>
                      <a:pt x="15" y="96"/>
                    </a:lnTo>
                    <a:lnTo>
                      <a:pt x="4" y="96"/>
                    </a:lnTo>
                    <a:lnTo>
                      <a:pt x="4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6" name="Freeform 126"/>
              <p:cNvSpPr>
                <a:spLocks/>
              </p:cNvSpPr>
              <p:nvPr/>
            </p:nvSpPr>
            <p:spPr bwMode="auto">
              <a:xfrm>
                <a:off x="4293020" y="2957242"/>
                <a:ext cx="42459" cy="104218"/>
              </a:xfrm>
              <a:custGeom>
                <a:avLst/>
                <a:gdLst>
                  <a:gd name="T0" fmla="*/ 19 w 33"/>
                  <a:gd name="T1" fmla="*/ 3 h 81"/>
                  <a:gd name="T2" fmla="*/ 4 w 33"/>
                  <a:gd name="T3" fmla="*/ 0 h 81"/>
                  <a:gd name="T4" fmla="*/ 0 w 33"/>
                  <a:gd name="T5" fmla="*/ 0 h 81"/>
                  <a:gd name="T6" fmla="*/ 4 w 33"/>
                  <a:gd name="T7" fmla="*/ 3 h 81"/>
                  <a:gd name="T8" fmla="*/ 4 w 33"/>
                  <a:gd name="T9" fmla="*/ 7 h 81"/>
                  <a:gd name="T10" fmla="*/ 4 w 33"/>
                  <a:gd name="T11" fmla="*/ 7 h 81"/>
                  <a:gd name="T12" fmla="*/ 7 w 33"/>
                  <a:gd name="T13" fmla="*/ 11 h 81"/>
                  <a:gd name="T14" fmla="*/ 11 w 33"/>
                  <a:gd name="T15" fmla="*/ 15 h 81"/>
                  <a:gd name="T16" fmla="*/ 11 w 33"/>
                  <a:gd name="T17" fmla="*/ 15 h 81"/>
                  <a:gd name="T18" fmla="*/ 11 w 33"/>
                  <a:gd name="T19" fmla="*/ 18 h 81"/>
                  <a:gd name="T20" fmla="*/ 11 w 33"/>
                  <a:gd name="T21" fmla="*/ 26 h 81"/>
                  <a:gd name="T22" fmla="*/ 15 w 33"/>
                  <a:gd name="T23" fmla="*/ 26 h 81"/>
                  <a:gd name="T24" fmla="*/ 15 w 33"/>
                  <a:gd name="T25" fmla="*/ 26 h 81"/>
                  <a:gd name="T26" fmla="*/ 15 w 33"/>
                  <a:gd name="T27" fmla="*/ 33 h 81"/>
                  <a:gd name="T28" fmla="*/ 15 w 33"/>
                  <a:gd name="T29" fmla="*/ 33 h 81"/>
                  <a:gd name="T30" fmla="*/ 15 w 33"/>
                  <a:gd name="T31" fmla="*/ 37 h 81"/>
                  <a:gd name="T32" fmla="*/ 15 w 33"/>
                  <a:gd name="T33" fmla="*/ 37 h 81"/>
                  <a:gd name="T34" fmla="*/ 15 w 33"/>
                  <a:gd name="T35" fmla="*/ 41 h 81"/>
                  <a:gd name="T36" fmla="*/ 15 w 33"/>
                  <a:gd name="T37" fmla="*/ 41 h 81"/>
                  <a:gd name="T38" fmla="*/ 15 w 33"/>
                  <a:gd name="T39" fmla="*/ 44 h 81"/>
                  <a:gd name="T40" fmla="*/ 15 w 33"/>
                  <a:gd name="T41" fmla="*/ 48 h 81"/>
                  <a:gd name="T42" fmla="*/ 15 w 33"/>
                  <a:gd name="T43" fmla="*/ 52 h 81"/>
                  <a:gd name="T44" fmla="*/ 19 w 33"/>
                  <a:gd name="T45" fmla="*/ 59 h 81"/>
                  <a:gd name="T46" fmla="*/ 15 w 33"/>
                  <a:gd name="T47" fmla="*/ 63 h 81"/>
                  <a:gd name="T48" fmla="*/ 15 w 33"/>
                  <a:gd name="T49" fmla="*/ 67 h 81"/>
                  <a:gd name="T50" fmla="*/ 15 w 33"/>
                  <a:gd name="T51" fmla="*/ 70 h 81"/>
                  <a:gd name="T52" fmla="*/ 15 w 33"/>
                  <a:gd name="T53" fmla="*/ 74 h 81"/>
                  <a:gd name="T54" fmla="*/ 15 w 33"/>
                  <a:gd name="T55" fmla="*/ 78 h 81"/>
                  <a:gd name="T56" fmla="*/ 19 w 33"/>
                  <a:gd name="T57" fmla="*/ 78 h 81"/>
                  <a:gd name="T58" fmla="*/ 19 w 33"/>
                  <a:gd name="T59" fmla="*/ 78 h 81"/>
                  <a:gd name="T60" fmla="*/ 22 w 33"/>
                  <a:gd name="T61" fmla="*/ 81 h 81"/>
                  <a:gd name="T62" fmla="*/ 22 w 33"/>
                  <a:gd name="T63" fmla="*/ 81 h 81"/>
                  <a:gd name="T64" fmla="*/ 33 w 33"/>
                  <a:gd name="T65" fmla="*/ 78 h 81"/>
                  <a:gd name="T66" fmla="*/ 33 w 33"/>
                  <a:gd name="T67" fmla="*/ 78 h 81"/>
                  <a:gd name="T68" fmla="*/ 33 w 33"/>
                  <a:gd name="T69" fmla="*/ 74 h 81"/>
                  <a:gd name="T70" fmla="*/ 33 w 33"/>
                  <a:gd name="T71" fmla="*/ 70 h 81"/>
                  <a:gd name="T72" fmla="*/ 33 w 33"/>
                  <a:gd name="T73" fmla="*/ 67 h 81"/>
                  <a:gd name="T74" fmla="*/ 30 w 33"/>
                  <a:gd name="T75" fmla="*/ 63 h 81"/>
                  <a:gd name="T76" fmla="*/ 30 w 33"/>
                  <a:gd name="T77" fmla="*/ 44 h 81"/>
                  <a:gd name="T78" fmla="*/ 33 w 33"/>
                  <a:gd name="T79" fmla="*/ 41 h 81"/>
                  <a:gd name="T80" fmla="*/ 33 w 33"/>
                  <a:gd name="T81" fmla="*/ 41 h 81"/>
                  <a:gd name="T82" fmla="*/ 33 w 33"/>
                  <a:gd name="T83" fmla="*/ 37 h 81"/>
                  <a:gd name="T84" fmla="*/ 33 w 33"/>
                  <a:gd name="T85" fmla="*/ 33 h 81"/>
                  <a:gd name="T86" fmla="*/ 33 w 33"/>
                  <a:gd name="T87" fmla="*/ 29 h 81"/>
                  <a:gd name="T88" fmla="*/ 30 w 33"/>
                  <a:gd name="T89" fmla="*/ 22 h 81"/>
                  <a:gd name="T90" fmla="*/ 26 w 33"/>
                  <a:gd name="T91" fmla="*/ 15 h 81"/>
                  <a:gd name="T92" fmla="*/ 26 w 33"/>
                  <a:gd name="T93" fmla="*/ 15 h 81"/>
                  <a:gd name="T94" fmla="*/ 22 w 33"/>
                  <a:gd name="T95" fmla="*/ 15 h 81"/>
                  <a:gd name="T96" fmla="*/ 19 w 33"/>
                  <a:gd name="T97" fmla="*/ 11 h 81"/>
                  <a:gd name="T98" fmla="*/ 19 w 33"/>
                  <a:gd name="T99" fmla="*/ 7 h 81"/>
                  <a:gd name="T100" fmla="*/ 19 w 33"/>
                  <a:gd name="T101" fmla="*/ 3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33" h="81">
                    <a:moveTo>
                      <a:pt x="19" y="3"/>
                    </a:moveTo>
                    <a:lnTo>
                      <a:pt x="4" y="0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5" y="48"/>
                    </a:lnTo>
                    <a:lnTo>
                      <a:pt x="15" y="52"/>
                    </a:lnTo>
                    <a:lnTo>
                      <a:pt x="19" y="59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9" y="78"/>
                    </a:lnTo>
                    <a:lnTo>
                      <a:pt x="19" y="78"/>
                    </a:lnTo>
                    <a:lnTo>
                      <a:pt x="22" y="81"/>
                    </a:lnTo>
                    <a:lnTo>
                      <a:pt x="22" y="81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30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3" y="37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2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7" name="Freeform 127"/>
              <p:cNvSpPr>
                <a:spLocks/>
              </p:cNvSpPr>
              <p:nvPr/>
            </p:nvSpPr>
            <p:spPr bwMode="auto">
              <a:xfrm>
                <a:off x="4317467" y="2932796"/>
                <a:ext cx="65619" cy="124804"/>
              </a:xfrm>
              <a:custGeom>
                <a:avLst/>
                <a:gdLst>
                  <a:gd name="T0" fmla="*/ 25 w 51"/>
                  <a:gd name="T1" fmla="*/ 8 h 97"/>
                  <a:gd name="T2" fmla="*/ 18 w 51"/>
                  <a:gd name="T3" fmla="*/ 11 h 97"/>
                  <a:gd name="T4" fmla="*/ 11 w 51"/>
                  <a:gd name="T5" fmla="*/ 11 h 97"/>
                  <a:gd name="T6" fmla="*/ 7 w 51"/>
                  <a:gd name="T7" fmla="*/ 15 h 97"/>
                  <a:gd name="T8" fmla="*/ 7 w 51"/>
                  <a:gd name="T9" fmla="*/ 22 h 97"/>
                  <a:gd name="T10" fmla="*/ 0 w 51"/>
                  <a:gd name="T11" fmla="*/ 26 h 97"/>
                  <a:gd name="T12" fmla="*/ 3 w 51"/>
                  <a:gd name="T13" fmla="*/ 34 h 97"/>
                  <a:gd name="T14" fmla="*/ 7 w 51"/>
                  <a:gd name="T15" fmla="*/ 34 h 97"/>
                  <a:gd name="T16" fmla="*/ 14 w 51"/>
                  <a:gd name="T17" fmla="*/ 48 h 97"/>
                  <a:gd name="T18" fmla="*/ 14 w 51"/>
                  <a:gd name="T19" fmla="*/ 56 h 97"/>
                  <a:gd name="T20" fmla="*/ 14 w 51"/>
                  <a:gd name="T21" fmla="*/ 60 h 97"/>
                  <a:gd name="T22" fmla="*/ 11 w 51"/>
                  <a:gd name="T23" fmla="*/ 82 h 97"/>
                  <a:gd name="T24" fmla="*/ 14 w 51"/>
                  <a:gd name="T25" fmla="*/ 89 h 97"/>
                  <a:gd name="T26" fmla="*/ 14 w 51"/>
                  <a:gd name="T27" fmla="*/ 97 h 97"/>
                  <a:gd name="T28" fmla="*/ 33 w 51"/>
                  <a:gd name="T29" fmla="*/ 93 h 97"/>
                  <a:gd name="T30" fmla="*/ 33 w 51"/>
                  <a:gd name="T31" fmla="*/ 89 h 97"/>
                  <a:gd name="T32" fmla="*/ 33 w 51"/>
                  <a:gd name="T33" fmla="*/ 78 h 97"/>
                  <a:gd name="T34" fmla="*/ 33 w 51"/>
                  <a:gd name="T35" fmla="*/ 71 h 97"/>
                  <a:gd name="T36" fmla="*/ 33 w 51"/>
                  <a:gd name="T37" fmla="*/ 67 h 97"/>
                  <a:gd name="T38" fmla="*/ 33 w 51"/>
                  <a:gd name="T39" fmla="*/ 67 h 97"/>
                  <a:gd name="T40" fmla="*/ 33 w 51"/>
                  <a:gd name="T41" fmla="*/ 63 h 97"/>
                  <a:gd name="T42" fmla="*/ 33 w 51"/>
                  <a:gd name="T43" fmla="*/ 56 h 97"/>
                  <a:gd name="T44" fmla="*/ 33 w 51"/>
                  <a:gd name="T45" fmla="*/ 52 h 97"/>
                  <a:gd name="T46" fmla="*/ 37 w 51"/>
                  <a:gd name="T47" fmla="*/ 52 h 97"/>
                  <a:gd name="T48" fmla="*/ 40 w 51"/>
                  <a:gd name="T49" fmla="*/ 48 h 97"/>
                  <a:gd name="T50" fmla="*/ 44 w 51"/>
                  <a:gd name="T51" fmla="*/ 41 h 97"/>
                  <a:gd name="T52" fmla="*/ 48 w 51"/>
                  <a:gd name="T53" fmla="*/ 41 h 97"/>
                  <a:gd name="T54" fmla="*/ 44 w 51"/>
                  <a:gd name="T55" fmla="*/ 34 h 97"/>
                  <a:gd name="T56" fmla="*/ 48 w 51"/>
                  <a:gd name="T57" fmla="*/ 30 h 97"/>
                  <a:gd name="T58" fmla="*/ 51 w 51"/>
                  <a:gd name="T59" fmla="*/ 30 h 97"/>
                  <a:gd name="T60" fmla="*/ 48 w 51"/>
                  <a:gd name="T61" fmla="*/ 19 h 97"/>
                  <a:gd name="T62" fmla="*/ 44 w 51"/>
                  <a:gd name="T63" fmla="*/ 15 h 97"/>
                  <a:gd name="T64" fmla="*/ 44 w 51"/>
                  <a:gd name="T65" fmla="*/ 11 h 97"/>
                  <a:gd name="T66" fmla="*/ 37 w 51"/>
                  <a:gd name="T67" fmla="*/ 8 h 97"/>
                  <a:gd name="T68" fmla="*/ 29 w 51"/>
                  <a:gd name="T69" fmla="*/ 0 h 97"/>
                  <a:gd name="T70" fmla="*/ 29 w 51"/>
                  <a:gd name="T71" fmla="*/ 4 h 97"/>
                  <a:gd name="T72" fmla="*/ 25 w 51"/>
                  <a:gd name="T73" fmla="*/ 4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1" h="97">
                    <a:moveTo>
                      <a:pt x="25" y="4"/>
                    </a:moveTo>
                    <a:lnTo>
                      <a:pt x="25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3" y="19"/>
                    </a:lnTo>
                    <a:lnTo>
                      <a:pt x="7" y="22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3" y="34"/>
                    </a:lnTo>
                    <a:lnTo>
                      <a:pt x="7" y="34"/>
                    </a:lnTo>
                    <a:lnTo>
                      <a:pt x="7" y="34"/>
                    </a:lnTo>
                    <a:lnTo>
                      <a:pt x="11" y="41"/>
                    </a:lnTo>
                    <a:lnTo>
                      <a:pt x="14" y="48"/>
                    </a:lnTo>
                    <a:lnTo>
                      <a:pt x="14" y="52"/>
                    </a:lnTo>
                    <a:lnTo>
                      <a:pt x="14" y="56"/>
                    </a:lnTo>
                    <a:lnTo>
                      <a:pt x="14" y="60"/>
                    </a:lnTo>
                    <a:lnTo>
                      <a:pt x="14" y="60"/>
                    </a:lnTo>
                    <a:lnTo>
                      <a:pt x="11" y="63"/>
                    </a:lnTo>
                    <a:lnTo>
                      <a:pt x="11" y="82"/>
                    </a:lnTo>
                    <a:lnTo>
                      <a:pt x="14" y="86"/>
                    </a:lnTo>
                    <a:lnTo>
                      <a:pt x="14" y="89"/>
                    </a:lnTo>
                    <a:lnTo>
                      <a:pt x="14" y="93"/>
                    </a:lnTo>
                    <a:lnTo>
                      <a:pt x="14" y="97"/>
                    </a:lnTo>
                    <a:lnTo>
                      <a:pt x="22" y="97"/>
                    </a:lnTo>
                    <a:lnTo>
                      <a:pt x="33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3" y="82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1"/>
                    </a:lnTo>
                    <a:lnTo>
                      <a:pt x="33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3" y="60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52"/>
                    </a:lnTo>
                    <a:lnTo>
                      <a:pt x="37" y="52"/>
                    </a:lnTo>
                    <a:lnTo>
                      <a:pt x="37" y="52"/>
                    </a:lnTo>
                    <a:lnTo>
                      <a:pt x="40" y="48"/>
                    </a:lnTo>
                    <a:lnTo>
                      <a:pt x="40" y="48"/>
                    </a:lnTo>
                    <a:lnTo>
                      <a:pt x="44" y="45"/>
                    </a:lnTo>
                    <a:lnTo>
                      <a:pt x="44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8" y="37"/>
                    </a:lnTo>
                    <a:lnTo>
                      <a:pt x="44" y="34"/>
                    </a:lnTo>
                    <a:lnTo>
                      <a:pt x="44" y="34"/>
                    </a:lnTo>
                    <a:lnTo>
                      <a:pt x="48" y="30"/>
                    </a:lnTo>
                    <a:lnTo>
                      <a:pt x="51" y="30"/>
                    </a:lnTo>
                    <a:lnTo>
                      <a:pt x="51" y="30"/>
                    </a:lnTo>
                    <a:lnTo>
                      <a:pt x="48" y="22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5" y="4"/>
                    </a:lnTo>
                    <a:lnTo>
                      <a:pt x="2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8" name="Freeform 128"/>
              <p:cNvSpPr>
                <a:spLocks noEditPoints="1"/>
              </p:cNvSpPr>
              <p:nvPr/>
            </p:nvSpPr>
            <p:spPr bwMode="auto">
              <a:xfrm>
                <a:off x="4550346" y="2714068"/>
                <a:ext cx="247033" cy="319084"/>
              </a:xfrm>
              <a:custGeom>
                <a:avLst/>
                <a:gdLst>
                  <a:gd name="T0" fmla="*/ 189 w 192"/>
                  <a:gd name="T1" fmla="*/ 63 h 248"/>
                  <a:gd name="T2" fmla="*/ 185 w 192"/>
                  <a:gd name="T3" fmla="*/ 122 h 248"/>
                  <a:gd name="T4" fmla="*/ 174 w 192"/>
                  <a:gd name="T5" fmla="*/ 126 h 248"/>
                  <a:gd name="T6" fmla="*/ 174 w 192"/>
                  <a:gd name="T7" fmla="*/ 133 h 248"/>
                  <a:gd name="T8" fmla="*/ 167 w 192"/>
                  <a:gd name="T9" fmla="*/ 141 h 248"/>
                  <a:gd name="T10" fmla="*/ 167 w 192"/>
                  <a:gd name="T11" fmla="*/ 148 h 248"/>
                  <a:gd name="T12" fmla="*/ 167 w 192"/>
                  <a:gd name="T13" fmla="*/ 155 h 248"/>
                  <a:gd name="T14" fmla="*/ 159 w 192"/>
                  <a:gd name="T15" fmla="*/ 166 h 248"/>
                  <a:gd name="T16" fmla="*/ 163 w 192"/>
                  <a:gd name="T17" fmla="*/ 166 h 248"/>
                  <a:gd name="T18" fmla="*/ 163 w 192"/>
                  <a:gd name="T19" fmla="*/ 170 h 248"/>
                  <a:gd name="T20" fmla="*/ 167 w 192"/>
                  <a:gd name="T21" fmla="*/ 178 h 248"/>
                  <a:gd name="T22" fmla="*/ 174 w 192"/>
                  <a:gd name="T23" fmla="*/ 185 h 248"/>
                  <a:gd name="T24" fmla="*/ 174 w 192"/>
                  <a:gd name="T25" fmla="*/ 192 h 248"/>
                  <a:gd name="T26" fmla="*/ 167 w 192"/>
                  <a:gd name="T27" fmla="*/ 196 h 248"/>
                  <a:gd name="T28" fmla="*/ 155 w 192"/>
                  <a:gd name="T29" fmla="*/ 200 h 248"/>
                  <a:gd name="T30" fmla="*/ 152 w 192"/>
                  <a:gd name="T31" fmla="*/ 204 h 248"/>
                  <a:gd name="T32" fmla="*/ 148 w 192"/>
                  <a:gd name="T33" fmla="*/ 207 h 248"/>
                  <a:gd name="T34" fmla="*/ 144 w 192"/>
                  <a:gd name="T35" fmla="*/ 215 h 248"/>
                  <a:gd name="T36" fmla="*/ 141 w 192"/>
                  <a:gd name="T37" fmla="*/ 218 h 248"/>
                  <a:gd name="T38" fmla="*/ 130 w 192"/>
                  <a:gd name="T39" fmla="*/ 226 h 248"/>
                  <a:gd name="T40" fmla="*/ 118 w 192"/>
                  <a:gd name="T41" fmla="*/ 222 h 248"/>
                  <a:gd name="T42" fmla="*/ 111 w 192"/>
                  <a:gd name="T43" fmla="*/ 226 h 248"/>
                  <a:gd name="T44" fmla="*/ 115 w 192"/>
                  <a:gd name="T45" fmla="*/ 230 h 248"/>
                  <a:gd name="T46" fmla="*/ 107 w 192"/>
                  <a:gd name="T47" fmla="*/ 237 h 248"/>
                  <a:gd name="T48" fmla="*/ 89 w 192"/>
                  <a:gd name="T49" fmla="*/ 241 h 248"/>
                  <a:gd name="T50" fmla="*/ 78 w 192"/>
                  <a:gd name="T51" fmla="*/ 248 h 248"/>
                  <a:gd name="T52" fmla="*/ 74 w 192"/>
                  <a:gd name="T53" fmla="*/ 241 h 248"/>
                  <a:gd name="T54" fmla="*/ 70 w 192"/>
                  <a:gd name="T55" fmla="*/ 248 h 248"/>
                  <a:gd name="T56" fmla="*/ 59 w 192"/>
                  <a:gd name="T57" fmla="*/ 248 h 248"/>
                  <a:gd name="T58" fmla="*/ 55 w 192"/>
                  <a:gd name="T59" fmla="*/ 241 h 248"/>
                  <a:gd name="T60" fmla="*/ 48 w 192"/>
                  <a:gd name="T61" fmla="*/ 233 h 248"/>
                  <a:gd name="T62" fmla="*/ 33 w 192"/>
                  <a:gd name="T63" fmla="*/ 222 h 248"/>
                  <a:gd name="T64" fmla="*/ 33 w 192"/>
                  <a:gd name="T65" fmla="*/ 215 h 248"/>
                  <a:gd name="T66" fmla="*/ 33 w 192"/>
                  <a:gd name="T67" fmla="*/ 211 h 248"/>
                  <a:gd name="T68" fmla="*/ 41 w 192"/>
                  <a:gd name="T69" fmla="*/ 211 h 248"/>
                  <a:gd name="T70" fmla="*/ 48 w 192"/>
                  <a:gd name="T71" fmla="*/ 211 h 248"/>
                  <a:gd name="T72" fmla="*/ 55 w 192"/>
                  <a:gd name="T73" fmla="*/ 211 h 248"/>
                  <a:gd name="T74" fmla="*/ 52 w 192"/>
                  <a:gd name="T75" fmla="*/ 207 h 248"/>
                  <a:gd name="T76" fmla="*/ 44 w 192"/>
                  <a:gd name="T77" fmla="*/ 200 h 248"/>
                  <a:gd name="T78" fmla="*/ 48 w 192"/>
                  <a:gd name="T79" fmla="*/ 189 h 248"/>
                  <a:gd name="T80" fmla="*/ 48 w 192"/>
                  <a:gd name="T81" fmla="*/ 185 h 248"/>
                  <a:gd name="T82" fmla="*/ 44 w 192"/>
                  <a:gd name="T83" fmla="*/ 178 h 248"/>
                  <a:gd name="T84" fmla="*/ 37 w 192"/>
                  <a:gd name="T85" fmla="*/ 166 h 248"/>
                  <a:gd name="T86" fmla="*/ 26 w 192"/>
                  <a:gd name="T87" fmla="*/ 159 h 248"/>
                  <a:gd name="T88" fmla="*/ 18 w 192"/>
                  <a:gd name="T89" fmla="*/ 137 h 248"/>
                  <a:gd name="T90" fmla="*/ 22 w 192"/>
                  <a:gd name="T91" fmla="*/ 133 h 248"/>
                  <a:gd name="T92" fmla="*/ 52 w 192"/>
                  <a:gd name="T93" fmla="*/ 85 h 248"/>
                  <a:gd name="T94" fmla="*/ 59 w 192"/>
                  <a:gd name="T95" fmla="*/ 48 h 248"/>
                  <a:gd name="T96" fmla="*/ 48 w 192"/>
                  <a:gd name="T97" fmla="*/ 29 h 248"/>
                  <a:gd name="T98" fmla="*/ 41 w 192"/>
                  <a:gd name="T99" fmla="*/ 7 h 248"/>
                  <a:gd name="T100" fmla="*/ 0 w 192"/>
                  <a:gd name="T101" fmla="*/ 163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192" h="248">
                    <a:moveTo>
                      <a:pt x="41" y="7"/>
                    </a:moveTo>
                    <a:lnTo>
                      <a:pt x="59" y="0"/>
                    </a:lnTo>
                    <a:lnTo>
                      <a:pt x="189" y="63"/>
                    </a:lnTo>
                    <a:lnTo>
                      <a:pt x="192" y="122"/>
                    </a:lnTo>
                    <a:lnTo>
                      <a:pt x="189" y="122"/>
                    </a:lnTo>
                    <a:lnTo>
                      <a:pt x="185" y="122"/>
                    </a:lnTo>
                    <a:lnTo>
                      <a:pt x="181" y="122"/>
                    </a:lnTo>
                    <a:lnTo>
                      <a:pt x="178" y="122"/>
                    </a:lnTo>
                    <a:lnTo>
                      <a:pt x="174" y="126"/>
                    </a:lnTo>
                    <a:lnTo>
                      <a:pt x="174" y="129"/>
                    </a:lnTo>
                    <a:lnTo>
                      <a:pt x="178" y="129"/>
                    </a:lnTo>
                    <a:lnTo>
                      <a:pt x="174" y="133"/>
                    </a:lnTo>
                    <a:lnTo>
                      <a:pt x="170" y="141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4"/>
                    </a:lnTo>
                    <a:lnTo>
                      <a:pt x="167" y="144"/>
                    </a:lnTo>
                    <a:lnTo>
                      <a:pt x="167" y="148"/>
                    </a:lnTo>
                    <a:lnTo>
                      <a:pt x="163" y="152"/>
                    </a:lnTo>
                    <a:lnTo>
                      <a:pt x="163" y="152"/>
                    </a:lnTo>
                    <a:lnTo>
                      <a:pt x="167" y="155"/>
                    </a:lnTo>
                    <a:lnTo>
                      <a:pt x="167" y="159"/>
                    </a:lnTo>
                    <a:lnTo>
                      <a:pt x="163" y="159"/>
                    </a:lnTo>
                    <a:lnTo>
                      <a:pt x="159" y="166"/>
                    </a:lnTo>
                    <a:lnTo>
                      <a:pt x="159" y="170"/>
                    </a:lnTo>
                    <a:lnTo>
                      <a:pt x="159" y="170"/>
                    </a:lnTo>
                    <a:lnTo>
                      <a:pt x="163" y="166"/>
                    </a:lnTo>
                    <a:lnTo>
                      <a:pt x="167" y="166"/>
                    </a:lnTo>
                    <a:lnTo>
                      <a:pt x="167" y="170"/>
                    </a:lnTo>
                    <a:lnTo>
                      <a:pt x="163" y="170"/>
                    </a:lnTo>
                    <a:lnTo>
                      <a:pt x="167" y="174"/>
                    </a:lnTo>
                    <a:lnTo>
                      <a:pt x="167" y="174"/>
                    </a:lnTo>
                    <a:lnTo>
                      <a:pt x="167" y="178"/>
                    </a:lnTo>
                    <a:lnTo>
                      <a:pt x="167" y="181"/>
                    </a:lnTo>
                    <a:lnTo>
                      <a:pt x="167" y="185"/>
                    </a:lnTo>
                    <a:lnTo>
                      <a:pt x="174" y="185"/>
                    </a:lnTo>
                    <a:lnTo>
                      <a:pt x="174" y="189"/>
                    </a:lnTo>
                    <a:lnTo>
                      <a:pt x="174" y="189"/>
                    </a:lnTo>
                    <a:lnTo>
                      <a:pt x="174" y="192"/>
                    </a:lnTo>
                    <a:lnTo>
                      <a:pt x="174" y="192"/>
                    </a:lnTo>
                    <a:lnTo>
                      <a:pt x="170" y="196"/>
                    </a:lnTo>
                    <a:lnTo>
                      <a:pt x="167" y="196"/>
                    </a:lnTo>
                    <a:lnTo>
                      <a:pt x="163" y="196"/>
                    </a:lnTo>
                    <a:lnTo>
                      <a:pt x="159" y="196"/>
                    </a:lnTo>
                    <a:lnTo>
                      <a:pt x="155" y="200"/>
                    </a:lnTo>
                    <a:lnTo>
                      <a:pt x="155" y="200"/>
                    </a:lnTo>
                    <a:lnTo>
                      <a:pt x="155" y="204"/>
                    </a:lnTo>
                    <a:lnTo>
                      <a:pt x="152" y="204"/>
                    </a:lnTo>
                    <a:lnTo>
                      <a:pt x="152" y="207"/>
                    </a:lnTo>
                    <a:lnTo>
                      <a:pt x="148" y="207"/>
                    </a:lnTo>
                    <a:lnTo>
                      <a:pt x="148" y="207"/>
                    </a:lnTo>
                    <a:lnTo>
                      <a:pt x="144" y="211"/>
                    </a:lnTo>
                    <a:lnTo>
                      <a:pt x="144" y="211"/>
                    </a:lnTo>
                    <a:lnTo>
                      <a:pt x="144" y="215"/>
                    </a:lnTo>
                    <a:lnTo>
                      <a:pt x="141" y="215"/>
                    </a:lnTo>
                    <a:lnTo>
                      <a:pt x="144" y="218"/>
                    </a:lnTo>
                    <a:lnTo>
                      <a:pt x="141" y="218"/>
                    </a:lnTo>
                    <a:lnTo>
                      <a:pt x="141" y="222"/>
                    </a:lnTo>
                    <a:lnTo>
                      <a:pt x="137" y="222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26"/>
                    </a:lnTo>
                    <a:lnTo>
                      <a:pt x="118" y="222"/>
                    </a:lnTo>
                    <a:lnTo>
                      <a:pt x="115" y="222"/>
                    </a:lnTo>
                    <a:lnTo>
                      <a:pt x="111" y="222"/>
                    </a:lnTo>
                    <a:lnTo>
                      <a:pt x="111" y="226"/>
                    </a:lnTo>
                    <a:lnTo>
                      <a:pt x="111" y="226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5" y="233"/>
                    </a:lnTo>
                    <a:lnTo>
                      <a:pt x="111" y="233"/>
                    </a:lnTo>
                    <a:lnTo>
                      <a:pt x="107" y="237"/>
                    </a:lnTo>
                    <a:lnTo>
                      <a:pt x="104" y="237"/>
                    </a:lnTo>
                    <a:lnTo>
                      <a:pt x="93" y="241"/>
                    </a:lnTo>
                    <a:lnTo>
                      <a:pt x="89" y="241"/>
                    </a:lnTo>
                    <a:lnTo>
                      <a:pt x="85" y="244"/>
                    </a:lnTo>
                    <a:lnTo>
                      <a:pt x="81" y="244"/>
                    </a:lnTo>
                    <a:lnTo>
                      <a:pt x="78" y="248"/>
                    </a:lnTo>
                    <a:lnTo>
                      <a:pt x="78" y="244"/>
                    </a:lnTo>
                    <a:lnTo>
                      <a:pt x="74" y="241"/>
                    </a:lnTo>
                    <a:lnTo>
                      <a:pt x="74" y="241"/>
                    </a:lnTo>
                    <a:lnTo>
                      <a:pt x="70" y="241"/>
                    </a:lnTo>
                    <a:lnTo>
                      <a:pt x="70" y="244"/>
                    </a:lnTo>
                    <a:lnTo>
                      <a:pt x="70" y="248"/>
                    </a:lnTo>
                    <a:lnTo>
                      <a:pt x="67" y="248"/>
                    </a:lnTo>
                    <a:lnTo>
                      <a:pt x="63" y="248"/>
                    </a:lnTo>
                    <a:lnTo>
                      <a:pt x="59" y="248"/>
                    </a:lnTo>
                    <a:lnTo>
                      <a:pt x="59" y="244"/>
                    </a:lnTo>
                    <a:lnTo>
                      <a:pt x="55" y="244"/>
                    </a:lnTo>
                    <a:lnTo>
                      <a:pt x="55" y="241"/>
                    </a:lnTo>
                    <a:lnTo>
                      <a:pt x="55" y="237"/>
                    </a:lnTo>
                    <a:lnTo>
                      <a:pt x="52" y="233"/>
                    </a:lnTo>
                    <a:lnTo>
                      <a:pt x="48" y="233"/>
                    </a:lnTo>
                    <a:lnTo>
                      <a:pt x="44" y="226"/>
                    </a:lnTo>
                    <a:lnTo>
                      <a:pt x="37" y="222"/>
                    </a:lnTo>
                    <a:lnTo>
                      <a:pt x="33" y="222"/>
                    </a:lnTo>
                    <a:lnTo>
                      <a:pt x="33" y="218"/>
                    </a:lnTo>
                    <a:lnTo>
                      <a:pt x="33" y="218"/>
                    </a:lnTo>
                    <a:lnTo>
                      <a:pt x="33" y="215"/>
                    </a:lnTo>
                    <a:lnTo>
                      <a:pt x="33" y="215"/>
                    </a:lnTo>
                    <a:lnTo>
                      <a:pt x="33" y="211"/>
                    </a:lnTo>
                    <a:lnTo>
                      <a:pt x="33" y="211"/>
                    </a:lnTo>
                    <a:lnTo>
                      <a:pt x="37" y="211"/>
                    </a:lnTo>
                    <a:lnTo>
                      <a:pt x="37" y="211"/>
                    </a:lnTo>
                    <a:lnTo>
                      <a:pt x="41" y="211"/>
                    </a:lnTo>
                    <a:lnTo>
                      <a:pt x="44" y="211"/>
                    </a:lnTo>
                    <a:lnTo>
                      <a:pt x="44" y="211"/>
                    </a:lnTo>
                    <a:lnTo>
                      <a:pt x="48" y="211"/>
                    </a:lnTo>
                    <a:lnTo>
                      <a:pt x="52" y="211"/>
                    </a:lnTo>
                    <a:lnTo>
                      <a:pt x="52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2" y="207"/>
                    </a:lnTo>
                    <a:lnTo>
                      <a:pt x="48" y="204"/>
                    </a:lnTo>
                    <a:lnTo>
                      <a:pt x="48" y="204"/>
                    </a:lnTo>
                    <a:lnTo>
                      <a:pt x="44" y="200"/>
                    </a:lnTo>
                    <a:lnTo>
                      <a:pt x="44" y="196"/>
                    </a:lnTo>
                    <a:lnTo>
                      <a:pt x="44" y="192"/>
                    </a:lnTo>
                    <a:lnTo>
                      <a:pt x="48" y="189"/>
                    </a:lnTo>
                    <a:lnTo>
                      <a:pt x="44" y="189"/>
                    </a:lnTo>
                    <a:lnTo>
                      <a:pt x="44" y="185"/>
                    </a:lnTo>
                    <a:lnTo>
                      <a:pt x="48" y="185"/>
                    </a:lnTo>
                    <a:lnTo>
                      <a:pt x="48" y="181"/>
                    </a:lnTo>
                    <a:lnTo>
                      <a:pt x="44" y="178"/>
                    </a:lnTo>
                    <a:lnTo>
                      <a:pt x="44" y="178"/>
                    </a:lnTo>
                    <a:lnTo>
                      <a:pt x="44" y="174"/>
                    </a:lnTo>
                    <a:lnTo>
                      <a:pt x="41" y="170"/>
                    </a:lnTo>
                    <a:lnTo>
                      <a:pt x="37" y="166"/>
                    </a:lnTo>
                    <a:lnTo>
                      <a:pt x="30" y="163"/>
                    </a:lnTo>
                    <a:lnTo>
                      <a:pt x="30" y="163"/>
                    </a:lnTo>
                    <a:lnTo>
                      <a:pt x="26" y="159"/>
                    </a:lnTo>
                    <a:lnTo>
                      <a:pt x="22" y="155"/>
                    </a:lnTo>
                    <a:lnTo>
                      <a:pt x="22" y="155"/>
                    </a:lnTo>
                    <a:lnTo>
                      <a:pt x="18" y="137"/>
                    </a:lnTo>
                    <a:lnTo>
                      <a:pt x="18" y="133"/>
                    </a:lnTo>
                    <a:lnTo>
                      <a:pt x="22" y="133"/>
                    </a:lnTo>
                    <a:lnTo>
                      <a:pt x="22" y="133"/>
                    </a:lnTo>
                    <a:lnTo>
                      <a:pt x="26" y="129"/>
                    </a:lnTo>
                    <a:lnTo>
                      <a:pt x="52" y="107"/>
                    </a:lnTo>
                    <a:lnTo>
                      <a:pt x="52" y="85"/>
                    </a:lnTo>
                    <a:lnTo>
                      <a:pt x="55" y="55"/>
                    </a:lnTo>
                    <a:lnTo>
                      <a:pt x="59" y="55"/>
                    </a:lnTo>
                    <a:lnTo>
                      <a:pt x="59" y="48"/>
                    </a:lnTo>
                    <a:lnTo>
                      <a:pt x="48" y="37"/>
                    </a:lnTo>
                    <a:lnTo>
                      <a:pt x="48" y="33"/>
                    </a:lnTo>
                    <a:lnTo>
                      <a:pt x="48" y="29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close/>
                    <a:moveTo>
                      <a:pt x="4" y="163"/>
                    </a:moveTo>
                    <a:lnTo>
                      <a:pt x="4" y="163"/>
                    </a:lnTo>
                    <a:lnTo>
                      <a:pt x="0" y="163"/>
                    </a:lnTo>
                    <a:lnTo>
                      <a:pt x="0" y="163"/>
                    </a:lnTo>
                    <a:lnTo>
                      <a:pt x="4" y="1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9" name="Freeform 129"/>
              <p:cNvSpPr>
                <a:spLocks/>
              </p:cNvSpPr>
              <p:nvPr/>
            </p:nvSpPr>
            <p:spPr bwMode="auto">
              <a:xfrm>
                <a:off x="4302026" y="2717929"/>
                <a:ext cx="324231" cy="229020"/>
              </a:xfrm>
              <a:custGeom>
                <a:avLst/>
                <a:gdLst>
                  <a:gd name="T0" fmla="*/ 52 w 252"/>
                  <a:gd name="T1" fmla="*/ 175 h 178"/>
                  <a:gd name="T2" fmla="*/ 49 w 252"/>
                  <a:gd name="T3" fmla="*/ 171 h 178"/>
                  <a:gd name="T4" fmla="*/ 41 w 252"/>
                  <a:gd name="T5" fmla="*/ 167 h 178"/>
                  <a:gd name="T6" fmla="*/ 37 w 252"/>
                  <a:gd name="T7" fmla="*/ 171 h 178"/>
                  <a:gd name="T8" fmla="*/ 30 w 252"/>
                  <a:gd name="T9" fmla="*/ 167 h 178"/>
                  <a:gd name="T10" fmla="*/ 34 w 252"/>
                  <a:gd name="T11" fmla="*/ 163 h 178"/>
                  <a:gd name="T12" fmla="*/ 30 w 252"/>
                  <a:gd name="T13" fmla="*/ 160 h 178"/>
                  <a:gd name="T14" fmla="*/ 23 w 252"/>
                  <a:gd name="T15" fmla="*/ 160 h 178"/>
                  <a:gd name="T16" fmla="*/ 15 w 252"/>
                  <a:gd name="T17" fmla="*/ 152 h 178"/>
                  <a:gd name="T18" fmla="*/ 0 w 252"/>
                  <a:gd name="T19" fmla="*/ 138 h 178"/>
                  <a:gd name="T20" fmla="*/ 4 w 252"/>
                  <a:gd name="T21" fmla="*/ 130 h 178"/>
                  <a:gd name="T22" fmla="*/ 8 w 252"/>
                  <a:gd name="T23" fmla="*/ 130 h 178"/>
                  <a:gd name="T24" fmla="*/ 23 w 252"/>
                  <a:gd name="T25" fmla="*/ 130 h 178"/>
                  <a:gd name="T26" fmla="*/ 34 w 252"/>
                  <a:gd name="T27" fmla="*/ 126 h 178"/>
                  <a:gd name="T28" fmla="*/ 41 w 252"/>
                  <a:gd name="T29" fmla="*/ 123 h 178"/>
                  <a:gd name="T30" fmla="*/ 52 w 252"/>
                  <a:gd name="T31" fmla="*/ 123 h 178"/>
                  <a:gd name="T32" fmla="*/ 63 w 252"/>
                  <a:gd name="T33" fmla="*/ 115 h 178"/>
                  <a:gd name="T34" fmla="*/ 63 w 252"/>
                  <a:gd name="T35" fmla="*/ 108 h 178"/>
                  <a:gd name="T36" fmla="*/ 67 w 252"/>
                  <a:gd name="T37" fmla="*/ 67 h 178"/>
                  <a:gd name="T38" fmla="*/ 111 w 252"/>
                  <a:gd name="T39" fmla="*/ 45 h 178"/>
                  <a:gd name="T40" fmla="*/ 215 w 252"/>
                  <a:gd name="T41" fmla="*/ 8 h 178"/>
                  <a:gd name="T42" fmla="*/ 234 w 252"/>
                  <a:gd name="T43" fmla="*/ 4 h 178"/>
                  <a:gd name="T44" fmla="*/ 241 w 252"/>
                  <a:gd name="T45" fmla="*/ 26 h 178"/>
                  <a:gd name="T46" fmla="*/ 241 w 252"/>
                  <a:gd name="T47" fmla="*/ 34 h 178"/>
                  <a:gd name="T48" fmla="*/ 252 w 252"/>
                  <a:gd name="T49" fmla="*/ 52 h 178"/>
                  <a:gd name="T50" fmla="*/ 245 w 252"/>
                  <a:gd name="T51" fmla="*/ 82 h 178"/>
                  <a:gd name="T52" fmla="*/ 219 w 252"/>
                  <a:gd name="T53" fmla="*/ 126 h 178"/>
                  <a:gd name="T54" fmla="*/ 215 w 252"/>
                  <a:gd name="T55" fmla="*/ 130 h 178"/>
                  <a:gd name="T56" fmla="*/ 211 w 252"/>
                  <a:gd name="T57" fmla="*/ 134 h 178"/>
                  <a:gd name="T58" fmla="*/ 211 w 252"/>
                  <a:gd name="T59" fmla="*/ 149 h 178"/>
                  <a:gd name="T60" fmla="*/ 208 w 252"/>
                  <a:gd name="T61" fmla="*/ 156 h 178"/>
                  <a:gd name="T62" fmla="*/ 204 w 252"/>
                  <a:gd name="T63" fmla="*/ 156 h 178"/>
                  <a:gd name="T64" fmla="*/ 200 w 252"/>
                  <a:gd name="T65" fmla="*/ 156 h 178"/>
                  <a:gd name="T66" fmla="*/ 197 w 252"/>
                  <a:gd name="T67" fmla="*/ 160 h 178"/>
                  <a:gd name="T68" fmla="*/ 189 w 252"/>
                  <a:gd name="T69" fmla="*/ 160 h 178"/>
                  <a:gd name="T70" fmla="*/ 182 w 252"/>
                  <a:gd name="T71" fmla="*/ 156 h 178"/>
                  <a:gd name="T72" fmla="*/ 171 w 252"/>
                  <a:gd name="T73" fmla="*/ 156 h 178"/>
                  <a:gd name="T74" fmla="*/ 156 w 252"/>
                  <a:gd name="T75" fmla="*/ 156 h 178"/>
                  <a:gd name="T76" fmla="*/ 149 w 252"/>
                  <a:gd name="T77" fmla="*/ 163 h 178"/>
                  <a:gd name="T78" fmla="*/ 141 w 252"/>
                  <a:gd name="T79" fmla="*/ 163 h 178"/>
                  <a:gd name="T80" fmla="*/ 130 w 252"/>
                  <a:gd name="T81" fmla="*/ 160 h 178"/>
                  <a:gd name="T82" fmla="*/ 126 w 252"/>
                  <a:gd name="T83" fmla="*/ 156 h 178"/>
                  <a:gd name="T84" fmla="*/ 123 w 252"/>
                  <a:gd name="T85" fmla="*/ 156 h 178"/>
                  <a:gd name="T86" fmla="*/ 115 w 252"/>
                  <a:gd name="T87" fmla="*/ 156 h 178"/>
                  <a:gd name="T88" fmla="*/ 111 w 252"/>
                  <a:gd name="T89" fmla="*/ 156 h 178"/>
                  <a:gd name="T90" fmla="*/ 108 w 252"/>
                  <a:gd name="T91" fmla="*/ 160 h 178"/>
                  <a:gd name="T92" fmla="*/ 100 w 252"/>
                  <a:gd name="T93" fmla="*/ 152 h 178"/>
                  <a:gd name="T94" fmla="*/ 97 w 252"/>
                  <a:gd name="T95" fmla="*/ 149 h 178"/>
                  <a:gd name="T96" fmla="*/ 89 w 252"/>
                  <a:gd name="T97" fmla="*/ 149 h 178"/>
                  <a:gd name="T98" fmla="*/ 86 w 252"/>
                  <a:gd name="T99" fmla="*/ 149 h 178"/>
                  <a:gd name="T100" fmla="*/ 82 w 252"/>
                  <a:gd name="T101" fmla="*/ 149 h 178"/>
                  <a:gd name="T102" fmla="*/ 74 w 252"/>
                  <a:gd name="T103" fmla="*/ 149 h 178"/>
                  <a:gd name="T104" fmla="*/ 67 w 252"/>
                  <a:gd name="T105" fmla="*/ 149 h 178"/>
                  <a:gd name="T106" fmla="*/ 63 w 252"/>
                  <a:gd name="T107" fmla="*/ 152 h 178"/>
                  <a:gd name="T108" fmla="*/ 60 w 252"/>
                  <a:gd name="T109" fmla="*/ 156 h 178"/>
                  <a:gd name="T110" fmla="*/ 60 w 252"/>
                  <a:gd name="T111" fmla="*/ 156 h 178"/>
                  <a:gd name="T112" fmla="*/ 60 w 252"/>
                  <a:gd name="T113" fmla="*/ 160 h 178"/>
                  <a:gd name="T114" fmla="*/ 63 w 252"/>
                  <a:gd name="T115" fmla="*/ 163 h 178"/>
                  <a:gd name="T116" fmla="*/ 56 w 252"/>
                  <a:gd name="T117" fmla="*/ 167 h 178"/>
                  <a:gd name="T118" fmla="*/ 56 w 252"/>
                  <a:gd name="T119" fmla="*/ 171 h 178"/>
                  <a:gd name="T120" fmla="*/ 60 w 252"/>
                  <a:gd name="T121" fmla="*/ 175 h 178"/>
                  <a:gd name="T122" fmla="*/ 56 w 252"/>
                  <a:gd name="T123" fmla="*/ 178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52" h="178">
                    <a:moveTo>
                      <a:pt x="56" y="178"/>
                    </a:moveTo>
                    <a:lnTo>
                      <a:pt x="52" y="175"/>
                    </a:lnTo>
                    <a:lnTo>
                      <a:pt x="49" y="175"/>
                    </a:lnTo>
                    <a:lnTo>
                      <a:pt x="49" y="171"/>
                    </a:lnTo>
                    <a:lnTo>
                      <a:pt x="41" y="167"/>
                    </a:lnTo>
                    <a:lnTo>
                      <a:pt x="41" y="167"/>
                    </a:lnTo>
                    <a:lnTo>
                      <a:pt x="41" y="171"/>
                    </a:lnTo>
                    <a:lnTo>
                      <a:pt x="37" y="171"/>
                    </a:lnTo>
                    <a:lnTo>
                      <a:pt x="34" y="171"/>
                    </a:lnTo>
                    <a:lnTo>
                      <a:pt x="30" y="167"/>
                    </a:lnTo>
                    <a:lnTo>
                      <a:pt x="34" y="163"/>
                    </a:lnTo>
                    <a:lnTo>
                      <a:pt x="34" y="163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23" y="160"/>
                    </a:lnTo>
                    <a:lnTo>
                      <a:pt x="15" y="156"/>
                    </a:lnTo>
                    <a:lnTo>
                      <a:pt x="15" y="152"/>
                    </a:lnTo>
                    <a:lnTo>
                      <a:pt x="0" y="141"/>
                    </a:lnTo>
                    <a:lnTo>
                      <a:pt x="0" y="138"/>
                    </a:lnTo>
                    <a:lnTo>
                      <a:pt x="4" y="134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8" y="130"/>
                    </a:lnTo>
                    <a:lnTo>
                      <a:pt x="19" y="130"/>
                    </a:lnTo>
                    <a:lnTo>
                      <a:pt x="23" y="130"/>
                    </a:lnTo>
                    <a:lnTo>
                      <a:pt x="26" y="126"/>
                    </a:lnTo>
                    <a:lnTo>
                      <a:pt x="34" y="126"/>
                    </a:lnTo>
                    <a:lnTo>
                      <a:pt x="37" y="126"/>
                    </a:lnTo>
                    <a:lnTo>
                      <a:pt x="41" y="123"/>
                    </a:lnTo>
                    <a:lnTo>
                      <a:pt x="49" y="123"/>
                    </a:lnTo>
                    <a:lnTo>
                      <a:pt x="52" y="123"/>
                    </a:lnTo>
                    <a:lnTo>
                      <a:pt x="60" y="119"/>
                    </a:lnTo>
                    <a:lnTo>
                      <a:pt x="63" y="115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93"/>
                    </a:lnTo>
                    <a:lnTo>
                      <a:pt x="67" y="67"/>
                    </a:lnTo>
                    <a:lnTo>
                      <a:pt x="93" y="60"/>
                    </a:lnTo>
                    <a:lnTo>
                      <a:pt x="111" y="45"/>
                    </a:lnTo>
                    <a:lnTo>
                      <a:pt x="186" y="0"/>
                    </a:lnTo>
                    <a:lnTo>
                      <a:pt x="215" y="8"/>
                    </a:lnTo>
                    <a:lnTo>
                      <a:pt x="219" y="11"/>
                    </a:lnTo>
                    <a:lnTo>
                      <a:pt x="234" y="4"/>
                    </a:lnTo>
                    <a:lnTo>
                      <a:pt x="234" y="8"/>
                    </a:lnTo>
                    <a:lnTo>
                      <a:pt x="241" y="26"/>
                    </a:lnTo>
                    <a:lnTo>
                      <a:pt x="241" y="30"/>
                    </a:lnTo>
                    <a:lnTo>
                      <a:pt x="241" y="34"/>
                    </a:lnTo>
                    <a:lnTo>
                      <a:pt x="252" y="45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5" y="82"/>
                    </a:lnTo>
                    <a:lnTo>
                      <a:pt x="245" y="104"/>
                    </a:lnTo>
                    <a:lnTo>
                      <a:pt x="219" y="126"/>
                    </a:lnTo>
                    <a:lnTo>
                      <a:pt x="215" y="130"/>
                    </a:lnTo>
                    <a:lnTo>
                      <a:pt x="215" y="130"/>
                    </a:lnTo>
                    <a:lnTo>
                      <a:pt x="211" y="130"/>
                    </a:lnTo>
                    <a:lnTo>
                      <a:pt x="211" y="134"/>
                    </a:lnTo>
                    <a:lnTo>
                      <a:pt x="215" y="152"/>
                    </a:lnTo>
                    <a:lnTo>
                      <a:pt x="211" y="149"/>
                    </a:lnTo>
                    <a:lnTo>
                      <a:pt x="208" y="152"/>
                    </a:lnTo>
                    <a:lnTo>
                      <a:pt x="208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6"/>
                    </a:lnTo>
                    <a:lnTo>
                      <a:pt x="197" y="156"/>
                    </a:lnTo>
                    <a:lnTo>
                      <a:pt x="197" y="160"/>
                    </a:lnTo>
                    <a:lnTo>
                      <a:pt x="193" y="160"/>
                    </a:lnTo>
                    <a:lnTo>
                      <a:pt x="189" y="160"/>
                    </a:lnTo>
                    <a:lnTo>
                      <a:pt x="186" y="160"/>
                    </a:lnTo>
                    <a:lnTo>
                      <a:pt x="182" y="156"/>
                    </a:lnTo>
                    <a:lnTo>
                      <a:pt x="174" y="156"/>
                    </a:lnTo>
                    <a:lnTo>
                      <a:pt x="171" y="156"/>
                    </a:lnTo>
                    <a:lnTo>
                      <a:pt x="160" y="156"/>
                    </a:lnTo>
                    <a:lnTo>
                      <a:pt x="156" y="156"/>
                    </a:lnTo>
                    <a:lnTo>
                      <a:pt x="152" y="163"/>
                    </a:lnTo>
                    <a:lnTo>
                      <a:pt x="149" y="163"/>
                    </a:lnTo>
                    <a:lnTo>
                      <a:pt x="145" y="163"/>
                    </a:lnTo>
                    <a:lnTo>
                      <a:pt x="141" y="163"/>
                    </a:lnTo>
                    <a:lnTo>
                      <a:pt x="137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56"/>
                    </a:lnTo>
                    <a:lnTo>
                      <a:pt x="126" y="156"/>
                    </a:lnTo>
                    <a:lnTo>
                      <a:pt x="123" y="156"/>
                    </a:lnTo>
                    <a:lnTo>
                      <a:pt x="123" y="156"/>
                    </a:lnTo>
                    <a:lnTo>
                      <a:pt x="115" y="156"/>
                    </a:lnTo>
                    <a:lnTo>
                      <a:pt x="115" y="156"/>
                    </a:lnTo>
                    <a:lnTo>
                      <a:pt x="111" y="156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100" y="152"/>
                    </a:lnTo>
                    <a:lnTo>
                      <a:pt x="97" y="149"/>
                    </a:lnTo>
                    <a:lnTo>
                      <a:pt x="93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82" y="149"/>
                    </a:lnTo>
                    <a:lnTo>
                      <a:pt x="74" y="149"/>
                    </a:lnTo>
                    <a:lnTo>
                      <a:pt x="74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7" y="149"/>
                    </a:lnTo>
                    <a:lnTo>
                      <a:pt x="63" y="152"/>
                    </a:lnTo>
                    <a:lnTo>
                      <a:pt x="60" y="152"/>
                    </a:lnTo>
                    <a:lnTo>
                      <a:pt x="60" y="156"/>
                    </a:lnTo>
                    <a:lnTo>
                      <a:pt x="63" y="156"/>
                    </a:lnTo>
                    <a:lnTo>
                      <a:pt x="60" y="156"/>
                    </a:lnTo>
                    <a:lnTo>
                      <a:pt x="60" y="160"/>
                    </a:lnTo>
                    <a:lnTo>
                      <a:pt x="60" y="160"/>
                    </a:lnTo>
                    <a:lnTo>
                      <a:pt x="63" y="163"/>
                    </a:lnTo>
                    <a:lnTo>
                      <a:pt x="63" y="163"/>
                    </a:lnTo>
                    <a:lnTo>
                      <a:pt x="60" y="163"/>
                    </a:lnTo>
                    <a:lnTo>
                      <a:pt x="56" y="167"/>
                    </a:lnTo>
                    <a:lnTo>
                      <a:pt x="56" y="171"/>
                    </a:lnTo>
                    <a:lnTo>
                      <a:pt x="56" y="171"/>
                    </a:lnTo>
                    <a:lnTo>
                      <a:pt x="60" y="175"/>
                    </a:lnTo>
                    <a:lnTo>
                      <a:pt x="60" y="175"/>
                    </a:lnTo>
                    <a:lnTo>
                      <a:pt x="60" y="178"/>
                    </a:lnTo>
                    <a:lnTo>
                      <a:pt x="56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0" name="Freeform 130"/>
              <p:cNvSpPr>
                <a:spLocks/>
              </p:cNvSpPr>
              <p:nvPr/>
            </p:nvSpPr>
            <p:spPr bwMode="auto">
              <a:xfrm>
                <a:off x="4359925" y="2909636"/>
                <a:ext cx="238027" cy="185275"/>
              </a:xfrm>
              <a:custGeom>
                <a:avLst/>
                <a:gdLst>
                  <a:gd name="T0" fmla="*/ 174 w 185"/>
                  <a:gd name="T1" fmla="*/ 7 h 144"/>
                  <a:gd name="T2" fmla="*/ 163 w 185"/>
                  <a:gd name="T3" fmla="*/ 3 h 144"/>
                  <a:gd name="T4" fmla="*/ 159 w 185"/>
                  <a:gd name="T5" fmla="*/ 7 h 144"/>
                  <a:gd name="T6" fmla="*/ 152 w 185"/>
                  <a:gd name="T7" fmla="*/ 7 h 144"/>
                  <a:gd name="T8" fmla="*/ 144 w 185"/>
                  <a:gd name="T9" fmla="*/ 11 h 144"/>
                  <a:gd name="T10" fmla="*/ 129 w 185"/>
                  <a:gd name="T11" fmla="*/ 7 h 144"/>
                  <a:gd name="T12" fmla="*/ 111 w 185"/>
                  <a:gd name="T13" fmla="*/ 7 h 144"/>
                  <a:gd name="T14" fmla="*/ 100 w 185"/>
                  <a:gd name="T15" fmla="*/ 14 h 144"/>
                  <a:gd name="T16" fmla="*/ 85 w 185"/>
                  <a:gd name="T17" fmla="*/ 11 h 144"/>
                  <a:gd name="T18" fmla="*/ 81 w 185"/>
                  <a:gd name="T19" fmla="*/ 7 h 144"/>
                  <a:gd name="T20" fmla="*/ 70 w 185"/>
                  <a:gd name="T21" fmla="*/ 7 h 144"/>
                  <a:gd name="T22" fmla="*/ 66 w 185"/>
                  <a:gd name="T23" fmla="*/ 11 h 144"/>
                  <a:gd name="T24" fmla="*/ 55 w 185"/>
                  <a:gd name="T25" fmla="*/ 3 h 144"/>
                  <a:gd name="T26" fmla="*/ 48 w 185"/>
                  <a:gd name="T27" fmla="*/ 0 h 144"/>
                  <a:gd name="T28" fmla="*/ 41 w 185"/>
                  <a:gd name="T29" fmla="*/ 0 h 144"/>
                  <a:gd name="T30" fmla="*/ 29 w 185"/>
                  <a:gd name="T31" fmla="*/ 0 h 144"/>
                  <a:gd name="T32" fmla="*/ 22 w 185"/>
                  <a:gd name="T33" fmla="*/ 0 h 144"/>
                  <a:gd name="T34" fmla="*/ 15 w 185"/>
                  <a:gd name="T35" fmla="*/ 3 h 144"/>
                  <a:gd name="T36" fmla="*/ 15 w 185"/>
                  <a:gd name="T37" fmla="*/ 7 h 144"/>
                  <a:gd name="T38" fmla="*/ 18 w 185"/>
                  <a:gd name="T39" fmla="*/ 14 h 144"/>
                  <a:gd name="T40" fmla="*/ 11 w 185"/>
                  <a:gd name="T41" fmla="*/ 18 h 144"/>
                  <a:gd name="T42" fmla="*/ 15 w 185"/>
                  <a:gd name="T43" fmla="*/ 26 h 144"/>
                  <a:gd name="T44" fmla="*/ 11 w 185"/>
                  <a:gd name="T45" fmla="*/ 29 h 144"/>
                  <a:gd name="T46" fmla="*/ 15 w 185"/>
                  <a:gd name="T47" fmla="*/ 37 h 144"/>
                  <a:gd name="T48" fmla="*/ 18 w 185"/>
                  <a:gd name="T49" fmla="*/ 48 h 144"/>
                  <a:gd name="T50" fmla="*/ 11 w 185"/>
                  <a:gd name="T51" fmla="*/ 52 h 144"/>
                  <a:gd name="T52" fmla="*/ 15 w 185"/>
                  <a:gd name="T53" fmla="*/ 59 h 144"/>
                  <a:gd name="T54" fmla="*/ 7 w 185"/>
                  <a:gd name="T55" fmla="*/ 66 h 144"/>
                  <a:gd name="T56" fmla="*/ 4 w 185"/>
                  <a:gd name="T57" fmla="*/ 70 h 144"/>
                  <a:gd name="T58" fmla="*/ 0 w 185"/>
                  <a:gd name="T59" fmla="*/ 74 h 144"/>
                  <a:gd name="T60" fmla="*/ 0 w 185"/>
                  <a:gd name="T61" fmla="*/ 81 h 144"/>
                  <a:gd name="T62" fmla="*/ 0 w 185"/>
                  <a:gd name="T63" fmla="*/ 85 h 144"/>
                  <a:gd name="T64" fmla="*/ 0 w 185"/>
                  <a:gd name="T65" fmla="*/ 96 h 144"/>
                  <a:gd name="T66" fmla="*/ 0 w 185"/>
                  <a:gd name="T67" fmla="*/ 107 h 144"/>
                  <a:gd name="T68" fmla="*/ 11 w 185"/>
                  <a:gd name="T69" fmla="*/ 111 h 144"/>
                  <a:gd name="T70" fmla="*/ 33 w 185"/>
                  <a:gd name="T71" fmla="*/ 129 h 144"/>
                  <a:gd name="T72" fmla="*/ 37 w 185"/>
                  <a:gd name="T73" fmla="*/ 141 h 144"/>
                  <a:gd name="T74" fmla="*/ 63 w 185"/>
                  <a:gd name="T75" fmla="*/ 144 h 144"/>
                  <a:gd name="T76" fmla="*/ 78 w 185"/>
                  <a:gd name="T77" fmla="*/ 141 h 144"/>
                  <a:gd name="T78" fmla="*/ 85 w 185"/>
                  <a:gd name="T79" fmla="*/ 137 h 144"/>
                  <a:gd name="T80" fmla="*/ 89 w 185"/>
                  <a:gd name="T81" fmla="*/ 141 h 144"/>
                  <a:gd name="T82" fmla="*/ 96 w 185"/>
                  <a:gd name="T83" fmla="*/ 129 h 144"/>
                  <a:gd name="T84" fmla="*/ 96 w 185"/>
                  <a:gd name="T85" fmla="*/ 122 h 144"/>
                  <a:gd name="T86" fmla="*/ 104 w 185"/>
                  <a:gd name="T87" fmla="*/ 115 h 144"/>
                  <a:gd name="T88" fmla="*/ 107 w 185"/>
                  <a:gd name="T89" fmla="*/ 107 h 144"/>
                  <a:gd name="T90" fmla="*/ 115 w 185"/>
                  <a:gd name="T91" fmla="*/ 104 h 144"/>
                  <a:gd name="T92" fmla="*/ 122 w 185"/>
                  <a:gd name="T93" fmla="*/ 104 h 144"/>
                  <a:gd name="T94" fmla="*/ 129 w 185"/>
                  <a:gd name="T95" fmla="*/ 111 h 144"/>
                  <a:gd name="T96" fmla="*/ 137 w 185"/>
                  <a:gd name="T97" fmla="*/ 107 h 144"/>
                  <a:gd name="T98" fmla="*/ 141 w 185"/>
                  <a:gd name="T99" fmla="*/ 104 h 144"/>
                  <a:gd name="T100" fmla="*/ 144 w 185"/>
                  <a:gd name="T101" fmla="*/ 96 h 144"/>
                  <a:gd name="T102" fmla="*/ 148 w 185"/>
                  <a:gd name="T103" fmla="*/ 85 h 144"/>
                  <a:gd name="T104" fmla="*/ 159 w 185"/>
                  <a:gd name="T105" fmla="*/ 78 h 144"/>
                  <a:gd name="T106" fmla="*/ 159 w 185"/>
                  <a:gd name="T107" fmla="*/ 66 h 144"/>
                  <a:gd name="T108" fmla="*/ 166 w 185"/>
                  <a:gd name="T109" fmla="*/ 63 h 144"/>
                  <a:gd name="T110" fmla="*/ 170 w 185"/>
                  <a:gd name="T111" fmla="*/ 52 h 144"/>
                  <a:gd name="T112" fmla="*/ 174 w 185"/>
                  <a:gd name="T113" fmla="*/ 44 h 144"/>
                  <a:gd name="T114" fmla="*/ 181 w 185"/>
                  <a:gd name="T115" fmla="*/ 40 h 144"/>
                  <a:gd name="T116" fmla="*/ 185 w 185"/>
                  <a:gd name="T117" fmla="*/ 33 h 144"/>
                  <a:gd name="T118" fmla="*/ 185 w 185"/>
                  <a:gd name="T119" fmla="*/ 26 h 144"/>
                  <a:gd name="T120" fmla="*/ 181 w 185"/>
                  <a:gd name="T121" fmla="*/ 18 h 144"/>
                  <a:gd name="T122" fmla="*/ 178 w 185"/>
                  <a:gd name="T123" fmla="*/ 11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85" h="144">
                    <a:moveTo>
                      <a:pt x="178" y="11"/>
                    </a:moveTo>
                    <a:lnTo>
                      <a:pt x="178" y="11"/>
                    </a:lnTo>
                    <a:lnTo>
                      <a:pt x="174" y="7"/>
                    </a:lnTo>
                    <a:lnTo>
                      <a:pt x="170" y="3"/>
                    </a:lnTo>
                    <a:lnTo>
                      <a:pt x="166" y="0"/>
                    </a:lnTo>
                    <a:lnTo>
                      <a:pt x="163" y="3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59" y="7"/>
                    </a:lnTo>
                    <a:lnTo>
                      <a:pt x="159" y="7"/>
                    </a:lnTo>
                    <a:lnTo>
                      <a:pt x="155" y="7"/>
                    </a:lnTo>
                    <a:lnTo>
                      <a:pt x="152" y="7"/>
                    </a:lnTo>
                    <a:lnTo>
                      <a:pt x="152" y="11"/>
                    </a:lnTo>
                    <a:lnTo>
                      <a:pt x="148" y="11"/>
                    </a:lnTo>
                    <a:lnTo>
                      <a:pt x="144" y="11"/>
                    </a:lnTo>
                    <a:lnTo>
                      <a:pt x="141" y="11"/>
                    </a:lnTo>
                    <a:lnTo>
                      <a:pt x="137" y="7"/>
                    </a:lnTo>
                    <a:lnTo>
                      <a:pt x="129" y="7"/>
                    </a:lnTo>
                    <a:lnTo>
                      <a:pt x="126" y="7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07" y="14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4"/>
                    </a:lnTo>
                    <a:lnTo>
                      <a:pt x="85" y="11"/>
                    </a:lnTo>
                    <a:lnTo>
                      <a:pt x="81" y="11"/>
                    </a:lnTo>
                    <a:lnTo>
                      <a:pt x="81" y="7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6" y="7"/>
                    </a:lnTo>
                    <a:lnTo>
                      <a:pt x="66" y="11"/>
                    </a:lnTo>
                    <a:lnTo>
                      <a:pt x="63" y="11"/>
                    </a:lnTo>
                    <a:lnTo>
                      <a:pt x="59" y="11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5" y="3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8" y="14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1" y="29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8" y="48"/>
                    </a:lnTo>
                    <a:lnTo>
                      <a:pt x="18" y="48"/>
                    </a:lnTo>
                    <a:lnTo>
                      <a:pt x="15" y="48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15" y="55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7" y="66"/>
                    </a:lnTo>
                    <a:lnTo>
                      <a:pt x="7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4"/>
                    </a:lnTo>
                    <a:lnTo>
                      <a:pt x="0" y="78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96"/>
                    </a:lnTo>
                    <a:lnTo>
                      <a:pt x="0" y="96"/>
                    </a:lnTo>
                    <a:lnTo>
                      <a:pt x="0" y="100"/>
                    </a:lnTo>
                    <a:lnTo>
                      <a:pt x="0" y="107"/>
                    </a:lnTo>
                    <a:lnTo>
                      <a:pt x="0" y="111"/>
                    </a:lnTo>
                    <a:lnTo>
                      <a:pt x="7" y="111"/>
                    </a:lnTo>
                    <a:lnTo>
                      <a:pt x="11" y="111"/>
                    </a:lnTo>
                    <a:lnTo>
                      <a:pt x="22" y="115"/>
                    </a:lnTo>
                    <a:lnTo>
                      <a:pt x="29" y="122"/>
                    </a:lnTo>
                    <a:lnTo>
                      <a:pt x="33" y="129"/>
                    </a:lnTo>
                    <a:lnTo>
                      <a:pt x="33" y="133"/>
                    </a:lnTo>
                    <a:lnTo>
                      <a:pt x="37" y="133"/>
                    </a:lnTo>
                    <a:lnTo>
                      <a:pt x="37" y="141"/>
                    </a:lnTo>
                    <a:lnTo>
                      <a:pt x="41" y="144"/>
                    </a:lnTo>
                    <a:lnTo>
                      <a:pt x="48" y="144"/>
                    </a:lnTo>
                    <a:lnTo>
                      <a:pt x="63" y="144"/>
                    </a:lnTo>
                    <a:lnTo>
                      <a:pt x="66" y="141"/>
                    </a:lnTo>
                    <a:lnTo>
                      <a:pt x="70" y="144"/>
                    </a:lnTo>
                    <a:lnTo>
                      <a:pt x="78" y="141"/>
                    </a:lnTo>
                    <a:lnTo>
                      <a:pt x="81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37"/>
                    </a:lnTo>
                    <a:lnTo>
                      <a:pt x="96" y="133"/>
                    </a:lnTo>
                    <a:lnTo>
                      <a:pt x="96" y="129"/>
                    </a:lnTo>
                    <a:lnTo>
                      <a:pt x="96" y="126"/>
                    </a:lnTo>
                    <a:lnTo>
                      <a:pt x="96" y="122"/>
                    </a:lnTo>
                    <a:lnTo>
                      <a:pt x="96" y="122"/>
                    </a:lnTo>
                    <a:lnTo>
                      <a:pt x="96" y="118"/>
                    </a:lnTo>
                    <a:lnTo>
                      <a:pt x="100" y="118"/>
                    </a:lnTo>
                    <a:lnTo>
                      <a:pt x="104" y="115"/>
                    </a:lnTo>
                    <a:lnTo>
                      <a:pt x="104" y="115"/>
                    </a:lnTo>
                    <a:lnTo>
                      <a:pt x="107" y="111"/>
                    </a:lnTo>
                    <a:lnTo>
                      <a:pt x="107" y="107"/>
                    </a:lnTo>
                    <a:lnTo>
                      <a:pt x="111" y="107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8" y="107"/>
                    </a:lnTo>
                    <a:lnTo>
                      <a:pt x="122" y="104"/>
                    </a:lnTo>
                    <a:lnTo>
                      <a:pt x="126" y="107"/>
                    </a:lnTo>
                    <a:lnTo>
                      <a:pt x="126" y="111"/>
                    </a:lnTo>
                    <a:lnTo>
                      <a:pt x="129" y="111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7" y="107"/>
                    </a:lnTo>
                    <a:lnTo>
                      <a:pt x="137" y="107"/>
                    </a:lnTo>
                    <a:lnTo>
                      <a:pt x="137" y="104"/>
                    </a:lnTo>
                    <a:lnTo>
                      <a:pt x="141" y="104"/>
                    </a:lnTo>
                    <a:lnTo>
                      <a:pt x="144" y="100"/>
                    </a:lnTo>
                    <a:lnTo>
                      <a:pt x="144" y="100"/>
                    </a:lnTo>
                    <a:lnTo>
                      <a:pt x="144" y="96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8" y="85"/>
                    </a:lnTo>
                    <a:lnTo>
                      <a:pt x="152" y="85"/>
                    </a:lnTo>
                    <a:lnTo>
                      <a:pt x="155" y="81"/>
                    </a:lnTo>
                    <a:lnTo>
                      <a:pt x="159" y="78"/>
                    </a:lnTo>
                    <a:lnTo>
                      <a:pt x="159" y="74"/>
                    </a:lnTo>
                    <a:lnTo>
                      <a:pt x="159" y="74"/>
                    </a:lnTo>
                    <a:lnTo>
                      <a:pt x="159" y="66"/>
                    </a:lnTo>
                    <a:lnTo>
                      <a:pt x="163" y="66"/>
                    </a:lnTo>
                    <a:lnTo>
                      <a:pt x="166" y="63"/>
                    </a:lnTo>
                    <a:lnTo>
                      <a:pt x="166" y="63"/>
                    </a:lnTo>
                    <a:lnTo>
                      <a:pt x="170" y="59"/>
                    </a:lnTo>
                    <a:lnTo>
                      <a:pt x="170" y="55"/>
                    </a:lnTo>
                    <a:lnTo>
                      <a:pt x="170" y="52"/>
                    </a:lnTo>
                    <a:lnTo>
                      <a:pt x="170" y="48"/>
                    </a:lnTo>
                    <a:lnTo>
                      <a:pt x="174" y="44"/>
                    </a:lnTo>
                    <a:lnTo>
                      <a:pt x="174" y="44"/>
                    </a:lnTo>
                    <a:lnTo>
                      <a:pt x="174" y="40"/>
                    </a:lnTo>
                    <a:lnTo>
                      <a:pt x="178" y="40"/>
                    </a:lnTo>
                    <a:lnTo>
                      <a:pt x="181" y="40"/>
                    </a:lnTo>
                    <a:lnTo>
                      <a:pt x="181" y="37"/>
                    </a:lnTo>
                    <a:lnTo>
                      <a:pt x="185" y="37"/>
                    </a:lnTo>
                    <a:lnTo>
                      <a:pt x="185" y="33"/>
                    </a:lnTo>
                    <a:lnTo>
                      <a:pt x="185" y="29"/>
                    </a:lnTo>
                    <a:lnTo>
                      <a:pt x="185" y="29"/>
                    </a:lnTo>
                    <a:lnTo>
                      <a:pt x="185" y="26"/>
                    </a:lnTo>
                    <a:lnTo>
                      <a:pt x="181" y="26"/>
                    </a:lnTo>
                    <a:lnTo>
                      <a:pt x="181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8" y="11"/>
                    </a:lnTo>
                    <a:lnTo>
                      <a:pt x="17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1" name="Freeform 131"/>
              <p:cNvSpPr>
                <a:spLocks/>
              </p:cNvSpPr>
              <p:nvPr/>
            </p:nvSpPr>
            <p:spPr bwMode="auto">
              <a:xfrm>
                <a:off x="4430689" y="3172109"/>
                <a:ext cx="5147" cy="3860"/>
              </a:xfrm>
              <a:custGeom>
                <a:avLst/>
                <a:gdLst>
                  <a:gd name="T0" fmla="*/ 0 w 4"/>
                  <a:gd name="T1" fmla="*/ 3 h 3"/>
                  <a:gd name="T2" fmla="*/ 0 w 4"/>
                  <a:gd name="T3" fmla="*/ 0 h 3"/>
                  <a:gd name="T4" fmla="*/ 0 w 4"/>
                  <a:gd name="T5" fmla="*/ 0 h 3"/>
                  <a:gd name="T6" fmla="*/ 4 w 4"/>
                  <a:gd name="T7" fmla="*/ 0 h 3"/>
                  <a:gd name="T8" fmla="*/ 4 w 4"/>
                  <a:gd name="T9" fmla="*/ 3 h 3"/>
                  <a:gd name="T10" fmla="*/ 0 w 4"/>
                  <a:gd name="T11" fmla="*/ 3 h 3"/>
                  <a:gd name="T12" fmla="*/ 0 w 4"/>
                  <a:gd name="T1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3">
                    <a:moveTo>
                      <a:pt x="0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2" name="Freeform 132"/>
              <p:cNvSpPr>
                <a:spLocks/>
              </p:cNvSpPr>
              <p:nvPr/>
            </p:nvSpPr>
            <p:spPr bwMode="auto">
              <a:xfrm>
                <a:off x="4469289" y="3105203"/>
                <a:ext cx="9007" cy="14153"/>
              </a:xfrm>
              <a:custGeom>
                <a:avLst/>
                <a:gdLst>
                  <a:gd name="T0" fmla="*/ 0 w 7"/>
                  <a:gd name="T1" fmla="*/ 7 h 11"/>
                  <a:gd name="T2" fmla="*/ 0 w 7"/>
                  <a:gd name="T3" fmla="*/ 3 h 11"/>
                  <a:gd name="T4" fmla="*/ 4 w 7"/>
                  <a:gd name="T5" fmla="*/ 3 h 11"/>
                  <a:gd name="T6" fmla="*/ 4 w 7"/>
                  <a:gd name="T7" fmla="*/ 0 h 11"/>
                  <a:gd name="T8" fmla="*/ 7 w 7"/>
                  <a:gd name="T9" fmla="*/ 0 h 11"/>
                  <a:gd name="T10" fmla="*/ 7 w 7"/>
                  <a:gd name="T11" fmla="*/ 0 h 11"/>
                  <a:gd name="T12" fmla="*/ 7 w 7"/>
                  <a:gd name="T13" fmla="*/ 3 h 11"/>
                  <a:gd name="T14" fmla="*/ 7 w 7"/>
                  <a:gd name="T15" fmla="*/ 11 h 11"/>
                  <a:gd name="T16" fmla="*/ 4 w 7"/>
                  <a:gd name="T17" fmla="*/ 7 h 11"/>
                  <a:gd name="T18" fmla="*/ 0 w 7"/>
                  <a:gd name="T19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" h="11">
                    <a:moveTo>
                      <a:pt x="0" y="7"/>
                    </a:moveTo>
                    <a:lnTo>
                      <a:pt x="0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3"/>
                    </a:lnTo>
                    <a:lnTo>
                      <a:pt x="7" y="11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3" name="Freeform 133"/>
              <p:cNvSpPr>
                <a:spLocks/>
              </p:cNvSpPr>
              <p:nvPr/>
            </p:nvSpPr>
            <p:spPr bwMode="auto">
              <a:xfrm>
                <a:off x="4474436" y="2923790"/>
                <a:ext cx="162115" cy="218727"/>
              </a:xfrm>
              <a:custGeom>
                <a:avLst/>
                <a:gdLst>
                  <a:gd name="T0" fmla="*/ 7 w 126"/>
                  <a:gd name="T1" fmla="*/ 122 h 170"/>
                  <a:gd name="T2" fmla="*/ 7 w 126"/>
                  <a:gd name="T3" fmla="*/ 111 h 170"/>
                  <a:gd name="T4" fmla="*/ 11 w 126"/>
                  <a:gd name="T5" fmla="*/ 107 h 170"/>
                  <a:gd name="T6" fmla="*/ 18 w 126"/>
                  <a:gd name="T7" fmla="*/ 100 h 170"/>
                  <a:gd name="T8" fmla="*/ 26 w 126"/>
                  <a:gd name="T9" fmla="*/ 93 h 170"/>
                  <a:gd name="T10" fmla="*/ 29 w 126"/>
                  <a:gd name="T11" fmla="*/ 96 h 170"/>
                  <a:gd name="T12" fmla="*/ 37 w 126"/>
                  <a:gd name="T13" fmla="*/ 100 h 170"/>
                  <a:gd name="T14" fmla="*/ 44 w 126"/>
                  <a:gd name="T15" fmla="*/ 100 h 170"/>
                  <a:gd name="T16" fmla="*/ 48 w 126"/>
                  <a:gd name="T17" fmla="*/ 93 h 170"/>
                  <a:gd name="T18" fmla="*/ 55 w 126"/>
                  <a:gd name="T19" fmla="*/ 89 h 170"/>
                  <a:gd name="T20" fmla="*/ 59 w 126"/>
                  <a:gd name="T21" fmla="*/ 78 h 170"/>
                  <a:gd name="T22" fmla="*/ 66 w 126"/>
                  <a:gd name="T23" fmla="*/ 70 h 170"/>
                  <a:gd name="T24" fmla="*/ 70 w 126"/>
                  <a:gd name="T25" fmla="*/ 63 h 170"/>
                  <a:gd name="T26" fmla="*/ 77 w 126"/>
                  <a:gd name="T27" fmla="*/ 52 h 170"/>
                  <a:gd name="T28" fmla="*/ 81 w 126"/>
                  <a:gd name="T29" fmla="*/ 44 h 170"/>
                  <a:gd name="T30" fmla="*/ 85 w 126"/>
                  <a:gd name="T31" fmla="*/ 33 h 170"/>
                  <a:gd name="T32" fmla="*/ 89 w 126"/>
                  <a:gd name="T33" fmla="*/ 29 h 170"/>
                  <a:gd name="T34" fmla="*/ 96 w 126"/>
                  <a:gd name="T35" fmla="*/ 26 h 170"/>
                  <a:gd name="T36" fmla="*/ 96 w 126"/>
                  <a:gd name="T37" fmla="*/ 18 h 170"/>
                  <a:gd name="T38" fmla="*/ 92 w 126"/>
                  <a:gd name="T39" fmla="*/ 11 h 170"/>
                  <a:gd name="T40" fmla="*/ 89 w 126"/>
                  <a:gd name="T41" fmla="*/ 0 h 170"/>
                  <a:gd name="T42" fmla="*/ 103 w 126"/>
                  <a:gd name="T43" fmla="*/ 11 h 170"/>
                  <a:gd name="T44" fmla="*/ 107 w 126"/>
                  <a:gd name="T45" fmla="*/ 18 h 170"/>
                  <a:gd name="T46" fmla="*/ 103 w 126"/>
                  <a:gd name="T47" fmla="*/ 26 h 170"/>
                  <a:gd name="T48" fmla="*/ 103 w 126"/>
                  <a:gd name="T49" fmla="*/ 33 h 170"/>
                  <a:gd name="T50" fmla="*/ 107 w 126"/>
                  <a:gd name="T51" fmla="*/ 41 h 170"/>
                  <a:gd name="T52" fmla="*/ 114 w 126"/>
                  <a:gd name="T53" fmla="*/ 48 h 170"/>
                  <a:gd name="T54" fmla="*/ 111 w 126"/>
                  <a:gd name="T55" fmla="*/ 48 h 170"/>
                  <a:gd name="T56" fmla="*/ 103 w 126"/>
                  <a:gd name="T57" fmla="*/ 48 h 170"/>
                  <a:gd name="T58" fmla="*/ 96 w 126"/>
                  <a:gd name="T59" fmla="*/ 48 h 170"/>
                  <a:gd name="T60" fmla="*/ 92 w 126"/>
                  <a:gd name="T61" fmla="*/ 52 h 170"/>
                  <a:gd name="T62" fmla="*/ 92 w 126"/>
                  <a:gd name="T63" fmla="*/ 55 h 170"/>
                  <a:gd name="T64" fmla="*/ 103 w 126"/>
                  <a:gd name="T65" fmla="*/ 63 h 170"/>
                  <a:gd name="T66" fmla="*/ 114 w 126"/>
                  <a:gd name="T67" fmla="*/ 74 h 170"/>
                  <a:gd name="T68" fmla="*/ 114 w 126"/>
                  <a:gd name="T69" fmla="*/ 85 h 170"/>
                  <a:gd name="T70" fmla="*/ 107 w 126"/>
                  <a:gd name="T71" fmla="*/ 96 h 170"/>
                  <a:gd name="T72" fmla="*/ 100 w 126"/>
                  <a:gd name="T73" fmla="*/ 104 h 170"/>
                  <a:gd name="T74" fmla="*/ 100 w 126"/>
                  <a:gd name="T75" fmla="*/ 111 h 170"/>
                  <a:gd name="T76" fmla="*/ 100 w 126"/>
                  <a:gd name="T77" fmla="*/ 122 h 170"/>
                  <a:gd name="T78" fmla="*/ 107 w 126"/>
                  <a:gd name="T79" fmla="*/ 133 h 170"/>
                  <a:gd name="T80" fmla="*/ 114 w 126"/>
                  <a:gd name="T81" fmla="*/ 144 h 170"/>
                  <a:gd name="T82" fmla="*/ 126 w 126"/>
                  <a:gd name="T83" fmla="*/ 152 h 170"/>
                  <a:gd name="T84" fmla="*/ 126 w 126"/>
                  <a:gd name="T85" fmla="*/ 159 h 170"/>
                  <a:gd name="T86" fmla="*/ 126 w 126"/>
                  <a:gd name="T87" fmla="*/ 163 h 170"/>
                  <a:gd name="T88" fmla="*/ 122 w 126"/>
                  <a:gd name="T89" fmla="*/ 170 h 170"/>
                  <a:gd name="T90" fmla="*/ 122 w 126"/>
                  <a:gd name="T91" fmla="*/ 170 h 170"/>
                  <a:gd name="T92" fmla="*/ 118 w 126"/>
                  <a:gd name="T93" fmla="*/ 170 h 170"/>
                  <a:gd name="T94" fmla="*/ 111 w 126"/>
                  <a:gd name="T95" fmla="*/ 167 h 170"/>
                  <a:gd name="T96" fmla="*/ 107 w 126"/>
                  <a:gd name="T97" fmla="*/ 170 h 170"/>
                  <a:gd name="T98" fmla="*/ 100 w 126"/>
                  <a:gd name="T99" fmla="*/ 167 h 170"/>
                  <a:gd name="T100" fmla="*/ 96 w 126"/>
                  <a:gd name="T101" fmla="*/ 167 h 170"/>
                  <a:gd name="T102" fmla="*/ 74 w 126"/>
                  <a:gd name="T103" fmla="*/ 163 h 170"/>
                  <a:gd name="T104" fmla="*/ 66 w 126"/>
                  <a:gd name="T105" fmla="*/ 163 h 170"/>
                  <a:gd name="T106" fmla="*/ 63 w 126"/>
                  <a:gd name="T107" fmla="*/ 163 h 170"/>
                  <a:gd name="T108" fmla="*/ 55 w 126"/>
                  <a:gd name="T109" fmla="*/ 163 h 170"/>
                  <a:gd name="T110" fmla="*/ 48 w 126"/>
                  <a:gd name="T111" fmla="*/ 163 h 170"/>
                  <a:gd name="T112" fmla="*/ 44 w 126"/>
                  <a:gd name="T113" fmla="*/ 167 h 170"/>
                  <a:gd name="T114" fmla="*/ 22 w 126"/>
                  <a:gd name="T115" fmla="*/ 167 h 170"/>
                  <a:gd name="T116" fmla="*/ 18 w 126"/>
                  <a:gd name="T117" fmla="*/ 163 h 170"/>
                  <a:gd name="T118" fmla="*/ 18 w 126"/>
                  <a:gd name="T119" fmla="*/ 148 h 170"/>
                  <a:gd name="T120" fmla="*/ 18 w 126"/>
                  <a:gd name="T121" fmla="*/ 137 h 170"/>
                  <a:gd name="T122" fmla="*/ 7 w 126"/>
                  <a:gd name="T123" fmla="*/ 137 h 170"/>
                  <a:gd name="T124" fmla="*/ 0 w 126"/>
                  <a:gd name="T125" fmla="*/ 130 h 1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26" h="170">
                    <a:moveTo>
                      <a:pt x="0" y="130"/>
                    </a:moveTo>
                    <a:lnTo>
                      <a:pt x="0" y="126"/>
                    </a:lnTo>
                    <a:lnTo>
                      <a:pt x="7" y="122"/>
                    </a:lnTo>
                    <a:lnTo>
                      <a:pt x="7" y="118"/>
                    </a:lnTo>
                    <a:lnTo>
                      <a:pt x="7" y="115"/>
                    </a:lnTo>
                    <a:lnTo>
                      <a:pt x="7" y="111"/>
                    </a:lnTo>
                    <a:lnTo>
                      <a:pt x="7" y="111"/>
                    </a:lnTo>
                    <a:lnTo>
                      <a:pt x="7" y="107"/>
                    </a:lnTo>
                    <a:lnTo>
                      <a:pt x="11" y="107"/>
                    </a:lnTo>
                    <a:lnTo>
                      <a:pt x="15" y="104"/>
                    </a:lnTo>
                    <a:lnTo>
                      <a:pt x="15" y="104"/>
                    </a:lnTo>
                    <a:lnTo>
                      <a:pt x="18" y="100"/>
                    </a:lnTo>
                    <a:lnTo>
                      <a:pt x="18" y="96"/>
                    </a:lnTo>
                    <a:lnTo>
                      <a:pt x="22" y="96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9" y="96"/>
                    </a:lnTo>
                    <a:lnTo>
                      <a:pt x="33" y="93"/>
                    </a:lnTo>
                    <a:lnTo>
                      <a:pt x="37" y="96"/>
                    </a:lnTo>
                    <a:lnTo>
                      <a:pt x="37" y="100"/>
                    </a:lnTo>
                    <a:lnTo>
                      <a:pt x="40" y="100"/>
                    </a:lnTo>
                    <a:lnTo>
                      <a:pt x="40" y="100"/>
                    </a:lnTo>
                    <a:lnTo>
                      <a:pt x="44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48" y="93"/>
                    </a:lnTo>
                    <a:lnTo>
                      <a:pt x="52" y="93"/>
                    </a:lnTo>
                    <a:lnTo>
                      <a:pt x="55" y="89"/>
                    </a:lnTo>
                    <a:lnTo>
                      <a:pt x="55" y="89"/>
                    </a:lnTo>
                    <a:lnTo>
                      <a:pt x="55" y="85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63" y="74"/>
                    </a:lnTo>
                    <a:lnTo>
                      <a:pt x="66" y="70"/>
                    </a:lnTo>
                    <a:lnTo>
                      <a:pt x="70" y="67"/>
                    </a:lnTo>
                    <a:lnTo>
                      <a:pt x="70" y="63"/>
                    </a:lnTo>
                    <a:lnTo>
                      <a:pt x="70" y="63"/>
                    </a:lnTo>
                    <a:lnTo>
                      <a:pt x="70" y="55"/>
                    </a:lnTo>
                    <a:lnTo>
                      <a:pt x="74" y="55"/>
                    </a:lnTo>
                    <a:lnTo>
                      <a:pt x="77" y="52"/>
                    </a:lnTo>
                    <a:lnTo>
                      <a:pt x="77" y="52"/>
                    </a:lnTo>
                    <a:lnTo>
                      <a:pt x="81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3"/>
                    </a:lnTo>
                    <a:lnTo>
                      <a:pt x="85" y="29"/>
                    </a:lnTo>
                    <a:lnTo>
                      <a:pt x="89" y="29"/>
                    </a:lnTo>
                    <a:lnTo>
                      <a:pt x="92" y="29"/>
                    </a:lnTo>
                    <a:lnTo>
                      <a:pt x="92" y="26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5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92" y="7"/>
                    </a:lnTo>
                    <a:lnTo>
                      <a:pt x="92" y="3"/>
                    </a:lnTo>
                    <a:lnTo>
                      <a:pt x="89" y="0"/>
                    </a:lnTo>
                    <a:lnTo>
                      <a:pt x="96" y="3"/>
                    </a:lnTo>
                    <a:lnTo>
                      <a:pt x="100" y="7"/>
                    </a:lnTo>
                    <a:lnTo>
                      <a:pt x="103" y="11"/>
                    </a:lnTo>
                    <a:lnTo>
                      <a:pt x="103" y="15"/>
                    </a:lnTo>
                    <a:lnTo>
                      <a:pt x="103" y="15"/>
                    </a:lnTo>
                    <a:lnTo>
                      <a:pt x="107" y="18"/>
                    </a:lnTo>
                    <a:lnTo>
                      <a:pt x="107" y="22"/>
                    </a:lnTo>
                    <a:lnTo>
                      <a:pt x="103" y="22"/>
                    </a:lnTo>
                    <a:lnTo>
                      <a:pt x="103" y="26"/>
                    </a:lnTo>
                    <a:lnTo>
                      <a:pt x="107" y="26"/>
                    </a:lnTo>
                    <a:lnTo>
                      <a:pt x="103" y="29"/>
                    </a:lnTo>
                    <a:lnTo>
                      <a:pt x="103" y="33"/>
                    </a:lnTo>
                    <a:lnTo>
                      <a:pt x="103" y="37"/>
                    </a:lnTo>
                    <a:lnTo>
                      <a:pt x="107" y="41"/>
                    </a:lnTo>
                    <a:lnTo>
                      <a:pt x="107" y="41"/>
                    </a:lnTo>
                    <a:lnTo>
                      <a:pt x="111" y="44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1" y="48"/>
                    </a:lnTo>
                    <a:lnTo>
                      <a:pt x="111" y="48"/>
                    </a:lnTo>
                    <a:lnTo>
                      <a:pt x="107" y="48"/>
                    </a:lnTo>
                    <a:lnTo>
                      <a:pt x="103" y="48"/>
                    </a:lnTo>
                    <a:lnTo>
                      <a:pt x="103" y="48"/>
                    </a:lnTo>
                    <a:lnTo>
                      <a:pt x="100" y="48"/>
                    </a:lnTo>
                    <a:lnTo>
                      <a:pt x="96" y="48"/>
                    </a:lnTo>
                    <a:lnTo>
                      <a:pt x="96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92" y="52"/>
                    </a:lnTo>
                    <a:lnTo>
                      <a:pt x="92" y="52"/>
                    </a:lnTo>
                    <a:lnTo>
                      <a:pt x="92" y="55"/>
                    </a:lnTo>
                    <a:lnTo>
                      <a:pt x="92" y="55"/>
                    </a:lnTo>
                    <a:lnTo>
                      <a:pt x="92" y="59"/>
                    </a:lnTo>
                    <a:lnTo>
                      <a:pt x="96" y="59"/>
                    </a:lnTo>
                    <a:lnTo>
                      <a:pt x="103" y="63"/>
                    </a:lnTo>
                    <a:lnTo>
                      <a:pt x="107" y="70"/>
                    </a:lnTo>
                    <a:lnTo>
                      <a:pt x="111" y="70"/>
                    </a:lnTo>
                    <a:lnTo>
                      <a:pt x="114" y="74"/>
                    </a:lnTo>
                    <a:lnTo>
                      <a:pt x="114" y="78"/>
                    </a:lnTo>
                    <a:lnTo>
                      <a:pt x="114" y="81"/>
                    </a:lnTo>
                    <a:lnTo>
                      <a:pt x="114" y="85"/>
                    </a:lnTo>
                    <a:lnTo>
                      <a:pt x="111" y="85"/>
                    </a:lnTo>
                    <a:lnTo>
                      <a:pt x="111" y="89"/>
                    </a:lnTo>
                    <a:lnTo>
                      <a:pt x="107" y="96"/>
                    </a:lnTo>
                    <a:lnTo>
                      <a:pt x="103" y="100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0" y="111"/>
                    </a:lnTo>
                    <a:lnTo>
                      <a:pt x="100" y="115"/>
                    </a:lnTo>
                    <a:lnTo>
                      <a:pt x="100" y="118"/>
                    </a:lnTo>
                    <a:lnTo>
                      <a:pt x="100" y="122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7" y="133"/>
                    </a:lnTo>
                    <a:lnTo>
                      <a:pt x="111" y="137"/>
                    </a:lnTo>
                    <a:lnTo>
                      <a:pt x="111" y="137"/>
                    </a:lnTo>
                    <a:lnTo>
                      <a:pt x="114" y="144"/>
                    </a:lnTo>
                    <a:lnTo>
                      <a:pt x="118" y="148"/>
                    </a:lnTo>
                    <a:lnTo>
                      <a:pt x="118" y="152"/>
                    </a:lnTo>
                    <a:lnTo>
                      <a:pt x="126" y="152"/>
                    </a:lnTo>
                    <a:lnTo>
                      <a:pt x="126" y="156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63"/>
                    </a:lnTo>
                    <a:lnTo>
                      <a:pt x="122" y="167"/>
                    </a:lnTo>
                    <a:lnTo>
                      <a:pt x="122" y="167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4" y="170"/>
                    </a:lnTo>
                    <a:lnTo>
                      <a:pt x="111" y="170"/>
                    </a:lnTo>
                    <a:lnTo>
                      <a:pt x="111" y="167"/>
                    </a:lnTo>
                    <a:lnTo>
                      <a:pt x="107" y="167"/>
                    </a:lnTo>
                    <a:lnTo>
                      <a:pt x="107" y="170"/>
                    </a:lnTo>
                    <a:lnTo>
                      <a:pt x="107" y="170"/>
                    </a:lnTo>
                    <a:lnTo>
                      <a:pt x="103" y="167"/>
                    </a:lnTo>
                    <a:lnTo>
                      <a:pt x="103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96" y="167"/>
                    </a:lnTo>
                    <a:lnTo>
                      <a:pt x="96" y="167"/>
                    </a:lnTo>
                    <a:lnTo>
                      <a:pt x="74" y="167"/>
                    </a:lnTo>
                    <a:lnTo>
                      <a:pt x="74" y="163"/>
                    </a:lnTo>
                    <a:lnTo>
                      <a:pt x="74" y="163"/>
                    </a:lnTo>
                    <a:lnTo>
                      <a:pt x="70" y="167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9" y="163"/>
                    </a:lnTo>
                    <a:lnTo>
                      <a:pt x="55" y="163"/>
                    </a:lnTo>
                    <a:lnTo>
                      <a:pt x="55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8" y="167"/>
                    </a:lnTo>
                    <a:lnTo>
                      <a:pt x="22" y="163"/>
                    </a:lnTo>
                    <a:lnTo>
                      <a:pt x="18" y="163"/>
                    </a:lnTo>
                    <a:lnTo>
                      <a:pt x="22" y="156"/>
                    </a:lnTo>
                    <a:lnTo>
                      <a:pt x="22" y="152"/>
                    </a:lnTo>
                    <a:lnTo>
                      <a:pt x="18" y="148"/>
                    </a:lnTo>
                    <a:lnTo>
                      <a:pt x="18" y="141"/>
                    </a:lnTo>
                    <a:lnTo>
                      <a:pt x="18" y="141"/>
                    </a:lnTo>
                    <a:lnTo>
                      <a:pt x="18" y="137"/>
                    </a:lnTo>
                    <a:lnTo>
                      <a:pt x="11" y="137"/>
                    </a:lnTo>
                    <a:lnTo>
                      <a:pt x="11" y="137"/>
                    </a:lnTo>
                    <a:lnTo>
                      <a:pt x="7" y="137"/>
                    </a:lnTo>
                    <a:lnTo>
                      <a:pt x="7" y="126"/>
                    </a:lnTo>
                    <a:lnTo>
                      <a:pt x="3" y="130"/>
                    </a:lnTo>
                    <a:lnTo>
                      <a:pt x="0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4" name="Freeform 134"/>
              <p:cNvSpPr>
                <a:spLocks/>
              </p:cNvSpPr>
              <p:nvPr/>
            </p:nvSpPr>
            <p:spPr bwMode="auto">
              <a:xfrm>
                <a:off x="4478295" y="3133509"/>
                <a:ext cx="119657" cy="119657"/>
              </a:xfrm>
              <a:custGeom>
                <a:avLst/>
                <a:gdLst>
                  <a:gd name="T0" fmla="*/ 41 w 93"/>
                  <a:gd name="T1" fmla="*/ 4 h 93"/>
                  <a:gd name="T2" fmla="*/ 45 w 93"/>
                  <a:gd name="T3" fmla="*/ 0 h 93"/>
                  <a:gd name="T4" fmla="*/ 52 w 93"/>
                  <a:gd name="T5" fmla="*/ 0 h 93"/>
                  <a:gd name="T6" fmla="*/ 56 w 93"/>
                  <a:gd name="T7" fmla="*/ 0 h 93"/>
                  <a:gd name="T8" fmla="*/ 63 w 93"/>
                  <a:gd name="T9" fmla="*/ 0 h 93"/>
                  <a:gd name="T10" fmla="*/ 63 w 93"/>
                  <a:gd name="T11" fmla="*/ 0 h 93"/>
                  <a:gd name="T12" fmla="*/ 71 w 93"/>
                  <a:gd name="T13" fmla="*/ 0 h 93"/>
                  <a:gd name="T14" fmla="*/ 71 w 93"/>
                  <a:gd name="T15" fmla="*/ 4 h 93"/>
                  <a:gd name="T16" fmla="*/ 71 w 93"/>
                  <a:gd name="T17" fmla="*/ 7 h 93"/>
                  <a:gd name="T18" fmla="*/ 71 w 93"/>
                  <a:gd name="T19" fmla="*/ 11 h 93"/>
                  <a:gd name="T20" fmla="*/ 71 w 93"/>
                  <a:gd name="T21" fmla="*/ 15 h 93"/>
                  <a:gd name="T22" fmla="*/ 74 w 93"/>
                  <a:gd name="T23" fmla="*/ 15 h 93"/>
                  <a:gd name="T24" fmla="*/ 82 w 93"/>
                  <a:gd name="T25" fmla="*/ 15 h 93"/>
                  <a:gd name="T26" fmla="*/ 89 w 93"/>
                  <a:gd name="T27" fmla="*/ 15 h 93"/>
                  <a:gd name="T28" fmla="*/ 93 w 93"/>
                  <a:gd name="T29" fmla="*/ 19 h 93"/>
                  <a:gd name="T30" fmla="*/ 93 w 93"/>
                  <a:gd name="T31" fmla="*/ 22 h 93"/>
                  <a:gd name="T32" fmla="*/ 89 w 93"/>
                  <a:gd name="T33" fmla="*/ 26 h 93"/>
                  <a:gd name="T34" fmla="*/ 86 w 93"/>
                  <a:gd name="T35" fmla="*/ 30 h 93"/>
                  <a:gd name="T36" fmla="*/ 86 w 93"/>
                  <a:gd name="T37" fmla="*/ 33 h 93"/>
                  <a:gd name="T38" fmla="*/ 86 w 93"/>
                  <a:gd name="T39" fmla="*/ 33 h 93"/>
                  <a:gd name="T40" fmla="*/ 82 w 93"/>
                  <a:gd name="T41" fmla="*/ 37 h 93"/>
                  <a:gd name="T42" fmla="*/ 86 w 93"/>
                  <a:gd name="T43" fmla="*/ 41 h 93"/>
                  <a:gd name="T44" fmla="*/ 89 w 93"/>
                  <a:gd name="T45" fmla="*/ 41 h 93"/>
                  <a:gd name="T46" fmla="*/ 89 w 93"/>
                  <a:gd name="T47" fmla="*/ 45 h 93"/>
                  <a:gd name="T48" fmla="*/ 93 w 93"/>
                  <a:gd name="T49" fmla="*/ 48 h 93"/>
                  <a:gd name="T50" fmla="*/ 86 w 93"/>
                  <a:gd name="T51" fmla="*/ 67 h 93"/>
                  <a:gd name="T52" fmla="*/ 86 w 93"/>
                  <a:gd name="T53" fmla="*/ 70 h 93"/>
                  <a:gd name="T54" fmla="*/ 86 w 93"/>
                  <a:gd name="T55" fmla="*/ 70 h 93"/>
                  <a:gd name="T56" fmla="*/ 78 w 93"/>
                  <a:gd name="T57" fmla="*/ 67 h 93"/>
                  <a:gd name="T58" fmla="*/ 74 w 93"/>
                  <a:gd name="T59" fmla="*/ 70 h 93"/>
                  <a:gd name="T60" fmla="*/ 67 w 93"/>
                  <a:gd name="T61" fmla="*/ 67 h 93"/>
                  <a:gd name="T62" fmla="*/ 63 w 93"/>
                  <a:gd name="T63" fmla="*/ 63 h 93"/>
                  <a:gd name="T64" fmla="*/ 60 w 93"/>
                  <a:gd name="T65" fmla="*/ 67 h 93"/>
                  <a:gd name="T66" fmla="*/ 56 w 93"/>
                  <a:gd name="T67" fmla="*/ 70 h 93"/>
                  <a:gd name="T68" fmla="*/ 52 w 93"/>
                  <a:gd name="T69" fmla="*/ 70 h 93"/>
                  <a:gd name="T70" fmla="*/ 45 w 93"/>
                  <a:gd name="T71" fmla="*/ 70 h 93"/>
                  <a:gd name="T72" fmla="*/ 41 w 93"/>
                  <a:gd name="T73" fmla="*/ 74 h 93"/>
                  <a:gd name="T74" fmla="*/ 41 w 93"/>
                  <a:gd name="T75" fmla="*/ 78 h 93"/>
                  <a:gd name="T76" fmla="*/ 49 w 93"/>
                  <a:gd name="T77" fmla="*/ 78 h 93"/>
                  <a:gd name="T78" fmla="*/ 52 w 93"/>
                  <a:gd name="T79" fmla="*/ 78 h 93"/>
                  <a:gd name="T80" fmla="*/ 52 w 93"/>
                  <a:gd name="T81" fmla="*/ 89 h 93"/>
                  <a:gd name="T82" fmla="*/ 45 w 93"/>
                  <a:gd name="T83" fmla="*/ 85 h 93"/>
                  <a:gd name="T84" fmla="*/ 41 w 93"/>
                  <a:gd name="T85" fmla="*/ 89 h 93"/>
                  <a:gd name="T86" fmla="*/ 41 w 93"/>
                  <a:gd name="T87" fmla="*/ 89 h 93"/>
                  <a:gd name="T88" fmla="*/ 37 w 93"/>
                  <a:gd name="T89" fmla="*/ 93 h 93"/>
                  <a:gd name="T90" fmla="*/ 34 w 93"/>
                  <a:gd name="T91" fmla="*/ 89 h 93"/>
                  <a:gd name="T92" fmla="*/ 26 w 93"/>
                  <a:gd name="T93" fmla="*/ 82 h 93"/>
                  <a:gd name="T94" fmla="*/ 15 w 93"/>
                  <a:gd name="T95" fmla="*/ 74 h 93"/>
                  <a:gd name="T96" fmla="*/ 12 w 93"/>
                  <a:gd name="T97" fmla="*/ 70 h 93"/>
                  <a:gd name="T98" fmla="*/ 8 w 93"/>
                  <a:gd name="T99" fmla="*/ 63 h 93"/>
                  <a:gd name="T100" fmla="*/ 4 w 93"/>
                  <a:gd name="T101" fmla="*/ 56 h 93"/>
                  <a:gd name="T102" fmla="*/ 4 w 93"/>
                  <a:gd name="T103" fmla="*/ 52 h 93"/>
                  <a:gd name="T104" fmla="*/ 0 w 93"/>
                  <a:gd name="T105" fmla="*/ 45 h 93"/>
                  <a:gd name="T106" fmla="*/ 8 w 93"/>
                  <a:gd name="T107" fmla="*/ 45 h 93"/>
                  <a:gd name="T108" fmla="*/ 8 w 93"/>
                  <a:gd name="T109" fmla="*/ 30 h 93"/>
                  <a:gd name="T110" fmla="*/ 15 w 93"/>
                  <a:gd name="T111" fmla="*/ 30 h 93"/>
                  <a:gd name="T112" fmla="*/ 8 w 93"/>
                  <a:gd name="T113" fmla="*/ 26 h 93"/>
                  <a:gd name="T114" fmla="*/ 12 w 93"/>
                  <a:gd name="T115" fmla="*/ 22 h 93"/>
                  <a:gd name="T116" fmla="*/ 15 w 93"/>
                  <a:gd name="T117" fmla="*/ 19 h 93"/>
                  <a:gd name="T118" fmla="*/ 19 w 93"/>
                  <a:gd name="T119" fmla="*/ 22 h 93"/>
                  <a:gd name="T120" fmla="*/ 41 w 93"/>
                  <a:gd name="T121" fmla="*/ 4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3" h="93">
                    <a:moveTo>
                      <a:pt x="41" y="4"/>
                    </a:moveTo>
                    <a:lnTo>
                      <a:pt x="41" y="4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4"/>
                    </a:lnTo>
                    <a:lnTo>
                      <a:pt x="71" y="4"/>
                    </a:lnTo>
                    <a:lnTo>
                      <a:pt x="71" y="7"/>
                    </a:lnTo>
                    <a:lnTo>
                      <a:pt x="71" y="7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4" y="19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5"/>
                    </a:lnTo>
                    <a:lnTo>
                      <a:pt x="86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9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6" y="30"/>
                    </a:lnTo>
                    <a:lnTo>
                      <a:pt x="86" y="30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2" y="37"/>
                    </a:lnTo>
                    <a:lnTo>
                      <a:pt x="82" y="37"/>
                    </a:lnTo>
                    <a:lnTo>
                      <a:pt x="86" y="37"/>
                    </a:lnTo>
                    <a:lnTo>
                      <a:pt x="86" y="41"/>
                    </a:lnTo>
                    <a:lnTo>
                      <a:pt x="86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5"/>
                    </a:lnTo>
                    <a:lnTo>
                      <a:pt x="93" y="45"/>
                    </a:lnTo>
                    <a:lnTo>
                      <a:pt x="93" y="48"/>
                    </a:lnTo>
                    <a:lnTo>
                      <a:pt x="89" y="56"/>
                    </a:lnTo>
                    <a:lnTo>
                      <a:pt x="86" y="67"/>
                    </a:lnTo>
                    <a:lnTo>
                      <a:pt x="89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2" y="67"/>
                    </a:lnTo>
                    <a:lnTo>
                      <a:pt x="78" y="67"/>
                    </a:lnTo>
                    <a:lnTo>
                      <a:pt x="74" y="70"/>
                    </a:lnTo>
                    <a:lnTo>
                      <a:pt x="74" y="70"/>
                    </a:lnTo>
                    <a:lnTo>
                      <a:pt x="71" y="70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63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70"/>
                    </a:lnTo>
                    <a:lnTo>
                      <a:pt x="56" y="70"/>
                    </a:lnTo>
                    <a:lnTo>
                      <a:pt x="52" y="70"/>
                    </a:lnTo>
                    <a:lnTo>
                      <a:pt x="52" y="70"/>
                    </a:lnTo>
                    <a:lnTo>
                      <a:pt x="49" y="74"/>
                    </a:lnTo>
                    <a:lnTo>
                      <a:pt x="45" y="70"/>
                    </a:lnTo>
                    <a:lnTo>
                      <a:pt x="45" y="70"/>
                    </a:lnTo>
                    <a:lnTo>
                      <a:pt x="41" y="74"/>
                    </a:lnTo>
                    <a:lnTo>
                      <a:pt x="41" y="74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9" y="78"/>
                    </a:lnTo>
                    <a:lnTo>
                      <a:pt x="49" y="78"/>
                    </a:lnTo>
                    <a:lnTo>
                      <a:pt x="52" y="78"/>
                    </a:lnTo>
                    <a:lnTo>
                      <a:pt x="52" y="85"/>
                    </a:lnTo>
                    <a:lnTo>
                      <a:pt x="52" y="89"/>
                    </a:lnTo>
                    <a:lnTo>
                      <a:pt x="49" y="85"/>
                    </a:lnTo>
                    <a:lnTo>
                      <a:pt x="45" y="85"/>
                    </a:lnTo>
                    <a:lnTo>
                      <a:pt x="45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37" y="93"/>
                    </a:lnTo>
                    <a:lnTo>
                      <a:pt x="37" y="93"/>
                    </a:lnTo>
                    <a:lnTo>
                      <a:pt x="34" y="93"/>
                    </a:lnTo>
                    <a:lnTo>
                      <a:pt x="34" y="89"/>
                    </a:lnTo>
                    <a:lnTo>
                      <a:pt x="26" y="85"/>
                    </a:lnTo>
                    <a:lnTo>
                      <a:pt x="26" y="82"/>
                    </a:lnTo>
                    <a:lnTo>
                      <a:pt x="19" y="78"/>
                    </a:lnTo>
                    <a:lnTo>
                      <a:pt x="15" y="74"/>
                    </a:lnTo>
                    <a:lnTo>
                      <a:pt x="15" y="74"/>
                    </a:lnTo>
                    <a:lnTo>
                      <a:pt x="12" y="70"/>
                    </a:lnTo>
                    <a:lnTo>
                      <a:pt x="8" y="67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52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8" y="33"/>
                    </a:lnTo>
                    <a:lnTo>
                      <a:pt x="15" y="30"/>
                    </a:lnTo>
                    <a:lnTo>
                      <a:pt x="12" y="30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41" y="22"/>
                    </a:lnTo>
                    <a:lnTo>
                      <a:pt x="41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5" name="Freeform 135"/>
              <p:cNvSpPr>
                <a:spLocks/>
              </p:cNvSpPr>
              <p:nvPr/>
            </p:nvSpPr>
            <p:spPr bwMode="auto">
              <a:xfrm>
                <a:off x="4488588" y="3138657"/>
                <a:ext cx="42459" cy="23159"/>
              </a:xfrm>
              <a:custGeom>
                <a:avLst/>
                <a:gdLst>
                  <a:gd name="T0" fmla="*/ 4 w 33"/>
                  <a:gd name="T1" fmla="*/ 18 h 18"/>
                  <a:gd name="T2" fmla="*/ 7 w 33"/>
                  <a:gd name="T3" fmla="*/ 18 h 18"/>
                  <a:gd name="T4" fmla="*/ 7 w 33"/>
                  <a:gd name="T5" fmla="*/ 15 h 18"/>
                  <a:gd name="T6" fmla="*/ 11 w 33"/>
                  <a:gd name="T7" fmla="*/ 15 h 18"/>
                  <a:gd name="T8" fmla="*/ 11 w 33"/>
                  <a:gd name="T9" fmla="*/ 18 h 18"/>
                  <a:gd name="T10" fmla="*/ 33 w 33"/>
                  <a:gd name="T11" fmla="*/ 18 h 18"/>
                  <a:gd name="T12" fmla="*/ 33 w 33"/>
                  <a:gd name="T13" fmla="*/ 0 h 18"/>
                  <a:gd name="T14" fmla="*/ 15 w 33"/>
                  <a:gd name="T15" fmla="*/ 0 h 18"/>
                  <a:gd name="T16" fmla="*/ 11 w 33"/>
                  <a:gd name="T17" fmla="*/ 0 h 18"/>
                  <a:gd name="T18" fmla="*/ 11 w 33"/>
                  <a:gd name="T19" fmla="*/ 0 h 18"/>
                  <a:gd name="T20" fmla="*/ 7 w 33"/>
                  <a:gd name="T21" fmla="*/ 0 h 18"/>
                  <a:gd name="T22" fmla="*/ 7 w 33"/>
                  <a:gd name="T23" fmla="*/ 0 h 18"/>
                  <a:gd name="T24" fmla="*/ 11 w 33"/>
                  <a:gd name="T25" fmla="*/ 3 h 18"/>
                  <a:gd name="T26" fmla="*/ 4 w 33"/>
                  <a:gd name="T27" fmla="*/ 7 h 18"/>
                  <a:gd name="T28" fmla="*/ 0 w 33"/>
                  <a:gd name="T29" fmla="*/ 15 h 18"/>
                  <a:gd name="T30" fmla="*/ 4 w 33"/>
                  <a:gd name="T31" fmla="*/ 15 h 18"/>
                  <a:gd name="T32" fmla="*/ 4 w 33"/>
                  <a:gd name="T33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33" h="18">
                    <a:moveTo>
                      <a:pt x="4" y="18"/>
                    </a:moveTo>
                    <a:lnTo>
                      <a:pt x="7" y="18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33" y="18"/>
                    </a:lnTo>
                    <a:lnTo>
                      <a:pt x="33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4" y="7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6" name="Freeform 136"/>
              <p:cNvSpPr>
                <a:spLocks/>
              </p:cNvSpPr>
              <p:nvPr/>
            </p:nvSpPr>
            <p:spPr bwMode="auto">
              <a:xfrm>
                <a:off x="4525901" y="3105204"/>
                <a:ext cx="162115" cy="171122"/>
              </a:xfrm>
              <a:custGeom>
                <a:avLst/>
                <a:gdLst>
                  <a:gd name="T0" fmla="*/ 4 w 126"/>
                  <a:gd name="T1" fmla="*/ 111 h 133"/>
                  <a:gd name="T2" fmla="*/ 8 w 126"/>
                  <a:gd name="T3" fmla="*/ 107 h 133"/>
                  <a:gd name="T4" fmla="*/ 15 w 126"/>
                  <a:gd name="T5" fmla="*/ 107 h 133"/>
                  <a:gd name="T6" fmla="*/ 12 w 126"/>
                  <a:gd name="T7" fmla="*/ 100 h 133"/>
                  <a:gd name="T8" fmla="*/ 4 w 126"/>
                  <a:gd name="T9" fmla="*/ 96 h 133"/>
                  <a:gd name="T10" fmla="*/ 8 w 126"/>
                  <a:gd name="T11" fmla="*/ 92 h 133"/>
                  <a:gd name="T12" fmla="*/ 15 w 126"/>
                  <a:gd name="T13" fmla="*/ 92 h 133"/>
                  <a:gd name="T14" fmla="*/ 23 w 126"/>
                  <a:gd name="T15" fmla="*/ 89 h 133"/>
                  <a:gd name="T16" fmla="*/ 30 w 126"/>
                  <a:gd name="T17" fmla="*/ 85 h 133"/>
                  <a:gd name="T18" fmla="*/ 37 w 126"/>
                  <a:gd name="T19" fmla="*/ 92 h 133"/>
                  <a:gd name="T20" fmla="*/ 45 w 126"/>
                  <a:gd name="T21" fmla="*/ 89 h 133"/>
                  <a:gd name="T22" fmla="*/ 49 w 126"/>
                  <a:gd name="T23" fmla="*/ 92 h 133"/>
                  <a:gd name="T24" fmla="*/ 52 w 126"/>
                  <a:gd name="T25" fmla="*/ 78 h 133"/>
                  <a:gd name="T26" fmla="*/ 52 w 126"/>
                  <a:gd name="T27" fmla="*/ 67 h 133"/>
                  <a:gd name="T28" fmla="*/ 49 w 126"/>
                  <a:gd name="T29" fmla="*/ 63 h 133"/>
                  <a:gd name="T30" fmla="*/ 45 w 126"/>
                  <a:gd name="T31" fmla="*/ 59 h 133"/>
                  <a:gd name="T32" fmla="*/ 49 w 126"/>
                  <a:gd name="T33" fmla="*/ 55 h 133"/>
                  <a:gd name="T34" fmla="*/ 49 w 126"/>
                  <a:gd name="T35" fmla="*/ 52 h 133"/>
                  <a:gd name="T36" fmla="*/ 56 w 126"/>
                  <a:gd name="T37" fmla="*/ 48 h 133"/>
                  <a:gd name="T38" fmla="*/ 56 w 126"/>
                  <a:gd name="T39" fmla="*/ 41 h 133"/>
                  <a:gd name="T40" fmla="*/ 49 w 126"/>
                  <a:gd name="T41" fmla="*/ 37 h 133"/>
                  <a:gd name="T42" fmla="*/ 37 w 126"/>
                  <a:gd name="T43" fmla="*/ 37 h 133"/>
                  <a:gd name="T44" fmla="*/ 34 w 126"/>
                  <a:gd name="T45" fmla="*/ 37 h 133"/>
                  <a:gd name="T46" fmla="*/ 34 w 126"/>
                  <a:gd name="T47" fmla="*/ 29 h 133"/>
                  <a:gd name="T48" fmla="*/ 56 w 126"/>
                  <a:gd name="T49" fmla="*/ 26 h 133"/>
                  <a:gd name="T50" fmla="*/ 60 w 126"/>
                  <a:gd name="T51" fmla="*/ 26 h 133"/>
                  <a:gd name="T52" fmla="*/ 67 w 126"/>
                  <a:gd name="T53" fmla="*/ 29 h 133"/>
                  <a:gd name="T54" fmla="*/ 71 w 126"/>
                  <a:gd name="T55" fmla="*/ 26 h 133"/>
                  <a:gd name="T56" fmla="*/ 78 w 126"/>
                  <a:gd name="T57" fmla="*/ 29 h 133"/>
                  <a:gd name="T58" fmla="*/ 82 w 126"/>
                  <a:gd name="T59" fmla="*/ 29 h 133"/>
                  <a:gd name="T60" fmla="*/ 82 w 126"/>
                  <a:gd name="T61" fmla="*/ 29 h 133"/>
                  <a:gd name="T62" fmla="*/ 86 w 126"/>
                  <a:gd name="T63" fmla="*/ 22 h 133"/>
                  <a:gd name="T64" fmla="*/ 97 w 126"/>
                  <a:gd name="T65" fmla="*/ 3 h 133"/>
                  <a:gd name="T66" fmla="*/ 108 w 126"/>
                  <a:gd name="T67" fmla="*/ 0 h 133"/>
                  <a:gd name="T68" fmla="*/ 115 w 126"/>
                  <a:gd name="T69" fmla="*/ 0 h 133"/>
                  <a:gd name="T70" fmla="*/ 123 w 126"/>
                  <a:gd name="T71" fmla="*/ 3 h 133"/>
                  <a:gd name="T72" fmla="*/ 126 w 126"/>
                  <a:gd name="T73" fmla="*/ 3 h 133"/>
                  <a:gd name="T74" fmla="*/ 123 w 126"/>
                  <a:gd name="T75" fmla="*/ 11 h 133"/>
                  <a:gd name="T76" fmla="*/ 119 w 126"/>
                  <a:gd name="T77" fmla="*/ 29 h 133"/>
                  <a:gd name="T78" fmla="*/ 115 w 126"/>
                  <a:gd name="T79" fmla="*/ 37 h 133"/>
                  <a:gd name="T80" fmla="*/ 112 w 126"/>
                  <a:gd name="T81" fmla="*/ 48 h 133"/>
                  <a:gd name="T82" fmla="*/ 112 w 126"/>
                  <a:gd name="T83" fmla="*/ 55 h 133"/>
                  <a:gd name="T84" fmla="*/ 104 w 126"/>
                  <a:gd name="T85" fmla="*/ 70 h 133"/>
                  <a:gd name="T86" fmla="*/ 97 w 126"/>
                  <a:gd name="T87" fmla="*/ 74 h 133"/>
                  <a:gd name="T88" fmla="*/ 89 w 126"/>
                  <a:gd name="T89" fmla="*/ 85 h 133"/>
                  <a:gd name="T90" fmla="*/ 82 w 126"/>
                  <a:gd name="T91" fmla="*/ 96 h 133"/>
                  <a:gd name="T92" fmla="*/ 82 w 126"/>
                  <a:gd name="T93" fmla="*/ 107 h 133"/>
                  <a:gd name="T94" fmla="*/ 78 w 126"/>
                  <a:gd name="T95" fmla="*/ 115 h 133"/>
                  <a:gd name="T96" fmla="*/ 67 w 126"/>
                  <a:gd name="T97" fmla="*/ 126 h 133"/>
                  <a:gd name="T98" fmla="*/ 56 w 126"/>
                  <a:gd name="T99" fmla="*/ 130 h 133"/>
                  <a:gd name="T100" fmla="*/ 56 w 126"/>
                  <a:gd name="T101" fmla="*/ 122 h 133"/>
                  <a:gd name="T102" fmla="*/ 49 w 126"/>
                  <a:gd name="T103" fmla="*/ 126 h 133"/>
                  <a:gd name="T104" fmla="*/ 45 w 126"/>
                  <a:gd name="T105" fmla="*/ 126 h 133"/>
                  <a:gd name="T106" fmla="*/ 37 w 126"/>
                  <a:gd name="T107" fmla="*/ 130 h 133"/>
                  <a:gd name="T108" fmla="*/ 34 w 126"/>
                  <a:gd name="T109" fmla="*/ 126 h 133"/>
                  <a:gd name="T110" fmla="*/ 30 w 126"/>
                  <a:gd name="T111" fmla="*/ 122 h 133"/>
                  <a:gd name="T112" fmla="*/ 26 w 126"/>
                  <a:gd name="T113" fmla="*/ 126 h 133"/>
                  <a:gd name="T114" fmla="*/ 19 w 126"/>
                  <a:gd name="T115" fmla="*/ 130 h 133"/>
                  <a:gd name="T116" fmla="*/ 15 w 126"/>
                  <a:gd name="T117" fmla="*/ 133 h 133"/>
                  <a:gd name="T118" fmla="*/ 12 w 126"/>
                  <a:gd name="T119" fmla="*/ 126 h 133"/>
                  <a:gd name="T120" fmla="*/ 4 w 126"/>
                  <a:gd name="T121" fmla="*/ 118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26" h="133">
                    <a:moveTo>
                      <a:pt x="0" y="115"/>
                    </a:moveTo>
                    <a:lnTo>
                      <a:pt x="4" y="111"/>
                    </a:lnTo>
                    <a:lnTo>
                      <a:pt x="4" y="111"/>
                    </a:lnTo>
                    <a:lnTo>
                      <a:pt x="4" y="111"/>
                    </a:lnTo>
                    <a:lnTo>
                      <a:pt x="8" y="111"/>
                    </a:lnTo>
                    <a:lnTo>
                      <a:pt x="8" y="107"/>
                    </a:lnTo>
                    <a:lnTo>
                      <a:pt x="12" y="107"/>
                    </a:lnTo>
                    <a:lnTo>
                      <a:pt x="15" y="111"/>
                    </a:lnTo>
                    <a:lnTo>
                      <a:pt x="15" y="107"/>
                    </a:lnTo>
                    <a:lnTo>
                      <a:pt x="15" y="100"/>
                    </a:lnTo>
                    <a:lnTo>
                      <a:pt x="12" y="100"/>
                    </a:lnTo>
                    <a:lnTo>
                      <a:pt x="12" y="100"/>
                    </a:lnTo>
                    <a:lnTo>
                      <a:pt x="8" y="100"/>
                    </a:ln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2"/>
                    </a:lnTo>
                    <a:lnTo>
                      <a:pt x="8" y="92"/>
                    </a:lnTo>
                    <a:lnTo>
                      <a:pt x="12" y="96"/>
                    </a:lnTo>
                    <a:lnTo>
                      <a:pt x="15" y="92"/>
                    </a:lnTo>
                    <a:lnTo>
                      <a:pt x="15" y="92"/>
                    </a:lnTo>
                    <a:lnTo>
                      <a:pt x="19" y="92"/>
                    </a:lnTo>
                    <a:lnTo>
                      <a:pt x="23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9"/>
                    </a:lnTo>
                    <a:lnTo>
                      <a:pt x="34" y="92"/>
                    </a:lnTo>
                    <a:lnTo>
                      <a:pt x="37" y="92"/>
                    </a:lnTo>
                    <a:lnTo>
                      <a:pt x="37" y="92"/>
                    </a:lnTo>
                    <a:lnTo>
                      <a:pt x="41" y="89"/>
                    </a:lnTo>
                    <a:lnTo>
                      <a:pt x="45" y="89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52" y="92"/>
                    </a:lnTo>
                    <a:lnTo>
                      <a:pt x="49" y="89"/>
                    </a:lnTo>
                    <a:lnTo>
                      <a:pt x="52" y="78"/>
                    </a:lnTo>
                    <a:lnTo>
                      <a:pt x="56" y="70"/>
                    </a:lnTo>
                    <a:lnTo>
                      <a:pt x="56" y="67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9" y="59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2"/>
                    </a:lnTo>
                    <a:lnTo>
                      <a:pt x="49" y="52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7"/>
                    </a:lnTo>
                    <a:lnTo>
                      <a:pt x="49" y="37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37" y="37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7" y="29"/>
                    </a:lnTo>
                    <a:lnTo>
                      <a:pt x="67" y="26"/>
                    </a:lnTo>
                    <a:lnTo>
                      <a:pt x="71" y="26"/>
                    </a:lnTo>
                    <a:lnTo>
                      <a:pt x="71" y="29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6"/>
                    </a:lnTo>
                    <a:lnTo>
                      <a:pt x="82" y="26"/>
                    </a:lnTo>
                    <a:lnTo>
                      <a:pt x="86" y="22"/>
                    </a:lnTo>
                    <a:lnTo>
                      <a:pt x="86" y="18"/>
                    </a:lnTo>
                    <a:lnTo>
                      <a:pt x="93" y="7"/>
                    </a:lnTo>
                    <a:lnTo>
                      <a:pt x="97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8" y="0"/>
                    </a:lnTo>
                    <a:lnTo>
                      <a:pt x="112" y="0"/>
                    </a:lnTo>
                    <a:lnTo>
                      <a:pt x="112" y="0"/>
                    </a:lnTo>
                    <a:lnTo>
                      <a:pt x="115" y="0"/>
                    </a:lnTo>
                    <a:lnTo>
                      <a:pt x="119" y="0"/>
                    </a:lnTo>
                    <a:lnTo>
                      <a:pt x="119" y="0"/>
                    </a:lnTo>
                    <a:lnTo>
                      <a:pt x="123" y="3"/>
                    </a:lnTo>
                    <a:lnTo>
                      <a:pt x="123" y="0"/>
                    </a:lnTo>
                    <a:lnTo>
                      <a:pt x="126" y="0"/>
                    </a:lnTo>
                    <a:lnTo>
                      <a:pt x="126" y="3"/>
                    </a:lnTo>
                    <a:lnTo>
                      <a:pt x="126" y="3"/>
                    </a:lnTo>
                    <a:lnTo>
                      <a:pt x="126" y="11"/>
                    </a:lnTo>
                    <a:lnTo>
                      <a:pt x="123" y="11"/>
                    </a:lnTo>
                    <a:lnTo>
                      <a:pt x="123" y="15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5" y="33"/>
                    </a:lnTo>
                    <a:lnTo>
                      <a:pt x="115" y="33"/>
                    </a:lnTo>
                    <a:lnTo>
                      <a:pt x="115" y="37"/>
                    </a:lnTo>
                    <a:lnTo>
                      <a:pt x="112" y="41"/>
                    </a:lnTo>
                    <a:lnTo>
                      <a:pt x="115" y="44"/>
                    </a:lnTo>
                    <a:lnTo>
                      <a:pt x="112" y="48"/>
                    </a:lnTo>
                    <a:lnTo>
                      <a:pt x="115" y="48"/>
                    </a:lnTo>
                    <a:lnTo>
                      <a:pt x="112" y="52"/>
                    </a:lnTo>
                    <a:lnTo>
                      <a:pt x="112" y="55"/>
                    </a:lnTo>
                    <a:lnTo>
                      <a:pt x="108" y="59"/>
                    </a:lnTo>
                    <a:lnTo>
                      <a:pt x="108" y="63"/>
                    </a:lnTo>
                    <a:lnTo>
                      <a:pt x="104" y="70"/>
                    </a:lnTo>
                    <a:lnTo>
                      <a:pt x="100" y="74"/>
                    </a:lnTo>
                    <a:lnTo>
                      <a:pt x="97" y="74"/>
                    </a:lnTo>
                    <a:lnTo>
                      <a:pt x="97" y="74"/>
                    </a:lnTo>
                    <a:lnTo>
                      <a:pt x="93" y="78"/>
                    </a:lnTo>
                    <a:lnTo>
                      <a:pt x="89" y="81"/>
                    </a:lnTo>
                    <a:lnTo>
                      <a:pt x="89" y="85"/>
                    </a:lnTo>
                    <a:lnTo>
                      <a:pt x="86" y="89"/>
                    </a:lnTo>
                    <a:lnTo>
                      <a:pt x="82" y="92"/>
                    </a:lnTo>
                    <a:lnTo>
                      <a:pt x="82" y="96"/>
                    </a:lnTo>
                    <a:lnTo>
                      <a:pt x="82" y="96"/>
                    </a:lnTo>
                    <a:lnTo>
                      <a:pt x="82" y="104"/>
                    </a:lnTo>
                    <a:lnTo>
                      <a:pt x="82" y="107"/>
                    </a:lnTo>
                    <a:lnTo>
                      <a:pt x="82" y="111"/>
                    </a:lnTo>
                    <a:lnTo>
                      <a:pt x="78" y="115"/>
                    </a:lnTo>
                    <a:lnTo>
                      <a:pt x="78" y="115"/>
                    </a:lnTo>
                    <a:lnTo>
                      <a:pt x="74" y="118"/>
                    </a:lnTo>
                    <a:lnTo>
                      <a:pt x="74" y="118"/>
                    </a:lnTo>
                    <a:lnTo>
                      <a:pt x="67" y="126"/>
                    </a:lnTo>
                    <a:lnTo>
                      <a:pt x="63" y="130"/>
                    </a:lnTo>
                    <a:lnTo>
                      <a:pt x="60" y="130"/>
                    </a:lnTo>
                    <a:lnTo>
                      <a:pt x="56" y="130"/>
                    </a:lnTo>
                    <a:lnTo>
                      <a:pt x="56" y="126"/>
                    </a:lnTo>
                    <a:lnTo>
                      <a:pt x="52" y="126"/>
                    </a:lnTo>
                    <a:lnTo>
                      <a:pt x="56" y="122"/>
                    </a:lnTo>
                    <a:lnTo>
                      <a:pt x="56" y="122"/>
                    </a:lnTo>
                    <a:lnTo>
                      <a:pt x="52" y="122"/>
                    </a:lnTo>
                    <a:lnTo>
                      <a:pt x="49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7" y="130"/>
                    </a:lnTo>
                    <a:lnTo>
                      <a:pt x="37" y="126"/>
                    </a:lnTo>
                    <a:lnTo>
                      <a:pt x="34" y="126"/>
                    </a:lnTo>
                    <a:lnTo>
                      <a:pt x="34" y="126"/>
                    </a:lnTo>
                    <a:lnTo>
                      <a:pt x="34" y="130"/>
                    </a:lnTo>
                    <a:lnTo>
                      <a:pt x="34" y="126"/>
                    </a:lnTo>
                    <a:lnTo>
                      <a:pt x="30" y="122"/>
                    </a:lnTo>
                    <a:lnTo>
                      <a:pt x="30" y="122"/>
                    </a:lnTo>
                    <a:lnTo>
                      <a:pt x="26" y="122"/>
                    </a:lnTo>
                    <a:lnTo>
                      <a:pt x="26" y="126"/>
                    </a:lnTo>
                    <a:lnTo>
                      <a:pt x="23" y="126"/>
                    </a:lnTo>
                    <a:lnTo>
                      <a:pt x="23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3"/>
                    </a:lnTo>
                    <a:lnTo>
                      <a:pt x="15" y="133"/>
                    </a:lnTo>
                    <a:lnTo>
                      <a:pt x="12" y="130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12" y="122"/>
                    </a:lnTo>
                    <a:lnTo>
                      <a:pt x="4" y="118"/>
                    </a:lnTo>
                    <a:lnTo>
                      <a:pt x="4" y="118"/>
                    </a:lnTo>
                    <a:lnTo>
                      <a:pt x="0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7" name="Freeform 137"/>
              <p:cNvSpPr>
                <a:spLocks/>
              </p:cNvSpPr>
              <p:nvPr/>
            </p:nvSpPr>
            <p:spPr bwMode="auto">
              <a:xfrm>
                <a:off x="4545201" y="3262173"/>
                <a:ext cx="24446" cy="28306"/>
              </a:xfrm>
              <a:custGeom>
                <a:avLst/>
                <a:gdLst>
                  <a:gd name="T0" fmla="*/ 19 w 19"/>
                  <a:gd name="T1" fmla="*/ 8 h 22"/>
                  <a:gd name="T2" fmla="*/ 19 w 19"/>
                  <a:gd name="T3" fmla="*/ 4 h 22"/>
                  <a:gd name="T4" fmla="*/ 15 w 19"/>
                  <a:gd name="T5" fmla="*/ 0 h 22"/>
                  <a:gd name="T6" fmla="*/ 15 w 19"/>
                  <a:gd name="T7" fmla="*/ 0 h 22"/>
                  <a:gd name="T8" fmla="*/ 11 w 19"/>
                  <a:gd name="T9" fmla="*/ 0 h 22"/>
                  <a:gd name="T10" fmla="*/ 11 w 19"/>
                  <a:gd name="T11" fmla="*/ 4 h 22"/>
                  <a:gd name="T12" fmla="*/ 8 w 19"/>
                  <a:gd name="T13" fmla="*/ 4 h 22"/>
                  <a:gd name="T14" fmla="*/ 8 w 19"/>
                  <a:gd name="T15" fmla="*/ 4 h 22"/>
                  <a:gd name="T16" fmla="*/ 4 w 19"/>
                  <a:gd name="T17" fmla="*/ 8 h 22"/>
                  <a:gd name="T18" fmla="*/ 4 w 19"/>
                  <a:gd name="T19" fmla="*/ 8 h 22"/>
                  <a:gd name="T20" fmla="*/ 0 w 19"/>
                  <a:gd name="T21" fmla="*/ 11 h 22"/>
                  <a:gd name="T22" fmla="*/ 0 w 19"/>
                  <a:gd name="T23" fmla="*/ 11 h 22"/>
                  <a:gd name="T24" fmla="*/ 0 w 19"/>
                  <a:gd name="T25" fmla="*/ 11 h 22"/>
                  <a:gd name="T26" fmla="*/ 4 w 19"/>
                  <a:gd name="T27" fmla="*/ 19 h 22"/>
                  <a:gd name="T28" fmla="*/ 0 w 19"/>
                  <a:gd name="T29" fmla="*/ 19 h 22"/>
                  <a:gd name="T30" fmla="*/ 0 w 19"/>
                  <a:gd name="T31" fmla="*/ 22 h 22"/>
                  <a:gd name="T32" fmla="*/ 4 w 19"/>
                  <a:gd name="T33" fmla="*/ 19 h 22"/>
                  <a:gd name="T34" fmla="*/ 8 w 19"/>
                  <a:gd name="T35" fmla="*/ 19 h 22"/>
                  <a:gd name="T36" fmla="*/ 11 w 19"/>
                  <a:gd name="T37" fmla="*/ 19 h 22"/>
                  <a:gd name="T38" fmla="*/ 8 w 19"/>
                  <a:gd name="T39" fmla="*/ 11 h 22"/>
                  <a:gd name="T40" fmla="*/ 11 w 19"/>
                  <a:gd name="T41" fmla="*/ 11 h 22"/>
                  <a:gd name="T42" fmla="*/ 15 w 19"/>
                  <a:gd name="T43" fmla="*/ 8 h 22"/>
                  <a:gd name="T44" fmla="*/ 19 w 19"/>
                  <a:gd name="T45" fmla="*/ 8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19" h="22">
                    <a:moveTo>
                      <a:pt x="19" y="8"/>
                    </a:moveTo>
                    <a:lnTo>
                      <a:pt x="19" y="4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4" y="19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19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8" name="Freeform 138"/>
              <p:cNvSpPr>
                <a:spLocks/>
              </p:cNvSpPr>
              <p:nvPr/>
            </p:nvSpPr>
            <p:spPr bwMode="auto">
              <a:xfrm>
                <a:off x="4911889" y="3195268"/>
                <a:ext cx="238027" cy="220014"/>
              </a:xfrm>
              <a:custGeom>
                <a:avLst/>
                <a:gdLst>
                  <a:gd name="T0" fmla="*/ 23 w 185"/>
                  <a:gd name="T1" fmla="*/ 4 h 171"/>
                  <a:gd name="T2" fmla="*/ 78 w 185"/>
                  <a:gd name="T3" fmla="*/ 0 h 171"/>
                  <a:gd name="T4" fmla="*/ 141 w 185"/>
                  <a:gd name="T5" fmla="*/ 37 h 171"/>
                  <a:gd name="T6" fmla="*/ 163 w 185"/>
                  <a:gd name="T7" fmla="*/ 56 h 171"/>
                  <a:gd name="T8" fmla="*/ 163 w 185"/>
                  <a:gd name="T9" fmla="*/ 60 h 171"/>
                  <a:gd name="T10" fmla="*/ 156 w 185"/>
                  <a:gd name="T11" fmla="*/ 74 h 171"/>
                  <a:gd name="T12" fmla="*/ 163 w 185"/>
                  <a:gd name="T13" fmla="*/ 86 h 171"/>
                  <a:gd name="T14" fmla="*/ 167 w 185"/>
                  <a:gd name="T15" fmla="*/ 93 h 171"/>
                  <a:gd name="T16" fmla="*/ 163 w 185"/>
                  <a:gd name="T17" fmla="*/ 97 h 171"/>
                  <a:gd name="T18" fmla="*/ 167 w 185"/>
                  <a:gd name="T19" fmla="*/ 108 h 171"/>
                  <a:gd name="T20" fmla="*/ 167 w 185"/>
                  <a:gd name="T21" fmla="*/ 119 h 171"/>
                  <a:gd name="T22" fmla="*/ 167 w 185"/>
                  <a:gd name="T23" fmla="*/ 123 h 171"/>
                  <a:gd name="T24" fmla="*/ 171 w 185"/>
                  <a:gd name="T25" fmla="*/ 126 h 171"/>
                  <a:gd name="T26" fmla="*/ 174 w 185"/>
                  <a:gd name="T27" fmla="*/ 141 h 171"/>
                  <a:gd name="T28" fmla="*/ 185 w 185"/>
                  <a:gd name="T29" fmla="*/ 145 h 171"/>
                  <a:gd name="T30" fmla="*/ 182 w 185"/>
                  <a:gd name="T31" fmla="*/ 145 h 171"/>
                  <a:gd name="T32" fmla="*/ 174 w 185"/>
                  <a:gd name="T33" fmla="*/ 149 h 171"/>
                  <a:gd name="T34" fmla="*/ 167 w 185"/>
                  <a:gd name="T35" fmla="*/ 152 h 171"/>
                  <a:gd name="T36" fmla="*/ 160 w 185"/>
                  <a:gd name="T37" fmla="*/ 152 h 171"/>
                  <a:gd name="T38" fmla="*/ 148 w 185"/>
                  <a:gd name="T39" fmla="*/ 156 h 171"/>
                  <a:gd name="T40" fmla="*/ 141 w 185"/>
                  <a:gd name="T41" fmla="*/ 156 h 171"/>
                  <a:gd name="T42" fmla="*/ 141 w 185"/>
                  <a:gd name="T43" fmla="*/ 160 h 171"/>
                  <a:gd name="T44" fmla="*/ 130 w 185"/>
                  <a:gd name="T45" fmla="*/ 160 h 171"/>
                  <a:gd name="T46" fmla="*/ 126 w 185"/>
                  <a:gd name="T47" fmla="*/ 160 h 171"/>
                  <a:gd name="T48" fmla="*/ 119 w 185"/>
                  <a:gd name="T49" fmla="*/ 163 h 171"/>
                  <a:gd name="T50" fmla="*/ 111 w 185"/>
                  <a:gd name="T51" fmla="*/ 160 h 171"/>
                  <a:gd name="T52" fmla="*/ 108 w 185"/>
                  <a:gd name="T53" fmla="*/ 160 h 171"/>
                  <a:gd name="T54" fmla="*/ 104 w 185"/>
                  <a:gd name="T55" fmla="*/ 160 h 171"/>
                  <a:gd name="T56" fmla="*/ 82 w 185"/>
                  <a:gd name="T57" fmla="*/ 171 h 171"/>
                  <a:gd name="T58" fmla="*/ 74 w 185"/>
                  <a:gd name="T59" fmla="*/ 134 h 171"/>
                  <a:gd name="T60" fmla="*/ 71 w 185"/>
                  <a:gd name="T61" fmla="*/ 130 h 171"/>
                  <a:gd name="T62" fmla="*/ 67 w 185"/>
                  <a:gd name="T63" fmla="*/ 130 h 171"/>
                  <a:gd name="T64" fmla="*/ 63 w 185"/>
                  <a:gd name="T65" fmla="*/ 130 h 171"/>
                  <a:gd name="T66" fmla="*/ 60 w 185"/>
                  <a:gd name="T67" fmla="*/ 126 h 171"/>
                  <a:gd name="T68" fmla="*/ 56 w 185"/>
                  <a:gd name="T69" fmla="*/ 123 h 171"/>
                  <a:gd name="T70" fmla="*/ 52 w 185"/>
                  <a:gd name="T71" fmla="*/ 119 h 171"/>
                  <a:gd name="T72" fmla="*/ 37 w 185"/>
                  <a:gd name="T73" fmla="*/ 119 h 171"/>
                  <a:gd name="T74" fmla="*/ 34 w 185"/>
                  <a:gd name="T75" fmla="*/ 112 h 171"/>
                  <a:gd name="T76" fmla="*/ 26 w 185"/>
                  <a:gd name="T77" fmla="*/ 112 h 171"/>
                  <a:gd name="T78" fmla="*/ 8 w 185"/>
                  <a:gd name="T79" fmla="*/ 86 h 171"/>
                  <a:gd name="T80" fmla="*/ 8 w 185"/>
                  <a:gd name="T81" fmla="*/ 52 h 171"/>
                  <a:gd name="T82" fmla="*/ 23 w 185"/>
                  <a:gd name="T83" fmla="*/ 45 h 171"/>
                  <a:gd name="T84" fmla="*/ 26 w 185"/>
                  <a:gd name="T85" fmla="*/ 37 h 171"/>
                  <a:gd name="T86" fmla="*/ 26 w 185"/>
                  <a:gd name="T87" fmla="*/ 34 h 171"/>
                  <a:gd name="T88" fmla="*/ 23 w 185"/>
                  <a:gd name="T89" fmla="*/ 26 h 171"/>
                  <a:gd name="T90" fmla="*/ 23 w 185"/>
                  <a:gd name="T91" fmla="*/ 26 h 171"/>
                  <a:gd name="T92" fmla="*/ 26 w 185"/>
                  <a:gd name="T93" fmla="*/ 22 h 171"/>
                  <a:gd name="T94" fmla="*/ 26 w 185"/>
                  <a:gd name="T95" fmla="*/ 15 h 171"/>
                  <a:gd name="T96" fmla="*/ 26 w 185"/>
                  <a:gd name="T97" fmla="*/ 8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85" h="171">
                    <a:moveTo>
                      <a:pt x="23" y="4"/>
                    </a:moveTo>
                    <a:lnTo>
                      <a:pt x="23" y="4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45" y="0"/>
                    </a:lnTo>
                    <a:lnTo>
                      <a:pt x="78" y="0"/>
                    </a:lnTo>
                    <a:lnTo>
                      <a:pt x="137" y="34"/>
                    </a:lnTo>
                    <a:lnTo>
                      <a:pt x="141" y="37"/>
                    </a:lnTo>
                    <a:lnTo>
                      <a:pt x="141" y="37"/>
                    </a:lnTo>
                    <a:lnTo>
                      <a:pt x="141" y="41"/>
                    </a:lnTo>
                    <a:lnTo>
                      <a:pt x="145" y="41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60"/>
                    </a:lnTo>
                    <a:lnTo>
                      <a:pt x="163" y="60"/>
                    </a:lnTo>
                    <a:lnTo>
                      <a:pt x="160" y="71"/>
                    </a:lnTo>
                    <a:lnTo>
                      <a:pt x="156" y="74"/>
                    </a:lnTo>
                    <a:lnTo>
                      <a:pt x="156" y="78"/>
                    </a:lnTo>
                    <a:lnTo>
                      <a:pt x="163" y="82"/>
                    </a:lnTo>
                    <a:lnTo>
                      <a:pt x="163" y="86"/>
                    </a:lnTo>
                    <a:lnTo>
                      <a:pt x="167" y="86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63" y="97"/>
                    </a:lnTo>
                    <a:lnTo>
                      <a:pt x="163" y="104"/>
                    </a:lnTo>
                    <a:lnTo>
                      <a:pt x="167" y="104"/>
                    </a:lnTo>
                    <a:lnTo>
                      <a:pt x="167" y="108"/>
                    </a:lnTo>
                    <a:lnTo>
                      <a:pt x="163" y="112"/>
                    </a:lnTo>
                    <a:lnTo>
                      <a:pt x="163" y="115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23"/>
                    </a:lnTo>
                    <a:lnTo>
                      <a:pt x="171" y="123"/>
                    </a:lnTo>
                    <a:lnTo>
                      <a:pt x="167" y="126"/>
                    </a:lnTo>
                    <a:lnTo>
                      <a:pt x="171" y="126"/>
                    </a:lnTo>
                    <a:lnTo>
                      <a:pt x="171" y="134"/>
                    </a:lnTo>
                    <a:lnTo>
                      <a:pt x="171" y="134"/>
                    </a:lnTo>
                    <a:lnTo>
                      <a:pt x="174" y="141"/>
                    </a:lnTo>
                    <a:lnTo>
                      <a:pt x="182" y="141"/>
                    </a:lnTo>
                    <a:lnTo>
                      <a:pt x="185" y="141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2" y="145"/>
                    </a:lnTo>
                    <a:lnTo>
                      <a:pt x="178" y="145"/>
                    </a:lnTo>
                    <a:lnTo>
                      <a:pt x="178" y="149"/>
                    </a:lnTo>
                    <a:lnTo>
                      <a:pt x="174" y="149"/>
                    </a:lnTo>
                    <a:lnTo>
                      <a:pt x="171" y="149"/>
                    </a:lnTo>
                    <a:lnTo>
                      <a:pt x="171" y="152"/>
                    </a:lnTo>
                    <a:lnTo>
                      <a:pt x="167" y="152"/>
                    </a:lnTo>
                    <a:lnTo>
                      <a:pt x="163" y="152"/>
                    </a:lnTo>
                    <a:lnTo>
                      <a:pt x="163" y="156"/>
                    </a:lnTo>
                    <a:lnTo>
                      <a:pt x="160" y="152"/>
                    </a:lnTo>
                    <a:lnTo>
                      <a:pt x="152" y="156"/>
                    </a:lnTo>
                    <a:lnTo>
                      <a:pt x="152" y="156"/>
                    </a:lnTo>
                    <a:lnTo>
                      <a:pt x="148" y="156"/>
                    </a:lnTo>
                    <a:lnTo>
                      <a:pt x="145" y="156"/>
                    </a:lnTo>
                    <a:lnTo>
                      <a:pt x="145" y="156"/>
                    </a:lnTo>
                    <a:lnTo>
                      <a:pt x="141" y="156"/>
                    </a:lnTo>
                    <a:lnTo>
                      <a:pt x="141" y="156"/>
                    </a:lnTo>
                    <a:lnTo>
                      <a:pt x="141" y="160"/>
                    </a:lnTo>
                    <a:lnTo>
                      <a:pt x="141" y="160"/>
                    </a:lnTo>
                    <a:lnTo>
                      <a:pt x="134" y="160"/>
                    </a:lnTo>
                    <a:lnTo>
                      <a:pt x="130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3" y="160"/>
                    </a:lnTo>
                    <a:lnTo>
                      <a:pt x="123" y="160"/>
                    </a:lnTo>
                    <a:lnTo>
                      <a:pt x="119" y="163"/>
                    </a:lnTo>
                    <a:lnTo>
                      <a:pt x="115" y="163"/>
                    </a:lnTo>
                    <a:lnTo>
                      <a:pt x="115" y="163"/>
                    </a:lnTo>
                    <a:lnTo>
                      <a:pt x="111" y="160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8" y="160"/>
                    </a:lnTo>
                    <a:lnTo>
                      <a:pt x="108" y="156"/>
                    </a:lnTo>
                    <a:lnTo>
                      <a:pt x="104" y="156"/>
                    </a:lnTo>
                    <a:lnTo>
                      <a:pt x="104" y="160"/>
                    </a:lnTo>
                    <a:lnTo>
                      <a:pt x="100" y="160"/>
                    </a:lnTo>
                    <a:lnTo>
                      <a:pt x="86" y="160"/>
                    </a:lnTo>
                    <a:lnTo>
                      <a:pt x="82" y="171"/>
                    </a:lnTo>
                    <a:lnTo>
                      <a:pt x="82" y="145"/>
                    </a:lnTo>
                    <a:lnTo>
                      <a:pt x="82" y="141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56" y="123"/>
                    </a:lnTo>
                    <a:lnTo>
                      <a:pt x="56" y="123"/>
                    </a:lnTo>
                    <a:lnTo>
                      <a:pt x="52" y="123"/>
                    </a:lnTo>
                    <a:lnTo>
                      <a:pt x="52" y="119"/>
                    </a:lnTo>
                    <a:lnTo>
                      <a:pt x="48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5"/>
                    </a:lnTo>
                    <a:lnTo>
                      <a:pt x="34" y="112"/>
                    </a:lnTo>
                    <a:lnTo>
                      <a:pt x="34" y="112"/>
                    </a:lnTo>
                    <a:lnTo>
                      <a:pt x="30" y="112"/>
                    </a:lnTo>
                    <a:lnTo>
                      <a:pt x="26" y="112"/>
                    </a:lnTo>
                    <a:lnTo>
                      <a:pt x="23" y="112"/>
                    </a:lnTo>
                    <a:lnTo>
                      <a:pt x="19" y="97"/>
                    </a:lnTo>
                    <a:lnTo>
                      <a:pt x="8" y="86"/>
                    </a:lnTo>
                    <a:lnTo>
                      <a:pt x="4" y="67"/>
                    </a:lnTo>
                    <a:lnTo>
                      <a:pt x="0" y="52"/>
                    </a:lnTo>
                    <a:lnTo>
                      <a:pt x="8" y="52"/>
                    </a:lnTo>
                    <a:lnTo>
                      <a:pt x="15" y="52"/>
                    </a:lnTo>
                    <a:lnTo>
                      <a:pt x="15" y="48"/>
                    </a:lnTo>
                    <a:lnTo>
                      <a:pt x="23" y="45"/>
                    </a:lnTo>
                    <a:lnTo>
                      <a:pt x="23" y="45"/>
                    </a:lnTo>
                    <a:lnTo>
                      <a:pt x="26" y="41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0"/>
                    </a:lnTo>
                    <a:lnTo>
                      <a:pt x="23" y="30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19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23" y="8"/>
                    </a:lnTo>
                    <a:lnTo>
                      <a:pt x="2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9" name="Freeform 139"/>
              <p:cNvSpPr>
                <a:spLocks/>
              </p:cNvSpPr>
              <p:nvPr/>
            </p:nvSpPr>
            <p:spPr bwMode="auto">
              <a:xfrm>
                <a:off x="4908029" y="3200415"/>
                <a:ext cx="42459" cy="33452"/>
              </a:xfrm>
              <a:custGeom>
                <a:avLst/>
                <a:gdLst>
                  <a:gd name="T0" fmla="*/ 7 w 33"/>
                  <a:gd name="T1" fmla="*/ 4 h 26"/>
                  <a:gd name="T2" fmla="*/ 7 w 33"/>
                  <a:gd name="T3" fmla="*/ 4 h 26"/>
                  <a:gd name="T4" fmla="*/ 11 w 33"/>
                  <a:gd name="T5" fmla="*/ 4 h 26"/>
                  <a:gd name="T6" fmla="*/ 14 w 33"/>
                  <a:gd name="T7" fmla="*/ 0 h 26"/>
                  <a:gd name="T8" fmla="*/ 14 w 33"/>
                  <a:gd name="T9" fmla="*/ 0 h 26"/>
                  <a:gd name="T10" fmla="*/ 18 w 33"/>
                  <a:gd name="T11" fmla="*/ 4 h 26"/>
                  <a:gd name="T12" fmla="*/ 18 w 33"/>
                  <a:gd name="T13" fmla="*/ 4 h 26"/>
                  <a:gd name="T14" fmla="*/ 22 w 33"/>
                  <a:gd name="T15" fmla="*/ 0 h 26"/>
                  <a:gd name="T16" fmla="*/ 22 w 33"/>
                  <a:gd name="T17" fmla="*/ 0 h 26"/>
                  <a:gd name="T18" fmla="*/ 22 w 33"/>
                  <a:gd name="T19" fmla="*/ 0 h 26"/>
                  <a:gd name="T20" fmla="*/ 26 w 33"/>
                  <a:gd name="T21" fmla="*/ 4 h 26"/>
                  <a:gd name="T22" fmla="*/ 29 w 33"/>
                  <a:gd name="T23" fmla="*/ 4 h 26"/>
                  <a:gd name="T24" fmla="*/ 29 w 33"/>
                  <a:gd name="T25" fmla="*/ 7 h 26"/>
                  <a:gd name="T26" fmla="*/ 29 w 33"/>
                  <a:gd name="T27" fmla="*/ 7 h 26"/>
                  <a:gd name="T28" fmla="*/ 29 w 33"/>
                  <a:gd name="T29" fmla="*/ 11 h 26"/>
                  <a:gd name="T30" fmla="*/ 33 w 33"/>
                  <a:gd name="T31" fmla="*/ 15 h 26"/>
                  <a:gd name="T32" fmla="*/ 29 w 33"/>
                  <a:gd name="T33" fmla="*/ 18 h 26"/>
                  <a:gd name="T34" fmla="*/ 29 w 33"/>
                  <a:gd name="T35" fmla="*/ 18 h 26"/>
                  <a:gd name="T36" fmla="*/ 29 w 33"/>
                  <a:gd name="T37" fmla="*/ 18 h 26"/>
                  <a:gd name="T38" fmla="*/ 26 w 33"/>
                  <a:gd name="T39" fmla="*/ 22 h 26"/>
                  <a:gd name="T40" fmla="*/ 26 w 33"/>
                  <a:gd name="T41" fmla="*/ 22 h 26"/>
                  <a:gd name="T42" fmla="*/ 26 w 33"/>
                  <a:gd name="T43" fmla="*/ 18 h 26"/>
                  <a:gd name="T44" fmla="*/ 26 w 33"/>
                  <a:gd name="T45" fmla="*/ 18 h 26"/>
                  <a:gd name="T46" fmla="*/ 22 w 33"/>
                  <a:gd name="T47" fmla="*/ 18 h 26"/>
                  <a:gd name="T48" fmla="*/ 22 w 33"/>
                  <a:gd name="T49" fmla="*/ 15 h 26"/>
                  <a:gd name="T50" fmla="*/ 18 w 33"/>
                  <a:gd name="T51" fmla="*/ 15 h 26"/>
                  <a:gd name="T52" fmla="*/ 18 w 33"/>
                  <a:gd name="T53" fmla="*/ 15 h 26"/>
                  <a:gd name="T54" fmla="*/ 18 w 33"/>
                  <a:gd name="T55" fmla="*/ 15 h 26"/>
                  <a:gd name="T56" fmla="*/ 18 w 33"/>
                  <a:gd name="T57" fmla="*/ 18 h 26"/>
                  <a:gd name="T58" fmla="*/ 14 w 33"/>
                  <a:gd name="T59" fmla="*/ 22 h 26"/>
                  <a:gd name="T60" fmla="*/ 14 w 33"/>
                  <a:gd name="T61" fmla="*/ 22 h 26"/>
                  <a:gd name="T62" fmla="*/ 11 w 33"/>
                  <a:gd name="T63" fmla="*/ 26 h 26"/>
                  <a:gd name="T64" fmla="*/ 11 w 33"/>
                  <a:gd name="T65" fmla="*/ 22 h 26"/>
                  <a:gd name="T66" fmla="*/ 11 w 33"/>
                  <a:gd name="T67" fmla="*/ 22 h 26"/>
                  <a:gd name="T68" fmla="*/ 7 w 33"/>
                  <a:gd name="T69" fmla="*/ 26 h 26"/>
                  <a:gd name="T70" fmla="*/ 7 w 33"/>
                  <a:gd name="T71" fmla="*/ 22 h 26"/>
                  <a:gd name="T72" fmla="*/ 3 w 33"/>
                  <a:gd name="T73" fmla="*/ 22 h 26"/>
                  <a:gd name="T74" fmla="*/ 3 w 33"/>
                  <a:gd name="T75" fmla="*/ 18 h 26"/>
                  <a:gd name="T76" fmla="*/ 0 w 33"/>
                  <a:gd name="T77" fmla="*/ 18 h 26"/>
                  <a:gd name="T78" fmla="*/ 0 w 33"/>
                  <a:gd name="T79" fmla="*/ 22 h 26"/>
                  <a:gd name="T80" fmla="*/ 0 w 33"/>
                  <a:gd name="T81" fmla="*/ 18 h 26"/>
                  <a:gd name="T82" fmla="*/ 0 w 33"/>
                  <a:gd name="T83" fmla="*/ 7 h 26"/>
                  <a:gd name="T84" fmla="*/ 3 w 33"/>
                  <a:gd name="T85" fmla="*/ 7 h 26"/>
                  <a:gd name="T86" fmla="*/ 7 w 33"/>
                  <a:gd name="T87" fmla="*/ 4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3" h="26">
                    <a:moveTo>
                      <a:pt x="7" y="4"/>
                    </a:moveTo>
                    <a:lnTo>
                      <a:pt x="7" y="4"/>
                    </a:lnTo>
                    <a:lnTo>
                      <a:pt x="11" y="4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4"/>
                    </a:lnTo>
                    <a:lnTo>
                      <a:pt x="29" y="7"/>
                    </a:lnTo>
                    <a:lnTo>
                      <a:pt x="29" y="7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6" y="18"/>
                    </a:lnTo>
                    <a:lnTo>
                      <a:pt x="22" y="18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4" y="22"/>
                    </a:lnTo>
                    <a:lnTo>
                      <a:pt x="14" y="22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3" y="18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7"/>
                    </a:lnTo>
                    <a:lnTo>
                      <a:pt x="3" y="7"/>
                    </a:lnTo>
                    <a:lnTo>
                      <a:pt x="7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0" name="Freeform 140"/>
              <p:cNvSpPr>
                <a:spLocks/>
              </p:cNvSpPr>
              <p:nvPr/>
            </p:nvSpPr>
            <p:spPr bwMode="auto">
              <a:xfrm>
                <a:off x="4908029" y="3219715"/>
                <a:ext cx="42459" cy="42459"/>
              </a:xfrm>
              <a:custGeom>
                <a:avLst/>
                <a:gdLst>
                  <a:gd name="T0" fmla="*/ 3 w 33"/>
                  <a:gd name="T1" fmla="*/ 33 h 33"/>
                  <a:gd name="T2" fmla="*/ 11 w 33"/>
                  <a:gd name="T3" fmla="*/ 33 h 33"/>
                  <a:gd name="T4" fmla="*/ 18 w 33"/>
                  <a:gd name="T5" fmla="*/ 33 h 33"/>
                  <a:gd name="T6" fmla="*/ 18 w 33"/>
                  <a:gd name="T7" fmla="*/ 29 h 33"/>
                  <a:gd name="T8" fmla="*/ 26 w 33"/>
                  <a:gd name="T9" fmla="*/ 26 h 33"/>
                  <a:gd name="T10" fmla="*/ 26 w 33"/>
                  <a:gd name="T11" fmla="*/ 26 h 33"/>
                  <a:gd name="T12" fmla="*/ 29 w 33"/>
                  <a:gd name="T13" fmla="*/ 22 h 33"/>
                  <a:gd name="T14" fmla="*/ 29 w 33"/>
                  <a:gd name="T15" fmla="*/ 18 h 33"/>
                  <a:gd name="T16" fmla="*/ 33 w 33"/>
                  <a:gd name="T17" fmla="*/ 18 h 33"/>
                  <a:gd name="T18" fmla="*/ 29 w 33"/>
                  <a:gd name="T19" fmla="*/ 15 h 33"/>
                  <a:gd name="T20" fmla="*/ 29 w 33"/>
                  <a:gd name="T21" fmla="*/ 15 h 33"/>
                  <a:gd name="T22" fmla="*/ 29 w 33"/>
                  <a:gd name="T23" fmla="*/ 11 h 33"/>
                  <a:gd name="T24" fmla="*/ 26 w 33"/>
                  <a:gd name="T25" fmla="*/ 11 h 33"/>
                  <a:gd name="T26" fmla="*/ 26 w 33"/>
                  <a:gd name="T27" fmla="*/ 7 h 33"/>
                  <a:gd name="T28" fmla="*/ 26 w 33"/>
                  <a:gd name="T29" fmla="*/ 7 h 33"/>
                  <a:gd name="T30" fmla="*/ 26 w 33"/>
                  <a:gd name="T31" fmla="*/ 3 h 33"/>
                  <a:gd name="T32" fmla="*/ 22 w 33"/>
                  <a:gd name="T33" fmla="*/ 3 h 33"/>
                  <a:gd name="T34" fmla="*/ 22 w 33"/>
                  <a:gd name="T35" fmla="*/ 0 h 33"/>
                  <a:gd name="T36" fmla="*/ 18 w 33"/>
                  <a:gd name="T37" fmla="*/ 0 h 33"/>
                  <a:gd name="T38" fmla="*/ 18 w 33"/>
                  <a:gd name="T39" fmla="*/ 0 h 33"/>
                  <a:gd name="T40" fmla="*/ 18 w 33"/>
                  <a:gd name="T41" fmla="*/ 0 h 33"/>
                  <a:gd name="T42" fmla="*/ 18 w 33"/>
                  <a:gd name="T43" fmla="*/ 3 h 33"/>
                  <a:gd name="T44" fmla="*/ 14 w 33"/>
                  <a:gd name="T45" fmla="*/ 7 h 33"/>
                  <a:gd name="T46" fmla="*/ 14 w 33"/>
                  <a:gd name="T47" fmla="*/ 7 h 33"/>
                  <a:gd name="T48" fmla="*/ 11 w 33"/>
                  <a:gd name="T49" fmla="*/ 11 h 33"/>
                  <a:gd name="T50" fmla="*/ 11 w 33"/>
                  <a:gd name="T51" fmla="*/ 7 h 33"/>
                  <a:gd name="T52" fmla="*/ 11 w 33"/>
                  <a:gd name="T53" fmla="*/ 7 h 33"/>
                  <a:gd name="T54" fmla="*/ 7 w 33"/>
                  <a:gd name="T55" fmla="*/ 11 h 33"/>
                  <a:gd name="T56" fmla="*/ 7 w 33"/>
                  <a:gd name="T57" fmla="*/ 7 h 33"/>
                  <a:gd name="T58" fmla="*/ 3 w 33"/>
                  <a:gd name="T59" fmla="*/ 7 h 33"/>
                  <a:gd name="T60" fmla="*/ 3 w 33"/>
                  <a:gd name="T61" fmla="*/ 3 h 33"/>
                  <a:gd name="T62" fmla="*/ 0 w 33"/>
                  <a:gd name="T63" fmla="*/ 3 h 33"/>
                  <a:gd name="T64" fmla="*/ 0 w 33"/>
                  <a:gd name="T65" fmla="*/ 7 h 33"/>
                  <a:gd name="T66" fmla="*/ 0 w 33"/>
                  <a:gd name="T67" fmla="*/ 7 h 33"/>
                  <a:gd name="T68" fmla="*/ 0 w 33"/>
                  <a:gd name="T69" fmla="*/ 11 h 33"/>
                  <a:gd name="T70" fmla="*/ 0 w 33"/>
                  <a:gd name="T71" fmla="*/ 15 h 33"/>
                  <a:gd name="T72" fmla="*/ 0 w 33"/>
                  <a:gd name="T73" fmla="*/ 18 h 33"/>
                  <a:gd name="T74" fmla="*/ 3 w 33"/>
                  <a:gd name="T75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33" h="33">
                    <a:moveTo>
                      <a:pt x="3" y="33"/>
                    </a:moveTo>
                    <a:lnTo>
                      <a:pt x="11" y="33"/>
                    </a:lnTo>
                    <a:lnTo>
                      <a:pt x="18" y="33"/>
                    </a:lnTo>
                    <a:lnTo>
                      <a:pt x="18" y="29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9" y="22"/>
                    </a:lnTo>
                    <a:lnTo>
                      <a:pt x="29" y="18"/>
                    </a:lnTo>
                    <a:lnTo>
                      <a:pt x="33" y="18"/>
                    </a:lnTo>
                    <a:lnTo>
                      <a:pt x="29" y="15"/>
                    </a:lnTo>
                    <a:lnTo>
                      <a:pt x="29" y="15"/>
                    </a:lnTo>
                    <a:lnTo>
                      <a:pt x="29" y="11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6" y="3"/>
                    </a:lnTo>
                    <a:lnTo>
                      <a:pt x="22" y="3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1" y="11"/>
                    </a:lnTo>
                    <a:lnTo>
                      <a:pt x="11" y="7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3" y="7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8"/>
                    </a:lnTo>
                    <a:lnTo>
                      <a:pt x="3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1" name="Freeform 141"/>
              <p:cNvSpPr>
                <a:spLocks/>
              </p:cNvSpPr>
              <p:nvPr/>
            </p:nvSpPr>
            <p:spPr bwMode="auto">
              <a:xfrm>
                <a:off x="4545201" y="3075612"/>
                <a:ext cx="405289" cy="362830"/>
              </a:xfrm>
              <a:custGeom>
                <a:avLst/>
                <a:gdLst>
                  <a:gd name="T0" fmla="*/ 11 w 315"/>
                  <a:gd name="T1" fmla="*/ 156 h 282"/>
                  <a:gd name="T2" fmla="*/ 22 w 315"/>
                  <a:gd name="T3" fmla="*/ 153 h 282"/>
                  <a:gd name="T4" fmla="*/ 37 w 315"/>
                  <a:gd name="T5" fmla="*/ 145 h 282"/>
                  <a:gd name="T6" fmla="*/ 45 w 315"/>
                  <a:gd name="T7" fmla="*/ 153 h 282"/>
                  <a:gd name="T8" fmla="*/ 63 w 315"/>
                  <a:gd name="T9" fmla="*/ 138 h 282"/>
                  <a:gd name="T10" fmla="*/ 67 w 315"/>
                  <a:gd name="T11" fmla="*/ 115 h 282"/>
                  <a:gd name="T12" fmla="*/ 82 w 315"/>
                  <a:gd name="T13" fmla="*/ 97 h 282"/>
                  <a:gd name="T14" fmla="*/ 97 w 315"/>
                  <a:gd name="T15" fmla="*/ 75 h 282"/>
                  <a:gd name="T16" fmla="*/ 100 w 315"/>
                  <a:gd name="T17" fmla="*/ 56 h 282"/>
                  <a:gd name="T18" fmla="*/ 111 w 315"/>
                  <a:gd name="T19" fmla="*/ 34 h 282"/>
                  <a:gd name="T20" fmla="*/ 111 w 315"/>
                  <a:gd name="T21" fmla="*/ 15 h 282"/>
                  <a:gd name="T22" fmla="*/ 115 w 315"/>
                  <a:gd name="T23" fmla="*/ 8 h 282"/>
                  <a:gd name="T24" fmla="*/ 126 w 315"/>
                  <a:gd name="T25" fmla="*/ 4 h 282"/>
                  <a:gd name="T26" fmla="*/ 141 w 315"/>
                  <a:gd name="T27" fmla="*/ 12 h 282"/>
                  <a:gd name="T28" fmla="*/ 159 w 315"/>
                  <a:gd name="T29" fmla="*/ 15 h 282"/>
                  <a:gd name="T30" fmla="*/ 171 w 315"/>
                  <a:gd name="T31" fmla="*/ 15 h 282"/>
                  <a:gd name="T32" fmla="*/ 185 w 315"/>
                  <a:gd name="T33" fmla="*/ 8 h 282"/>
                  <a:gd name="T34" fmla="*/ 208 w 315"/>
                  <a:gd name="T35" fmla="*/ 4 h 282"/>
                  <a:gd name="T36" fmla="*/ 215 w 315"/>
                  <a:gd name="T37" fmla="*/ 4 h 282"/>
                  <a:gd name="T38" fmla="*/ 222 w 315"/>
                  <a:gd name="T39" fmla="*/ 0 h 282"/>
                  <a:gd name="T40" fmla="*/ 237 w 315"/>
                  <a:gd name="T41" fmla="*/ 4 h 282"/>
                  <a:gd name="T42" fmla="*/ 256 w 315"/>
                  <a:gd name="T43" fmla="*/ 4 h 282"/>
                  <a:gd name="T44" fmla="*/ 271 w 315"/>
                  <a:gd name="T45" fmla="*/ 15 h 282"/>
                  <a:gd name="T46" fmla="*/ 282 w 315"/>
                  <a:gd name="T47" fmla="*/ 12 h 282"/>
                  <a:gd name="T48" fmla="*/ 293 w 315"/>
                  <a:gd name="T49" fmla="*/ 8 h 282"/>
                  <a:gd name="T50" fmla="*/ 308 w 315"/>
                  <a:gd name="T51" fmla="*/ 19 h 282"/>
                  <a:gd name="T52" fmla="*/ 315 w 315"/>
                  <a:gd name="T53" fmla="*/ 26 h 282"/>
                  <a:gd name="T54" fmla="*/ 311 w 315"/>
                  <a:gd name="T55" fmla="*/ 45 h 282"/>
                  <a:gd name="T56" fmla="*/ 300 w 315"/>
                  <a:gd name="T57" fmla="*/ 67 h 282"/>
                  <a:gd name="T58" fmla="*/ 289 w 315"/>
                  <a:gd name="T59" fmla="*/ 101 h 282"/>
                  <a:gd name="T60" fmla="*/ 282 w 315"/>
                  <a:gd name="T61" fmla="*/ 127 h 282"/>
                  <a:gd name="T62" fmla="*/ 304 w 315"/>
                  <a:gd name="T63" fmla="*/ 201 h 282"/>
                  <a:gd name="T64" fmla="*/ 274 w 315"/>
                  <a:gd name="T65" fmla="*/ 227 h 282"/>
                  <a:gd name="T66" fmla="*/ 274 w 315"/>
                  <a:gd name="T67" fmla="*/ 238 h 282"/>
                  <a:gd name="T68" fmla="*/ 271 w 315"/>
                  <a:gd name="T69" fmla="*/ 256 h 282"/>
                  <a:gd name="T70" fmla="*/ 285 w 315"/>
                  <a:gd name="T71" fmla="*/ 268 h 282"/>
                  <a:gd name="T72" fmla="*/ 289 w 315"/>
                  <a:gd name="T73" fmla="*/ 282 h 282"/>
                  <a:gd name="T74" fmla="*/ 278 w 315"/>
                  <a:gd name="T75" fmla="*/ 282 h 282"/>
                  <a:gd name="T76" fmla="*/ 256 w 315"/>
                  <a:gd name="T77" fmla="*/ 264 h 282"/>
                  <a:gd name="T78" fmla="*/ 245 w 315"/>
                  <a:gd name="T79" fmla="*/ 253 h 282"/>
                  <a:gd name="T80" fmla="*/ 234 w 315"/>
                  <a:gd name="T81" fmla="*/ 260 h 282"/>
                  <a:gd name="T82" fmla="*/ 219 w 315"/>
                  <a:gd name="T83" fmla="*/ 256 h 282"/>
                  <a:gd name="T84" fmla="*/ 211 w 315"/>
                  <a:gd name="T85" fmla="*/ 249 h 282"/>
                  <a:gd name="T86" fmla="*/ 204 w 315"/>
                  <a:gd name="T87" fmla="*/ 253 h 282"/>
                  <a:gd name="T88" fmla="*/ 196 w 315"/>
                  <a:gd name="T89" fmla="*/ 245 h 282"/>
                  <a:gd name="T90" fmla="*/ 182 w 315"/>
                  <a:gd name="T91" fmla="*/ 249 h 282"/>
                  <a:gd name="T92" fmla="*/ 171 w 315"/>
                  <a:gd name="T93" fmla="*/ 249 h 282"/>
                  <a:gd name="T94" fmla="*/ 167 w 315"/>
                  <a:gd name="T95" fmla="*/ 242 h 282"/>
                  <a:gd name="T96" fmla="*/ 163 w 315"/>
                  <a:gd name="T97" fmla="*/ 230 h 282"/>
                  <a:gd name="T98" fmla="*/ 163 w 315"/>
                  <a:gd name="T99" fmla="*/ 223 h 282"/>
                  <a:gd name="T100" fmla="*/ 159 w 315"/>
                  <a:gd name="T101" fmla="*/ 208 h 282"/>
                  <a:gd name="T102" fmla="*/ 159 w 315"/>
                  <a:gd name="T103" fmla="*/ 197 h 282"/>
                  <a:gd name="T104" fmla="*/ 141 w 315"/>
                  <a:gd name="T105" fmla="*/ 186 h 282"/>
                  <a:gd name="T106" fmla="*/ 122 w 315"/>
                  <a:gd name="T107" fmla="*/ 190 h 282"/>
                  <a:gd name="T108" fmla="*/ 104 w 315"/>
                  <a:gd name="T109" fmla="*/ 201 h 282"/>
                  <a:gd name="T110" fmla="*/ 85 w 315"/>
                  <a:gd name="T111" fmla="*/ 193 h 282"/>
                  <a:gd name="T112" fmla="*/ 82 w 315"/>
                  <a:gd name="T113" fmla="*/ 182 h 282"/>
                  <a:gd name="T114" fmla="*/ 78 w 315"/>
                  <a:gd name="T115" fmla="*/ 171 h 282"/>
                  <a:gd name="T116" fmla="*/ 37 w 315"/>
                  <a:gd name="T117" fmla="*/ 167 h 282"/>
                  <a:gd name="T118" fmla="*/ 19 w 315"/>
                  <a:gd name="T119" fmla="*/ 167 h 282"/>
                  <a:gd name="T120" fmla="*/ 11 w 315"/>
                  <a:gd name="T121" fmla="*/ 171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15" h="282">
                    <a:moveTo>
                      <a:pt x="0" y="167"/>
                    </a:moveTo>
                    <a:lnTo>
                      <a:pt x="4" y="164"/>
                    </a:lnTo>
                    <a:lnTo>
                      <a:pt x="8" y="164"/>
                    </a:lnTo>
                    <a:lnTo>
                      <a:pt x="11" y="164"/>
                    </a:lnTo>
                    <a:lnTo>
                      <a:pt x="8" y="156"/>
                    </a:lnTo>
                    <a:lnTo>
                      <a:pt x="11" y="156"/>
                    </a:lnTo>
                    <a:lnTo>
                      <a:pt x="15" y="153"/>
                    </a:lnTo>
                    <a:lnTo>
                      <a:pt x="19" y="149"/>
                    </a:lnTo>
                    <a:lnTo>
                      <a:pt x="19" y="149"/>
                    </a:lnTo>
                    <a:lnTo>
                      <a:pt x="22" y="149"/>
                    </a:lnTo>
                    <a:lnTo>
                      <a:pt x="22" y="153"/>
                    </a:lnTo>
                    <a:lnTo>
                      <a:pt x="22" y="153"/>
                    </a:lnTo>
                    <a:lnTo>
                      <a:pt x="26" y="153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7" y="145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9"/>
                    </a:lnTo>
                    <a:lnTo>
                      <a:pt x="41" y="149"/>
                    </a:lnTo>
                    <a:lnTo>
                      <a:pt x="41" y="153"/>
                    </a:lnTo>
                    <a:lnTo>
                      <a:pt x="45" y="153"/>
                    </a:lnTo>
                    <a:lnTo>
                      <a:pt x="48" y="153"/>
                    </a:lnTo>
                    <a:lnTo>
                      <a:pt x="52" y="149"/>
                    </a:lnTo>
                    <a:lnTo>
                      <a:pt x="59" y="141"/>
                    </a:lnTo>
                    <a:lnTo>
                      <a:pt x="59" y="141"/>
                    </a:lnTo>
                    <a:lnTo>
                      <a:pt x="63" y="138"/>
                    </a:lnTo>
                    <a:lnTo>
                      <a:pt x="63" y="138"/>
                    </a:lnTo>
                    <a:lnTo>
                      <a:pt x="67" y="134"/>
                    </a:lnTo>
                    <a:lnTo>
                      <a:pt x="67" y="130"/>
                    </a:lnTo>
                    <a:lnTo>
                      <a:pt x="67" y="127"/>
                    </a:lnTo>
                    <a:lnTo>
                      <a:pt x="67" y="119"/>
                    </a:lnTo>
                    <a:lnTo>
                      <a:pt x="67" y="119"/>
                    </a:lnTo>
                    <a:lnTo>
                      <a:pt x="67" y="115"/>
                    </a:lnTo>
                    <a:lnTo>
                      <a:pt x="71" y="112"/>
                    </a:lnTo>
                    <a:lnTo>
                      <a:pt x="74" y="108"/>
                    </a:lnTo>
                    <a:lnTo>
                      <a:pt x="74" y="104"/>
                    </a:lnTo>
                    <a:lnTo>
                      <a:pt x="78" y="101"/>
                    </a:lnTo>
                    <a:lnTo>
                      <a:pt x="82" y="97"/>
                    </a:lnTo>
                    <a:lnTo>
                      <a:pt x="82" y="97"/>
                    </a:lnTo>
                    <a:lnTo>
                      <a:pt x="85" y="97"/>
                    </a:lnTo>
                    <a:lnTo>
                      <a:pt x="89" y="93"/>
                    </a:lnTo>
                    <a:lnTo>
                      <a:pt x="93" y="86"/>
                    </a:lnTo>
                    <a:lnTo>
                      <a:pt x="93" y="82"/>
                    </a:lnTo>
                    <a:lnTo>
                      <a:pt x="97" y="78"/>
                    </a:lnTo>
                    <a:lnTo>
                      <a:pt x="97" y="75"/>
                    </a:lnTo>
                    <a:lnTo>
                      <a:pt x="100" y="71"/>
                    </a:lnTo>
                    <a:lnTo>
                      <a:pt x="97" y="71"/>
                    </a:lnTo>
                    <a:lnTo>
                      <a:pt x="100" y="67"/>
                    </a:lnTo>
                    <a:lnTo>
                      <a:pt x="97" y="64"/>
                    </a:lnTo>
                    <a:lnTo>
                      <a:pt x="100" y="60"/>
                    </a:lnTo>
                    <a:lnTo>
                      <a:pt x="100" y="56"/>
                    </a:lnTo>
                    <a:lnTo>
                      <a:pt x="100" y="56"/>
                    </a:lnTo>
                    <a:lnTo>
                      <a:pt x="104" y="52"/>
                    </a:lnTo>
                    <a:lnTo>
                      <a:pt x="100" y="45"/>
                    </a:lnTo>
                    <a:lnTo>
                      <a:pt x="108" y="38"/>
                    </a:lnTo>
                    <a:lnTo>
                      <a:pt x="108" y="34"/>
                    </a:lnTo>
                    <a:lnTo>
                      <a:pt x="111" y="34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1" y="23"/>
                    </a:lnTo>
                    <a:lnTo>
                      <a:pt x="111" y="19"/>
                    </a:lnTo>
                    <a:lnTo>
                      <a:pt x="111" y="19"/>
                    </a:lnTo>
                    <a:lnTo>
                      <a:pt x="111" y="15"/>
                    </a:lnTo>
                    <a:lnTo>
                      <a:pt x="111" y="12"/>
                    </a:lnTo>
                    <a:lnTo>
                      <a:pt x="111" y="12"/>
                    </a:lnTo>
                    <a:lnTo>
                      <a:pt x="115" y="12"/>
                    </a:lnTo>
                    <a:lnTo>
                      <a:pt x="115" y="12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4"/>
                    </a:lnTo>
                    <a:lnTo>
                      <a:pt x="119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0" y="4"/>
                    </a:lnTo>
                    <a:lnTo>
                      <a:pt x="134" y="8"/>
                    </a:lnTo>
                    <a:lnTo>
                      <a:pt x="137" y="8"/>
                    </a:lnTo>
                    <a:lnTo>
                      <a:pt x="141" y="12"/>
                    </a:lnTo>
                    <a:lnTo>
                      <a:pt x="141" y="12"/>
                    </a:lnTo>
                    <a:lnTo>
                      <a:pt x="145" y="12"/>
                    </a:lnTo>
                    <a:lnTo>
                      <a:pt x="148" y="15"/>
                    </a:lnTo>
                    <a:lnTo>
                      <a:pt x="152" y="15"/>
                    </a:lnTo>
                    <a:lnTo>
                      <a:pt x="156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63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71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71" y="12"/>
                    </a:lnTo>
                    <a:lnTo>
                      <a:pt x="174" y="8"/>
                    </a:lnTo>
                    <a:lnTo>
                      <a:pt x="174" y="8"/>
                    </a:lnTo>
                    <a:lnTo>
                      <a:pt x="178" y="8"/>
                    </a:lnTo>
                    <a:lnTo>
                      <a:pt x="182" y="8"/>
                    </a:lnTo>
                    <a:lnTo>
                      <a:pt x="185" y="8"/>
                    </a:lnTo>
                    <a:lnTo>
                      <a:pt x="185" y="8"/>
                    </a:lnTo>
                    <a:lnTo>
                      <a:pt x="193" y="8"/>
                    </a:lnTo>
                    <a:lnTo>
                      <a:pt x="193" y="8"/>
                    </a:lnTo>
                    <a:lnTo>
                      <a:pt x="196" y="4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11" y="4"/>
                    </a:lnTo>
                    <a:lnTo>
                      <a:pt x="211" y="4"/>
                    </a:lnTo>
                    <a:lnTo>
                      <a:pt x="215" y="4"/>
                    </a:lnTo>
                    <a:lnTo>
                      <a:pt x="219" y="4"/>
                    </a:lnTo>
                    <a:lnTo>
                      <a:pt x="219" y="4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30" y="0"/>
                    </a:lnTo>
                    <a:lnTo>
                      <a:pt x="230" y="0"/>
                    </a:lnTo>
                    <a:lnTo>
                      <a:pt x="234" y="0"/>
                    </a:lnTo>
                    <a:lnTo>
                      <a:pt x="234" y="0"/>
                    </a:lnTo>
                    <a:lnTo>
                      <a:pt x="237" y="4"/>
                    </a:lnTo>
                    <a:lnTo>
                      <a:pt x="245" y="4"/>
                    </a:lnTo>
                    <a:lnTo>
                      <a:pt x="245" y="4"/>
                    </a:lnTo>
                    <a:lnTo>
                      <a:pt x="248" y="0"/>
                    </a:lnTo>
                    <a:lnTo>
                      <a:pt x="252" y="0"/>
                    </a:lnTo>
                    <a:lnTo>
                      <a:pt x="256" y="4"/>
                    </a:lnTo>
                    <a:lnTo>
                      <a:pt x="256" y="4"/>
                    </a:lnTo>
                    <a:lnTo>
                      <a:pt x="259" y="8"/>
                    </a:lnTo>
                    <a:lnTo>
                      <a:pt x="259" y="8"/>
                    </a:lnTo>
                    <a:lnTo>
                      <a:pt x="263" y="8"/>
                    </a:lnTo>
                    <a:lnTo>
                      <a:pt x="263" y="12"/>
                    </a:lnTo>
                    <a:lnTo>
                      <a:pt x="267" y="12"/>
                    </a:lnTo>
                    <a:lnTo>
                      <a:pt x="271" y="15"/>
                    </a:lnTo>
                    <a:lnTo>
                      <a:pt x="271" y="15"/>
                    </a:lnTo>
                    <a:lnTo>
                      <a:pt x="274" y="12"/>
                    </a:lnTo>
                    <a:lnTo>
                      <a:pt x="274" y="12"/>
                    </a:lnTo>
                    <a:lnTo>
                      <a:pt x="278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5" y="12"/>
                    </a:lnTo>
                    <a:lnTo>
                      <a:pt x="289" y="8"/>
                    </a:lnTo>
                    <a:lnTo>
                      <a:pt x="289" y="8"/>
                    </a:lnTo>
                    <a:lnTo>
                      <a:pt x="293" y="8"/>
                    </a:lnTo>
                    <a:lnTo>
                      <a:pt x="293" y="8"/>
                    </a:lnTo>
                    <a:lnTo>
                      <a:pt x="296" y="12"/>
                    </a:lnTo>
                    <a:lnTo>
                      <a:pt x="300" y="15"/>
                    </a:lnTo>
                    <a:lnTo>
                      <a:pt x="300" y="15"/>
                    </a:lnTo>
                    <a:lnTo>
                      <a:pt x="304" y="15"/>
                    </a:lnTo>
                    <a:lnTo>
                      <a:pt x="304" y="19"/>
                    </a:lnTo>
                    <a:lnTo>
                      <a:pt x="308" y="19"/>
                    </a:lnTo>
                    <a:lnTo>
                      <a:pt x="308" y="23"/>
                    </a:lnTo>
                    <a:lnTo>
                      <a:pt x="308" y="23"/>
                    </a:lnTo>
                    <a:lnTo>
                      <a:pt x="308" y="26"/>
                    </a:lnTo>
                    <a:lnTo>
                      <a:pt x="311" y="26"/>
                    </a:lnTo>
                    <a:lnTo>
                      <a:pt x="315" y="26"/>
                    </a:lnTo>
                    <a:lnTo>
                      <a:pt x="315" y="26"/>
                    </a:lnTo>
                    <a:lnTo>
                      <a:pt x="315" y="30"/>
                    </a:lnTo>
                    <a:lnTo>
                      <a:pt x="311" y="30"/>
                    </a:lnTo>
                    <a:lnTo>
                      <a:pt x="311" y="34"/>
                    </a:lnTo>
                    <a:lnTo>
                      <a:pt x="311" y="41"/>
                    </a:lnTo>
                    <a:lnTo>
                      <a:pt x="311" y="45"/>
                    </a:lnTo>
                    <a:lnTo>
                      <a:pt x="311" y="45"/>
                    </a:lnTo>
                    <a:lnTo>
                      <a:pt x="315" y="49"/>
                    </a:lnTo>
                    <a:lnTo>
                      <a:pt x="315" y="49"/>
                    </a:lnTo>
                    <a:lnTo>
                      <a:pt x="315" y="52"/>
                    </a:lnTo>
                    <a:lnTo>
                      <a:pt x="308" y="60"/>
                    </a:lnTo>
                    <a:lnTo>
                      <a:pt x="300" y="67"/>
                    </a:lnTo>
                    <a:lnTo>
                      <a:pt x="300" y="67"/>
                    </a:lnTo>
                    <a:lnTo>
                      <a:pt x="293" y="78"/>
                    </a:lnTo>
                    <a:lnTo>
                      <a:pt x="293" y="82"/>
                    </a:lnTo>
                    <a:lnTo>
                      <a:pt x="293" y="86"/>
                    </a:lnTo>
                    <a:lnTo>
                      <a:pt x="293" y="90"/>
                    </a:lnTo>
                    <a:lnTo>
                      <a:pt x="289" y="97"/>
                    </a:lnTo>
                    <a:lnTo>
                      <a:pt x="289" y="101"/>
                    </a:lnTo>
                    <a:lnTo>
                      <a:pt x="285" y="104"/>
                    </a:lnTo>
                    <a:lnTo>
                      <a:pt x="282" y="104"/>
                    </a:lnTo>
                    <a:lnTo>
                      <a:pt x="282" y="115"/>
                    </a:lnTo>
                    <a:lnTo>
                      <a:pt x="282" y="119"/>
                    </a:lnTo>
                    <a:lnTo>
                      <a:pt x="282" y="123"/>
                    </a:lnTo>
                    <a:lnTo>
                      <a:pt x="282" y="127"/>
                    </a:lnTo>
                    <a:lnTo>
                      <a:pt x="282" y="130"/>
                    </a:lnTo>
                    <a:lnTo>
                      <a:pt x="289" y="160"/>
                    </a:lnTo>
                    <a:lnTo>
                      <a:pt x="293" y="179"/>
                    </a:lnTo>
                    <a:lnTo>
                      <a:pt x="304" y="190"/>
                    </a:lnTo>
                    <a:lnTo>
                      <a:pt x="308" y="205"/>
                    </a:lnTo>
                    <a:lnTo>
                      <a:pt x="304" y="201"/>
                    </a:lnTo>
                    <a:lnTo>
                      <a:pt x="278" y="208"/>
                    </a:lnTo>
                    <a:lnTo>
                      <a:pt x="271" y="219"/>
                    </a:lnTo>
                    <a:lnTo>
                      <a:pt x="271" y="223"/>
                    </a:lnTo>
                    <a:lnTo>
                      <a:pt x="274" y="223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30"/>
                    </a:lnTo>
                    <a:lnTo>
                      <a:pt x="274" y="230"/>
                    </a:lnTo>
                    <a:lnTo>
                      <a:pt x="274" y="234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1" y="242"/>
                    </a:lnTo>
                    <a:lnTo>
                      <a:pt x="271" y="242"/>
                    </a:lnTo>
                    <a:lnTo>
                      <a:pt x="271" y="245"/>
                    </a:lnTo>
                    <a:lnTo>
                      <a:pt x="271" y="253"/>
                    </a:lnTo>
                    <a:lnTo>
                      <a:pt x="271" y="256"/>
                    </a:lnTo>
                    <a:lnTo>
                      <a:pt x="271" y="260"/>
                    </a:lnTo>
                    <a:lnTo>
                      <a:pt x="274" y="264"/>
                    </a:lnTo>
                    <a:lnTo>
                      <a:pt x="278" y="264"/>
                    </a:lnTo>
                    <a:lnTo>
                      <a:pt x="278" y="268"/>
                    </a:lnTo>
                    <a:lnTo>
                      <a:pt x="285" y="268"/>
                    </a:lnTo>
                    <a:lnTo>
                      <a:pt x="285" y="268"/>
                    </a:lnTo>
                    <a:lnTo>
                      <a:pt x="285" y="264"/>
                    </a:lnTo>
                    <a:lnTo>
                      <a:pt x="285" y="264"/>
                    </a:lnTo>
                    <a:lnTo>
                      <a:pt x="289" y="264"/>
                    </a:lnTo>
                    <a:lnTo>
                      <a:pt x="289" y="264"/>
                    </a:lnTo>
                    <a:lnTo>
                      <a:pt x="293" y="279"/>
                    </a:lnTo>
                    <a:lnTo>
                      <a:pt x="289" y="282"/>
                    </a:lnTo>
                    <a:lnTo>
                      <a:pt x="289" y="282"/>
                    </a:lnTo>
                    <a:lnTo>
                      <a:pt x="289" y="279"/>
                    </a:lnTo>
                    <a:lnTo>
                      <a:pt x="285" y="279"/>
                    </a:lnTo>
                    <a:lnTo>
                      <a:pt x="285" y="279"/>
                    </a:lnTo>
                    <a:lnTo>
                      <a:pt x="282" y="282"/>
                    </a:lnTo>
                    <a:lnTo>
                      <a:pt x="278" y="282"/>
                    </a:lnTo>
                    <a:lnTo>
                      <a:pt x="274" y="279"/>
                    </a:lnTo>
                    <a:lnTo>
                      <a:pt x="271" y="275"/>
                    </a:lnTo>
                    <a:lnTo>
                      <a:pt x="271" y="271"/>
                    </a:lnTo>
                    <a:lnTo>
                      <a:pt x="267" y="268"/>
                    </a:lnTo>
                    <a:lnTo>
                      <a:pt x="263" y="268"/>
                    </a:lnTo>
                    <a:lnTo>
                      <a:pt x="256" y="264"/>
                    </a:lnTo>
                    <a:lnTo>
                      <a:pt x="252" y="264"/>
                    </a:lnTo>
                    <a:lnTo>
                      <a:pt x="252" y="260"/>
                    </a:lnTo>
                    <a:lnTo>
                      <a:pt x="248" y="256"/>
                    </a:lnTo>
                    <a:lnTo>
                      <a:pt x="248" y="253"/>
                    </a:lnTo>
                    <a:lnTo>
                      <a:pt x="248" y="253"/>
                    </a:lnTo>
                    <a:lnTo>
                      <a:pt x="245" y="253"/>
                    </a:lnTo>
                    <a:lnTo>
                      <a:pt x="245" y="253"/>
                    </a:lnTo>
                    <a:lnTo>
                      <a:pt x="241" y="256"/>
                    </a:lnTo>
                    <a:lnTo>
                      <a:pt x="241" y="260"/>
                    </a:lnTo>
                    <a:lnTo>
                      <a:pt x="237" y="260"/>
                    </a:lnTo>
                    <a:lnTo>
                      <a:pt x="234" y="260"/>
                    </a:lnTo>
                    <a:lnTo>
                      <a:pt x="234" y="260"/>
                    </a:lnTo>
                    <a:lnTo>
                      <a:pt x="230" y="260"/>
                    </a:lnTo>
                    <a:lnTo>
                      <a:pt x="226" y="260"/>
                    </a:lnTo>
                    <a:lnTo>
                      <a:pt x="222" y="256"/>
                    </a:lnTo>
                    <a:lnTo>
                      <a:pt x="222" y="256"/>
                    </a:lnTo>
                    <a:lnTo>
                      <a:pt x="219" y="256"/>
                    </a:lnTo>
                    <a:lnTo>
                      <a:pt x="219" y="256"/>
                    </a:lnTo>
                    <a:lnTo>
                      <a:pt x="219" y="253"/>
                    </a:lnTo>
                    <a:lnTo>
                      <a:pt x="219" y="253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1" y="249"/>
                    </a:lnTo>
                    <a:lnTo>
                      <a:pt x="211" y="249"/>
                    </a:lnTo>
                    <a:lnTo>
                      <a:pt x="208" y="249"/>
                    </a:lnTo>
                    <a:lnTo>
                      <a:pt x="204" y="249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0" y="249"/>
                    </a:lnTo>
                    <a:lnTo>
                      <a:pt x="200" y="249"/>
                    </a:lnTo>
                    <a:lnTo>
                      <a:pt x="200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3" y="245"/>
                    </a:lnTo>
                    <a:lnTo>
                      <a:pt x="189" y="245"/>
                    </a:lnTo>
                    <a:lnTo>
                      <a:pt x="185" y="249"/>
                    </a:lnTo>
                    <a:lnTo>
                      <a:pt x="185" y="249"/>
                    </a:lnTo>
                    <a:lnTo>
                      <a:pt x="182" y="249"/>
                    </a:lnTo>
                    <a:lnTo>
                      <a:pt x="182" y="249"/>
                    </a:lnTo>
                    <a:lnTo>
                      <a:pt x="178" y="249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71" y="245"/>
                    </a:lnTo>
                    <a:lnTo>
                      <a:pt x="171" y="245"/>
                    </a:lnTo>
                    <a:lnTo>
                      <a:pt x="171" y="249"/>
                    </a:lnTo>
                    <a:lnTo>
                      <a:pt x="171" y="249"/>
                    </a:lnTo>
                    <a:lnTo>
                      <a:pt x="167" y="249"/>
                    </a:lnTo>
                    <a:lnTo>
                      <a:pt x="167" y="249"/>
                    </a:lnTo>
                    <a:lnTo>
                      <a:pt x="167" y="245"/>
                    </a:lnTo>
                    <a:lnTo>
                      <a:pt x="167" y="245"/>
                    </a:lnTo>
                    <a:lnTo>
                      <a:pt x="167" y="242"/>
                    </a:lnTo>
                    <a:lnTo>
                      <a:pt x="167" y="242"/>
                    </a:lnTo>
                    <a:lnTo>
                      <a:pt x="167" y="238"/>
                    </a:lnTo>
                    <a:lnTo>
                      <a:pt x="167" y="238"/>
                    </a:lnTo>
                    <a:lnTo>
                      <a:pt x="167" y="234"/>
                    </a:lnTo>
                    <a:lnTo>
                      <a:pt x="167" y="234"/>
                    </a:lnTo>
                    <a:lnTo>
                      <a:pt x="163" y="230"/>
                    </a:lnTo>
                    <a:lnTo>
                      <a:pt x="163" y="230"/>
                    </a:lnTo>
                    <a:lnTo>
                      <a:pt x="167" y="227"/>
                    </a:lnTo>
                    <a:lnTo>
                      <a:pt x="163" y="227"/>
                    </a:lnTo>
                    <a:lnTo>
                      <a:pt x="163" y="227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59" y="219"/>
                    </a:lnTo>
                    <a:lnTo>
                      <a:pt x="159" y="219"/>
                    </a:lnTo>
                    <a:lnTo>
                      <a:pt x="159" y="216"/>
                    </a:lnTo>
                    <a:lnTo>
                      <a:pt x="159" y="216"/>
                    </a:lnTo>
                    <a:lnTo>
                      <a:pt x="159" y="208"/>
                    </a:lnTo>
                    <a:lnTo>
                      <a:pt x="159" y="208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1"/>
                    </a:lnTo>
                    <a:lnTo>
                      <a:pt x="159" y="197"/>
                    </a:lnTo>
                    <a:lnTo>
                      <a:pt x="159" y="197"/>
                    </a:lnTo>
                    <a:lnTo>
                      <a:pt x="159" y="193"/>
                    </a:lnTo>
                    <a:lnTo>
                      <a:pt x="159" y="190"/>
                    </a:lnTo>
                    <a:lnTo>
                      <a:pt x="159" y="190"/>
                    </a:lnTo>
                    <a:lnTo>
                      <a:pt x="141" y="190"/>
                    </a:lnTo>
                    <a:lnTo>
                      <a:pt x="141" y="186"/>
                    </a:lnTo>
                    <a:lnTo>
                      <a:pt x="141" y="186"/>
                    </a:lnTo>
                    <a:lnTo>
                      <a:pt x="141" y="182"/>
                    </a:lnTo>
                    <a:lnTo>
                      <a:pt x="137" y="182"/>
                    </a:lnTo>
                    <a:lnTo>
                      <a:pt x="137" y="186"/>
                    </a:lnTo>
                    <a:lnTo>
                      <a:pt x="122" y="186"/>
                    </a:lnTo>
                    <a:lnTo>
                      <a:pt x="122" y="190"/>
                    </a:lnTo>
                    <a:lnTo>
                      <a:pt x="119" y="190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08" y="201"/>
                    </a:lnTo>
                    <a:lnTo>
                      <a:pt x="104" y="201"/>
                    </a:lnTo>
                    <a:lnTo>
                      <a:pt x="100" y="201"/>
                    </a:lnTo>
                    <a:lnTo>
                      <a:pt x="97" y="201"/>
                    </a:lnTo>
                    <a:lnTo>
                      <a:pt x="93" y="201"/>
                    </a:lnTo>
                    <a:lnTo>
                      <a:pt x="89" y="201"/>
                    </a:lnTo>
                    <a:lnTo>
                      <a:pt x="89" y="201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2" y="190"/>
                    </a:lnTo>
                    <a:lnTo>
                      <a:pt x="82" y="190"/>
                    </a:lnTo>
                    <a:lnTo>
                      <a:pt x="82" y="186"/>
                    </a:lnTo>
                    <a:lnTo>
                      <a:pt x="82" y="186"/>
                    </a:lnTo>
                    <a:lnTo>
                      <a:pt x="82" y="182"/>
                    </a:lnTo>
                    <a:lnTo>
                      <a:pt x="78" y="179"/>
                    </a:lnTo>
                    <a:lnTo>
                      <a:pt x="78" y="179"/>
                    </a:lnTo>
                    <a:lnTo>
                      <a:pt x="78" y="175"/>
                    </a:lnTo>
                    <a:lnTo>
                      <a:pt x="78" y="175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67"/>
                    </a:lnTo>
                    <a:lnTo>
                      <a:pt x="59" y="167"/>
                    </a:lnTo>
                    <a:lnTo>
                      <a:pt x="48" y="167"/>
                    </a:lnTo>
                    <a:lnTo>
                      <a:pt x="41" y="167"/>
                    </a:lnTo>
                    <a:lnTo>
                      <a:pt x="37" y="167"/>
                    </a:lnTo>
                    <a:lnTo>
                      <a:pt x="34" y="167"/>
                    </a:lnTo>
                    <a:lnTo>
                      <a:pt x="30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9" y="167"/>
                    </a:lnTo>
                    <a:lnTo>
                      <a:pt x="15" y="167"/>
                    </a:lnTo>
                    <a:lnTo>
                      <a:pt x="11" y="167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8" y="167"/>
                    </a:lnTo>
                    <a:lnTo>
                      <a:pt x="4" y="167"/>
                    </a:lnTo>
                    <a:lnTo>
                      <a:pt x="0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2" name="Freeform 142"/>
              <p:cNvSpPr>
                <a:spLocks/>
              </p:cNvSpPr>
              <p:nvPr/>
            </p:nvSpPr>
            <p:spPr bwMode="auto">
              <a:xfrm>
                <a:off x="4983940" y="3357384"/>
                <a:ext cx="66905" cy="153109"/>
              </a:xfrm>
              <a:custGeom>
                <a:avLst/>
                <a:gdLst>
                  <a:gd name="T0" fmla="*/ 4 w 52"/>
                  <a:gd name="T1" fmla="*/ 0 h 119"/>
                  <a:gd name="T2" fmla="*/ 7 w 52"/>
                  <a:gd name="T3" fmla="*/ 4 h 119"/>
                  <a:gd name="T4" fmla="*/ 11 w 52"/>
                  <a:gd name="T5" fmla="*/ 4 h 119"/>
                  <a:gd name="T6" fmla="*/ 15 w 52"/>
                  <a:gd name="T7" fmla="*/ 4 h 119"/>
                  <a:gd name="T8" fmla="*/ 15 w 52"/>
                  <a:gd name="T9" fmla="*/ 4 h 119"/>
                  <a:gd name="T10" fmla="*/ 18 w 52"/>
                  <a:gd name="T11" fmla="*/ 8 h 119"/>
                  <a:gd name="T12" fmla="*/ 26 w 52"/>
                  <a:gd name="T13" fmla="*/ 15 h 119"/>
                  <a:gd name="T14" fmla="*/ 26 w 52"/>
                  <a:gd name="T15" fmla="*/ 45 h 119"/>
                  <a:gd name="T16" fmla="*/ 26 w 52"/>
                  <a:gd name="T17" fmla="*/ 60 h 119"/>
                  <a:gd name="T18" fmla="*/ 33 w 52"/>
                  <a:gd name="T19" fmla="*/ 63 h 119"/>
                  <a:gd name="T20" fmla="*/ 37 w 52"/>
                  <a:gd name="T21" fmla="*/ 67 h 119"/>
                  <a:gd name="T22" fmla="*/ 44 w 52"/>
                  <a:gd name="T23" fmla="*/ 75 h 119"/>
                  <a:gd name="T24" fmla="*/ 48 w 52"/>
                  <a:gd name="T25" fmla="*/ 82 h 119"/>
                  <a:gd name="T26" fmla="*/ 52 w 52"/>
                  <a:gd name="T27" fmla="*/ 86 h 119"/>
                  <a:gd name="T28" fmla="*/ 48 w 52"/>
                  <a:gd name="T29" fmla="*/ 89 h 119"/>
                  <a:gd name="T30" fmla="*/ 44 w 52"/>
                  <a:gd name="T31" fmla="*/ 89 h 119"/>
                  <a:gd name="T32" fmla="*/ 44 w 52"/>
                  <a:gd name="T33" fmla="*/ 93 h 119"/>
                  <a:gd name="T34" fmla="*/ 48 w 52"/>
                  <a:gd name="T35" fmla="*/ 100 h 119"/>
                  <a:gd name="T36" fmla="*/ 44 w 52"/>
                  <a:gd name="T37" fmla="*/ 104 h 119"/>
                  <a:gd name="T38" fmla="*/ 41 w 52"/>
                  <a:gd name="T39" fmla="*/ 108 h 119"/>
                  <a:gd name="T40" fmla="*/ 37 w 52"/>
                  <a:gd name="T41" fmla="*/ 115 h 119"/>
                  <a:gd name="T42" fmla="*/ 37 w 52"/>
                  <a:gd name="T43" fmla="*/ 119 h 119"/>
                  <a:gd name="T44" fmla="*/ 33 w 52"/>
                  <a:gd name="T45" fmla="*/ 119 h 119"/>
                  <a:gd name="T46" fmla="*/ 33 w 52"/>
                  <a:gd name="T47" fmla="*/ 115 h 119"/>
                  <a:gd name="T48" fmla="*/ 30 w 52"/>
                  <a:gd name="T49" fmla="*/ 112 h 119"/>
                  <a:gd name="T50" fmla="*/ 22 w 52"/>
                  <a:gd name="T51" fmla="*/ 108 h 119"/>
                  <a:gd name="T52" fmla="*/ 22 w 52"/>
                  <a:gd name="T53" fmla="*/ 100 h 119"/>
                  <a:gd name="T54" fmla="*/ 22 w 52"/>
                  <a:gd name="T55" fmla="*/ 97 h 119"/>
                  <a:gd name="T56" fmla="*/ 26 w 52"/>
                  <a:gd name="T57" fmla="*/ 89 h 119"/>
                  <a:gd name="T58" fmla="*/ 30 w 52"/>
                  <a:gd name="T59" fmla="*/ 82 h 119"/>
                  <a:gd name="T60" fmla="*/ 22 w 52"/>
                  <a:gd name="T61" fmla="*/ 78 h 119"/>
                  <a:gd name="T62" fmla="*/ 18 w 52"/>
                  <a:gd name="T63" fmla="*/ 78 h 119"/>
                  <a:gd name="T64" fmla="*/ 15 w 52"/>
                  <a:gd name="T65" fmla="*/ 78 h 119"/>
                  <a:gd name="T66" fmla="*/ 11 w 52"/>
                  <a:gd name="T67" fmla="*/ 78 h 119"/>
                  <a:gd name="T68" fmla="*/ 7 w 52"/>
                  <a:gd name="T69" fmla="*/ 75 h 119"/>
                  <a:gd name="T70" fmla="*/ 4 w 52"/>
                  <a:gd name="T71" fmla="*/ 75 h 119"/>
                  <a:gd name="T72" fmla="*/ 0 w 52"/>
                  <a:gd name="T73" fmla="*/ 67 h 119"/>
                  <a:gd name="T74" fmla="*/ 0 w 52"/>
                  <a:gd name="T75" fmla="*/ 63 h 119"/>
                  <a:gd name="T76" fmla="*/ 4 w 52"/>
                  <a:gd name="T77" fmla="*/ 60 h 119"/>
                  <a:gd name="T78" fmla="*/ 4 w 52"/>
                  <a:gd name="T79" fmla="*/ 56 h 119"/>
                  <a:gd name="T80" fmla="*/ 4 w 52"/>
                  <a:gd name="T81" fmla="*/ 56 h 119"/>
                  <a:gd name="T82" fmla="*/ 7 w 52"/>
                  <a:gd name="T83" fmla="*/ 52 h 119"/>
                  <a:gd name="T84" fmla="*/ 11 w 52"/>
                  <a:gd name="T85" fmla="*/ 49 h 119"/>
                  <a:gd name="T86" fmla="*/ 11 w 52"/>
                  <a:gd name="T87" fmla="*/ 49 h 119"/>
                  <a:gd name="T88" fmla="*/ 11 w 52"/>
                  <a:gd name="T89" fmla="*/ 45 h 119"/>
                  <a:gd name="T90" fmla="*/ 11 w 52"/>
                  <a:gd name="T91" fmla="*/ 41 h 119"/>
                  <a:gd name="T92" fmla="*/ 7 w 52"/>
                  <a:gd name="T93" fmla="*/ 37 h 119"/>
                  <a:gd name="T94" fmla="*/ 11 w 52"/>
                  <a:gd name="T95" fmla="*/ 34 h 119"/>
                  <a:gd name="T96" fmla="*/ 7 w 52"/>
                  <a:gd name="T97" fmla="*/ 30 h 119"/>
                  <a:gd name="T98" fmla="*/ 11 w 52"/>
                  <a:gd name="T99" fmla="*/ 23 h 119"/>
                  <a:gd name="T100" fmla="*/ 15 w 52"/>
                  <a:gd name="T101" fmla="*/ 23 h 119"/>
                  <a:gd name="T102" fmla="*/ 11 w 52"/>
                  <a:gd name="T103" fmla="*/ 15 h 119"/>
                  <a:gd name="T104" fmla="*/ 7 w 52"/>
                  <a:gd name="T105" fmla="*/ 11 h 119"/>
                  <a:gd name="T106" fmla="*/ 11 w 52"/>
                  <a:gd name="T107" fmla="*/ 8 h 119"/>
                  <a:gd name="T108" fmla="*/ 7 w 52"/>
                  <a:gd name="T109" fmla="*/ 8 h 119"/>
                  <a:gd name="T110" fmla="*/ 4 w 52"/>
                  <a:gd name="T111" fmla="*/ 4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52" h="119">
                    <a:moveTo>
                      <a:pt x="4" y="0"/>
                    </a:moveTo>
                    <a:lnTo>
                      <a:pt x="4" y="0"/>
                    </a:lnTo>
                    <a:lnTo>
                      <a:pt x="7" y="0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8" y="8"/>
                    </a:lnTo>
                    <a:lnTo>
                      <a:pt x="18" y="8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26" y="45"/>
                    </a:lnTo>
                    <a:lnTo>
                      <a:pt x="26" y="49"/>
                    </a:lnTo>
                    <a:lnTo>
                      <a:pt x="26" y="60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44" y="71"/>
                    </a:lnTo>
                    <a:lnTo>
                      <a:pt x="44" y="75"/>
                    </a:lnTo>
                    <a:lnTo>
                      <a:pt x="48" y="78"/>
                    </a:lnTo>
                    <a:lnTo>
                      <a:pt x="48" y="82"/>
                    </a:lnTo>
                    <a:lnTo>
                      <a:pt x="52" y="86"/>
                    </a:lnTo>
                    <a:lnTo>
                      <a:pt x="52" y="86"/>
                    </a:lnTo>
                    <a:lnTo>
                      <a:pt x="48" y="86"/>
                    </a:lnTo>
                    <a:lnTo>
                      <a:pt x="48" y="89"/>
                    </a:lnTo>
                    <a:lnTo>
                      <a:pt x="48" y="89"/>
                    </a:lnTo>
                    <a:lnTo>
                      <a:pt x="44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8" y="93"/>
                    </a:lnTo>
                    <a:lnTo>
                      <a:pt x="48" y="100"/>
                    </a:lnTo>
                    <a:lnTo>
                      <a:pt x="48" y="100"/>
                    </a:lnTo>
                    <a:lnTo>
                      <a:pt x="44" y="104"/>
                    </a:lnTo>
                    <a:lnTo>
                      <a:pt x="41" y="104"/>
                    </a:lnTo>
                    <a:lnTo>
                      <a:pt x="41" y="108"/>
                    </a:lnTo>
                    <a:lnTo>
                      <a:pt x="41" y="112"/>
                    </a:lnTo>
                    <a:lnTo>
                      <a:pt x="37" y="115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3" y="119"/>
                    </a:lnTo>
                    <a:lnTo>
                      <a:pt x="33" y="119"/>
                    </a:lnTo>
                    <a:lnTo>
                      <a:pt x="33" y="115"/>
                    </a:lnTo>
                    <a:lnTo>
                      <a:pt x="33" y="115"/>
                    </a:lnTo>
                    <a:lnTo>
                      <a:pt x="30" y="112"/>
                    </a:lnTo>
                    <a:lnTo>
                      <a:pt x="30" y="112"/>
                    </a:lnTo>
                    <a:lnTo>
                      <a:pt x="26" y="108"/>
                    </a:lnTo>
                    <a:lnTo>
                      <a:pt x="22" y="108"/>
                    </a:lnTo>
                    <a:lnTo>
                      <a:pt x="22" y="104"/>
                    </a:lnTo>
                    <a:lnTo>
                      <a:pt x="22" y="100"/>
                    </a:lnTo>
                    <a:lnTo>
                      <a:pt x="22" y="97"/>
                    </a:lnTo>
                    <a:lnTo>
                      <a:pt x="22" y="97"/>
                    </a:lnTo>
                    <a:lnTo>
                      <a:pt x="22" y="93"/>
                    </a:lnTo>
                    <a:lnTo>
                      <a:pt x="26" y="89"/>
                    </a:lnTo>
                    <a:lnTo>
                      <a:pt x="30" y="86"/>
                    </a:lnTo>
                    <a:lnTo>
                      <a:pt x="30" y="82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18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5" y="78"/>
                    </a:lnTo>
                    <a:lnTo>
                      <a:pt x="11" y="78"/>
                    </a:lnTo>
                    <a:lnTo>
                      <a:pt x="11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7" y="71"/>
                    </a:lnTo>
                    <a:lnTo>
                      <a:pt x="4" y="75"/>
                    </a:lnTo>
                    <a:lnTo>
                      <a:pt x="4" y="71"/>
                    </a:lnTo>
                    <a:lnTo>
                      <a:pt x="0" y="67"/>
                    </a:lnTo>
                    <a:lnTo>
                      <a:pt x="0" y="67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7" y="52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7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11" y="23"/>
                    </a:lnTo>
                    <a:lnTo>
                      <a:pt x="11" y="23"/>
                    </a:lnTo>
                    <a:lnTo>
                      <a:pt x="15" y="23"/>
                    </a:lnTo>
                    <a:lnTo>
                      <a:pt x="15" y="19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7" y="11"/>
                    </a:lnTo>
                    <a:lnTo>
                      <a:pt x="11" y="8"/>
                    </a:lnTo>
                    <a:lnTo>
                      <a:pt x="11" y="8"/>
                    </a:lnTo>
                    <a:lnTo>
                      <a:pt x="7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3" name="Freeform 143"/>
              <p:cNvSpPr>
                <a:spLocks/>
              </p:cNvSpPr>
              <p:nvPr/>
            </p:nvSpPr>
            <p:spPr bwMode="auto">
              <a:xfrm>
                <a:off x="4749773" y="3334224"/>
                <a:ext cx="253467" cy="195568"/>
              </a:xfrm>
              <a:custGeom>
                <a:avLst/>
                <a:gdLst>
                  <a:gd name="T0" fmla="*/ 41 w 197"/>
                  <a:gd name="T1" fmla="*/ 48 h 152"/>
                  <a:gd name="T2" fmla="*/ 45 w 197"/>
                  <a:gd name="T3" fmla="*/ 52 h 152"/>
                  <a:gd name="T4" fmla="*/ 52 w 197"/>
                  <a:gd name="T5" fmla="*/ 48 h 152"/>
                  <a:gd name="T6" fmla="*/ 60 w 197"/>
                  <a:gd name="T7" fmla="*/ 52 h 152"/>
                  <a:gd name="T8" fmla="*/ 63 w 197"/>
                  <a:gd name="T9" fmla="*/ 55 h 152"/>
                  <a:gd name="T10" fmla="*/ 75 w 197"/>
                  <a:gd name="T11" fmla="*/ 59 h 152"/>
                  <a:gd name="T12" fmla="*/ 82 w 197"/>
                  <a:gd name="T13" fmla="*/ 55 h 152"/>
                  <a:gd name="T14" fmla="*/ 89 w 197"/>
                  <a:gd name="T15" fmla="*/ 52 h 152"/>
                  <a:gd name="T16" fmla="*/ 97 w 197"/>
                  <a:gd name="T17" fmla="*/ 63 h 152"/>
                  <a:gd name="T18" fmla="*/ 112 w 197"/>
                  <a:gd name="T19" fmla="*/ 74 h 152"/>
                  <a:gd name="T20" fmla="*/ 126 w 197"/>
                  <a:gd name="T21" fmla="*/ 78 h 152"/>
                  <a:gd name="T22" fmla="*/ 130 w 197"/>
                  <a:gd name="T23" fmla="*/ 81 h 152"/>
                  <a:gd name="T24" fmla="*/ 126 w 197"/>
                  <a:gd name="T25" fmla="*/ 63 h 152"/>
                  <a:gd name="T26" fmla="*/ 119 w 197"/>
                  <a:gd name="T27" fmla="*/ 67 h 152"/>
                  <a:gd name="T28" fmla="*/ 112 w 197"/>
                  <a:gd name="T29" fmla="*/ 55 h 152"/>
                  <a:gd name="T30" fmla="*/ 112 w 197"/>
                  <a:gd name="T31" fmla="*/ 41 h 152"/>
                  <a:gd name="T32" fmla="*/ 115 w 197"/>
                  <a:gd name="T33" fmla="*/ 33 h 152"/>
                  <a:gd name="T34" fmla="*/ 115 w 197"/>
                  <a:gd name="T35" fmla="*/ 26 h 152"/>
                  <a:gd name="T36" fmla="*/ 112 w 197"/>
                  <a:gd name="T37" fmla="*/ 18 h 152"/>
                  <a:gd name="T38" fmla="*/ 156 w 197"/>
                  <a:gd name="T39" fmla="*/ 4 h 152"/>
                  <a:gd name="T40" fmla="*/ 163 w 197"/>
                  <a:gd name="T41" fmla="*/ 7 h 152"/>
                  <a:gd name="T42" fmla="*/ 178 w 197"/>
                  <a:gd name="T43" fmla="*/ 11 h 152"/>
                  <a:gd name="T44" fmla="*/ 186 w 197"/>
                  <a:gd name="T45" fmla="*/ 18 h 152"/>
                  <a:gd name="T46" fmla="*/ 189 w 197"/>
                  <a:gd name="T47" fmla="*/ 26 h 152"/>
                  <a:gd name="T48" fmla="*/ 189 w 197"/>
                  <a:gd name="T49" fmla="*/ 29 h 152"/>
                  <a:gd name="T50" fmla="*/ 197 w 197"/>
                  <a:gd name="T51" fmla="*/ 41 h 152"/>
                  <a:gd name="T52" fmla="*/ 189 w 197"/>
                  <a:gd name="T53" fmla="*/ 48 h 152"/>
                  <a:gd name="T54" fmla="*/ 189 w 197"/>
                  <a:gd name="T55" fmla="*/ 55 h 152"/>
                  <a:gd name="T56" fmla="*/ 193 w 197"/>
                  <a:gd name="T57" fmla="*/ 63 h 152"/>
                  <a:gd name="T58" fmla="*/ 193 w 197"/>
                  <a:gd name="T59" fmla="*/ 67 h 152"/>
                  <a:gd name="T60" fmla="*/ 186 w 197"/>
                  <a:gd name="T61" fmla="*/ 74 h 152"/>
                  <a:gd name="T62" fmla="*/ 186 w 197"/>
                  <a:gd name="T63" fmla="*/ 78 h 152"/>
                  <a:gd name="T64" fmla="*/ 182 w 197"/>
                  <a:gd name="T65" fmla="*/ 85 h 152"/>
                  <a:gd name="T66" fmla="*/ 182 w 197"/>
                  <a:gd name="T67" fmla="*/ 93 h 152"/>
                  <a:gd name="T68" fmla="*/ 149 w 197"/>
                  <a:gd name="T69" fmla="*/ 104 h 152"/>
                  <a:gd name="T70" fmla="*/ 141 w 197"/>
                  <a:gd name="T71" fmla="*/ 115 h 152"/>
                  <a:gd name="T72" fmla="*/ 134 w 197"/>
                  <a:gd name="T73" fmla="*/ 115 h 152"/>
                  <a:gd name="T74" fmla="*/ 123 w 197"/>
                  <a:gd name="T75" fmla="*/ 115 h 152"/>
                  <a:gd name="T76" fmla="*/ 115 w 197"/>
                  <a:gd name="T77" fmla="*/ 122 h 152"/>
                  <a:gd name="T78" fmla="*/ 112 w 197"/>
                  <a:gd name="T79" fmla="*/ 126 h 152"/>
                  <a:gd name="T80" fmla="*/ 86 w 197"/>
                  <a:gd name="T81" fmla="*/ 148 h 152"/>
                  <a:gd name="T82" fmla="*/ 75 w 197"/>
                  <a:gd name="T83" fmla="*/ 148 h 152"/>
                  <a:gd name="T84" fmla="*/ 67 w 197"/>
                  <a:gd name="T85" fmla="*/ 148 h 152"/>
                  <a:gd name="T86" fmla="*/ 60 w 197"/>
                  <a:gd name="T87" fmla="*/ 148 h 152"/>
                  <a:gd name="T88" fmla="*/ 49 w 197"/>
                  <a:gd name="T89" fmla="*/ 144 h 152"/>
                  <a:gd name="T90" fmla="*/ 45 w 197"/>
                  <a:gd name="T91" fmla="*/ 141 h 152"/>
                  <a:gd name="T92" fmla="*/ 23 w 197"/>
                  <a:gd name="T93" fmla="*/ 144 h 152"/>
                  <a:gd name="T94" fmla="*/ 15 w 197"/>
                  <a:gd name="T95" fmla="*/ 137 h 152"/>
                  <a:gd name="T96" fmla="*/ 8 w 197"/>
                  <a:gd name="T97" fmla="*/ 130 h 152"/>
                  <a:gd name="T98" fmla="*/ 0 w 197"/>
                  <a:gd name="T99" fmla="*/ 122 h 152"/>
                  <a:gd name="T100" fmla="*/ 37 w 197"/>
                  <a:gd name="T101" fmla="*/ 70 h 152"/>
                  <a:gd name="T102" fmla="*/ 37 w 197"/>
                  <a:gd name="T103" fmla="*/ 59 h 152"/>
                  <a:gd name="T104" fmla="*/ 37 w 197"/>
                  <a:gd name="T105" fmla="*/ 44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97" h="152">
                    <a:moveTo>
                      <a:pt x="37" y="44"/>
                    </a:moveTo>
                    <a:lnTo>
                      <a:pt x="37" y="44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48"/>
                    </a:lnTo>
                    <a:lnTo>
                      <a:pt x="49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0" y="55"/>
                    </a:lnTo>
                    <a:lnTo>
                      <a:pt x="60" y="55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9"/>
                    </a:lnTo>
                    <a:lnTo>
                      <a:pt x="71" y="59"/>
                    </a:lnTo>
                    <a:lnTo>
                      <a:pt x="75" y="59"/>
                    </a:lnTo>
                    <a:lnTo>
                      <a:pt x="75" y="59"/>
                    </a:lnTo>
                    <a:lnTo>
                      <a:pt x="78" y="59"/>
                    </a:lnTo>
                    <a:lnTo>
                      <a:pt x="82" y="59"/>
                    </a:lnTo>
                    <a:lnTo>
                      <a:pt x="82" y="55"/>
                    </a:lnTo>
                    <a:lnTo>
                      <a:pt x="86" y="52"/>
                    </a:lnTo>
                    <a:lnTo>
                      <a:pt x="86" y="52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89" y="55"/>
                    </a:lnTo>
                    <a:lnTo>
                      <a:pt x="93" y="59"/>
                    </a:lnTo>
                    <a:lnTo>
                      <a:pt x="93" y="63"/>
                    </a:lnTo>
                    <a:lnTo>
                      <a:pt x="97" y="63"/>
                    </a:lnTo>
                    <a:lnTo>
                      <a:pt x="104" y="67"/>
                    </a:lnTo>
                    <a:lnTo>
                      <a:pt x="108" y="67"/>
                    </a:lnTo>
                    <a:lnTo>
                      <a:pt x="112" y="70"/>
                    </a:lnTo>
                    <a:lnTo>
                      <a:pt x="112" y="74"/>
                    </a:lnTo>
                    <a:lnTo>
                      <a:pt x="115" y="78"/>
                    </a:lnTo>
                    <a:lnTo>
                      <a:pt x="119" y="81"/>
                    </a:lnTo>
                    <a:lnTo>
                      <a:pt x="123" y="81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30" y="78"/>
                    </a:lnTo>
                    <a:lnTo>
                      <a:pt x="130" y="81"/>
                    </a:lnTo>
                    <a:lnTo>
                      <a:pt x="130" y="81"/>
                    </a:lnTo>
                    <a:lnTo>
                      <a:pt x="134" y="78"/>
                    </a:lnTo>
                    <a:lnTo>
                      <a:pt x="130" y="63"/>
                    </a:lnTo>
                    <a:lnTo>
                      <a:pt x="130" y="63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6" y="67"/>
                    </a:lnTo>
                    <a:lnTo>
                      <a:pt x="119" y="67"/>
                    </a:lnTo>
                    <a:lnTo>
                      <a:pt x="119" y="63"/>
                    </a:lnTo>
                    <a:lnTo>
                      <a:pt x="115" y="63"/>
                    </a:lnTo>
                    <a:lnTo>
                      <a:pt x="112" y="59"/>
                    </a:lnTo>
                    <a:lnTo>
                      <a:pt x="112" y="55"/>
                    </a:lnTo>
                    <a:lnTo>
                      <a:pt x="112" y="52"/>
                    </a:lnTo>
                    <a:lnTo>
                      <a:pt x="112" y="44"/>
                    </a:lnTo>
                    <a:lnTo>
                      <a:pt x="112" y="41"/>
                    </a:lnTo>
                    <a:lnTo>
                      <a:pt x="112" y="41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3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2"/>
                    </a:lnTo>
                    <a:lnTo>
                      <a:pt x="112" y="22"/>
                    </a:lnTo>
                    <a:lnTo>
                      <a:pt x="112" y="18"/>
                    </a:lnTo>
                    <a:lnTo>
                      <a:pt x="119" y="7"/>
                    </a:lnTo>
                    <a:lnTo>
                      <a:pt x="145" y="0"/>
                    </a:lnTo>
                    <a:lnTo>
                      <a:pt x="152" y="4"/>
                    </a:lnTo>
                    <a:lnTo>
                      <a:pt x="156" y="4"/>
                    </a:lnTo>
                    <a:lnTo>
                      <a:pt x="160" y="4"/>
                    </a:lnTo>
                    <a:lnTo>
                      <a:pt x="160" y="4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63" y="11"/>
                    </a:lnTo>
                    <a:lnTo>
                      <a:pt x="167" y="11"/>
                    </a:lnTo>
                    <a:lnTo>
                      <a:pt x="174" y="11"/>
                    </a:lnTo>
                    <a:lnTo>
                      <a:pt x="178" y="11"/>
                    </a:lnTo>
                    <a:lnTo>
                      <a:pt x="178" y="15"/>
                    </a:lnTo>
                    <a:lnTo>
                      <a:pt x="182" y="15"/>
                    </a:lnTo>
                    <a:lnTo>
                      <a:pt x="182" y="15"/>
                    </a:lnTo>
                    <a:lnTo>
                      <a:pt x="186" y="18"/>
                    </a:lnTo>
                    <a:lnTo>
                      <a:pt x="186" y="18"/>
                    </a:lnTo>
                    <a:lnTo>
                      <a:pt x="186" y="22"/>
                    </a:lnTo>
                    <a:lnTo>
                      <a:pt x="189" y="22"/>
                    </a:lnTo>
                    <a:lnTo>
                      <a:pt x="189" y="26"/>
                    </a:lnTo>
                    <a:lnTo>
                      <a:pt x="189" y="26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189" y="29"/>
                    </a:lnTo>
                    <a:lnTo>
                      <a:pt x="193" y="33"/>
                    </a:lnTo>
                    <a:lnTo>
                      <a:pt x="193" y="33"/>
                    </a:lnTo>
                    <a:lnTo>
                      <a:pt x="197" y="37"/>
                    </a:lnTo>
                    <a:lnTo>
                      <a:pt x="197" y="41"/>
                    </a:lnTo>
                    <a:lnTo>
                      <a:pt x="193" y="41"/>
                    </a:lnTo>
                    <a:lnTo>
                      <a:pt x="193" y="41"/>
                    </a:lnTo>
                    <a:lnTo>
                      <a:pt x="189" y="44"/>
                    </a:lnTo>
                    <a:lnTo>
                      <a:pt x="189" y="48"/>
                    </a:lnTo>
                    <a:lnTo>
                      <a:pt x="193" y="52"/>
                    </a:lnTo>
                    <a:lnTo>
                      <a:pt x="193" y="52"/>
                    </a:lnTo>
                    <a:lnTo>
                      <a:pt x="193" y="55"/>
                    </a:lnTo>
                    <a:lnTo>
                      <a:pt x="189" y="55"/>
                    </a:lnTo>
                    <a:lnTo>
                      <a:pt x="193" y="59"/>
                    </a:lnTo>
                    <a:lnTo>
                      <a:pt x="193" y="59"/>
                    </a:lnTo>
                    <a:lnTo>
                      <a:pt x="189" y="59"/>
                    </a:lnTo>
                    <a:lnTo>
                      <a:pt x="193" y="63"/>
                    </a:lnTo>
                    <a:lnTo>
                      <a:pt x="193" y="63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89" y="70"/>
                    </a:lnTo>
                    <a:lnTo>
                      <a:pt x="186" y="70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8"/>
                    </a:lnTo>
                    <a:lnTo>
                      <a:pt x="186" y="78"/>
                    </a:lnTo>
                    <a:lnTo>
                      <a:pt x="182" y="81"/>
                    </a:lnTo>
                    <a:lnTo>
                      <a:pt x="182" y="81"/>
                    </a:lnTo>
                    <a:lnTo>
                      <a:pt x="182" y="85"/>
                    </a:lnTo>
                    <a:lnTo>
                      <a:pt x="182" y="85"/>
                    </a:lnTo>
                    <a:lnTo>
                      <a:pt x="186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82" y="93"/>
                    </a:lnTo>
                    <a:lnTo>
                      <a:pt x="171" y="96"/>
                    </a:lnTo>
                    <a:lnTo>
                      <a:pt x="167" y="96"/>
                    </a:lnTo>
                    <a:lnTo>
                      <a:pt x="152" y="104"/>
                    </a:lnTo>
                    <a:lnTo>
                      <a:pt x="149" y="104"/>
                    </a:lnTo>
                    <a:lnTo>
                      <a:pt x="141" y="107"/>
                    </a:lnTo>
                    <a:lnTo>
                      <a:pt x="141" y="107"/>
                    </a:lnTo>
                    <a:lnTo>
                      <a:pt x="141" y="111"/>
                    </a:lnTo>
                    <a:lnTo>
                      <a:pt x="141" y="115"/>
                    </a:lnTo>
                    <a:lnTo>
                      <a:pt x="141" y="115"/>
                    </a:lnTo>
                    <a:lnTo>
                      <a:pt x="137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0" y="115"/>
                    </a:lnTo>
                    <a:lnTo>
                      <a:pt x="126" y="115"/>
                    </a:lnTo>
                    <a:lnTo>
                      <a:pt x="123" y="115"/>
                    </a:lnTo>
                    <a:lnTo>
                      <a:pt x="119" y="115"/>
                    </a:lnTo>
                    <a:lnTo>
                      <a:pt x="115" y="118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6"/>
                    </a:lnTo>
                    <a:lnTo>
                      <a:pt x="115" y="126"/>
                    </a:lnTo>
                    <a:lnTo>
                      <a:pt x="112" y="126"/>
                    </a:lnTo>
                    <a:lnTo>
                      <a:pt x="108" y="130"/>
                    </a:lnTo>
                    <a:lnTo>
                      <a:pt x="97" y="133"/>
                    </a:lnTo>
                    <a:lnTo>
                      <a:pt x="89" y="144"/>
                    </a:lnTo>
                    <a:lnTo>
                      <a:pt x="86" y="148"/>
                    </a:lnTo>
                    <a:lnTo>
                      <a:pt x="82" y="152"/>
                    </a:lnTo>
                    <a:lnTo>
                      <a:pt x="78" y="152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1" y="148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63" y="148"/>
                    </a:lnTo>
                    <a:lnTo>
                      <a:pt x="60" y="148"/>
                    </a:lnTo>
                    <a:lnTo>
                      <a:pt x="60" y="148"/>
                    </a:lnTo>
                    <a:lnTo>
                      <a:pt x="56" y="148"/>
                    </a:lnTo>
                    <a:lnTo>
                      <a:pt x="52" y="148"/>
                    </a:lnTo>
                    <a:lnTo>
                      <a:pt x="52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1" y="144"/>
                    </a:lnTo>
                    <a:lnTo>
                      <a:pt x="37" y="141"/>
                    </a:lnTo>
                    <a:lnTo>
                      <a:pt x="23" y="144"/>
                    </a:lnTo>
                    <a:lnTo>
                      <a:pt x="23" y="144"/>
                    </a:lnTo>
                    <a:lnTo>
                      <a:pt x="19" y="141"/>
                    </a:lnTo>
                    <a:lnTo>
                      <a:pt x="19" y="141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8" y="133"/>
                    </a:lnTo>
                    <a:lnTo>
                      <a:pt x="8" y="130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0" y="126"/>
                    </a:lnTo>
                    <a:lnTo>
                      <a:pt x="0" y="122"/>
                    </a:lnTo>
                    <a:lnTo>
                      <a:pt x="0" y="74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59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4" name="Freeform 144"/>
              <p:cNvSpPr>
                <a:spLocks/>
              </p:cNvSpPr>
              <p:nvPr/>
            </p:nvSpPr>
            <p:spPr bwMode="auto">
              <a:xfrm>
                <a:off x="4531048" y="3290478"/>
                <a:ext cx="266333" cy="239313"/>
              </a:xfrm>
              <a:custGeom>
                <a:avLst/>
                <a:gdLst>
                  <a:gd name="T0" fmla="*/ 189 w 207"/>
                  <a:gd name="T1" fmla="*/ 175 h 186"/>
                  <a:gd name="T2" fmla="*/ 178 w 207"/>
                  <a:gd name="T3" fmla="*/ 167 h 186"/>
                  <a:gd name="T4" fmla="*/ 170 w 207"/>
                  <a:gd name="T5" fmla="*/ 160 h 186"/>
                  <a:gd name="T6" fmla="*/ 207 w 207"/>
                  <a:gd name="T7" fmla="*/ 108 h 186"/>
                  <a:gd name="T8" fmla="*/ 207 w 207"/>
                  <a:gd name="T9" fmla="*/ 97 h 186"/>
                  <a:gd name="T10" fmla="*/ 207 w 207"/>
                  <a:gd name="T11" fmla="*/ 82 h 186"/>
                  <a:gd name="T12" fmla="*/ 200 w 207"/>
                  <a:gd name="T13" fmla="*/ 78 h 186"/>
                  <a:gd name="T14" fmla="*/ 193 w 207"/>
                  <a:gd name="T15" fmla="*/ 82 h 186"/>
                  <a:gd name="T16" fmla="*/ 182 w 207"/>
                  <a:gd name="T17" fmla="*/ 78 h 186"/>
                  <a:gd name="T18" fmla="*/ 178 w 207"/>
                  <a:gd name="T19" fmla="*/ 82 h 186"/>
                  <a:gd name="T20" fmla="*/ 178 w 207"/>
                  <a:gd name="T21" fmla="*/ 75 h 186"/>
                  <a:gd name="T22" fmla="*/ 178 w 207"/>
                  <a:gd name="T23" fmla="*/ 67 h 186"/>
                  <a:gd name="T24" fmla="*/ 178 w 207"/>
                  <a:gd name="T25" fmla="*/ 60 h 186"/>
                  <a:gd name="T26" fmla="*/ 174 w 207"/>
                  <a:gd name="T27" fmla="*/ 56 h 186"/>
                  <a:gd name="T28" fmla="*/ 170 w 207"/>
                  <a:gd name="T29" fmla="*/ 49 h 186"/>
                  <a:gd name="T30" fmla="*/ 170 w 207"/>
                  <a:gd name="T31" fmla="*/ 38 h 186"/>
                  <a:gd name="T32" fmla="*/ 170 w 207"/>
                  <a:gd name="T33" fmla="*/ 30 h 186"/>
                  <a:gd name="T34" fmla="*/ 170 w 207"/>
                  <a:gd name="T35" fmla="*/ 23 h 186"/>
                  <a:gd name="T36" fmla="*/ 152 w 207"/>
                  <a:gd name="T37" fmla="*/ 15 h 186"/>
                  <a:gd name="T38" fmla="*/ 133 w 207"/>
                  <a:gd name="T39" fmla="*/ 23 h 186"/>
                  <a:gd name="T40" fmla="*/ 130 w 207"/>
                  <a:gd name="T41" fmla="*/ 30 h 186"/>
                  <a:gd name="T42" fmla="*/ 108 w 207"/>
                  <a:gd name="T43" fmla="*/ 34 h 186"/>
                  <a:gd name="T44" fmla="*/ 96 w 207"/>
                  <a:gd name="T45" fmla="*/ 26 h 186"/>
                  <a:gd name="T46" fmla="*/ 93 w 207"/>
                  <a:gd name="T47" fmla="*/ 19 h 186"/>
                  <a:gd name="T48" fmla="*/ 89 w 207"/>
                  <a:gd name="T49" fmla="*/ 12 h 186"/>
                  <a:gd name="T50" fmla="*/ 89 w 207"/>
                  <a:gd name="T51" fmla="*/ 4 h 186"/>
                  <a:gd name="T52" fmla="*/ 59 w 207"/>
                  <a:gd name="T53" fmla="*/ 0 h 186"/>
                  <a:gd name="T54" fmla="*/ 41 w 207"/>
                  <a:gd name="T55" fmla="*/ 0 h 186"/>
                  <a:gd name="T56" fmla="*/ 30 w 207"/>
                  <a:gd name="T57" fmla="*/ 0 h 186"/>
                  <a:gd name="T58" fmla="*/ 22 w 207"/>
                  <a:gd name="T59" fmla="*/ 4 h 186"/>
                  <a:gd name="T60" fmla="*/ 15 w 207"/>
                  <a:gd name="T61" fmla="*/ 4 h 186"/>
                  <a:gd name="T62" fmla="*/ 26 w 207"/>
                  <a:gd name="T63" fmla="*/ 30 h 186"/>
                  <a:gd name="T64" fmla="*/ 30 w 207"/>
                  <a:gd name="T65" fmla="*/ 49 h 186"/>
                  <a:gd name="T66" fmla="*/ 37 w 207"/>
                  <a:gd name="T67" fmla="*/ 71 h 186"/>
                  <a:gd name="T68" fmla="*/ 33 w 207"/>
                  <a:gd name="T69" fmla="*/ 101 h 186"/>
                  <a:gd name="T70" fmla="*/ 15 w 207"/>
                  <a:gd name="T71" fmla="*/ 115 h 186"/>
                  <a:gd name="T72" fmla="*/ 8 w 207"/>
                  <a:gd name="T73" fmla="*/ 141 h 186"/>
                  <a:gd name="T74" fmla="*/ 4 w 207"/>
                  <a:gd name="T75" fmla="*/ 160 h 186"/>
                  <a:gd name="T76" fmla="*/ 0 w 207"/>
                  <a:gd name="T77" fmla="*/ 175 h 186"/>
                  <a:gd name="T78" fmla="*/ 8 w 207"/>
                  <a:gd name="T79" fmla="*/ 171 h 186"/>
                  <a:gd name="T80" fmla="*/ 15 w 207"/>
                  <a:gd name="T81" fmla="*/ 171 h 186"/>
                  <a:gd name="T82" fmla="*/ 26 w 207"/>
                  <a:gd name="T83" fmla="*/ 167 h 186"/>
                  <a:gd name="T84" fmla="*/ 30 w 207"/>
                  <a:gd name="T85" fmla="*/ 167 h 186"/>
                  <a:gd name="T86" fmla="*/ 33 w 207"/>
                  <a:gd name="T87" fmla="*/ 171 h 186"/>
                  <a:gd name="T88" fmla="*/ 45 w 207"/>
                  <a:gd name="T89" fmla="*/ 175 h 186"/>
                  <a:gd name="T90" fmla="*/ 111 w 207"/>
                  <a:gd name="T91" fmla="*/ 175 h 186"/>
                  <a:gd name="T92" fmla="*/ 119 w 207"/>
                  <a:gd name="T93" fmla="*/ 178 h 186"/>
                  <a:gd name="T94" fmla="*/ 126 w 207"/>
                  <a:gd name="T95" fmla="*/ 182 h 186"/>
                  <a:gd name="T96" fmla="*/ 137 w 207"/>
                  <a:gd name="T97" fmla="*/ 182 h 186"/>
                  <a:gd name="T98" fmla="*/ 145 w 207"/>
                  <a:gd name="T99" fmla="*/ 182 h 186"/>
                  <a:gd name="T100" fmla="*/ 156 w 207"/>
                  <a:gd name="T101" fmla="*/ 186 h 186"/>
                  <a:gd name="T102" fmla="*/ 159 w 207"/>
                  <a:gd name="T103" fmla="*/ 182 h 186"/>
                  <a:gd name="T104" fmla="*/ 163 w 207"/>
                  <a:gd name="T105" fmla="*/ 186 h 186"/>
                  <a:gd name="T106" fmla="*/ 193 w 207"/>
                  <a:gd name="T107" fmla="*/ 178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7" h="186">
                    <a:moveTo>
                      <a:pt x="193" y="178"/>
                    </a:moveTo>
                    <a:lnTo>
                      <a:pt x="193" y="178"/>
                    </a:lnTo>
                    <a:lnTo>
                      <a:pt x="189" y="175"/>
                    </a:lnTo>
                    <a:lnTo>
                      <a:pt x="189" y="175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82" y="171"/>
                    </a:lnTo>
                    <a:lnTo>
                      <a:pt x="178" y="167"/>
                    </a:lnTo>
                    <a:lnTo>
                      <a:pt x="178" y="164"/>
                    </a:lnTo>
                    <a:lnTo>
                      <a:pt x="174" y="164"/>
                    </a:lnTo>
                    <a:lnTo>
                      <a:pt x="174" y="164"/>
                    </a:lnTo>
                    <a:lnTo>
                      <a:pt x="170" y="160"/>
                    </a:lnTo>
                    <a:lnTo>
                      <a:pt x="170" y="156"/>
                    </a:lnTo>
                    <a:lnTo>
                      <a:pt x="170" y="108"/>
                    </a:lnTo>
                    <a:lnTo>
                      <a:pt x="207" y="108"/>
                    </a:lnTo>
                    <a:lnTo>
                      <a:pt x="207" y="108"/>
                    </a:lnTo>
                    <a:lnTo>
                      <a:pt x="207" y="104"/>
                    </a:lnTo>
                    <a:lnTo>
                      <a:pt x="207" y="101"/>
                    </a:lnTo>
                    <a:lnTo>
                      <a:pt x="207" y="101"/>
                    </a:lnTo>
                    <a:lnTo>
                      <a:pt x="207" y="97"/>
                    </a:lnTo>
                    <a:lnTo>
                      <a:pt x="207" y="93"/>
                    </a:lnTo>
                    <a:lnTo>
                      <a:pt x="207" y="86"/>
                    </a:lnTo>
                    <a:lnTo>
                      <a:pt x="204" y="82"/>
                    </a:lnTo>
                    <a:lnTo>
                      <a:pt x="207" y="82"/>
                    </a:lnTo>
                    <a:lnTo>
                      <a:pt x="207" y="78"/>
                    </a:lnTo>
                    <a:lnTo>
                      <a:pt x="207" y="78"/>
                    </a:lnTo>
                    <a:lnTo>
                      <a:pt x="204" y="78"/>
                    </a:lnTo>
                    <a:lnTo>
                      <a:pt x="200" y="78"/>
                    </a:lnTo>
                    <a:lnTo>
                      <a:pt x="196" y="82"/>
                    </a:lnTo>
                    <a:lnTo>
                      <a:pt x="196" y="82"/>
                    </a:lnTo>
                    <a:lnTo>
                      <a:pt x="193" y="82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5" y="82"/>
                    </a:lnTo>
                    <a:lnTo>
                      <a:pt x="185" y="78"/>
                    </a:lnTo>
                    <a:lnTo>
                      <a:pt x="182" y="78"/>
                    </a:lnTo>
                    <a:lnTo>
                      <a:pt x="182" y="78"/>
                    </a:lnTo>
                    <a:lnTo>
                      <a:pt x="182" y="82"/>
                    </a:lnTo>
                    <a:lnTo>
                      <a:pt x="182" y="82"/>
                    </a:lnTo>
                    <a:lnTo>
                      <a:pt x="178" y="82"/>
                    </a:lnTo>
                    <a:lnTo>
                      <a:pt x="178" y="82"/>
                    </a:lnTo>
                    <a:lnTo>
                      <a:pt x="178" y="78"/>
                    </a:lnTo>
                    <a:lnTo>
                      <a:pt x="178" y="78"/>
                    </a:lnTo>
                    <a:lnTo>
                      <a:pt x="178" y="75"/>
                    </a:lnTo>
                    <a:lnTo>
                      <a:pt x="178" y="75"/>
                    </a:lnTo>
                    <a:lnTo>
                      <a:pt x="178" y="71"/>
                    </a:lnTo>
                    <a:lnTo>
                      <a:pt x="178" y="71"/>
                    </a:lnTo>
                    <a:lnTo>
                      <a:pt x="178" y="67"/>
                    </a:lnTo>
                    <a:lnTo>
                      <a:pt x="178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60"/>
                    </a:lnTo>
                    <a:lnTo>
                      <a:pt x="174" y="60"/>
                    </a:lnTo>
                    <a:lnTo>
                      <a:pt x="174" y="60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0" y="52"/>
                    </a:lnTo>
                    <a:lnTo>
                      <a:pt x="170" y="52"/>
                    </a:lnTo>
                    <a:lnTo>
                      <a:pt x="170" y="49"/>
                    </a:lnTo>
                    <a:lnTo>
                      <a:pt x="170" y="49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4"/>
                    </a:lnTo>
                    <a:lnTo>
                      <a:pt x="170" y="30"/>
                    </a:lnTo>
                    <a:lnTo>
                      <a:pt x="170" y="30"/>
                    </a:lnTo>
                    <a:lnTo>
                      <a:pt x="170" y="26"/>
                    </a:lnTo>
                    <a:lnTo>
                      <a:pt x="170" y="23"/>
                    </a:lnTo>
                    <a:lnTo>
                      <a:pt x="170" y="23"/>
                    </a:lnTo>
                    <a:lnTo>
                      <a:pt x="152" y="23"/>
                    </a:lnTo>
                    <a:lnTo>
                      <a:pt x="152" y="19"/>
                    </a:lnTo>
                    <a:lnTo>
                      <a:pt x="152" y="19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8" y="19"/>
                    </a:lnTo>
                    <a:lnTo>
                      <a:pt x="133" y="19"/>
                    </a:lnTo>
                    <a:lnTo>
                      <a:pt x="133" y="23"/>
                    </a:lnTo>
                    <a:lnTo>
                      <a:pt x="130" y="23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30"/>
                    </a:lnTo>
                    <a:lnTo>
                      <a:pt x="119" y="34"/>
                    </a:lnTo>
                    <a:lnTo>
                      <a:pt x="115" y="34"/>
                    </a:lnTo>
                    <a:lnTo>
                      <a:pt x="111" y="34"/>
                    </a:lnTo>
                    <a:lnTo>
                      <a:pt x="108" y="34"/>
                    </a:lnTo>
                    <a:lnTo>
                      <a:pt x="104" y="34"/>
                    </a:lnTo>
                    <a:lnTo>
                      <a:pt x="100" y="34"/>
                    </a:lnTo>
                    <a:lnTo>
                      <a:pt x="100" y="34"/>
                    </a:lnTo>
                    <a:lnTo>
                      <a:pt x="96" y="26"/>
                    </a:lnTo>
                    <a:lnTo>
                      <a:pt x="96" y="26"/>
                    </a:lnTo>
                    <a:lnTo>
                      <a:pt x="93" y="23"/>
                    </a:lnTo>
                    <a:lnTo>
                      <a:pt x="93" y="23"/>
                    </a:lnTo>
                    <a:lnTo>
                      <a:pt x="93" y="19"/>
                    </a:lnTo>
                    <a:lnTo>
                      <a:pt x="93" y="19"/>
                    </a:lnTo>
                    <a:lnTo>
                      <a:pt x="93" y="15"/>
                    </a:lnTo>
                    <a:lnTo>
                      <a:pt x="89" y="12"/>
                    </a:lnTo>
                    <a:lnTo>
                      <a:pt x="89" y="12"/>
                    </a:lnTo>
                    <a:lnTo>
                      <a:pt x="89" y="8"/>
                    </a:lnTo>
                    <a:lnTo>
                      <a:pt x="89" y="8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0"/>
                    </a:lnTo>
                    <a:lnTo>
                      <a:pt x="70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19"/>
                    </a:lnTo>
                    <a:lnTo>
                      <a:pt x="26" y="30"/>
                    </a:lnTo>
                    <a:lnTo>
                      <a:pt x="33" y="38"/>
                    </a:lnTo>
                    <a:lnTo>
                      <a:pt x="30" y="41"/>
                    </a:lnTo>
                    <a:lnTo>
                      <a:pt x="26" y="49"/>
                    </a:lnTo>
                    <a:lnTo>
                      <a:pt x="30" y="49"/>
                    </a:lnTo>
                    <a:lnTo>
                      <a:pt x="30" y="56"/>
                    </a:lnTo>
                    <a:lnTo>
                      <a:pt x="30" y="60"/>
                    </a:lnTo>
                    <a:lnTo>
                      <a:pt x="30" y="63"/>
                    </a:lnTo>
                    <a:lnTo>
                      <a:pt x="37" y="71"/>
                    </a:lnTo>
                    <a:lnTo>
                      <a:pt x="37" y="75"/>
                    </a:lnTo>
                    <a:lnTo>
                      <a:pt x="41" y="78"/>
                    </a:lnTo>
                    <a:lnTo>
                      <a:pt x="41" y="89"/>
                    </a:lnTo>
                    <a:lnTo>
                      <a:pt x="33" y="101"/>
                    </a:lnTo>
                    <a:lnTo>
                      <a:pt x="30" y="101"/>
                    </a:lnTo>
                    <a:lnTo>
                      <a:pt x="22" y="104"/>
                    </a:lnTo>
                    <a:lnTo>
                      <a:pt x="22" y="108"/>
                    </a:lnTo>
                    <a:lnTo>
                      <a:pt x="15" y="115"/>
                    </a:lnTo>
                    <a:lnTo>
                      <a:pt x="15" y="123"/>
                    </a:lnTo>
                    <a:lnTo>
                      <a:pt x="11" y="123"/>
                    </a:lnTo>
                    <a:lnTo>
                      <a:pt x="11" y="134"/>
                    </a:lnTo>
                    <a:lnTo>
                      <a:pt x="8" y="141"/>
                    </a:lnTo>
                    <a:lnTo>
                      <a:pt x="8" y="145"/>
                    </a:lnTo>
                    <a:lnTo>
                      <a:pt x="4" y="149"/>
                    </a:lnTo>
                    <a:lnTo>
                      <a:pt x="4" y="156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0" y="175"/>
                    </a:lnTo>
                    <a:lnTo>
                      <a:pt x="0" y="175"/>
                    </a:lnTo>
                    <a:lnTo>
                      <a:pt x="4" y="175"/>
                    </a:lnTo>
                    <a:lnTo>
                      <a:pt x="4" y="175"/>
                    </a:lnTo>
                    <a:lnTo>
                      <a:pt x="8" y="175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11" y="171"/>
                    </a:lnTo>
                    <a:lnTo>
                      <a:pt x="15" y="175"/>
                    </a:lnTo>
                    <a:lnTo>
                      <a:pt x="15" y="171"/>
                    </a:lnTo>
                    <a:lnTo>
                      <a:pt x="15" y="171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30" y="167"/>
                    </a:lnTo>
                    <a:lnTo>
                      <a:pt x="30" y="167"/>
                    </a:lnTo>
                    <a:lnTo>
                      <a:pt x="30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7" y="175"/>
                    </a:lnTo>
                    <a:lnTo>
                      <a:pt x="41" y="175"/>
                    </a:lnTo>
                    <a:lnTo>
                      <a:pt x="45" y="175"/>
                    </a:lnTo>
                    <a:lnTo>
                      <a:pt x="45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111" y="175"/>
                    </a:lnTo>
                    <a:lnTo>
                      <a:pt x="111" y="175"/>
                    </a:lnTo>
                    <a:lnTo>
                      <a:pt x="115" y="178"/>
                    </a:lnTo>
                    <a:lnTo>
                      <a:pt x="115" y="178"/>
                    </a:lnTo>
                    <a:lnTo>
                      <a:pt x="119" y="178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3" y="182"/>
                    </a:lnTo>
                    <a:lnTo>
                      <a:pt x="137" y="182"/>
                    </a:lnTo>
                    <a:lnTo>
                      <a:pt x="141" y="182"/>
                    </a:lnTo>
                    <a:lnTo>
                      <a:pt x="141" y="178"/>
                    </a:lnTo>
                    <a:lnTo>
                      <a:pt x="141" y="182"/>
                    </a:lnTo>
                    <a:lnTo>
                      <a:pt x="145" y="182"/>
                    </a:lnTo>
                    <a:lnTo>
                      <a:pt x="148" y="182"/>
                    </a:lnTo>
                    <a:lnTo>
                      <a:pt x="148" y="186"/>
                    </a:lnTo>
                    <a:lnTo>
                      <a:pt x="152" y="186"/>
                    </a:lnTo>
                    <a:lnTo>
                      <a:pt x="156" y="186"/>
                    </a:lnTo>
                    <a:lnTo>
                      <a:pt x="156" y="182"/>
                    </a:lnTo>
                    <a:lnTo>
                      <a:pt x="156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93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5" name="Freeform 145"/>
              <p:cNvSpPr>
                <a:spLocks/>
              </p:cNvSpPr>
              <p:nvPr/>
            </p:nvSpPr>
            <p:spPr bwMode="auto">
              <a:xfrm>
                <a:off x="4816680" y="3482187"/>
                <a:ext cx="167262" cy="133810"/>
              </a:xfrm>
              <a:custGeom>
                <a:avLst/>
                <a:gdLst>
                  <a:gd name="T0" fmla="*/ 8 w 130"/>
                  <a:gd name="T1" fmla="*/ 33 h 104"/>
                  <a:gd name="T2" fmla="*/ 11 w 130"/>
                  <a:gd name="T3" fmla="*/ 33 h 104"/>
                  <a:gd name="T4" fmla="*/ 23 w 130"/>
                  <a:gd name="T5" fmla="*/ 33 h 104"/>
                  <a:gd name="T6" fmla="*/ 23 w 130"/>
                  <a:gd name="T7" fmla="*/ 33 h 104"/>
                  <a:gd name="T8" fmla="*/ 34 w 130"/>
                  <a:gd name="T9" fmla="*/ 33 h 104"/>
                  <a:gd name="T10" fmla="*/ 56 w 130"/>
                  <a:gd name="T11" fmla="*/ 15 h 104"/>
                  <a:gd name="T12" fmla="*/ 63 w 130"/>
                  <a:gd name="T13" fmla="*/ 11 h 104"/>
                  <a:gd name="T14" fmla="*/ 63 w 130"/>
                  <a:gd name="T15" fmla="*/ 7 h 104"/>
                  <a:gd name="T16" fmla="*/ 71 w 130"/>
                  <a:gd name="T17" fmla="*/ 0 h 104"/>
                  <a:gd name="T18" fmla="*/ 82 w 130"/>
                  <a:gd name="T19" fmla="*/ 0 h 104"/>
                  <a:gd name="T20" fmla="*/ 85 w 130"/>
                  <a:gd name="T21" fmla="*/ 0 h 104"/>
                  <a:gd name="T22" fmla="*/ 89 w 130"/>
                  <a:gd name="T23" fmla="*/ 3 h 104"/>
                  <a:gd name="T24" fmla="*/ 97 w 130"/>
                  <a:gd name="T25" fmla="*/ 7 h 104"/>
                  <a:gd name="T26" fmla="*/ 104 w 130"/>
                  <a:gd name="T27" fmla="*/ 7 h 104"/>
                  <a:gd name="T28" fmla="*/ 115 w 130"/>
                  <a:gd name="T29" fmla="*/ 11 h 104"/>
                  <a:gd name="T30" fmla="*/ 126 w 130"/>
                  <a:gd name="T31" fmla="*/ 18 h 104"/>
                  <a:gd name="T32" fmla="*/ 130 w 130"/>
                  <a:gd name="T33" fmla="*/ 22 h 104"/>
                  <a:gd name="T34" fmla="*/ 130 w 130"/>
                  <a:gd name="T35" fmla="*/ 29 h 104"/>
                  <a:gd name="T36" fmla="*/ 126 w 130"/>
                  <a:gd name="T37" fmla="*/ 37 h 104"/>
                  <a:gd name="T38" fmla="*/ 130 w 130"/>
                  <a:gd name="T39" fmla="*/ 41 h 104"/>
                  <a:gd name="T40" fmla="*/ 126 w 130"/>
                  <a:gd name="T41" fmla="*/ 48 h 104"/>
                  <a:gd name="T42" fmla="*/ 122 w 130"/>
                  <a:gd name="T43" fmla="*/ 52 h 104"/>
                  <a:gd name="T44" fmla="*/ 126 w 130"/>
                  <a:gd name="T45" fmla="*/ 59 h 104"/>
                  <a:gd name="T46" fmla="*/ 126 w 130"/>
                  <a:gd name="T47" fmla="*/ 63 h 104"/>
                  <a:gd name="T48" fmla="*/ 122 w 130"/>
                  <a:gd name="T49" fmla="*/ 70 h 104"/>
                  <a:gd name="T50" fmla="*/ 119 w 130"/>
                  <a:gd name="T51" fmla="*/ 74 h 104"/>
                  <a:gd name="T52" fmla="*/ 119 w 130"/>
                  <a:gd name="T53" fmla="*/ 85 h 104"/>
                  <a:gd name="T54" fmla="*/ 97 w 130"/>
                  <a:gd name="T55" fmla="*/ 104 h 104"/>
                  <a:gd name="T56" fmla="*/ 85 w 130"/>
                  <a:gd name="T57" fmla="*/ 104 h 104"/>
                  <a:gd name="T58" fmla="*/ 78 w 130"/>
                  <a:gd name="T59" fmla="*/ 100 h 104"/>
                  <a:gd name="T60" fmla="*/ 67 w 130"/>
                  <a:gd name="T61" fmla="*/ 100 h 104"/>
                  <a:gd name="T62" fmla="*/ 63 w 130"/>
                  <a:gd name="T63" fmla="*/ 96 h 104"/>
                  <a:gd name="T64" fmla="*/ 56 w 130"/>
                  <a:gd name="T65" fmla="*/ 93 h 104"/>
                  <a:gd name="T66" fmla="*/ 48 w 130"/>
                  <a:gd name="T67" fmla="*/ 93 h 104"/>
                  <a:gd name="T68" fmla="*/ 41 w 130"/>
                  <a:gd name="T69" fmla="*/ 85 h 104"/>
                  <a:gd name="T70" fmla="*/ 37 w 130"/>
                  <a:gd name="T71" fmla="*/ 78 h 104"/>
                  <a:gd name="T72" fmla="*/ 34 w 130"/>
                  <a:gd name="T73" fmla="*/ 74 h 104"/>
                  <a:gd name="T74" fmla="*/ 34 w 130"/>
                  <a:gd name="T75" fmla="*/ 70 h 104"/>
                  <a:gd name="T76" fmla="*/ 26 w 130"/>
                  <a:gd name="T77" fmla="*/ 67 h 104"/>
                  <a:gd name="T78" fmla="*/ 19 w 130"/>
                  <a:gd name="T79" fmla="*/ 55 h 104"/>
                  <a:gd name="T80" fmla="*/ 15 w 130"/>
                  <a:gd name="T81" fmla="*/ 52 h 104"/>
                  <a:gd name="T82" fmla="*/ 11 w 130"/>
                  <a:gd name="T83" fmla="*/ 44 h 104"/>
                  <a:gd name="T84" fmla="*/ 8 w 130"/>
                  <a:gd name="T85" fmla="*/ 41 h 104"/>
                  <a:gd name="T86" fmla="*/ 0 w 130"/>
                  <a:gd name="T87" fmla="*/ 37 h 104"/>
                  <a:gd name="T88" fmla="*/ 0 w 130"/>
                  <a:gd name="T89" fmla="*/ 33 h 104"/>
                  <a:gd name="T90" fmla="*/ 0 w 130"/>
                  <a:gd name="T91" fmla="*/ 33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30" h="104">
                    <a:moveTo>
                      <a:pt x="0" y="33"/>
                    </a:moveTo>
                    <a:lnTo>
                      <a:pt x="4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45" y="18"/>
                    </a:lnTo>
                    <a:lnTo>
                      <a:pt x="56" y="15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5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3"/>
                    </a:lnTo>
                    <a:lnTo>
                      <a:pt x="97" y="3"/>
                    </a:lnTo>
                    <a:lnTo>
                      <a:pt x="97" y="3"/>
                    </a:lnTo>
                    <a:lnTo>
                      <a:pt x="97" y="7"/>
                    </a:lnTo>
                    <a:lnTo>
                      <a:pt x="100" y="7"/>
                    </a:lnTo>
                    <a:lnTo>
                      <a:pt x="100" y="3"/>
                    </a:lnTo>
                    <a:lnTo>
                      <a:pt x="104" y="7"/>
                    </a:lnTo>
                    <a:lnTo>
                      <a:pt x="111" y="7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22" y="11"/>
                    </a:lnTo>
                    <a:lnTo>
                      <a:pt x="122" y="15"/>
                    </a:lnTo>
                    <a:lnTo>
                      <a:pt x="126" y="18"/>
                    </a:lnTo>
                    <a:lnTo>
                      <a:pt x="130" y="18"/>
                    </a:lnTo>
                    <a:lnTo>
                      <a:pt x="130" y="18"/>
                    </a:lnTo>
                    <a:lnTo>
                      <a:pt x="130" y="22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30" y="29"/>
                    </a:lnTo>
                    <a:lnTo>
                      <a:pt x="126" y="33"/>
                    </a:lnTo>
                    <a:lnTo>
                      <a:pt x="126" y="37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30" y="41"/>
                    </a:lnTo>
                    <a:lnTo>
                      <a:pt x="126" y="41"/>
                    </a:lnTo>
                    <a:lnTo>
                      <a:pt x="126" y="44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26" y="55"/>
                    </a:lnTo>
                    <a:lnTo>
                      <a:pt x="126" y="55"/>
                    </a:lnTo>
                    <a:lnTo>
                      <a:pt x="126" y="59"/>
                    </a:lnTo>
                    <a:lnTo>
                      <a:pt x="126" y="59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2" y="70"/>
                    </a:lnTo>
                    <a:lnTo>
                      <a:pt x="122" y="70"/>
                    </a:lnTo>
                    <a:lnTo>
                      <a:pt x="119" y="70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9" y="78"/>
                    </a:lnTo>
                    <a:lnTo>
                      <a:pt x="119" y="81"/>
                    </a:lnTo>
                    <a:lnTo>
                      <a:pt x="119" y="85"/>
                    </a:lnTo>
                    <a:lnTo>
                      <a:pt x="119" y="89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89" y="100"/>
                    </a:lnTo>
                    <a:lnTo>
                      <a:pt x="85" y="104"/>
                    </a:lnTo>
                    <a:lnTo>
                      <a:pt x="85" y="104"/>
                    </a:lnTo>
                    <a:lnTo>
                      <a:pt x="82" y="104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4" y="100"/>
                    </a:lnTo>
                    <a:lnTo>
                      <a:pt x="71" y="100"/>
                    </a:lnTo>
                    <a:lnTo>
                      <a:pt x="67" y="100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3"/>
                    </a:lnTo>
                    <a:lnTo>
                      <a:pt x="60" y="93"/>
                    </a:lnTo>
                    <a:lnTo>
                      <a:pt x="56" y="93"/>
                    </a:lnTo>
                    <a:lnTo>
                      <a:pt x="56" y="93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5" y="89"/>
                    </a:lnTo>
                    <a:lnTo>
                      <a:pt x="45" y="89"/>
                    </a:lnTo>
                    <a:lnTo>
                      <a:pt x="41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4" y="74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0" y="67"/>
                    </a:lnTo>
                    <a:lnTo>
                      <a:pt x="30" y="67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55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5" y="52"/>
                    </a:lnTo>
                    <a:lnTo>
                      <a:pt x="15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1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6" name="Freeform 146"/>
              <p:cNvSpPr>
                <a:spLocks/>
              </p:cNvSpPr>
              <p:nvPr/>
            </p:nvSpPr>
            <p:spPr bwMode="auto">
              <a:xfrm>
                <a:off x="4702168" y="3524645"/>
                <a:ext cx="200714" cy="176269"/>
              </a:xfrm>
              <a:custGeom>
                <a:avLst/>
                <a:gdLst>
                  <a:gd name="T0" fmla="*/ 89 w 156"/>
                  <a:gd name="T1" fmla="*/ 0 h 137"/>
                  <a:gd name="T2" fmla="*/ 93 w 156"/>
                  <a:gd name="T3" fmla="*/ 4 h 137"/>
                  <a:gd name="T4" fmla="*/ 97 w 156"/>
                  <a:gd name="T5" fmla="*/ 11 h 137"/>
                  <a:gd name="T6" fmla="*/ 100 w 156"/>
                  <a:gd name="T7" fmla="*/ 15 h 137"/>
                  <a:gd name="T8" fmla="*/ 104 w 156"/>
                  <a:gd name="T9" fmla="*/ 19 h 137"/>
                  <a:gd name="T10" fmla="*/ 108 w 156"/>
                  <a:gd name="T11" fmla="*/ 22 h 137"/>
                  <a:gd name="T12" fmla="*/ 119 w 156"/>
                  <a:gd name="T13" fmla="*/ 34 h 137"/>
                  <a:gd name="T14" fmla="*/ 123 w 156"/>
                  <a:gd name="T15" fmla="*/ 37 h 137"/>
                  <a:gd name="T16" fmla="*/ 126 w 156"/>
                  <a:gd name="T17" fmla="*/ 41 h 137"/>
                  <a:gd name="T18" fmla="*/ 126 w 156"/>
                  <a:gd name="T19" fmla="*/ 48 h 137"/>
                  <a:gd name="T20" fmla="*/ 134 w 156"/>
                  <a:gd name="T21" fmla="*/ 56 h 137"/>
                  <a:gd name="T22" fmla="*/ 141 w 156"/>
                  <a:gd name="T23" fmla="*/ 56 h 137"/>
                  <a:gd name="T24" fmla="*/ 149 w 156"/>
                  <a:gd name="T25" fmla="*/ 60 h 137"/>
                  <a:gd name="T26" fmla="*/ 152 w 156"/>
                  <a:gd name="T27" fmla="*/ 63 h 137"/>
                  <a:gd name="T28" fmla="*/ 152 w 156"/>
                  <a:gd name="T29" fmla="*/ 67 h 137"/>
                  <a:gd name="T30" fmla="*/ 149 w 156"/>
                  <a:gd name="T31" fmla="*/ 67 h 137"/>
                  <a:gd name="T32" fmla="*/ 145 w 156"/>
                  <a:gd name="T33" fmla="*/ 74 h 137"/>
                  <a:gd name="T34" fmla="*/ 137 w 156"/>
                  <a:gd name="T35" fmla="*/ 74 h 137"/>
                  <a:gd name="T36" fmla="*/ 130 w 156"/>
                  <a:gd name="T37" fmla="*/ 78 h 137"/>
                  <a:gd name="T38" fmla="*/ 126 w 156"/>
                  <a:gd name="T39" fmla="*/ 82 h 137"/>
                  <a:gd name="T40" fmla="*/ 119 w 156"/>
                  <a:gd name="T41" fmla="*/ 85 h 137"/>
                  <a:gd name="T42" fmla="*/ 112 w 156"/>
                  <a:gd name="T43" fmla="*/ 93 h 137"/>
                  <a:gd name="T44" fmla="*/ 112 w 156"/>
                  <a:gd name="T45" fmla="*/ 97 h 137"/>
                  <a:gd name="T46" fmla="*/ 108 w 156"/>
                  <a:gd name="T47" fmla="*/ 100 h 137"/>
                  <a:gd name="T48" fmla="*/ 104 w 156"/>
                  <a:gd name="T49" fmla="*/ 104 h 137"/>
                  <a:gd name="T50" fmla="*/ 97 w 156"/>
                  <a:gd name="T51" fmla="*/ 108 h 137"/>
                  <a:gd name="T52" fmla="*/ 93 w 156"/>
                  <a:gd name="T53" fmla="*/ 115 h 137"/>
                  <a:gd name="T54" fmla="*/ 93 w 156"/>
                  <a:gd name="T55" fmla="*/ 123 h 137"/>
                  <a:gd name="T56" fmla="*/ 86 w 156"/>
                  <a:gd name="T57" fmla="*/ 123 h 137"/>
                  <a:gd name="T58" fmla="*/ 74 w 156"/>
                  <a:gd name="T59" fmla="*/ 123 h 137"/>
                  <a:gd name="T60" fmla="*/ 63 w 156"/>
                  <a:gd name="T61" fmla="*/ 119 h 137"/>
                  <a:gd name="T62" fmla="*/ 56 w 156"/>
                  <a:gd name="T63" fmla="*/ 115 h 137"/>
                  <a:gd name="T64" fmla="*/ 45 w 156"/>
                  <a:gd name="T65" fmla="*/ 126 h 137"/>
                  <a:gd name="T66" fmla="*/ 34 w 156"/>
                  <a:gd name="T67" fmla="*/ 134 h 137"/>
                  <a:gd name="T68" fmla="*/ 26 w 156"/>
                  <a:gd name="T69" fmla="*/ 137 h 137"/>
                  <a:gd name="T70" fmla="*/ 15 w 156"/>
                  <a:gd name="T71" fmla="*/ 137 h 137"/>
                  <a:gd name="T72" fmla="*/ 12 w 156"/>
                  <a:gd name="T73" fmla="*/ 130 h 137"/>
                  <a:gd name="T74" fmla="*/ 8 w 156"/>
                  <a:gd name="T75" fmla="*/ 115 h 137"/>
                  <a:gd name="T76" fmla="*/ 0 w 156"/>
                  <a:gd name="T77" fmla="*/ 111 h 137"/>
                  <a:gd name="T78" fmla="*/ 19 w 156"/>
                  <a:gd name="T79" fmla="*/ 63 h 137"/>
                  <a:gd name="T80" fmla="*/ 49 w 156"/>
                  <a:gd name="T81" fmla="*/ 8 h 137"/>
                  <a:gd name="T82" fmla="*/ 56 w 156"/>
                  <a:gd name="T83" fmla="*/ 4 h 137"/>
                  <a:gd name="T84" fmla="*/ 60 w 156"/>
                  <a:gd name="T85" fmla="*/ 8 h 137"/>
                  <a:gd name="T86" fmla="*/ 60 w 156"/>
                  <a:gd name="T87" fmla="*/ 11 h 137"/>
                  <a:gd name="T88" fmla="*/ 74 w 156"/>
                  <a:gd name="T89" fmla="*/ 0 h 137"/>
                  <a:gd name="T90" fmla="*/ 78 w 156"/>
                  <a:gd name="T91" fmla="*/ 4 h 137"/>
                  <a:gd name="T92" fmla="*/ 89 w 156"/>
                  <a:gd name="T93" fmla="*/ 0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56" h="137">
                    <a:moveTo>
                      <a:pt x="89" y="0"/>
                    </a:moveTo>
                    <a:lnTo>
                      <a:pt x="89" y="0"/>
                    </a:lnTo>
                    <a:lnTo>
                      <a:pt x="89" y="0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8"/>
                    </a:lnTo>
                    <a:lnTo>
                      <a:pt x="97" y="8"/>
                    </a:lnTo>
                    <a:lnTo>
                      <a:pt x="97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08" y="22"/>
                    </a:lnTo>
                    <a:lnTo>
                      <a:pt x="112" y="30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4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41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26" y="45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30" y="52"/>
                    </a:lnTo>
                    <a:lnTo>
                      <a:pt x="134" y="56"/>
                    </a:lnTo>
                    <a:lnTo>
                      <a:pt x="134" y="56"/>
                    </a:lnTo>
                    <a:lnTo>
                      <a:pt x="137" y="60"/>
                    </a:lnTo>
                    <a:lnTo>
                      <a:pt x="141" y="56"/>
                    </a:lnTo>
                    <a:lnTo>
                      <a:pt x="145" y="60"/>
                    </a:lnTo>
                    <a:lnTo>
                      <a:pt x="145" y="60"/>
                    </a:lnTo>
                    <a:lnTo>
                      <a:pt x="149" y="60"/>
                    </a:lnTo>
                    <a:lnTo>
                      <a:pt x="152" y="60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6" y="67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9" y="67"/>
                    </a:lnTo>
                    <a:lnTo>
                      <a:pt x="149" y="67"/>
                    </a:lnTo>
                    <a:lnTo>
                      <a:pt x="149" y="71"/>
                    </a:lnTo>
                    <a:lnTo>
                      <a:pt x="145" y="71"/>
                    </a:lnTo>
                    <a:lnTo>
                      <a:pt x="145" y="74"/>
                    </a:lnTo>
                    <a:lnTo>
                      <a:pt x="141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4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2"/>
                    </a:lnTo>
                    <a:lnTo>
                      <a:pt x="123" y="85"/>
                    </a:lnTo>
                    <a:lnTo>
                      <a:pt x="119" y="85"/>
                    </a:lnTo>
                    <a:lnTo>
                      <a:pt x="119" y="85"/>
                    </a:lnTo>
                    <a:lnTo>
                      <a:pt x="112" y="89"/>
                    </a:lnTo>
                    <a:lnTo>
                      <a:pt x="112" y="93"/>
                    </a:lnTo>
                    <a:lnTo>
                      <a:pt x="115" y="97"/>
                    </a:lnTo>
                    <a:lnTo>
                      <a:pt x="115" y="97"/>
                    </a:lnTo>
                    <a:lnTo>
                      <a:pt x="112" y="97"/>
                    </a:lnTo>
                    <a:lnTo>
                      <a:pt x="112" y="100"/>
                    </a:lnTo>
                    <a:lnTo>
                      <a:pt x="108" y="100"/>
                    </a:lnTo>
                    <a:lnTo>
                      <a:pt x="108" y="100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97" y="108"/>
                    </a:lnTo>
                    <a:lnTo>
                      <a:pt x="93" y="111"/>
                    </a:lnTo>
                    <a:lnTo>
                      <a:pt x="93" y="115"/>
                    </a:lnTo>
                    <a:lnTo>
                      <a:pt x="93" y="115"/>
                    </a:lnTo>
                    <a:lnTo>
                      <a:pt x="93" y="119"/>
                    </a:lnTo>
                    <a:lnTo>
                      <a:pt x="93" y="119"/>
                    </a:lnTo>
                    <a:lnTo>
                      <a:pt x="93" y="123"/>
                    </a:lnTo>
                    <a:lnTo>
                      <a:pt x="89" y="123"/>
                    </a:lnTo>
                    <a:lnTo>
                      <a:pt x="86" y="123"/>
                    </a:lnTo>
                    <a:lnTo>
                      <a:pt x="86" y="123"/>
                    </a:lnTo>
                    <a:lnTo>
                      <a:pt x="82" y="123"/>
                    </a:lnTo>
                    <a:lnTo>
                      <a:pt x="78" y="123"/>
                    </a:lnTo>
                    <a:lnTo>
                      <a:pt x="74" y="123"/>
                    </a:lnTo>
                    <a:lnTo>
                      <a:pt x="74" y="123"/>
                    </a:lnTo>
                    <a:lnTo>
                      <a:pt x="71" y="123"/>
                    </a:lnTo>
                    <a:lnTo>
                      <a:pt x="63" y="119"/>
                    </a:lnTo>
                    <a:lnTo>
                      <a:pt x="63" y="119"/>
                    </a:lnTo>
                    <a:lnTo>
                      <a:pt x="60" y="115"/>
                    </a:lnTo>
                    <a:lnTo>
                      <a:pt x="56" y="115"/>
                    </a:lnTo>
                    <a:lnTo>
                      <a:pt x="52" y="115"/>
                    </a:lnTo>
                    <a:lnTo>
                      <a:pt x="49" y="119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4" y="134"/>
                    </a:lnTo>
                    <a:lnTo>
                      <a:pt x="30" y="134"/>
                    </a:lnTo>
                    <a:lnTo>
                      <a:pt x="26" y="137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19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12" y="134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8" y="119"/>
                    </a:lnTo>
                    <a:lnTo>
                      <a:pt x="8" y="115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08"/>
                    </a:lnTo>
                    <a:lnTo>
                      <a:pt x="4" y="63"/>
                    </a:lnTo>
                    <a:lnTo>
                      <a:pt x="19" y="63"/>
                    </a:lnTo>
                    <a:lnTo>
                      <a:pt x="23" y="8"/>
                    </a:lnTo>
                    <a:lnTo>
                      <a:pt x="34" y="8"/>
                    </a:lnTo>
                    <a:lnTo>
                      <a:pt x="49" y="8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60" y="4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11"/>
                    </a:lnTo>
                    <a:lnTo>
                      <a:pt x="60" y="11"/>
                    </a:lnTo>
                    <a:lnTo>
                      <a:pt x="67" y="8"/>
                    </a:lnTo>
                    <a:lnTo>
                      <a:pt x="71" y="4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8" y="4"/>
                    </a:lnTo>
                    <a:lnTo>
                      <a:pt x="78" y="4"/>
                    </a:lnTo>
                    <a:lnTo>
                      <a:pt x="82" y="0"/>
                    </a:lnTo>
                    <a:lnTo>
                      <a:pt x="86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7" name="Freeform 147"/>
              <p:cNvSpPr>
                <a:spLocks/>
              </p:cNvSpPr>
              <p:nvPr/>
            </p:nvSpPr>
            <p:spPr bwMode="auto">
              <a:xfrm>
                <a:off x="4531048" y="3505347"/>
                <a:ext cx="285632" cy="244460"/>
              </a:xfrm>
              <a:custGeom>
                <a:avLst/>
                <a:gdLst>
                  <a:gd name="T0" fmla="*/ 137 w 222"/>
                  <a:gd name="T1" fmla="*/ 78 h 190"/>
                  <a:gd name="T2" fmla="*/ 167 w 222"/>
                  <a:gd name="T3" fmla="*/ 23 h 190"/>
                  <a:gd name="T4" fmla="*/ 189 w 222"/>
                  <a:gd name="T5" fmla="*/ 19 h 190"/>
                  <a:gd name="T6" fmla="*/ 193 w 222"/>
                  <a:gd name="T7" fmla="*/ 23 h 190"/>
                  <a:gd name="T8" fmla="*/ 193 w 222"/>
                  <a:gd name="T9" fmla="*/ 26 h 190"/>
                  <a:gd name="T10" fmla="*/ 204 w 222"/>
                  <a:gd name="T11" fmla="*/ 19 h 190"/>
                  <a:gd name="T12" fmla="*/ 211 w 222"/>
                  <a:gd name="T13" fmla="*/ 19 h 190"/>
                  <a:gd name="T14" fmla="*/ 219 w 222"/>
                  <a:gd name="T15" fmla="*/ 15 h 190"/>
                  <a:gd name="T16" fmla="*/ 219 w 222"/>
                  <a:gd name="T17" fmla="*/ 11 h 190"/>
                  <a:gd name="T18" fmla="*/ 215 w 222"/>
                  <a:gd name="T19" fmla="*/ 8 h 190"/>
                  <a:gd name="T20" fmla="*/ 211 w 222"/>
                  <a:gd name="T21" fmla="*/ 11 h 190"/>
                  <a:gd name="T22" fmla="*/ 167 w 222"/>
                  <a:gd name="T23" fmla="*/ 19 h 190"/>
                  <a:gd name="T24" fmla="*/ 163 w 222"/>
                  <a:gd name="T25" fmla="*/ 19 h 190"/>
                  <a:gd name="T26" fmla="*/ 159 w 222"/>
                  <a:gd name="T27" fmla="*/ 15 h 190"/>
                  <a:gd name="T28" fmla="*/ 156 w 222"/>
                  <a:gd name="T29" fmla="*/ 15 h 190"/>
                  <a:gd name="T30" fmla="*/ 148 w 222"/>
                  <a:gd name="T31" fmla="*/ 19 h 190"/>
                  <a:gd name="T32" fmla="*/ 141 w 222"/>
                  <a:gd name="T33" fmla="*/ 15 h 190"/>
                  <a:gd name="T34" fmla="*/ 137 w 222"/>
                  <a:gd name="T35" fmla="*/ 15 h 190"/>
                  <a:gd name="T36" fmla="*/ 130 w 222"/>
                  <a:gd name="T37" fmla="*/ 15 h 190"/>
                  <a:gd name="T38" fmla="*/ 122 w 222"/>
                  <a:gd name="T39" fmla="*/ 15 h 190"/>
                  <a:gd name="T40" fmla="*/ 115 w 222"/>
                  <a:gd name="T41" fmla="*/ 11 h 190"/>
                  <a:gd name="T42" fmla="*/ 111 w 222"/>
                  <a:gd name="T43" fmla="*/ 8 h 190"/>
                  <a:gd name="T44" fmla="*/ 48 w 222"/>
                  <a:gd name="T45" fmla="*/ 8 h 190"/>
                  <a:gd name="T46" fmla="*/ 41 w 222"/>
                  <a:gd name="T47" fmla="*/ 8 h 190"/>
                  <a:gd name="T48" fmla="*/ 33 w 222"/>
                  <a:gd name="T49" fmla="*/ 4 h 190"/>
                  <a:gd name="T50" fmla="*/ 30 w 222"/>
                  <a:gd name="T51" fmla="*/ 0 h 190"/>
                  <a:gd name="T52" fmla="*/ 26 w 222"/>
                  <a:gd name="T53" fmla="*/ 0 h 190"/>
                  <a:gd name="T54" fmla="*/ 22 w 222"/>
                  <a:gd name="T55" fmla="*/ 0 h 190"/>
                  <a:gd name="T56" fmla="*/ 15 w 222"/>
                  <a:gd name="T57" fmla="*/ 8 h 190"/>
                  <a:gd name="T58" fmla="*/ 8 w 222"/>
                  <a:gd name="T59" fmla="*/ 4 h 190"/>
                  <a:gd name="T60" fmla="*/ 4 w 222"/>
                  <a:gd name="T61" fmla="*/ 8 h 190"/>
                  <a:gd name="T62" fmla="*/ 4 w 222"/>
                  <a:gd name="T63" fmla="*/ 19 h 190"/>
                  <a:gd name="T64" fmla="*/ 26 w 222"/>
                  <a:gd name="T65" fmla="*/ 52 h 190"/>
                  <a:gd name="T66" fmla="*/ 33 w 222"/>
                  <a:gd name="T67" fmla="*/ 75 h 190"/>
                  <a:gd name="T68" fmla="*/ 41 w 222"/>
                  <a:gd name="T69" fmla="*/ 93 h 190"/>
                  <a:gd name="T70" fmla="*/ 48 w 222"/>
                  <a:gd name="T71" fmla="*/ 123 h 190"/>
                  <a:gd name="T72" fmla="*/ 48 w 222"/>
                  <a:gd name="T73" fmla="*/ 134 h 190"/>
                  <a:gd name="T74" fmla="*/ 52 w 222"/>
                  <a:gd name="T75" fmla="*/ 145 h 190"/>
                  <a:gd name="T76" fmla="*/ 52 w 222"/>
                  <a:gd name="T77" fmla="*/ 152 h 190"/>
                  <a:gd name="T78" fmla="*/ 59 w 222"/>
                  <a:gd name="T79" fmla="*/ 167 h 190"/>
                  <a:gd name="T80" fmla="*/ 67 w 222"/>
                  <a:gd name="T81" fmla="*/ 178 h 190"/>
                  <a:gd name="T82" fmla="*/ 78 w 222"/>
                  <a:gd name="T83" fmla="*/ 178 h 190"/>
                  <a:gd name="T84" fmla="*/ 82 w 222"/>
                  <a:gd name="T85" fmla="*/ 175 h 190"/>
                  <a:gd name="T86" fmla="*/ 89 w 222"/>
                  <a:gd name="T87" fmla="*/ 175 h 190"/>
                  <a:gd name="T88" fmla="*/ 96 w 222"/>
                  <a:gd name="T89" fmla="*/ 186 h 190"/>
                  <a:gd name="T90" fmla="*/ 104 w 222"/>
                  <a:gd name="T91" fmla="*/ 186 h 190"/>
                  <a:gd name="T92" fmla="*/ 111 w 222"/>
                  <a:gd name="T93" fmla="*/ 186 h 190"/>
                  <a:gd name="T94" fmla="*/ 115 w 222"/>
                  <a:gd name="T95" fmla="*/ 190 h 190"/>
                  <a:gd name="T96" fmla="*/ 119 w 222"/>
                  <a:gd name="T97" fmla="*/ 182 h 190"/>
                  <a:gd name="T98" fmla="*/ 130 w 222"/>
                  <a:gd name="T99" fmla="*/ 178 h 190"/>
                  <a:gd name="T100" fmla="*/ 133 w 222"/>
                  <a:gd name="T101" fmla="*/ 126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22" h="190">
                    <a:moveTo>
                      <a:pt x="133" y="126"/>
                    </a:moveTo>
                    <a:lnTo>
                      <a:pt x="133" y="123"/>
                    </a:lnTo>
                    <a:lnTo>
                      <a:pt x="137" y="78"/>
                    </a:lnTo>
                    <a:lnTo>
                      <a:pt x="152" y="78"/>
                    </a:lnTo>
                    <a:lnTo>
                      <a:pt x="156" y="23"/>
                    </a:lnTo>
                    <a:lnTo>
                      <a:pt x="167" y="23"/>
                    </a:lnTo>
                    <a:lnTo>
                      <a:pt x="182" y="23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93" y="19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200" y="23"/>
                    </a:lnTo>
                    <a:lnTo>
                      <a:pt x="204" y="19"/>
                    </a:lnTo>
                    <a:lnTo>
                      <a:pt x="207" y="15"/>
                    </a:lnTo>
                    <a:lnTo>
                      <a:pt x="207" y="15"/>
                    </a:lnTo>
                    <a:lnTo>
                      <a:pt x="211" y="19"/>
                    </a:lnTo>
                    <a:lnTo>
                      <a:pt x="211" y="19"/>
                    </a:lnTo>
                    <a:lnTo>
                      <a:pt x="215" y="15"/>
                    </a:lnTo>
                    <a:lnTo>
                      <a:pt x="219" y="15"/>
                    </a:lnTo>
                    <a:lnTo>
                      <a:pt x="222" y="15"/>
                    </a:lnTo>
                    <a:lnTo>
                      <a:pt x="222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1" y="11"/>
                    </a:lnTo>
                    <a:lnTo>
                      <a:pt x="207" y="8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6" y="15"/>
                    </a:lnTo>
                    <a:lnTo>
                      <a:pt x="156" y="15"/>
                    </a:lnTo>
                    <a:lnTo>
                      <a:pt x="156" y="19"/>
                    </a:lnTo>
                    <a:lnTo>
                      <a:pt x="152" y="19"/>
                    </a:lnTo>
                    <a:lnTo>
                      <a:pt x="148" y="19"/>
                    </a:lnTo>
                    <a:lnTo>
                      <a:pt x="148" y="15"/>
                    </a:lnTo>
                    <a:lnTo>
                      <a:pt x="145" y="15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15"/>
                    </a:lnTo>
                    <a:lnTo>
                      <a:pt x="137" y="15"/>
                    </a:lnTo>
                    <a:lnTo>
                      <a:pt x="133" y="15"/>
                    </a:lnTo>
                    <a:lnTo>
                      <a:pt x="130" y="15"/>
                    </a:lnTo>
                    <a:lnTo>
                      <a:pt x="130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5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5" y="11"/>
                    </a:lnTo>
                    <a:lnTo>
                      <a:pt x="115" y="11"/>
                    </a:lnTo>
                    <a:lnTo>
                      <a:pt x="111" y="8"/>
                    </a:lnTo>
                    <a:lnTo>
                      <a:pt x="111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5" y="8"/>
                    </a:lnTo>
                    <a:lnTo>
                      <a:pt x="45" y="8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4" y="19"/>
                    </a:lnTo>
                    <a:lnTo>
                      <a:pt x="11" y="30"/>
                    </a:lnTo>
                    <a:lnTo>
                      <a:pt x="19" y="37"/>
                    </a:lnTo>
                    <a:lnTo>
                      <a:pt x="26" y="52"/>
                    </a:lnTo>
                    <a:lnTo>
                      <a:pt x="26" y="60"/>
                    </a:lnTo>
                    <a:lnTo>
                      <a:pt x="33" y="71"/>
                    </a:lnTo>
                    <a:lnTo>
                      <a:pt x="33" y="75"/>
                    </a:lnTo>
                    <a:lnTo>
                      <a:pt x="45" y="86"/>
                    </a:lnTo>
                    <a:lnTo>
                      <a:pt x="45" y="93"/>
                    </a:lnTo>
                    <a:lnTo>
                      <a:pt x="41" y="93"/>
                    </a:lnTo>
                    <a:lnTo>
                      <a:pt x="45" y="100"/>
                    </a:lnTo>
                    <a:lnTo>
                      <a:pt x="45" y="112"/>
                    </a:lnTo>
                    <a:lnTo>
                      <a:pt x="48" y="123"/>
                    </a:lnTo>
                    <a:lnTo>
                      <a:pt x="48" y="130"/>
                    </a:lnTo>
                    <a:lnTo>
                      <a:pt x="52" y="134"/>
                    </a:lnTo>
                    <a:lnTo>
                      <a:pt x="48" y="134"/>
                    </a:lnTo>
                    <a:lnTo>
                      <a:pt x="52" y="138"/>
                    </a:lnTo>
                    <a:lnTo>
                      <a:pt x="52" y="145"/>
                    </a:lnTo>
                    <a:lnTo>
                      <a:pt x="52" y="145"/>
                    </a:lnTo>
                    <a:lnTo>
                      <a:pt x="56" y="149"/>
                    </a:lnTo>
                    <a:lnTo>
                      <a:pt x="52" y="149"/>
                    </a:lnTo>
                    <a:lnTo>
                      <a:pt x="52" y="152"/>
                    </a:lnTo>
                    <a:lnTo>
                      <a:pt x="56" y="156"/>
                    </a:lnTo>
                    <a:lnTo>
                      <a:pt x="56" y="164"/>
                    </a:lnTo>
                    <a:lnTo>
                      <a:pt x="59" y="167"/>
                    </a:lnTo>
                    <a:lnTo>
                      <a:pt x="63" y="171"/>
                    </a:lnTo>
                    <a:lnTo>
                      <a:pt x="67" y="175"/>
                    </a:lnTo>
                    <a:lnTo>
                      <a:pt x="67" y="178"/>
                    </a:lnTo>
                    <a:lnTo>
                      <a:pt x="74" y="182"/>
                    </a:lnTo>
                    <a:lnTo>
                      <a:pt x="78" y="182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82" y="175"/>
                    </a:lnTo>
                    <a:lnTo>
                      <a:pt x="85" y="175"/>
                    </a:lnTo>
                    <a:lnTo>
                      <a:pt x="85" y="175"/>
                    </a:lnTo>
                    <a:lnTo>
                      <a:pt x="89" y="175"/>
                    </a:lnTo>
                    <a:lnTo>
                      <a:pt x="89" y="178"/>
                    </a:lnTo>
                    <a:lnTo>
                      <a:pt x="89" y="186"/>
                    </a:lnTo>
                    <a:lnTo>
                      <a:pt x="96" y="186"/>
                    </a:lnTo>
                    <a:lnTo>
                      <a:pt x="100" y="186"/>
                    </a:lnTo>
                    <a:lnTo>
                      <a:pt x="100" y="186"/>
                    </a:lnTo>
                    <a:lnTo>
                      <a:pt x="104" y="186"/>
                    </a:lnTo>
                    <a:lnTo>
                      <a:pt x="108" y="186"/>
                    </a:lnTo>
                    <a:lnTo>
                      <a:pt x="108" y="186"/>
                    </a:lnTo>
                    <a:lnTo>
                      <a:pt x="111" y="186"/>
                    </a:lnTo>
                    <a:lnTo>
                      <a:pt x="111" y="190"/>
                    </a:lnTo>
                    <a:lnTo>
                      <a:pt x="115" y="190"/>
                    </a:lnTo>
                    <a:lnTo>
                      <a:pt x="115" y="190"/>
                    </a:lnTo>
                    <a:lnTo>
                      <a:pt x="115" y="186"/>
                    </a:lnTo>
                    <a:lnTo>
                      <a:pt x="119" y="182"/>
                    </a:lnTo>
                    <a:lnTo>
                      <a:pt x="119" y="182"/>
                    </a:lnTo>
                    <a:lnTo>
                      <a:pt x="122" y="182"/>
                    </a:lnTo>
                    <a:lnTo>
                      <a:pt x="126" y="178"/>
                    </a:lnTo>
                    <a:lnTo>
                      <a:pt x="130" y="178"/>
                    </a:lnTo>
                    <a:lnTo>
                      <a:pt x="133" y="178"/>
                    </a:lnTo>
                    <a:lnTo>
                      <a:pt x="133" y="126"/>
                    </a:lnTo>
                    <a:lnTo>
                      <a:pt x="133" y="1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8" name="Freeform 148"/>
              <p:cNvSpPr>
                <a:spLocks/>
              </p:cNvSpPr>
              <p:nvPr/>
            </p:nvSpPr>
            <p:spPr bwMode="auto">
              <a:xfrm>
                <a:off x="5450989" y="3586403"/>
                <a:ext cx="14153" cy="10293"/>
              </a:xfrm>
              <a:custGeom>
                <a:avLst/>
                <a:gdLst>
                  <a:gd name="T0" fmla="*/ 0 w 11"/>
                  <a:gd name="T1" fmla="*/ 0 h 8"/>
                  <a:gd name="T2" fmla="*/ 0 w 11"/>
                  <a:gd name="T3" fmla="*/ 4 h 8"/>
                  <a:gd name="T4" fmla="*/ 3 w 11"/>
                  <a:gd name="T5" fmla="*/ 8 h 8"/>
                  <a:gd name="T6" fmla="*/ 3 w 11"/>
                  <a:gd name="T7" fmla="*/ 8 h 8"/>
                  <a:gd name="T8" fmla="*/ 11 w 11"/>
                  <a:gd name="T9" fmla="*/ 4 h 8"/>
                  <a:gd name="T10" fmla="*/ 7 w 11"/>
                  <a:gd name="T11" fmla="*/ 4 h 8"/>
                  <a:gd name="T12" fmla="*/ 7 w 11"/>
                  <a:gd name="T13" fmla="*/ 0 h 8"/>
                  <a:gd name="T14" fmla="*/ 3 w 11"/>
                  <a:gd name="T15" fmla="*/ 0 h 8"/>
                  <a:gd name="T16" fmla="*/ 0 w 11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8">
                    <a:moveTo>
                      <a:pt x="0" y="0"/>
                    </a:moveTo>
                    <a:lnTo>
                      <a:pt x="0" y="4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9" name="Freeform 149"/>
              <p:cNvSpPr>
                <a:spLocks noEditPoints="1"/>
              </p:cNvSpPr>
              <p:nvPr/>
            </p:nvSpPr>
            <p:spPr bwMode="auto">
              <a:xfrm>
                <a:off x="5188516" y="3410136"/>
                <a:ext cx="162115" cy="272766"/>
              </a:xfrm>
              <a:custGeom>
                <a:avLst/>
                <a:gdLst>
                  <a:gd name="T0" fmla="*/ 37 w 126"/>
                  <a:gd name="T1" fmla="*/ 208 h 212"/>
                  <a:gd name="T2" fmla="*/ 59 w 126"/>
                  <a:gd name="T3" fmla="*/ 204 h 212"/>
                  <a:gd name="T4" fmla="*/ 67 w 126"/>
                  <a:gd name="T5" fmla="*/ 193 h 212"/>
                  <a:gd name="T6" fmla="*/ 70 w 126"/>
                  <a:gd name="T7" fmla="*/ 182 h 212"/>
                  <a:gd name="T8" fmla="*/ 74 w 126"/>
                  <a:gd name="T9" fmla="*/ 174 h 212"/>
                  <a:gd name="T10" fmla="*/ 85 w 126"/>
                  <a:gd name="T11" fmla="*/ 152 h 212"/>
                  <a:gd name="T12" fmla="*/ 96 w 126"/>
                  <a:gd name="T13" fmla="*/ 123 h 212"/>
                  <a:gd name="T14" fmla="*/ 104 w 126"/>
                  <a:gd name="T15" fmla="*/ 104 h 212"/>
                  <a:gd name="T16" fmla="*/ 111 w 126"/>
                  <a:gd name="T17" fmla="*/ 85 h 212"/>
                  <a:gd name="T18" fmla="*/ 111 w 126"/>
                  <a:gd name="T19" fmla="*/ 71 h 212"/>
                  <a:gd name="T20" fmla="*/ 115 w 126"/>
                  <a:gd name="T21" fmla="*/ 63 h 212"/>
                  <a:gd name="T22" fmla="*/ 115 w 126"/>
                  <a:gd name="T23" fmla="*/ 52 h 212"/>
                  <a:gd name="T24" fmla="*/ 122 w 126"/>
                  <a:gd name="T25" fmla="*/ 59 h 212"/>
                  <a:gd name="T26" fmla="*/ 126 w 126"/>
                  <a:gd name="T27" fmla="*/ 52 h 212"/>
                  <a:gd name="T28" fmla="*/ 122 w 126"/>
                  <a:gd name="T29" fmla="*/ 41 h 212"/>
                  <a:gd name="T30" fmla="*/ 122 w 126"/>
                  <a:gd name="T31" fmla="*/ 34 h 212"/>
                  <a:gd name="T32" fmla="*/ 119 w 126"/>
                  <a:gd name="T33" fmla="*/ 11 h 212"/>
                  <a:gd name="T34" fmla="*/ 111 w 126"/>
                  <a:gd name="T35" fmla="*/ 8 h 212"/>
                  <a:gd name="T36" fmla="*/ 107 w 126"/>
                  <a:gd name="T37" fmla="*/ 4 h 212"/>
                  <a:gd name="T38" fmla="*/ 104 w 126"/>
                  <a:gd name="T39" fmla="*/ 8 h 212"/>
                  <a:gd name="T40" fmla="*/ 104 w 126"/>
                  <a:gd name="T41" fmla="*/ 15 h 212"/>
                  <a:gd name="T42" fmla="*/ 96 w 126"/>
                  <a:gd name="T43" fmla="*/ 26 h 212"/>
                  <a:gd name="T44" fmla="*/ 93 w 126"/>
                  <a:gd name="T45" fmla="*/ 26 h 212"/>
                  <a:gd name="T46" fmla="*/ 93 w 126"/>
                  <a:gd name="T47" fmla="*/ 34 h 212"/>
                  <a:gd name="T48" fmla="*/ 85 w 126"/>
                  <a:gd name="T49" fmla="*/ 37 h 212"/>
                  <a:gd name="T50" fmla="*/ 89 w 126"/>
                  <a:gd name="T51" fmla="*/ 41 h 212"/>
                  <a:gd name="T52" fmla="*/ 78 w 126"/>
                  <a:gd name="T53" fmla="*/ 48 h 212"/>
                  <a:gd name="T54" fmla="*/ 74 w 126"/>
                  <a:gd name="T55" fmla="*/ 45 h 212"/>
                  <a:gd name="T56" fmla="*/ 74 w 126"/>
                  <a:gd name="T57" fmla="*/ 52 h 212"/>
                  <a:gd name="T58" fmla="*/ 70 w 126"/>
                  <a:gd name="T59" fmla="*/ 56 h 212"/>
                  <a:gd name="T60" fmla="*/ 70 w 126"/>
                  <a:gd name="T61" fmla="*/ 48 h 212"/>
                  <a:gd name="T62" fmla="*/ 63 w 126"/>
                  <a:gd name="T63" fmla="*/ 63 h 212"/>
                  <a:gd name="T64" fmla="*/ 59 w 126"/>
                  <a:gd name="T65" fmla="*/ 56 h 212"/>
                  <a:gd name="T66" fmla="*/ 48 w 126"/>
                  <a:gd name="T67" fmla="*/ 59 h 212"/>
                  <a:gd name="T68" fmla="*/ 45 w 126"/>
                  <a:gd name="T69" fmla="*/ 59 h 212"/>
                  <a:gd name="T70" fmla="*/ 33 w 126"/>
                  <a:gd name="T71" fmla="*/ 67 h 212"/>
                  <a:gd name="T72" fmla="*/ 26 w 126"/>
                  <a:gd name="T73" fmla="*/ 67 h 212"/>
                  <a:gd name="T74" fmla="*/ 19 w 126"/>
                  <a:gd name="T75" fmla="*/ 82 h 212"/>
                  <a:gd name="T76" fmla="*/ 19 w 126"/>
                  <a:gd name="T77" fmla="*/ 93 h 212"/>
                  <a:gd name="T78" fmla="*/ 26 w 126"/>
                  <a:gd name="T79" fmla="*/ 111 h 212"/>
                  <a:gd name="T80" fmla="*/ 22 w 126"/>
                  <a:gd name="T81" fmla="*/ 123 h 212"/>
                  <a:gd name="T82" fmla="*/ 15 w 126"/>
                  <a:gd name="T83" fmla="*/ 134 h 212"/>
                  <a:gd name="T84" fmla="*/ 8 w 126"/>
                  <a:gd name="T85" fmla="*/ 141 h 212"/>
                  <a:gd name="T86" fmla="*/ 4 w 126"/>
                  <a:gd name="T87" fmla="*/ 156 h 212"/>
                  <a:gd name="T88" fmla="*/ 8 w 126"/>
                  <a:gd name="T89" fmla="*/ 171 h 212"/>
                  <a:gd name="T90" fmla="*/ 11 w 126"/>
                  <a:gd name="T91" fmla="*/ 174 h 212"/>
                  <a:gd name="T92" fmla="*/ 8 w 126"/>
                  <a:gd name="T93" fmla="*/ 186 h 212"/>
                  <a:gd name="T94" fmla="*/ 8 w 126"/>
                  <a:gd name="T95" fmla="*/ 197 h 212"/>
                  <a:gd name="T96" fmla="*/ 15 w 126"/>
                  <a:gd name="T97" fmla="*/ 204 h 212"/>
                  <a:gd name="T98" fmla="*/ 26 w 126"/>
                  <a:gd name="T99" fmla="*/ 208 h 212"/>
                  <a:gd name="T100" fmla="*/ 26 w 126"/>
                  <a:gd name="T101" fmla="*/ 212 h 212"/>
                  <a:gd name="T102" fmla="*/ 100 w 126"/>
                  <a:gd name="T103" fmla="*/ 11 h 212"/>
                  <a:gd name="T104" fmla="*/ 100 w 126"/>
                  <a:gd name="T105" fmla="*/ 19 h 212"/>
                  <a:gd name="T106" fmla="*/ 100 w 126"/>
                  <a:gd name="T107" fmla="*/ 19 h 212"/>
                  <a:gd name="T108" fmla="*/ 96 w 126"/>
                  <a:gd name="T109" fmla="*/ 19 h 212"/>
                  <a:gd name="T110" fmla="*/ 93 w 126"/>
                  <a:gd name="T111" fmla="*/ 19 h 212"/>
                  <a:gd name="T112" fmla="*/ 115 w 126"/>
                  <a:gd name="T113" fmla="*/ 74 h 212"/>
                  <a:gd name="T114" fmla="*/ 119 w 126"/>
                  <a:gd name="T115" fmla="*/ 74 h 2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26" h="212">
                    <a:moveTo>
                      <a:pt x="26" y="212"/>
                    </a:moveTo>
                    <a:lnTo>
                      <a:pt x="30" y="212"/>
                    </a:lnTo>
                    <a:lnTo>
                      <a:pt x="33" y="212"/>
                    </a:lnTo>
                    <a:lnTo>
                      <a:pt x="37" y="208"/>
                    </a:lnTo>
                    <a:lnTo>
                      <a:pt x="41" y="204"/>
                    </a:lnTo>
                    <a:lnTo>
                      <a:pt x="52" y="204"/>
                    </a:lnTo>
                    <a:lnTo>
                      <a:pt x="56" y="204"/>
                    </a:lnTo>
                    <a:lnTo>
                      <a:pt x="59" y="204"/>
                    </a:lnTo>
                    <a:lnTo>
                      <a:pt x="59" y="200"/>
                    </a:lnTo>
                    <a:lnTo>
                      <a:pt x="63" y="200"/>
                    </a:lnTo>
                    <a:lnTo>
                      <a:pt x="67" y="197"/>
                    </a:lnTo>
                    <a:lnTo>
                      <a:pt x="67" y="193"/>
                    </a:lnTo>
                    <a:lnTo>
                      <a:pt x="67" y="189"/>
                    </a:lnTo>
                    <a:lnTo>
                      <a:pt x="70" y="186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8" y="171"/>
                    </a:lnTo>
                    <a:lnTo>
                      <a:pt x="82" y="160"/>
                    </a:lnTo>
                    <a:lnTo>
                      <a:pt x="82" y="156"/>
                    </a:lnTo>
                    <a:lnTo>
                      <a:pt x="85" y="152"/>
                    </a:lnTo>
                    <a:lnTo>
                      <a:pt x="85" y="145"/>
                    </a:lnTo>
                    <a:lnTo>
                      <a:pt x="89" y="137"/>
                    </a:lnTo>
                    <a:lnTo>
                      <a:pt x="93" y="126"/>
                    </a:lnTo>
                    <a:lnTo>
                      <a:pt x="96" y="123"/>
                    </a:lnTo>
                    <a:lnTo>
                      <a:pt x="96" y="119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4" y="104"/>
                    </a:lnTo>
                    <a:lnTo>
                      <a:pt x="107" y="97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1" y="85"/>
                    </a:lnTo>
                    <a:lnTo>
                      <a:pt x="107" y="82"/>
                    </a:lnTo>
                    <a:lnTo>
                      <a:pt x="111" y="78"/>
                    </a:lnTo>
                    <a:lnTo>
                      <a:pt x="115" y="74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67"/>
                    </a:lnTo>
                    <a:lnTo>
                      <a:pt x="115" y="63"/>
                    </a:lnTo>
                    <a:lnTo>
                      <a:pt x="115" y="63"/>
                    </a:lnTo>
                    <a:lnTo>
                      <a:pt x="115" y="59"/>
                    </a:lnTo>
                    <a:lnTo>
                      <a:pt x="115" y="59"/>
                    </a:lnTo>
                    <a:lnTo>
                      <a:pt x="115" y="56"/>
                    </a:lnTo>
                    <a:lnTo>
                      <a:pt x="115" y="52"/>
                    </a:lnTo>
                    <a:lnTo>
                      <a:pt x="119" y="56"/>
                    </a:lnTo>
                    <a:lnTo>
                      <a:pt x="119" y="56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6"/>
                    </a:lnTo>
                    <a:lnTo>
                      <a:pt x="126" y="56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26" y="48"/>
                    </a:lnTo>
                    <a:lnTo>
                      <a:pt x="122" y="45"/>
                    </a:lnTo>
                    <a:lnTo>
                      <a:pt x="122" y="41"/>
                    </a:lnTo>
                    <a:lnTo>
                      <a:pt x="122" y="41"/>
                    </a:lnTo>
                    <a:lnTo>
                      <a:pt x="122" y="37"/>
                    </a:lnTo>
                    <a:lnTo>
                      <a:pt x="122" y="34"/>
                    </a:lnTo>
                    <a:lnTo>
                      <a:pt x="122" y="34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8"/>
                    </a:lnTo>
                    <a:lnTo>
                      <a:pt x="115" y="4"/>
                    </a:lnTo>
                    <a:lnTo>
                      <a:pt x="111" y="0"/>
                    </a:lnTo>
                    <a:lnTo>
                      <a:pt x="107" y="4"/>
                    </a:lnTo>
                    <a:lnTo>
                      <a:pt x="107" y="4"/>
                    </a:lnTo>
                    <a:lnTo>
                      <a:pt x="107" y="8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104" y="8"/>
                    </a:lnTo>
                    <a:lnTo>
                      <a:pt x="104" y="11"/>
                    </a:lnTo>
                    <a:lnTo>
                      <a:pt x="107" y="11"/>
                    </a:lnTo>
                    <a:lnTo>
                      <a:pt x="107" y="15"/>
                    </a:lnTo>
                    <a:lnTo>
                      <a:pt x="104" y="15"/>
                    </a:lnTo>
                    <a:lnTo>
                      <a:pt x="104" y="22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89" y="30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9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1"/>
                    </a:lnTo>
                    <a:lnTo>
                      <a:pt x="85" y="41"/>
                    </a:lnTo>
                    <a:lnTo>
                      <a:pt x="85" y="45"/>
                    </a:lnTo>
                    <a:lnTo>
                      <a:pt x="78" y="48"/>
                    </a:lnTo>
                    <a:lnTo>
                      <a:pt x="78" y="45"/>
                    </a:lnTo>
                    <a:lnTo>
                      <a:pt x="82" y="45"/>
                    </a:lnTo>
                    <a:lnTo>
                      <a:pt x="78" y="41"/>
                    </a:lnTo>
                    <a:lnTo>
                      <a:pt x="74" y="45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8" y="52"/>
                    </a:lnTo>
                    <a:lnTo>
                      <a:pt x="78" y="52"/>
                    </a:lnTo>
                    <a:lnTo>
                      <a:pt x="74" y="52"/>
                    </a:lnTo>
                    <a:lnTo>
                      <a:pt x="70" y="56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48"/>
                    </a:lnTo>
                    <a:lnTo>
                      <a:pt x="63" y="56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6" y="59"/>
                    </a:lnTo>
                    <a:lnTo>
                      <a:pt x="48" y="56"/>
                    </a:lnTo>
                    <a:lnTo>
                      <a:pt x="48" y="59"/>
                    </a:lnTo>
                    <a:lnTo>
                      <a:pt x="48" y="59"/>
                    </a:lnTo>
                    <a:lnTo>
                      <a:pt x="48" y="63"/>
                    </a:lnTo>
                    <a:lnTo>
                      <a:pt x="48" y="63"/>
                    </a:lnTo>
                    <a:lnTo>
                      <a:pt x="45" y="63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1" y="63"/>
                    </a:lnTo>
                    <a:lnTo>
                      <a:pt x="41" y="59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6" y="71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9" y="82"/>
                    </a:lnTo>
                    <a:lnTo>
                      <a:pt x="19" y="85"/>
                    </a:lnTo>
                    <a:lnTo>
                      <a:pt x="19" y="89"/>
                    </a:lnTo>
                    <a:lnTo>
                      <a:pt x="19" y="89"/>
                    </a:lnTo>
                    <a:lnTo>
                      <a:pt x="19" y="93"/>
                    </a:lnTo>
                    <a:lnTo>
                      <a:pt x="19" y="97"/>
                    </a:lnTo>
                    <a:lnTo>
                      <a:pt x="22" y="108"/>
                    </a:lnTo>
                    <a:lnTo>
                      <a:pt x="22" y="108"/>
                    </a:lnTo>
                    <a:lnTo>
                      <a:pt x="26" y="111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5"/>
                    </a:lnTo>
                    <a:lnTo>
                      <a:pt x="22" y="123"/>
                    </a:lnTo>
                    <a:lnTo>
                      <a:pt x="19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41"/>
                    </a:lnTo>
                    <a:lnTo>
                      <a:pt x="11" y="141"/>
                    </a:lnTo>
                    <a:lnTo>
                      <a:pt x="8" y="141"/>
                    </a:lnTo>
                    <a:lnTo>
                      <a:pt x="4" y="145"/>
                    </a:lnTo>
                    <a:lnTo>
                      <a:pt x="4" y="149"/>
                    </a:lnTo>
                    <a:lnTo>
                      <a:pt x="0" y="152"/>
                    </a:lnTo>
                    <a:lnTo>
                      <a:pt x="4" y="156"/>
                    </a:lnTo>
                    <a:lnTo>
                      <a:pt x="0" y="160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8" y="171"/>
                    </a:lnTo>
                    <a:lnTo>
                      <a:pt x="8" y="174"/>
                    </a:lnTo>
                    <a:lnTo>
                      <a:pt x="8" y="174"/>
                    </a:lnTo>
                    <a:lnTo>
                      <a:pt x="8" y="178"/>
                    </a:lnTo>
                    <a:lnTo>
                      <a:pt x="11" y="174"/>
                    </a:lnTo>
                    <a:lnTo>
                      <a:pt x="8" y="178"/>
                    </a:lnTo>
                    <a:lnTo>
                      <a:pt x="4" y="178"/>
                    </a:lnTo>
                    <a:lnTo>
                      <a:pt x="4" y="182"/>
                    </a:lnTo>
                    <a:lnTo>
                      <a:pt x="8" y="186"/>
                    </a:lnTo>
                    <a:lnTo>
                      <a:pt x="4" y="193"/>
                    </a:lnTo>
                    <a:lnTo>
                      <a:pt x="8" y="193"/>
                    </a:lnTo>
                    <a:lnTo>
                      <a:pt x="8" y="197"/>
                    </a:lnTo>
                    <a:lnTo>
                      <a:pt x="8" y="197"/>
                    </a:lnTo>
                    <a:lnTo>
                      <a:pt x="11" y="200"/>
                    </a:lnTo>
                    <a:lnTo>
                      <a:pt x="11" y="200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9" y="204"/>
                    </a:lnTo>
                    <a:lnTo>
                      <a:pt x="19" y="204"/>
                    </a:lnTo>
                    <a:lnTo>
                      <a:pt x="22" y="204"/>
                    </a:lnTo>
                    <a:lnTo>
                      <a:pt x="26" y="208"/>
                    </a:lnTo>
                    <a:lnTo>
                      <a:pt x="26" y="208"/>
                    </a:lnTo>
                    <a:lnTo>
                      <a:pt x="26" y="212"/>
                    </a:lnTo>
                    <a:lnTo>
                      <a:pt x="26" y="212"/>
                    </a:lnTo>
                    <a:lnTo>
                      <a:pt x="26" y="212"/>
                    </a:lnTo>
                    <a:close/>
                    <a:moveTo>
                      <a:pt x="100" y="15"/>
                    </a:moveTo>
                    <a:lnTo>
                      <a:pt x="100" y="15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close/>
                    <a:moveTo>
                      <a:pt x="100" y="19"/>
                    </a:moveTo>
                    <a:lnTo>
                      <a:pt x="100" y="19"/>
                    </a:lnTo>
                    <a:lnTo>
                      <a:pt x="100" y="19"/>
                    </a:lnTo>
                    <a:lnTo>
                      <a:pt x="100" y="22"/>
                    </a:lnTo>
                    <a:lnTo>
                      <a:pt x="100" y="19"/>
                    </a:lnTo>
                    <a:lnTo>
                      <a:pt x="100" y="19"/>
                    </a:lnTo>
                    <a:close/>
                    <a:moveTo>
                      <a:pt x="93" y="19"/>
                    </a:moveTo>
                    <a:lnTo>
                      <a:pt x="93" y="19"/>
                    </a:lnTo>
                    <a:lnTo>
                      <a:pt x="93" y="19"/>
                    </a:lnTo>
                    <a:lnTo>
                      <a:pt x="96" y="19"/>
                    </a:lnTo>
                    <a:lnTo>
                      <a:pt x="96" y="22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19"/>
                    </a:lnTo>
                    <a:lnTo>
                      <a:pt x="93" y="19"/>
                    </a:lnTo>
                    <a:close/>
                    <a:moveTo>
                      <a:pt x="115" y="78"/>
                    </a:moveTo>
                    <a:lnTo>
                      <a:pt x="115" y="78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9" y="74"/>
                    </a:lnTo>
                    <a:lnTo>
                      <a:pt x="119" y="71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5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0" name="Freeform 150"/>
              <p:cNvSpPr>
                <a:spLocks/>
              </p:cNvSpPr>
              <p:nvPr/>
            </p:nvSpPr>
            <p:spPr bwMode="auto">
              <a:xfrm>
                <a:off x="4931190" y="3381830"/>
                <a:ext cx="218727" cy="319084"/>
              </a:xfrm>
              <a:custGeom>
                <a:avLst/>
                <a:gdLst>
                  <a:gd name="T0" fmla="*/ 30 w 170"/>
                  <a:gd name="T1" fmla="*/ 156 h 248"/>
                  <a:gd name="T2" fmla="*/ 33 w 170"/>
                  <a:gd name="T3" fmla="*/ 148 h 248"/>
                  <a:gd name="T4" fmla="*/ 37 w 170"/>
                  <a:gd name="T5" fmla="*/ 137 h 248"/>
                  <a:gd name="T6" fmla="*/ 37 w 170"/>
                  <a:gd name="T7" fmla="*/ 126 h 248"/>
                  <a:gd name="T8" fmla="*/ 37 w 170"/>
                  <a:gd name="T9" fmla="*/ 119 h 248"/>
                  <a:gd name="T10" fmla="*/ 41 w 170"/>
                  <a:gd name="T11" fmla="*/ 107 h 248"/>
                  <a:gd name="T12" fmla="*/ 41 w 170"/>
                  <a:gd name="T13" fmla="*/ 96 h 248"/>
                  <a:gd name="T14" fmla="*/ 22 w 170"/>
                  <a:gd name="T15" fmla="*/ 89 h 248"/>
                  <a:gd name="T16" fmla="*/ 8 w 170"/>
                  <a:gd name="T17" fmla="*/ 85 h 248"/>
                  <a:gd name="T18" fmla="*/ 0 w 170"/>
                  <a:gd name="T19" fmla="*/ 70 h 248"/>
                  <a:gd name="T20" fmla="*/ 30 w 170"/>
                  <a:gd name="T21" fmla="*/ 59 h 248"/>
                  <a:gd name="T22" fmla="*/ 52 w 170"/>
                  <a:gd name="T23" fmla="*/ 56 h 248"/>
                  <a:gd name="T24" fmla="*/ 59 w 170"/>
                  <a:gd name="T25" fmla="*/ 59 h 248"/>
                  <a:gd name="T26" fmla="*/ 71 w 170"/>
                  <a:gd name="T27" fmla="*/ 67 h 248"/>
                  <a:gd name="T28" fmla="*/ 63 w 170"/>
                  <a:gd name="T29" fmla="*/ 81 h 248"/>
                  <a:gd name="T30" fmla="*/ 71 w 170"/>
                  <a:gd name="T31" fmla="*/ 93 h 248"/>
                  <a:gd name="T32" fmla="*/ 78 w 170"/>
                  <a:gd name="T33" fmla="*/ 100 h 248"/>
                  <a:gd name="T34" fmla="*/ 82 w 170"/>
                  <a:gd name="T35" fmla="*/ 85 h 248"/>
                  <a:gd name="T36" fmla="*/ 85 w 170"/>
                  <a:gd name="T37" fmla="*/ 74 h 248"/>
                  <a:gd name="T38" fmla="*/ 89 w 170"/>
                  <a:gd name="T39" fmla="*/ 67 h 248"/>
                  <a:gd name="T40" fmla="*/ 85 w 170"/>
                  <a:gd name="T41" fmla="*/ 56 h 248"/>
                  <a:gd name="T42" fmla="*/ 74 w 170"/>
                  <a:gd name="T43" fmla="*/ 44 h 248"/>
                  <a:gd name="T44" fmla="*/ 89 w 170"/>
                  <a:gd name="T45" fmla="*/ 15 h 248"/>
                  <a:gd name="T46" fmla="*/ 96 w 170"/>
                  <a:gd name="T47" fmla="*/ 15 h 248"/>
                  <a:gd name="T48" fmla="*/ 108 w 170"/>
                  <a:gd name="T49" fmla="*/ 15 h 248"/>
                  <a:gd name="T50" fmla="*/ 115 w 170"/>
                  <a:gd name="T51" fmla="*/ 15 h 248"/>
                  <a:gd name="T52" fmla="*/ 126 w 170"/>
                  <a:gd name="T53" fmla="*/ 11 h 248"/>
                  <a:gd name="T54" fmla="*/ 137 w 170"/>
                  <a:gd name="T55" fmla="*/ 11 h 248"/>
                  <a:gd name="T56" fmla="*/ 152 w 170"/>
                  <a:gd name="T57" fmla="*/ 7 h 248"/>
                  <a:gd name="T58" fmla="*/ 163 w 170"/>
                  <a:gd name="T59" fmla="*/ 0 h 248"/>
                  <a:gd name="T60" fmla="*/ 170 w 170"/>
                  <a:gd name="T61" fmla="*/ 4 h 248"/>
                  <a:gd name="T62" fmla="*/ 167 w 170"/>
                  <a:gd name="T63" fmla="*/ 15 h 248"/>
                  <a:gd name="T64" fmla="*/ 167 w 170"/>
                  <a:gd name="T65" fmla="*/ 26 h 248"/>
                  <a:gd name="T66" fmla="*/ 167 w 170"/>
                  <a:gd name="T67" fmla="*/ 37 h 248"/>
                  <a:gd name="T68" fmla="*/ 163 w 170"/>
                  <a:gd name="T69" fmla="*/ 56 h 248"/>
                  <a:gd name="T70" fmla="*/ 170 w 170"/>
                  <a:gd name="T71" fmla="*/ 63 h 248"/>
                  <a:gd name="T72" fmla="*/ 163 w 170"/>
                  <a:gd name="T73" fmla="*/ 67 h 248"/>
                  <a:gd name="T74" fmla="*/ 163 w 170"/>
                  <a:gd name="T75" fmla="*/ 74 h 248"/>
                  <a:gd name="T76" fmla="*/ 156 w 170"/>
                  <a:gd name="T77" fmla="*/ 85 h 248"/>
                  <a:gd name="T78" fmla="*/ 141 w 170"/>
                  <a:gd name="T79" fmla="*/ 96 h 248"/>
                  <a:gd name="T80" fmla="*/ 111 w 170"/>
                  <a:gd name="T81" fmla="*/ 107 h 248"/>
                  <a:gd name="T82" fmla="*/ 104 w 170"/>
                  <a:gd name="T83" fmla="*/ 111 h 248"/>
                  <a:gd name="T84" fmla="*/ 93 w 170"/>
                  <a:gd name="T85" fmla="*/ 122 h 248"/>
                  <a:gd name="T86" fmla="*/ 78 w 170"/>
                  <a:gd name="T87" fmla="*/ 133 h 248"/>
                  <a:gd name="T88" fmla="*/ 67 w 170"/>
                  <a:gd name="T89" fmla="*/ 137 h 248"/>
                  <a:gd name="T90" fmla="*/ 67 w 170"/>
                  <a:gd name="T91" fmla="*/ 145 h 248"/>
                  <a:gd name="T92" fmla="*/ 67 w 170"/>
                  <a:gd name="T93" fmla="*/ 159 h 248"/>
                  <a:gd name="T94" fmla="*/ 71 w 170"/>
                  <a:gd name="T95" fmla="*/ 178 h 248"/>
                  <a:gd name="T96" fmla="*/ 78 w 170"/>
                  <a:gd name="T97" fmla="*/ 178 h 248"/>
                  <a:gd name="T98" fmla="*/ 74 w 170"/>
                  <a:gd name="T99" fmla="*/ 189 h 248"/>
                  <a:gd name="T100" fmla="*/ 71 w 170"/>
                  <a:gd name="T101" fmla="*/ 200 h 248"/>
                  <a:gd name="T102" fmla="*/ 71 w 170"/>
                  <a:gd name="T103" fmla="*/ 211 h 248"/>
                  <a:gd name="T104" fmla="*/ 30 w 170"/>
                  <a:gd name="T105" fmla="*/ 230 h 248"/>
                  <a:gd name="T106" fmla="*/ 22 w 170"/>
                  <a:gd name="T107" fmla="*/ 237 h 248"/>
                  <a:gd name="T108" fmla="*/ 30 w 170"/>
                  <a:gd name="T109" fmla="*/ 241 h 248"/>
                  <a:gd name="T110" fmla="*/ 30 w 170"/>
                  <a:gd name="T111" fmla="*/ 248 h 248"/>
                  <a:gd name="T112" fmla="*/ 19 w 170"/>
                  <a:gd name="T113" fmla="*/ 248 h 248"/>
                  <a:gd name="T114" fmla="*/ 15 w 170"/>
                  <a:gd name="T115" fmla="*/ 237 h 248"/>
                  <a:gd name="T116" fmla="*/ 15 w 170"/>
                  <a:gd name="T117" fmla="*/ 222 h 248"/>
                  <a:gd name="T118" fmla="*/ 15 w 170"/>
                  <a:gd name="T119" fmla="*/ 200 h 248"/>
                  <a:gd name="T120" fmla="*/ 11 w 170"/>
                  <a:gd name="T121" fmla="*/ 182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70" h="248">
                    <a:moveTo>
                      <a:pt x="11" y="182"/>
                    </a:moveTo>
                    <a:lnTo>
                      <a:pt x="30" y="167"/>
                    </a:lnTo>
                    <a:lnTo>
                      <a:pt x="30" y="163"/>
                    </a:lnTo>
                    <a:lnTo>
                      <a:pt x="30" y="159"/>
                    </a:lnTo>
                    <a:lnTo>
                      <a:pt x="30" y="156"/>
                    </a:lnTo>
                    <a:lnTo>
                      <a:pt x="30" y="152"/>
                    </a:lnTo>
                    <a:lnTo>
                      <a:pt x="30" y="152"/>
                    </a:lnTo>
                    <a:lnTo>
                      <a:pt x="30" y="148"/>
                    </a:lnTo>
                    <a:lnTo>
                      <a:pt x="33" y="148"/>
                    </a:lnTo>
                    <a:lnTo>
                      <a:pt x="33" y="148"/>
                    </a:lnTo>
                    <a:lnTo>
                      <a:pt x="37" y="145"/>
                    </a:lnTo>
                    <a:lnTo>
                      <a:pt x="37" y="141"/>
                    </a:lnTo>
                    <a:lnTo>
                      <a:pt x="37" y="141"/>
                    </a:lnTo>
                    <a:lnTo>
                      <a:pt x="37" y="137"/>
                    </a:lnTo>
                    <a:lnTo>
                      <a:pt x="37" y="137"/>
                    </a:lnTo>
                    <a:lnTo>
                      <a:pt x="37" y="133"/>
                    </a:lnTo>
                    <a:lnTo>
                      <a:pt x="37" y="133"/>
                    </a:lnTo>
                    <a:lnTo>
                      <a:pt x="33" y="130"/>
                    </a:lnTo>
                    <a:lnTo>
                      <a:pt x="33" y="130"/>
                    </a:lnTo>
                    <a:lnTo>
                      <a:pt x="37" y="126"/>
                    </a:lnTo>
                    <a:lnTo>
                      <a:pt x="37" y="126"/>
                    </a:lnTo>
                    <a:lnTo>
                      <a:pt x="37" y="122"/>
                    </a:lnTo>
                    <a:lnTo>
                      <a:pt x="37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1" y="107"/>
                    </a:lnTo>
                    <a:lnTo>
                      <a:pt x="41" y="104"/>
                    </a:lnTo>
                    <a:lnTo>
                      <a:pt x="41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6" y="89"/>
                    </a:lnTo>
                    <a:lnTo>
                      <a:pt x="22" y="89"/>
                    </a:lnTo>
                    <a:lnTo>
                      <a:pt x="22" y="85"/>
                    </a:lnTo>
                    <a:lnTo>
                      <a:pt x="15" y="85"/>
                    </a:lnTo>
                    <a:lnTo>
                      <a:pt x="11" y="81"/>
                    </a:lnTo>
                    <a:lnTo>
                      <a:pt x="11" y="85"/>
                    </a:lnTo>
                    <a:lnTo>
                      <a:pt x="8" y="85"/>
                    </a:lnTo>
                    <a:lnTo>
                      <a:pt x="8" y="81"/>
                    </a:lnTo>
                    <a:lnTo>
                      <a:pt x="8" y="81"/>
                    </a:lnTo>
                    <a:lnTo>
                      <a:pt x="0" y="81"/>
                    </a:lnTo>
                    <a:lnTo>
                      <a:pt x="0" y="74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67"/>
                    </a:lnTo>
                    <a:lnTo>
                      <a:pt x="11" y="67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41" y="56"/>
                    </a:lnTo>
                    <a:lnTo>
                      <a:pt x="45" y="56"/>
                    </a:lnTo>
                    <a:lnTo>
                      <a:pt x="48" y="52"/>
                    </a:lnTo>
                    <a:lnTo>
                      <a:pt x="48" y="56"/>
                    </a:lnTo>
                    <a:lnTo>
                      <a:pt x="52" y="56"/>
                    </a:lnTo>
                    <a:lnTo>
                      <a:pt x="52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7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67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81"/>
                    </a:lnTo>
                    <a:lnTo>
                      <a:pt x="63" y="85"/>
                    </a:lnTo>
                    <a:lnTo>
                      <a:pt x="63" y="89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4" y="96"/>
                    </a:lnTo>
                    <a:lnTo>
                      <a:pt x="74" y="96"/>
                    </a:lnTo>
                    <a:lnTo>
                      <a:pt x="74" y="100"/>
                    </a:lnTo>
                    <a:lnTo>
                      <a:pt x="74" y="100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8" y="96"/>
                    </a:lnTo>
                    <a:lnTo>
                      <a:pt x="82" y="93"/>
                    </a:lnTo>
                    <a:lnTo>
                      <a:pt x="82" y="89"/>
                    </a:lnTo>
                    <a:lnTo>
                      <a:pt x="82" y="85"/>
                    </a:lnTo>
                    <a:lnTo>
                      <a:pt x="85" y="85"/>
                    </a:lnTo>
                    <a:lnTo>
                      <a:pt x="89" y="81"/>
                    </a:lnTo>
                    <a:lnTo>
                      <a:pt x="89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9" y="70"/>
                    </a:lnTo>
                    <a:lnTo>
                      <a:pt x="85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67"/>
                    </a:lnTo>
                    <a:lnTo>
                      <a:pt x="89" y="63"/>
                    </a:lnTo>
                    <a:lnTo>
                      <a:pt x="89" y="59"/>
                    </a:lnTo>
                    <a:lnTo>
                      <a:pt x="85" y="56"/>
                    </a:lnTo>
                    <a:lnTo>
                      <a:pt x="85" y="52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67" y="41"/>
                    </a:lnTo>
                    <a:lnTo>
                      <a:pt x="67" y="30"/>
                    </a:lnTo>
                    <a:lnTo>
                      <a:pt x="7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6" y="15"/>
                    </a:lnTo>
                    <a:lnTo>
                      <a:pt x="96" y="15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8" y="15"/>
                    </a:lnTo>
                    <a:lnTo>
                      <a:pt x="108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8"/>
                    </a:lnTo>
                    <a:lnTo>
                      <a:pt x="119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6" y="11"/>
                    </a:lnTo>
                    <a:lnTo>
                      <a:pt x="126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7" y="11"/>
                    </a:lnTo>
                    <a:lnTo>
                      <a:pt x="137" y="11"/>
                    </a:lnTo>
                    <a:lnTo>
                      <a:pt x="145" y="7"/>
                    </a:lnTo>
                    <a:lnTo>
                      <a:pt x="148" y="11"/>
                    </a:lnTo>
                    <a:lnTo>
                      <a:pt x="148" y="7"/>
                    </a:lnTo>
                    <a:lnTo>
                      <a:pt x="152" y="7"/>
                    </a:lnTo>
                    <a:lnTo>
                      <a:pt x="156" y="7"/>
                    </a:lnTo>
                    <a:lnTo>
                      <a:pt x="156" y="4"/>
                    </a:lnTo>
                    <a:lnTo>
                      <a:pt x="159" y="4"/>
                    </a:lnTo>
                    <a:lnTo>
                      <a:pt x="163" y="4"/>
                    </a:lnTo>
                    <a:lnTo>
                      <a:pt x="163" y="0"/>
                    </a:lnTo>
                    <a:lnTo>
                      <a:pt x="167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4"/>
                    </a:lnTo>
                    <a:lnTo>
                      <a:pt x="170" y="7"/>
                    </a:lnTo>
                    <a:lnTo>
                      <a:pt x="170" y="7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22"/>
                    </a:lnTo>
                    <a:lnTo>
                      <a:pt x="167" y="22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67" y="30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67" y="37"/>
                    </a:lnTo>
                    <a:lnTo>
                      <a:pt x="167" y="44"/>
                    </a:lnTo>
                    <a:lnTo>
                      <a:pt x="167" y="44"/>
                    </a:lnTo>
                    <a:lnTo>
                      <a:pt x="167" y="48"/>
                    </a:lnTo>
                    <a:lnTo>
                      <a:pt x="167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7" y="56"/>
                    </a:lnTo>
                    <a:lnTo>
                      <a:pt x="170" y="56"/>
                    </a:lnTo>
                    <a:lnTo>
                      <a:pt x="170" y="63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3" y="67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7" y="70"/>
                    </a:lnTo>
                    <a:lnTo>
                      <a:pt x="163" y="74"/>
                    </a:lnTo>
                    <a:lnTo>
                      <a:pt x="163" y="78"/>
                    </a:lnTo>
                    <a:lnTo>
                      <a:pt x="163" y="78"/>
                    </a:lnTo>
                    <a:lnTo>
                      <a:pt x="159" y="81"/>
                    </a:lnTo>
                    <a:lnTo>
                      <a:pt x="159" y="81"/>
                    </a:lnTo>
                    <a:lnTo>
                      <a:pt x="156" y="85"/>
                    </a:lnTo>
                    <a:lnTo>
                      <a:pt x="152" y="85"/>
                    </a:lnTo>
                    <a:lnTo>
                      <a:pt x="152" y="89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30" y="104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19" y="104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08" y="115"/>
                    </a:lnTo>
                    <a:lnTo>
                      <a:pt x="104" y="115"/>
                    </a:lnTo>
                    <a:lnTo>
                      <a:pt x="104" y="111"/>
                    </a:lnTo>
                    <a:lnTo>
                      <a:pt x="104" y="115"/>
                    </a:lnTo>
                    <a:lnTo>
                      <a:pt x="100" y="115"/>
                    </a:lnTo>
                    <a:lnTo>
                      <a:pt x="100" y="119"/>
                    </a:lnTo>
                    <a:lnTo>
                      <a:pt x="93" y="122"/>
                    </a:lnTo>
                    <a:lnTo>
                      <a:pt x="93" y="122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89" y="126"/>
                    </a:lnTo>
                    <a:lnTo>
                      <a:pt x="78" y="133"/>
                    </a:lnTo>
                    <a:lnTo>
                      <a:pt x="78" y="137"/>
                    </a:lnTo>
                    <a:lnTo>
                      <a:pt x="78" y="137"/>
                    </a:lnTo>
                    <a:lnTo>
                      <a:pt x="71" y="137"/>
                    </a:lnTo>
                    <a:lnTo>
                      <a:pt x="71" y="141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5"/>
                    </a:lnTo>
                    <a:lnTo>
                      <a:pt x="67" y="145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71" y="156"/>
                    </a:lnTo>
                    <a:lnTo>
                      <a:pt x="71" y="159"/>
                    </a:lnTo>
                    <a:lnTo>
                      <a:pt x="67" y="159"/>
                    </a:lnTo>
                    <a:lnTo>
                      <a:pt x="71" y="159"/>
                    </a:lnTo>
                    <a:lnTo>
                      <a:pt x="71" y="163"/>
                    </a:lnTo>
                    <a:lnTo>
                      <a:pt x="71" y="167"/>
                    </a:lnTo>
                    <a:lnTo>
                      <a:pt x="74" y="171"/>
                    </a:lnTo>
                    <a:lnTo>
                      <a:pt x="71" y="178"/>
                    </a:lnTo>
                    <a:lnTo>
                      <a:pt x="74" y="182"/>
                    </a:lnTo>
                    <a:lnTo>
                      <a:pt x="74" y="182"/>
                    </a:lnTo>
                    <a:lnTo>
                      <a:pt x="74" y="178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82"/>
                    </a:lnTo>
                    <a:lnTo>
                      <a:pt x="74" y="185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6"/>
                    </a:lnTo>
                    <a:lnTo>
                      <a:pt x="74" y="196"/>
                    </a:lnTo>
                    <a:lnTo>
                      <a:pt x="71" y="200"/>
                    </a:lnTo>
                    <a:lnTo>
                      <a:pt x="71" y="200"/>
                    </a:lnTo>
                    <a:lnTo>
                      <a:pt x="71" y="204"/>
                    </a:lnTo>
                    <a:lnTo>
                      <a:pt x="74" y="200"/>
                    </a:lnTo>
                    <a:lnTo>
                      <a:pt x="74" y="204"/>
                    </a:lnTo>
                    <a:lnTo>
                      <a:pt x="74" y="208"/>
                    </a:lnTo>
                    <a:lnTo>
                      <a:pt x="71" y="211"/>
                    </a:lnTo>
                    <a:lnTo>
                      <a:pt x="67" y="215"/>
                    </a:lnTo>
                    <a:lnTo>
                      <a:pt x="56" y="219"/>
                    </a:lnTo>
                    <a:lnTo>
                      <a:pt x="41" y="222"/>
                    </a:lnTo>
                    <a:lnTo>
                      <a:pt x="37" y="226"/>
                    </a:lnTo>
                    <a:lnTo>
                      <a:pt x="30" y="230"/>
                    </a:lnTo>
                    <a:lnTo>
                      <a:pt x="30" y="230"/>
                    </a:lnTo>
                    <a:lnTo>
                      <a:pt x="30" y="234"/>
                    </a:lnTo>
                    <a:lnTo>
                      <a:pt x="26" y="237"/>
                    </a:lnTo>
                    <a:lnTo>
                      <a:pt x="26" y="237"/>
                    </a:lnTo>
                    <a:lnTo>
                      <a:pt x="22" y="237"/>
                    </a:lnTo>
                    <a:lnTo>
                      <a:pt x="22" y="237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30" y="241"/>
                    </a:lnTo>
                    <a:lnTo>
                      <a:pt x="30" y="241"/>
                    </a:lnTo>
                    <a:lnTo>
                      <a:pt x="30" y="237"/>
                    </a:lnTo>
                    <a:lnTo>
                      <a:pt x="30" y="241"/>
                    </a:lnTo>
                    <a:lnTo>
                      <a:pt x="30" y="245"/>
                    </a:lnTo>
                    <a:lnTo>
                      <a:pt x="30" y="248"/>
                    </a:lnTo>
                    <a:lnTo>
                      <a:pt x="30" y="248"/>
                    </a:lnTo>
                    <a:lnTo>
                      <a:pt x="26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5"/>
                    </a:lnTo>
                    <a:lnTo>
                      <a:pt x="19" y="245"/>
                    </a:lnTo>
                    <a:lnTo>
                      <a:pt x="19" y="241"/>
                    </a:lnTo>
                    <a:lnTo>
                      <a:pt x="19" y="241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4"/>
                    </a:lnTo>
                    <a:lnTo>
                      <a:pt x="15" y="226"/>
                    </a:lnTo>
                    <a:lnTo>
                      <a:pt x="15" y="222"/>
                    </a:lnTo>
                    <a:lnTo>
                      <a:pt x="15" y="211"/>
                    </a:lnTo>
                    <a:lnTo>
                      <a:pt x="15" y="208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5" y="200"/>
                    </a:lnTo>
                    <a:lnTo>
                      <a:pt x="15" y="196"/>
                    </a:lnTo>
                    <a:lnTo>
                      <a:pt x="11" y="193"/>
                    </a:lnTo>
                    <a:lnTo>
                      <a:pt x="11" y="185"/>
                    </a:lnTo>
                    <a:lnTo>
                      <a:pt x="11" y="182"/>
                    </a:lnTo>
                    <a:lnTo>
                      <a:pt x="11" y="18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1" name="Freeform 151"/>
              <p:cNvSpPr>
                <a:spLocks/>
              </p:cNvSpPr>
              <p:nvPr/>
            </p:nvSpPr>
            <p:spPr bwMode="auto">
              <a:xfrm>
                <a:off x="4926044" y="3682902"/>
                <a:ext cx="29593" cy="28306"/>
              </a:xfrm>
              <a:custGeom>
                <a:avLst/>
                <a:gdLst>
                  <a:gd name="T0" fmla="*/ 19 w 23"/>
                  <a:gd name="T1" fmla="*/ 3 h 22"/>
                  <a:gd name="T2" fmla="*/ 19 w 23"/>
                  <a:gd name="T3" fmla="*/ 3 h 22"/>
                  <a:gd name="T4" fmla="*/ 19 w 23"/>
                  <a:gd name="T5" fmla="*/ 3 h 22"/>
                  <a:gd name="T6" fmla="*/ 23 w 23"/>
                  <a:gd name="T7" fmla="*/ 7 h 22"/>
                  <a:gd name="T8" fmla="*/ 23 w 23"/>
                  <a:gd name="T9" fmla="*/ 7 h 22"/>
                  <a:gd name="T10" fmla="*/ 23 w 23"/>
                  <a:gd name="T11" fmla="*/ 11 h 22"/>
                  <a:gd name="T12" fmla="*/ 23 w 23"/>
                  <a:gd name="T13" fmla="*/ 11 h 22"/>
                  <a:gd name="T14" fmla="*/ 23 w 23"/>
                  <a:gd name="T15" fmla="*/ 14 h 22"/>
                  <a:gd name="T16" fmla="*/ 23 w 23"/>
                  <a:gd name="T17" fmla="*/ 14 h 22"/>
                  <a:gd name="T18" fmla="*/ 23 w 23"/>
                  <a:gd name="T19" fmla="*/ 14 h 22"/>
                  <a:gd name="T20" fmla="*/ 19 w 23"/>
                  <a:gd name="T21" fmla="*/ 14 h 22"/>
                  <a:gd name="T22" fmla="*/ 19 w 23"/>
                  <a:gd name="T23" fmla="*/ 18 h 22"/>
                  <a:gd name="T24" fmla="*/ 19 w 23"/>
                  <a:gd name="T25" fmla="*/ 22 h 22"/>
                  <a:gd name="T26" fmla="*/ 15 w 23"/>
                  <a:gd name="T27" fmla="*/ 22 h 22"/>
                  <a:gd name="T28" fmla="*/ 12 w 23"/>
                  <a:gd name="T29" fmla="*/ 22 h 22"/>
                  <a:gd name="T30" fmla="*/ 4 w 23"/>
                  <a:gd name="T31" fmla="*/ 18 h 22"/>
                  <a:gd name="T32" fmla="*/ 4 w 23"/>
                  <a:gd name="T33" fmla="*/ 14 h 22"/>
                  <a:gd name="T34" fmla="*/ 0 w 23"/>
                  <a:gd name="T35" fmla="*/ 14 h 22"/>
                  <a:gd name="T36" fmla="*/ 0 w 23"/>
                  <a:gd name="T37" fmla="*/ 11 h 22"/>
                  <a:gd name="T38" fmla="*/ 0 w 23"/>
                  <a:gd name="T39" fmla="*/ 7 h 22"/>
                  <a:gd name="T40" fmla="*/ 4 w 23"/>
                  <a:gd name="T41" fmla="*/ 3 h 22"/>
                  <a:gd name="T42" fmla="*/ 8 w 23"/>
                  <a:gd name="T43" fmla="*/ 0 h 22"/>
                  <a:gd name="T44" fmla="*/ 8 w 23"/>
                  <a:gd name="T45" fmla="*/ 0 h 22"/>
                  <a:gd name="T46" fmla="*/ 12 w 23"/>
                  <a:gd name="T47" fmla="*/ 0 h 22"/>
                  <a:gd name="T48" fmla="*/ 15 w 23"/>
                  <a:gd name="T49" fmla="*/ 3 h 22"/>
                  <a:gd name="T50" fmla="*/ 19 w 23"/>
                  <a:gd name="T51" fmla="*/ 3 h 22"/>
                  <a:gd name="T52" fmla="*/ 19 w 23"/>
                  <a:gd name="T53" fmla="*/ 3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23" h="22">
                    <a:moveTo>
                      <a:pt x="19" y="3"/>
                    </a:moveTo>
                    <a:lnTo>
                      <a:pt x="19" y="3"/>
                    </a:lnTo>
                    <a:lnTo>
                      <a:pt x="19" y="3"/>
                    </a:lnTo>
                    <a:lnTo>
                      <a:pt x="23" y="7"/>
                    </a:lnTo>
                    <a:lnTo>
                      <a:pt x="23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19" y="14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2" y="22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2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2" name="Freeform 152"/>
              <p:cNvSpPr>
                <a:spLocks noEditPoints="1"/>
              </p:cNvSpPr>
              <p:nvPr/>
            </p:nvSpPr>
            <p:spPr bwMode="auto">
              <a:xfrm>
                <a:off x="4626258" y="3610850"/>
                <a:ext cx="343531" cy="262473"/>
              </a:xfrm>
              <a:custGeom>
                <a:avLst/>
                <a:gdLst>
                  <a:gd name="T0" fmla="*/ 4 w 267"/>
                  <a:gd name="T1" fmla="*/ 96 h 204"/>
                  <a:gd name="T2" fmla="*/ 15 w 267"/>
                  <a:gd name="T3" fmla="*/ 96 h 204"/>
                  <a:gd name="T4" fmla="*/ 30 w 267"/>
                  <a:gd name="T5" fmla="*/ 104 h 204"/>
                  <a:gd name="T6" fmla="*/ 41 w 267"/>
                  <a:gd name="T7" fmla="*/ 108 h 204"/>
                  <a:gd name="T8" fmla="*/ 48 w 267"/>
                  <a:gd name="T9" fmla="*/ 100 h 204"/>
                  <a:gd name="T10" fmla="*/ 67 w 267"/>
                  <a:gd name="T11" fmla="*/ 48 h 204"/>
                  <a:gd name="T12" fmla="*/ 71 w 267"/>
                  <a:gd name="T13" fmla="*/ 70 h 204"/>
                  <a:gd name="T14" fmla="*/ 85 w 267"/>
                  <a:gd name="T15" fmla="*/ 70 h 204"/>
                  <a:gd name="T16" fmla="*/ 104 w 267"/>
                  <a:gd name="T17" fmla="*/ 59 h 204"/>
                  <a:gd name="T18" fmla="*/ 122 w 267"/>
                  <a:gd name="T19" fmla="*/ 52 h 204"/>
                  <a:gd name="T20" fmla="*/ 137 w 267"/>
                  <a:gd name="T21" fmla="*/ 56 h 204"/>
                  <a:gd name="T22" fmla="*/ 152 w 267"/>
                  <a:gd name="T23" fmla="*/ 56 h 204"/>
                  <a:gd name="T24" fmla="*/ 152 w 267"/>
                  <a:gd name="T25" fmla="*/ 44 h 204"/>
                  <a:gd name="T26" fmla="*/ 163 w 267"/>
                  <a:gd name="T27" fmla="*/ 37 h 204"/>
                  <a:gd name="T28" fmla="*/ 171 w 267"/>
                  <a:gd name="T29" fmla="*/ 30 h 204"/>
                  <a:gd name="T30" fmla="*/ 178 w 267"/>
                  <a:gd name="T31" fmla="*/ 18 h 204"/>
                  <a:gd name="T32" fmla="*/ 185 w 267"/>
                  <a:gd name="T33" fmla="*/ 15 h 204"/>
                  <a:gd name="T34" fmla="*/ 196 w 267"/>
                  <a:gd name="T35" fmla="*/ 7 h 204"/>
                  <a:gd name="T36" fmla="*/ 208 w 267"/>
                  <a:gd name="T37" fmla="*/ 4 h 204"/>
                  <a:gd name="T38" fmla="*/ 219 w 267"/>
                  <a:gd name="T39" fmla="*/ 0 h 204"/>
                  <a:gd name="T40" fmla="*/ 233 w 267"/>
                  <a:gd name="T41" fmla="*/ 4 h 204"/>
                  <a:gd name="T42" fmla="*/ 248 w 267"/>
                  <a:gd name="T43" fmla="*/ 7 h 204"/>
                  <a:gd name="T44" fmla="*/ 252 w 267"/>
                  <a:gd name="T45" fmla="*/ 26 h 204"/>
                  <a:gd name="T46" fmla="*/ 252 w 267"/>
                  <a:gd name="T47" fmla="*/ 56 h 204"/>
                  <a:gd name="T48" fmla="*/ 241 w 267"/>
                  <a:gd name="T49" fmla="*/ 56 h 204"/>
                  <a:gd name="T50" fmla="*/ 237 w 267"/>
                  <a:gd name="T51" fmla="*/ 70 h 204"/>
                  <a:gd name="T52" fmla="*/ 252 w 267"/>
                  <a:gd name="T53" fmla="*/ 74 h 204"/>
                  <a:gd name="T54" fmla="*/ 267 w 267"/>
                  <a:gd name="T55" fmla="*/ 70 h 204"/>
                  <a:gd name="T56" fmla="*/ 263 w 267"/>
                  <a:gd name="T57" fmla="*/ 85 h 204"/>
                  <a:gd name="T58" fmla="*/ 252 w 267"/>
                  <a:gd name="T59" fmla="*/ 104 h 204"/>
                  <a:gd name="T60" fmla="*/ 241 w 267"/>
                  <a:gd name="T61" fmla="*/ 111 h 204"/>
                  <a:gd name="T62" fmla="*/ 230 w 267"/>
                  <a:gd name="T63" fmla="*/ 122 h 204"/>
                  <a:gd name="T64" fmla="*/ 211 w 267"/>
                  <a:gd name="T65" fmla="*/ 148 h 204"/>
                  <a:gd name="T66" fmla="*/ 185 w 267"/>
                  <a:gd name="T67" fmla="*/ 167 h 204"/>
                  <a:gd name="T68" fmla="*/ 167 w 267"/>
                  <a:gd name="T69" fmla="*/ 182 h 204"/>
                  <a:gd name="T70" fmla="*/ 152 w 267"/>
                  <a:gd name="T71" fmla="*/ 185 h 204"/>
                  <a:gd name="T72" fmla="*/ 141 w 267"/>
                  <a:gd name="T73" fmla="*/ 193 h 204"/>
                  <a:gd name="T74" fmla="*/ 130 w 267"/>
                  <a:gd name="T75" fmla="*/ 193 h 204"/>
                  <a:gd name="T76" fmla="*/ 104 w 267"/>
                  <a:gd name="T77" fmla="*/ 193 h 204"/>
                  <a:gd name="T78" fmla="*/ 89 w 267"/>
                  <a:gd name="T79" fmla="*/ 193 h 204"/>
                  <a:gd name="T80" fmla="*/ 82 w 267"/>
                  <a:gd name="T81" fmla="*/ 197 h 204"/>
                  <a:gd name="T82" fmla="*/ 63 w 267"/>
                  <a:gd name="T83" fmla="*/ 197 h 204"/>
                  <a:gd name="T84" fmla="*/ 52 w 267"/>
                  <a:gd name="T85" fmla="*/ 204 h 204"/>
                  <a:gd name="T86" fmla="*/ 37 w 267"/>
                  <a:gd name="T87" fmla="*/ 197 h 204"/>
                  <a:gd name="T88" fmla="*/ 30 w 267"/>
                  <a:gd name="T89" fmla="*/ 193 h 204"/>
                  <a:gd name="T90" fmla="*/ 26 w 267"/>
                  <a:gd name="T91" fmla="*/ 189 h 204"/>
                  <a:gd name="T92" fmla="*/ 19 w 267"/>
                  <a:gd name="T93" fmla="*/ 171 h 204"/>
                  <a:gd name="T94" fmla="*/ 26 w 267"/>
                  <a:gd name="T95" fmla="*/ 167 h 204"/>
                  <a:gd name="T96" fmla="*/ 19 w 267"/>
                  <a:gd name="T97" fmla="*/ 145 h 204"/>
                  <a:gd name="T98" fmla="*/ 8 w 267"/>
                  <a:gd name="T99" fmla="*/ 108 h 204"/>
                  <a:gd name="T100" fmla="*/ 174 w 267"/>
                  <a:gd name="T101" fmla="*/ 130 h 204"/>
                  <a:gd name="T102" fmla="*/ 185 w 267"/>
                  <a:gd name="T103" fmla="*/ 133 h 204"/>
                  <a:gd name="T104" fmla="*/ 196 w 267"/>
                  <a:gd name="T105" fmla="*/ 126 h 204"/>
                  <a:gd name="T106" fmla="*/ 200 w 267"/>
                  <a:gd name="T107" fmla="*/ 119 h 204"/>
                  <a:gd name="T108" fmla="*/ 200 w 267"/>
                  <a:gd name="T109" fmla="*/ 104 h 204"/>
                  <a:gd name="T110" fmla="*/ 193 w 267"/>
                  <a:gd name="T111" fmla="*/ 100 h 204"/>
                  <a:gd name="T112" fmla="*/ 178 w 267"/>
                  <a:gd name="T113" fmla="*/ 108 h 204"/>
                  <a:gd name="T114" fmla="*/ 174 w 267"/>
                  <a:gd name="T115" fmla="*/ 122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7" h="204">
                    <a:moveTo>
                      <a:pt x="0" y="100"/>
                    </a:move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3"/>
                    </a:lnTo>
                    <a:lnTo>
                      <a:pt x="11" y="93"/>
                    </a:lnTo>
                    <a:lnTo>
                      <a:pt x="11" y="93"/>
                    </a:lnTo>
                    <a:lnTo>
                      <a:pt x="15" y="93"/>
                    </a:lnTo>
                    <a:lnTo>
                      <a:pt x="15" y="96"/>
                    </a:lnTo>
                    <a:lnTo>
                      <a:pt x="15" y="104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4"/>
                    </a:lnTo>
                    <a:lnTo>
                      <a:pt x="30" y="104"/>
                    </a:lnTo>
                    <a:lnTo>
                      <a:pt x="34" y="104"/>
                    </a:lnTo>
                    <a:lnTo>
                      <a:pt x="34" y="104"/>
                    </a:lnTo>
                    <a:lnTo>
                      <a:pt x="37" y="104"/>
                    </a:lnTo>
                    <a:lnTo>
                      <a:pt x="37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41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8" y="100"/>
                    </a:lnTo>
                    <a:lnTo>
                      <a:pt x="52" y="96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44"/>
                    </a:lnTo>
                    <a:lnTo>
                      <a:pt x="67" y="48"/>
                    </a:lnTo>
                    <a:lnTo>
                      <a:pt x="67" y="52"/>
                    </a:lnTo>
                    <a:lnTo>
                      <a:pt x="71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71" y="70"/>
                    </a:lnTo>
                    <a:lnTo>
                      <a:pt x="74" y="70"/>
                    </a:lnTo>
                    <a:lnTo>
                      <a:pt x="78" y="70"/>
                    </a:lnTo>
                    <a:lnTo>
                      <a:pt x="82" y="70"/>
                    </a:lnTo>
                    <a:lnTo>
                      <a:pt x="85" y="70"/>
                    </a:lnTo>
                    <a:lnTo>
                      <a:pt x="85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63"/>
                    </a:lnTo>
                    <a:lnTo>
                      <a:pt x="100" y="63"/>
                    </a:lnTo>
                    <a:lnTo>
                      <a:pt x="104" y="59"/>
                    </a:lnTo>
                    <a:lnTo>
                      <a:pt x="108" y="52"/>
                    </a:lnTo>
                    <a:lnTo>
                      <a:pt x="111" y="48"/>
                    </a:lnTo>
                    <a:lnTo>
                      <a:pt x="115" y="48"/>
                    </a:lnTo>
                    <a:lnTo>
                      <a:pt x="119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30" y="56"/>
                    </a:lnTo>
                    <a:lnTo>
                      <a:pt x="133" y="56"/>
                    </a:lnTo>
                    <a:lnTo>
                      <a:pt x="133" y="56"/>
                    </a:lnTo>
                    <a:lnTo>
                      <a:pt x="137" y="56"/>
                    </a:lnTo>
                    <a:lnTo>
                      <a:pt x="141" y="56"/>
                    </a:lnTo>
                    <a:lnTo>
                      <a:pt x="145" y="56"/>
                    </a:lnTo>
                    <a:lnTo>
                      <a:pt x="145" y="56"/>
                    </a:lnTo>
                    <a:lnTo>
                      <a:pt x="148" y="56"/>
                    </a:lnTo>
                    <a:lnTo>
                      <a:pt x="152" y="56"/>
                    </a:lnTo>
                    <a:lnTo>
                      <a:pt x="152" y="52"/>
                    </a:lnTo>
                    <a:lnTo>
                      <a:pt x="152" y="52"/>
                    </a:lnTo>
                    <a:lnTo>
                      <a:pt x="152" y="48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56" y="41"/>
                    </a:lnTo>
                    <a:lnTo>
                      <a:pt x="159" y="41"/>
                    </a:lnTo>
                    <a:lnTo>
                      <a:pt x="159" y="41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71" y="33"/>
                    </a:lnTo>
                    <a:lnTo>
                      <a:pt x="171" y="30"/>
                    </a:lnTo>
                    <a:lnTo>
                      <a:pt x="174" y="30"/>
                    </a:lnTo>
                    <a:lnTo>
                      <a:pt x="174" y="30"/>
                    </a:lnTo>
                    <a:lnTo>
                      <a:pt x="171" y="26"/>
                    </a:lnTo>
                    <a:lnTo>
                      <a:pt x="171" y="22"/>
                    </a:lnTo>
                    <a:lnTo>
                      <a:pt x="178" y="18"/>
                    </a:lnTo>
                    <a:lnTo>
                      <a:pt x="178" y="18"/>
                    </a:lnTo>
                    <a:lnTo>
                      <a:pt x="182" y="18"/>
                    </a:lnTo>
                    <a:lnTo>
                      <a:pt x="182" y="15"/>
                    </a:lnTo>
                    <a:lnTo>
                      <a:pt x="185" y="15"/>
                    </a:lnTo>
                    <a:lnTo>
                      <a:pt x="185" y="15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200" y="7"/>
                    </a:lnTo>
                    <a:lnTo>
                      <a:pt x="204" y="7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0"/>
                    </a:lnTo>
                    <a:lnTo>
                      <a:pt x="208" y="0"/>
                    </a:lnTo>
                    <a:lnTo>
                      <a:pt x="211" y="0"/>
                    </a:lnTo>
                    <a:lnTo>
                      <a:pt x="211" y="0"/>
                    </a:lnTo>
                    <a:lnTo>
                      <a:pt x="219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26" y="0"/>
                    </a:lnTo>
                    <a:lnTo>
                      <a:pt x="230" y="4"/>
                    </a:lnTo>
                    <a:lnTo>
                      <a:pt x="233" y="4"/>
                    </a:lnTo>
                    <a:lnTo>
                      <a:pt x="233" y="4"/>
                    </a:lnTo>
                    <a:lnTo>
                      <a:pt x="237" y="0"/>
                    </a:lnTo>
                    <a:lnTo>
                      <a:pt x="245" y="4"/>
                    </a:lnTo>
                    <a:lnTo>
                      <a:pt x="248" y="4"/>
                    </a:lnTo>
                    <a:lnTo>
                      <a:pt x="248" y="7"/>
                    </a:lnTo>
                    <a:lnTo>
                      <a:pt x="248" y="15"/>
                    </a:lnTo>
                    <a:lnTo>
                      <a:pt x="252" y="18"/>
                    </a:lnTo>
                    <a:lnTo>
                      <a:pt x="252" y="22"/>
                    </a:lnTo>
                    <a:lnTo>
                      <a:pt x="252" y="26"/>
                    </a:lnTo>
                    <a:lnTo>
                      <a:pt x="252" y="26"/>
                    </a:lnTo>
                    <a:lnTo>
                      <a:pt x="252" y="30"/>
                    </a:lnTo>
                    <a:lnTo>
                      <a:pt x="252" y="33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2" y="56"/>
                    </a:lnTo>
                    <a:lnTo>
                      <a:pt x="252" y="59"/>
                    </a:lnTo>
                    <a:lnTo>
                      <a:pt x="248" y="59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41" y="56"/>
                    </a:lnTo>
                    <a:lnTo>
                      <a:pt x="237" y="59"/>
                    </a:lnTo>
                    <a:lnTo>
                      <a:pt x="233" y="63"/>
                    </a:lnTo>
                    <a:lnTo>
                      <a:pt x="233" y="67"/>
                    </a:lnTo>
                    <a:lnTo>
                      <a:pt x="233" y="70"/>
                    </a:lnTo>
                    <a:lnTo>
                      <a:pt x="237" y="70"/>
                    </a:lnTo>
                    <a:lnTo>
                      <a:pt x="237" y="74"/>
                    </a:lnTo>
                    <a:lnTo>
                      <a:pt x="245" y="78"/>
                    </a:lnTo>
                    <a:lnTo>
                      <a:pt x="248" y="78"/>
                    </a:lnTo>
                    <a:lnTo>
                      <a:pt x="252" y="78"/>
                    </a:lnTo>
                    <a:lnTo>
                      <a:pt x="252" y="74"/>
                    </a:lnTo>
                    <a:lnTo>
                      <a:pt x="252" y="70"/>
                    </a:lnTo>
                    <a:lnTo>
                      <a:pt x="256" y="70"/>
                    </a:lnTo>
                    <a:lnTo>
                      <a:pt x="256" y="70"/>
                    </a:lnTo>
                    <a:lnTo>
                      <a:pt x="263" y="70"/>
                    </a:lnTo>
                    <a:lnTo>
                      <a:pt x="267" y="70"/>
                    </a:lnTo>
                    <a:lnTo>
                      <a:pt x="267" y="70"/>
                    </a:lnTo>
                    <a:lnTo>
                      <a:pt x="263" y="74"/>
                    </a:lnTo>
                    <a:lnTo>
                      <a:pt x="267" y="74"/>
                    </a:lnTo>
                    <a:lnTo>
                      <a:pt x="263" y="82"/>
                    </a:lnTo>
                    <a:lnTo>
                      <a:pt x="263" y="85"/>
                    </a:lnTo>
                    <a:lnTo>
                      <a:pt x="259" y="89"/>
                    </a:lnTo>
                    <a:lnTo>
                      <a:pt x="259" y="96"/>
                    </a:lnTo>
                    <a:lnTo>
                      <a:pt x="256" y="96"/>
                    </a:lnTo>
                    <a:lnTo>
                      <a:pt x="256" y="100"/>
                    </a:lnTo>
                    <a:lnTo>
                      <a:pt x="252" y="104"/>
                    </a:lnTo>
                    <a:lnTo>
                      <a:pt x="248" y="104"/>
                    </a:lnTo>
                    <a:lnTo>
                      <a:pt x="248" y="108"/>
                    </a:lnTo>
                    <a:lnTo>
                      <a:pt x="245" y="108"/>
                    </a:lnTo>
                    <a:lnTo>
                      <a:pt x="245" y="111"/>
                    </a:lnTo>
                    <a:lnTo>
                      <a:pt x="241" y="111"/>
                    </a:lnTo>
                    <a:lnTo>
                      <a:pt x="237" y="115"/>
                    </a:lnTo>
                    <a:lnTo>
                      <a:pt x="233" y="119"/>
                    </a:lnTo>
                    <a:lnTo>
                      <a:pt x="233" y="119"/>
                    </a:lnTo>
                    <a:lnTo>
                      <a:pt x="233" y="122"/>
                    </a:lnTo>
                    <a:lnTo>
                      <a:pt x="230" y="122"/>
                    </a:lnTo>
                    <a:lnTo>
                      <a:pt x="226" y="126"/>
                    </a:lnTo>
                    <a:lnTo>
                      <a:pt x="219" y="137"/>
                    </a:lnTo>
                    <a:lnTo>
                      <a:pt x="215" y="141"/>
                    </a:lnTo>
                    <a:lnTo>
                      <a:pt x="215" y="148"/>
                    </a:lnTo>
                    <a:lnTo>
                      <a:pt x="211" y="148"/>
                    </a:lnTo>
                    <a:lnTo>
                      <a:pt x="208" y="152"/>
                    </a:lnTo>
                    <a:lnTo>
                      <a:pt x="208" y="152"/>
                    </a:lnTo>
                    <a:lnTo>
                      <a:pt x="204" y="152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71" y="178"/>
                    </a:lnTo>
                    <a:lnTo>
                      <a:pt x="171" y="182"/>
                    </a:lnTo>
                    <a:lnTo>
                      <a:pt x="167" y="182"/>
                    </a:lnTo>
                    <a:lnTo>
                      <a:pt x="167" y="182"/>
                    </a:lnTo>
                    <a:lnTo>
                      <a:pt x="159" y="185"/>
                    </a:lnTo>
                    <a:lnTo>
                      <a:pt x="156" y="185"/>
                    </a:lnTo>
                    <a:lnTo>
                      <a:pt x="152" y="185"/>
                    </a:lnTo>
                    <a:lnTo>
                      <a:pt x="152" y="185"/>
                    </a:lnTo>
                    <a:lnTo>
                      <a:pt x="145" y="185"/>
                    </a:lnTo>
                    <a:lnTo>
                      <a:pt x="141" y="185"/>
                    </a:lnTo>
                    <a:lnTo>
                      <a:pt x="141" y="189"/>
                    </a:lnTo>
                    <a:lnTo>
                      <a:pt x="141" y="193"/>
                    </a:lnTo>
                    <a:lnTo>
                      <a:pt x="141" y="193"/>
                    </a:lnTo>
                    <a:lnTo>
                      <a:pt x="137" y="193"/>
                    </a:lnTo>
                    <a:lnTo>
                      <a:pt x="133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30" y="193"/>
                    </a:lnTo>
                    <a:lnTo>
                      <a:pt x="126" y="197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1" y="189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0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7"/>
                    </a:lnTo>
                    <a:lnTo>
                      <a:pt x="85" y="193"/>
                    </a:lnTo>
                    <a:lnTo>
                      <a:pt x="82" y="193"/>
                    </a:lnTo>
                    <a:lnTo>
                      <a:pt x="82" y="197"/>
                    </a:lnTo>
                    <a:lnTo>
                      <a:pt x="82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67" y="197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6" y="200"/>
                    </a:lnTo>
                    <a:lnTo>
                      <a:pt x="52" y="200"/>
                    </a:lnTo>
                    <a:lnTo>
                      <a:pt x="52" y="204"/>
                    </a:lnTo>
                    <a:lnTo>
                      <a:pt x="52" y="204"/>
                    </a:lnTo>
                    <a:lnTo>
                      <a:pt x="48" y="204"/>
                    </a:lnTo>
                    <a:lnTo>
                      <a:pt x="41" y="200"/>
                    </a:lnTo>
                    <a:lnTo>
                      <a:pt x="41" y="200"/>
                    </a:lnTo>
                    <a:lnTo>
                      <a:pt x="37" y="197"/>
                    </a:lnTo>
                    <a:lnTo>
                      <a:pt x="37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3"/>
                    </a:lnTo>
                    <a:lnTo>
                      <a:pt x="30" y="193"/>
                    </a:lnTo>
                    <a:lnTo>
                      <a:pt x="26" y="193"/>
                    </a:lnTo>
                    <a:lnTo>
                      <a:pt x="26" y="197"/>
                    </a:lnTo>
                    <a:lnTo>
                      <a:pt x="22" y="197"/>
                    </a:lnTo>
                    <a:lnTo>
                      <a:pt x="22" y="193"/>
                    </a:lnTo>
                    <a:lnTo>
                      <a:pt x="26" y="189"/>
                    </a:lnTo>
                    <a:lnTo>
                      <a:pt x="22" y="185"/>
                    </a:lnTo>
                    <a:lnTo>
                      <a:pt x="26" y="182"/>
                    </a:lnTo>
                    <a:lnTo>
                      <a:pt x="22" y="178"/>
                    </a:lnTo>
                    <a:lnTo>
                      <a:pt x="22" y="174"/>
                    </a:lnTo>
                    <a:lnTo>
                      <a:pt x="19" y="171"/>
                    </a:lnTo>
                    <a:lnTo>
                      <a:pt x="19" y="167"/>
                    </a:lnTo>
                    <a:lnTo>
                      <a:pt x="19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3"/>
                    </a:lnTo>
                    <a:lnTo>
                      <a:pt x="22" y="156"/>
                    </a:lnTo>
                    <a:lnTo>
                      <a:pt x="26" y="156"/>
                    </a:lnTo>
                    <a:lnTo>
                      <a:pt x="19" y="148"/>
                    </a:lnTo>
                    <a:lnTo>
                      <a:pt x="19" y="145"/>
                    </a:lnTo>
                    <a:lnTo>
                      <a:pt x="15" y="137"/>
                    </a:lnTo>
                    <a:lnTo>
                      <a:pt x="11" y="130"/>
                    </a:lnTo>
                    <a:lnTo>
                      <a:pt x="8" y="122"/>
                    </a:lnTo>
                    <a:lnTo>
                      <a:pt x="11" y="119"/>
                    </a:lnTo>
                    <a:lnTo>
                      <a:pt x="8" y="108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100"/>
                    </a:lnTo>
                    <a:lnTo>
                      <a:pt x="0" y="100"/>
                    </a:lnTo>
                    <a:close/>
                    <a:moveTo>
                      <a:pt x="174" y="130"/>
                    </a:moveTo>
                    <a:lnTo>
                      <a:pt x="178" y="130"/>
                    </a:lnTo>
                    <a:lnTo>
                      <a:pt x="178" y="133"/>
                    </a:lnTo>
                    <a:lnTo>
                      <a:pt x="182" y="133"/>
                    </a:lnTo>
                    <a:lnTo>
                      <a:pt x="185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3" y="126"/>
                    </a:lnTo>
                    <a:lnTo>
                      <a:pt x="193" y="126"/>
                    </a:lnTo>
                    <a:lnTo>
                      <a:pt x="196" y="126"/>
                    </a:lnTo>
                    <a:lnTo>
                      <a:pt x="200" y="126"/>
                    </a:lnTo>
                    <a:lnTo>
                      <a:pt x="204" y="122"/>
                    </a:lnTo>
                    <a:lnTo>
                      <a:pt x="204" y="122"/>
                    </a:lnTo>
                    <a:lnTo>
                      <a:pt x="200" y="119"/>
                    </a:lnTo>
                    <a:lnTo>
                      <a:pt x="200" y="119"/>
                    </a:lnTo>
                    <a:lnTo>
                      <a:pt x="204" y="119"/>
                    </a:lnTo>
                    <a:lnTo>
                      <a:pt x="208" y="115"/>
                    </a:lnTo>
                    <a:lnTo>
                      <a:pt x="208" y="111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3" y="100"/>
                    </a:lnTo>
                    <a:lnTo>
                      <a:pt x="193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85" y="104"/>
                    </a:lnTo>
                    <a:lnTo>
                      <a:pt x="182" y="108"/>
                    </a:lnTo>
                    <a:lnTo>
                      <a:pt x="178" y="108"/>
                    </a:lnTo>
                    <a:lnTo>
                      <a:pt x="174" y="115"/>
                    </a:lnTo>
                    <a:lnTo>
                      <a:pt x="171" y="115"/>
                    </a:lnTo>
                    <a:lnTo>
                      <a:pt x="171" y="119"/>
                    </a:lnTo>
                    <a:lnTo>
                      <a:pt x="171" y="119"/>
                    </a:lnTo>
                    <a:lnTo>
                      <a:pt x="174" y="122"/>
                    </a:lnTo>
                    <a:lnTo>
                      <a:pt x="174" y="122"/>
                    </a:lnTo>
                    <a:lnTo>
                      <a:pt x="174" y="126"/>
                    </a:lnTo>
                    <a:lnTo>
                      <a:pt x="174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3" name="Freeform 153"/>
              <p:cNvSpPr>
                <a:spLocks/>
              </p:cNvSpPr>
              <p:nvPr/>
            </p:nvSpPr>
            <p:spPr bwMode="auto">
              <a:xfrm>
                <a:off x="4846271" y="3739514"/>
                <a:ext cx="47606" cy="42459"/>
              </a:xfrm>
              <a:custGeom>
                <a:avLst/>
                <a:gdLst>
                  <a:gd name="T0" fmla="*/ 3 w 37"/>
                  <a:gd name="T1" fmla="*/ 30 h 33"/>
                  <a:gd name="T2" fmla="*/ 3 w 37"/>
                  <a:gd name="T3" fmla="*/ 26 h 33"/>
                  <a:gd name="T4" fmla="*/ 3 w 37"/>
                  <a:gd name="T5" fmla="*/ 22 h 33"/>
                  <a:gd name="T6" fmla="*/ 3 w 37"/>
                  <a:gd name="T7" fmla="*/ 22 h 33"/>
                  <a:gd name="T8" fmla="*/ 0 w 37"/>
                  <a:gd name="T9" fmla="*/ 19 h 33"/>
                  <a:gd name="T10" fmla="*/ 0 w 37"/>
                  <a:gd name="T11" fmla="*/ 19 h 33"/>
                  <a:gd name="T12" fmla="*/ 0 w 37"/>
                  <a:gd name="T13" fmla="*/ 15 h 33"/>
                  <a:gd name="T14" fmla="*/ 3 w 37"/>
                  <a:gd name="T15" fmla="*/ 15 h 33"/>
                  <a:gd name="T16" fmla="*/ 7 w 37"/>
                  <a:gd name="T17" fmla="*/ 8 h 33"/>
                  <a:gd name="T18" fmla="*/ 11 w 37"/>
                  <a:gd name="T19" fmla="*/ 8 h 33"/>
                  <a:gd name="T20" fmla="*/ 14 w 37"/>
                  <a:gd name="T21" fmla="*/ 4 h 33"/>
                  <a:gd name="T22" fmla="*/ 18 w 37"/>
                  <a:gd name="T23" fmla="*/ 4 h 33"/>
                  <a:gd name="T24" fmla="*/ 18 w 37"/>
                  <a:gd name="T25" fmla="*/ 4 h 33"/>
                  <a:gd name="T26" fmla="*/ 22 w 37"/>
                  <a:gd name="T27" fmla="*/ 0 h 33"/>
                  <a:gd name="T28" fmla="*/ 22 w 37"/>
                  <a:gd name="T29" fmla="*/ 0 h 33"/>
                  <a:gd name="T30" fmla="*/ 25 w 37"/>
                  <a:gd name="T31" fmla="*/ 4 h 33"/>
                  <a:gd name="T32" fmla="*/ 25 w 37"/>
                  <a:gd name="T33" fmla="*/ 4 h 33"/>
                  <a:gd name="T34" fmla="*/ 25 w 37"/>
                  <a:gd name="T35" fmla="*/ 4 h 33"/>
                  <a:gd name="T36" fmla="*/ 29 w 37"/>
                  <a:gd name="T37" fmla="*/ 4 h 33"/>
                  <a:gd name="T38" fmla="*/ 33 w 37"/>
                  <a:gd name="T39" fmla="*/ 4 h 33"/>
                  <a:gd name="T40" fmla="*/ 37 w 37"/>
                  <a:gd name="T41" fmla="*/ 11 h 33"/>
                  <a:gd name="T42" fmla="*/ 37 w 37"/>
                  <a:gd name="T43" fmla="*/ 15 h 33"/>
                  <a:gd name="T44" fmla="*/ 33 w 37"/>
                  <a:gd name="T45" fmla="*/ 19 h 33"/>
                  <a:gd name="T46" fmla="*/ 29 w 37"/>
                  <a:gd name="T47" fmla="*/ 19 h 33"/>
                  <a:gd name="T48" fmla="*/ 29 w 37"/>
                  <a:gd name="T49" fmla="*/ 19 h 33"/>
                  <a:gd name="T50" fmla="*/ 33 w 37"/>
                  <a:gd name="T51" fmla="*/ 22 h 33"/>
                  <a:gd name="T52" fmla="*/ 33 w 37"/>
                  <a:gd name="T53" fmla="*/ 22 h 33"/>
                  <a:gd name="T54" fmla="*/ 29 w 37"/>
                  <a:gd name="T55" fmla="*/ 26 h 33"/>
                  <a:gd name="T56" fmla="*/ 25 w 37"/>
                  <a:gd name="T57" fmla="*/ 26 h 33"/>
                  <a:gd name="T58" fmla="*/ 22 w 37"/>
                  <a:gd name="T59" fmla="*/ 26 h 33"/>
                  <a:gd name="T60" fmla="*/ 22 w 37"/>
                  <a:gd name="T61" fmla="*/ 26 h 33"/>
                  <a:gd name="T62" fmla="*/ 18 w 37"/>
                  <a:gd name="T63" fmla="*/ 26 h 33"/>
                  <a:gd name="T64" fmla="*/ 18 w 37"/>
                  <a:gd name="T65" fmla="*/ 30 h 33"/>
                  <a:gd name="T66" fmla="*/ 14 w 37"/>
                  <a:gd name="T67" fmla="*/ 33 h 33"/>
                  <a:gd name="T68" fmla="*/ 14 w 37"/>
                  <a:gd name="T69" fmla="*/ 33 h 33"/>
                  <a:gd name="T70" fmla="*/ 11 w 37"/>
                  <a:gd name="T71" fmla="*/ 33 h 33"/>
                  <a:gd name="T72" fmla="*/ 7 w 37"/>
                  <a:gd name="T73" fmla="*/ 33 h 33"/>
                  <a:gd name="T74" fmla="*/ 7 w 37"/>
                  <a:gd name="T75" fmla="*/ 30 h 33"/>
                  <a:gd name="T76" fmla="*/ 3 w 37"/>
                  <a:gd name="T77" fmla="*/ 3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7" h="33">
                    <a:moveTo>
                      <a:pt x="3" y="30"/>
                    </a:moveTo>
                    <a:lnTo>
                      <a:pt x="3" y="26"/>
                    </a:lnTo>
                    <a:lnTo>
                      <a:pt x="3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3" y="15"/>
                    </a:lnTo>
                    <a:lnTo>
                      <a:pt x="7" y="8"/>
                    </a:lnTo>
                    <a:lnTo>
                      <a:pt x="11" y="8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11"/>
                    </a:lnTo>
                    <a:lnTo>
                      <a:pt x="37" y="15"/>
                    </a:lnTo>
                    <a:lnTo>
                      <a:pt x="33" y="19"/>
                    </a:lnTo>
                    <a:lnTo>
                      <a:pt x="29" y="19"/>
                    </a:lnTo>
                    <a:lnTo>
                      <a:pt x="29" y="19"/>
                    </a:lnTo>
                    <a:lnTo>
                      <a:pt x="33" y="22"/>
                    </a:lnTo>
                    <a:lnTo>
                      <a:pt x="33" y="22"/>
                    </a:lnTo>
                    <a:lnTo>
                      <a:pt x="29" y="26"/>
                    </a:lnTo>
                    <a:lnTo>
                      <a:pt x="25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8" y="30"/>
                    </a:lnTo>
                    <a:lnTo>
                      <a:pt x="14" y="33"/>
                    </a:lnTo>
                    <a:lnTo>
                      <a:pt x="14" y="33"/>
                    </a:lnTo>
                    <a:lnTo>
                      <a:pt x="11" y="33"/>
                    </a:lnTo>
                    <a:lnTo>
                      <a:pt x="7" y="33"/>
                    </a:lnTo>
                    <a:lnTo>
                      <a:pt x="7" y="30"/>
                    </a:lnTo>
                    <a:lnTo>
                      <a:pt x="3" y="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4" name="Freeform 154"/>
              <p:cNvSpPr>
                <a:spLocks noEditPoints="1"/>
              </p:cNvSpPr>
              <p:nvPr/>
            </p:nvSpPr>
            <p:spPr bwMode="auto">
              <a:xfrm>
                <a:off x="6646269" y="3386976"/>
                <a:ext cx="862043" cy="829877"/>
              </a:xfrm>
              <a:custGeom>
                <a:avLst/>
                <a:gdLst>
                  <a:gd name="T0" fmla="*/ 179 w 181"/>
                  <a:gd name="T1" fmla="*/ 73 h 174"/>
                  <a:gd name="T2" fmla="*/ 154 w 181"/>
                  <a:gd name="T3" fmla="*/ 37 h 174"/>
                  <a:gd name="T4" fmla="*/ 123 w 181"/>
                  <a:gd name="T5" fmla="*/ 29 h 174"/>
                  <a:gd name="T6" fmla="*/ 111 w 181"/>
                  <a:gd name="T7" fmla="*/ 16 h 174"/>
                  <a:gd name="T8" fmla="*/ 112 w 181"/>
                  <a:gd name="T9" fmla="*/ 17 h 174"/>
                  <a:gd name="T10" fmla="*/ 110 w 181"/>
                  <a:gd name="T11" fmla="*/ 7 h 174"/>
                  <a:gd name="T12" fmla="*/ 86 w 181"/>
                  <a:gd name="T13" fmla="*/ 4 h 174"/>
                  <a:gd name="T14" fmla="*/ 86 w 181"/>
                  <a:gd name="T15" fmla="*/ 4 h 174"/>
                  <a:gd name="T16" fmla="*/ 58 w 181"/>
                  <a:gd name="T17" fmla="*/ 22 h 174"/>
                  <a:gd name="T18" fmla="*/ 1 w 181"/>
                  <a:gd name="T19" fmla="*/ 65 h 174"/>
                  <a:gd name="T20" fmla="*/ 98 w 181"/>
                  <a:gd name="T21" fmla="*/ 124 h 174"/>
                  <a:gd name="T22" fmla="*/ 133 w 181"/>
                  <a:gd name="T23" fmla="*/ 144 h 174"/>
                  <a:gd name="T24" fmla="*/ 122 w 181"/>
                  <a:gd name="T25" fmla="*/ 154 h 174"/>
                  <a:gd name="T26" fmla="*/ 137 w 181"/>
                  <a:gd name="T27" fmla="*/ 150 h 174"/>
                  <a:gd name="T28" fmla="*/ 132 w 181"/>
                  <a:gd name="T29" fmla="*/ 168 h 174"/>
                  <a:gd name="T30" fmla="*/ 120 w 181"/>
                  <a:gd name="T31" fmla="*/ 167 h 174"/>
                  <a:gd name="T32" fmla="*/ 123 w 181"/>
                  <a:gd name="T33" fmla="*/ 156 h 174"/>
                  <a:gd name="T34" fmla="*/ 135 w 181"/>
                  <a:gd name="T35" fmla="*/ 157 h 174"/>
                  <a:gd name="T36" fmla="*/ 130 w 181"/>
                  <a:gd name="T37" fmla="*/ 169 h 174"/>
                  <a:gd name="T38" fmla="*/ 125 w 181"/>
                  <a:gd name="T39" fmla="*/ 173 h 174"/>
                  <a:gd name="T40" fmla="*/ 9 w 181"/>
                  <a:gd name="T41" fmla="*/ 115 h 174"/>
                  <a:gd name="T42" fmla="*/ 22 w 181"/>
                  <a:gd name="T43" fmla="*/ 111 h 174"/>
                  <a:gd name="T44" fmla="*/ 38 w 181"/>
                  <a:gd name="T45" fmla="*/ 110 h 174"/>
                  <a:gd name="T46" fmla="*/ 58 w 181"/>
                  <a:gd name="T47" fmla="*/ 102 h 174"/>
                  <a:gd name="T48" fmla="*/ 83 w 181"/>
                  <a:gd name="T49" fmla="*/ 102 h 174"/>
                  <a:gd name="T50" fmla="*/ 91 w 181"/>
                  <a:gd name="T51" fmla="*/ 115 h 174"/>
                  <a:gd name="T52" fmla="*/ 99 w 181"/>
                  <a:gd name="T53" fmla="*/ 111 h 174"/>
                  <a:gd name="T54" fmla="*/ 100 w 181"/>
                  <a:gd name="T55" fmla="*/ 116 h 174"/>
                  <a:gd name="T56" fmla="*/ 102 w 181"/>
                  <a:gd name="T57" fmla="*/ 123 h 174"/>
                  <a:gd name="T58" fmla="*/ 106 w 181"/>
                  <a:gd name="T59" fmla="*/ 133 h 174"/>
                  <a:gd name="T60" fmla="*/ 120 w 181"/>
                  <a:gd name="T61" fmla="*/ 143 h 174"/>
                  <a:gd name="T62" fmla="*/ 130 w 181"/>
                  <a:gd name="T63" fmla="*/ 141 h 174"/>
                  <a:gd name="T64" fmla="*/ 139 w 181"/>
                  <a:gd name="T65" fmla="*/ 140 h 174"/>
                  <a:gd name="T66" fmla="*/ 153 w 181"/>
                  <a:gd name="T67" fmla="*/ 129 h 174"/>
                  <a:gd name="T68" fmla="*/ 167 w 181"/>
                  <a:gd name="T69" fmla="*/ 110 h 174"/>
                  <a:gd name="T70" fmla="*/ 176 w 181"/>
                  <a:gd name="T71" fmla="*/ 92 h 174"/>
                  <a:gd name="T72" fmla="*/ 178 w 181"/>
                  <a:gd name="T73" fmla="*/ 71 h 174"/>
                  <a:gd name="T74" fmla="*/ 170 w 181"/>
                  <a:gd name="T75" fmla="*/ 59 h 174"/>
                  <a:gd name="T76" fmla="*/ 166 w 181"/>
                  <a:gd name="T77" fmla="*/ 53 h 174"/>
                  <a:gd name="T78" fmla="*/ 159 w 181"/>
                  <a:gd name="T79" fmla="*/ 43 h 174"/>
                  <a:gd name="T80" fmla="*/ 152 w 181"/>
                  <a:gd name="T81" fmla="*/ 31 h 174"/>
                  <a:gd name="T82" fmla="*/ 146 w 181"/>
                  <a:gd name="T83" fmla="*/ 18 h 174"/>
                  <a:gd name="T84" fmla="*/ 141 w 181"/>
                  <a:gd name="T85" fmla="*/ 5 h 174"/>
                  <a:gd name="T86" fmla="*/ 135 w 181"/>
                  <a:gd name="T87" fmla="*/ 13 h 174"/>
                  <a:gd name="T88" fmla="*/ 130 w 181"/>
                  <a:gd name="T89" fmla="*/ 33 h 174"/>
                  <a:gd name="T90" fmla="*/ 113 w 181"/>
                  <a:gd name="T91" fmla="*/ 25 h 174"/>
                  <a:gd name="T92" fmla="*/ 110 w 181"/>
                  <a:gd name="T93" fmla="*/ 13 h 174"/>
                  <a:gd name="T94" fmla="*/ 112 w 181"/>
                  <a:gd name="T95" fmla="*/ 9 h 174"/>
                  <a:gd name="T96" fmla="*/ 105 w 181"/>
                  <a:gd name="T97" fmla="*/ 7 h 174"/>
                  <a:gd name="T98" fmla="*/ 93 w 181"/>
                  <a:gd name="T99" fmla="*/ 4 h 174"/>
                  <a:gd name="T100" fmla="*/ 88 w 181"/>
                  <a:gd name="T101" fmla="*/ 9 h 174"/>
                  <a:gd name="T102" fmla="*/ 82 w 181"/>
                  <a:gd name="T103" fmla="*/ 15 h 174"/>
                  <a:gd name="T104" fmla="*/ 79 w 181"/>
                  <a:gd name="T105" fmla="*/ 20 h 174"/>
                  <a:gd name="T106" fmla="*/ 74 w 181"/>
                  <a:gd name="T107" fmla="*/ 22 h 174"/>
                  <a:gd name="T108" fmla="*/ 65 w 181"/>
                  <a:gd name="T109" fmla="*/ 17 h 174"/>
                  <a:gd name="T110" fmla="*/ 60 w 181"/>
                  <a:gd name="T111" fmla="*/ 22 h 174"/>
                  <a:gd name="T112" fmla="*/ 56 w 181"/>
                  <a:gd name="T113" fmla="*/ 27 h 174"/>
                  <a:gd name="T114" fmla="*/ 51 w 181"/>
                  <a:gd name="T115" fmla="*/ 28 h 174"/>
                  <a:gd name="T116" fmla="*/ 43 w 181"/>
                  <a:gd name="T117" fmla="*/ 37 h 174"/>
                  <a:gd name="T118" fmla="*/ 21 w 181"/>
                  <a:gd name="T119" fmla="*/ 45 h 174"/>
                  <a:gd name="T120" fmla="*/ 7 w 181"/>
                  <a:gd name="T121" fmla="*/ 52 h 174"/>
                  <a:gd name="T122" fmla="*/ 4 w 181"/>
                  <a:gd name="T123" fmla="*/ 69 h 174"/>
                  <a:gd name="T124" fmla="*/ 7 w 181"/>
                  <a:gd name="T125" fmla="*/ 92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1" h="174">
                    <a:moveTo>
                      <a:pt x="178" y="83"/>
                    </a:moveTo>
                    <a:cubicBezTo>
                      <a:pt x="179" y="81"/>
                      <a:pt x="179" y="81"/>
                      <a:pt x="179" y="81"/>
                    </a:cubicBezTo>
                    <a:cubicBezTo>
                      <a:pt x="179" y="82"/>
                      <a:pt x="179" y="82"/>
                      <a:pt x="179" y="82"/>
                    </a:cubicBezTo>
                    <a:cubicBezTo>
                      <a:pt x="178" y="83"/>
                      <a:pt x="178" y="83"/>
                      <a:pt x="178" y="83"/>
                    </a:cubicBezTo>
                    <a:close/>
                    <a:moveTo>
                      <a:pt x="179" y="73"/>
                    </a:moveTo>
                    <a:cubicBezTo>
                      <a:pt x="178" y="72"/>
                      <a:pt x="178" y="72"/>
                      <a:pt x="178" y="72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0"/>
                      <a:pt x="179" y="70"/>
                      <a:pt x="179" y="70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3"/>
                      <a:pt x="179" y="73"/>
                      <a:pt x="179" y="73"/>
                    </a:cubicBezTo>
                    <a:cubicBezTo>
                      <a:pt x="179" y="73"/>
                      <a:pt x="179" y="73"/>
                      <a:pt x="179" y="73"/>
                    </a:cubicBezTo>
                    <a:close/>
                    <a:moveTo>
                      <a:pt x="171" y="61"/>
                    </a:moveTo>
                    <a:cubicBezTo>
                      <a:pt x="172" y="62"/>
                      <a:pt x="172" y="62"/>
                      <a:pt x="172" y="62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1"/>
                      <a:pt x="173" y="61"/>
                      <a:pt x="173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1" y="61"/>
                      <a:pt x="171" y="61"/>
                      <a:pt x="171" y="61"/>
                    </a:cubicBezTo>
                    <a:close/>
                    <a:moveTo>
                      <a:pt x="170" y="55"/>
                    </a:move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lose/>
                    <a:moveTo>
                      <a:pt x="153" y="38"/>
                    </a:moveTo>
                    <a:cubicBezTo>
                      <a:pt x="154" y="37"/>
                      <a:pt x="154" y="37"/>
                      <a:pt x="154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7"/>
                      <a:pt x="154" y="37"/>
                      <a:pt x="154" y="37"/>
                    </a:cubicBezTo>
                    <a:cubicBezTo>
                      <a:pt x="154" y="38"/>
                      <a:pt x="154" y="38"/>
                      <a:pt x="154" y="38"/>
                    </a:cubicBezTo>
                    <a:cubicBezTo>
                      <a:pt x="153" y="38"/>
                      <a:pt x="153" y="38"/>
                      <a:pt x="153" y="38"/>
                    </a:cubicBezTo>
                    <a:close/>
                    <a:moveTo>
                      <a:pt x="139" y="0"/>
                    </a:move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lose/>
                    <a:moveTo>
                      <a:pt x="138" y="2"/>
                    </a:moveTo>
                    <a:cubicBezTo>
                      <a:pt x="138" y="3"/>
                      <a:pt x="138" y="3"/>
                      <a:pt x="138" y="3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8" y="2"/>
                      <a:pt x="138" y="2"/>
                      <a:pt x="138" y="2"/>
                    </a:cubicBezTo>
                    <a:close/>
                    <a:moveTo>
                      <a:pt x="124" y="30"/>
                    </a:move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1"/>
                      <a:pt x="125" y="31"/>
                      <a:pt x="125" y="31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4" y="30"/>
                      <a:pt x="124" y="30"/>
                      <a:pt x="124" y="30"/>
                    </a:cubicBezTo>
                    <a:close/>
                    <a:moveTo>
                      <a:pt x="123" y="29"/>
                    </a:moveTo>
                    <a:cubicBezTo>
                      <a:pt x="123" y="29"/>
                      <a:pt x="123" y="29"/>
                      <a:pt x="123" y="29"/>
                    </a:cubicBezTo>
                    <a:cubicBezTo>
                      <a:pt x="124" y="29"/>
                      <a:pt x="124" y="29"/>
                      <a:pt x="124" y="29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3" y="28"/>
                      <a:pt x="123" y="28"/>
                      <a:pt x="123" y="28"/>
                    </a:cubicBezTo>
                    <a:cubicBezTo>
                      <a:pt x="123" y="28"/>
                      <a:pt x="123" y="29"/>
                      <a:pt x="123" y="29"/>
                    </a:cubicBezTo>
                    <a:close/>
                    <a:moveTo>
                      <a:pt x="114" y="25"/>
                    </a:move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5"/>
                      <a:pt x="114" y="25"/>
                      <a:pt x="114" y="25"/>
                    </a:cubicBezTo>
                    <a:close/>
                    <a:moveTo>
                      <a:pt x="111" y="16"/>
                    </a:move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1" y="16"/>
                      <a:pt x="111" y="16"/>
                      <a:pt x="111" y="16"/>
                    </a:cubicBezTo>
                    <a:close/>
                    <a:moveTo>
                      <a:pt x="112" y="17"/>
                    </a:move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5"/>
                      <a:pt x="113" y="15"/>
                      <a:pt x="113" y="15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7"/>
                      <a:pt x="112" y="17"/>
                      <a:pt x="112" y="17"/>
                    </a:cubicBezTo>
                    <a:close/>
                    <a:moveTo>
                      <a:pt x="113" y="5"/>
                    </a:moveTo>
                    <a:cubicBezTo>
                      <a:pt x="113" y="5"/>
                      <a:pt x="113" y="5"/>
                      <a:pt x="113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3" y="5"/>
                      <a:pt x="113" y="5"/>
                      <a:pt x="113" y="5"/>
                    </a:cubicBezTo>
                    <a:close/>
                    <a:moveTo>
                      <a:pt x="112" y="6"/>
                    </a:moveTo>
                    <a:cubicBezTo>
                      <a:pt x="112" y="6"/>
                      <a:pt x="112" y="6"/>
                      <a:pt x="112" y="6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2" y="6"/>
                      <a:pt x="112" y="6"/>
                      <a:pt x="112" y="6"/>
                    </a:cubicBezTo>
                    <a:close/>
                    <a:moveTo>
                      <a:pt x="111" y="6"/>
                    </a:moveTo>
                    <a:cubicBezTo>
                      <a:pt x="111" y="6"/>
                      <a:pt x="111" y="6"/>
                      <a:pt x="111" y="6"/>
                    </a:cubicBezTo>
                    <a:cubicBezTo>
                      <a:pt x="112" y="6"/>
                      <a:pt x="112" y="6"/>
                      <a:pt x="112" y="6"/>
                    </a:cubicBezTo>
                    <a:cubicBezTo>
                      <a:pt x="111" y="6"/>
                      <a:pt x="111" y="6"/>
                      <a:pt x="111" y="6"/>
                    </a:cubicBezTo>
                    <a:close/>
                    <a:moveTo>
                      <a:pt x="110" y="7"/>
                    </a:move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10" y="7"/>
                      <a:pt x="110" y="7"/>
                      <a:pt x="110" y="7"/>
                    </a:cubicBezTo>
                    <a:close/>
                    <a:moveTo>
                      <a:pt x="108" y="8"/>
                    </a:move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08" y="8"/>
                      <a:pt x="108" y="8"/>
                      <a:pt x="108" y="8"/>
                    </a:cubicBezTo>
                    <a:close/>
                    <a:moveTo>
                      <a:pt x="107" y="8"/>
                    </a:move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8"/>
                      <a:pt x="107" y="8"/>
                      <a:pt x="107" y="8"/>
                    </a:cubicBezTo>
                    <a:close/>
                    <a:moveTo>
                      <a:pt x="96" y="5"/>
                    </a:moveTo>
                    <a:cubicBezTo>
                      <a:pt x="95" y="4"/>
                      <a:pt x="95" y="4"/>
                      <a:pt x="95" y="4"/>
                    </a:cubicBezTo>
                    <a:cubicBezTo>
                      <a:pt x="95" y="4"/>
                      <a:pt x="95" y="4"/>
                      <a:pt x="95" y="4"/>
                    </a:cubicBezTo>
                    <a:cubicBezTo>
                      <a:pt x="96" y="3"/>
                      <a:pt x="96" y="3"/>
                      <a:pt x="96" y="3"/>
                    </a:cubicBezTo>
                    <a:cubicBezTo>
                      <a:pt x="96" y="4"/>
                      <a:pt x="96" y="4"/>
                      <a:pt x="96" y="4"/>
                    </a:cubicBezTo>
                    <a:cubicBezTo>
                      <a:pt x="96" y="5"/>
                      <a:pt x="96" y="5"/>
                      <a:pt x="96" y="5"/>
                    </a:cubicBezTo>
                    <a:close/>
                    <a:moveTo>
                      <a:pt x="86" y="4"/>
                    </a:moveTo>
                    <a:cubicBezTo>
                      <a:pt x="86" y="5"/>
                      <a:pt x="86" y="5"/>
                      <a:pt x="86" y="5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1" y="6"/>
                      <a:pt x="91" y="6"/>
                      <a:pt x="91" y="6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lose/>
                    <a:moveTo>
                      <a:pt x="86" y="5"/>
                    </a:moveTo>
                    <a:cubicBezTo>
                      <a:pt x="86" y="6"/>
                      <a:pt x="86" y="6"/>
                      <a:pt x="86" y="6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lose/>
                    <a:moveTo>
                      <a:pt x="57" y="22"/>
                    </a:move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1"/>
                      <a:pt x="58" y="21"/>
                      <a:pt x="58" y="21"/>
                    </a:cubicBezTo>
                    <a:cubicBezTo>
                      <a:pt x="58" y="21"/>
                      <a:pt x="57" y="22"/>
                      <a:pt x="57" y="22"/>
                    </a:cubicBezTo>
                    <a:close/>
                    <a:moveTo>
                      <a:pt x="57" y="25"/>
                    </a:move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5"/>
                      <a:pt x="57" y="25"/>
                      <a:pt x="57" y="25"/>
                    </a:cubicBezTo>
                    <a:close/>
                    <a:moveTo>
                      <a:pt x="61" y="19"/>
                    </a:move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9"/>
                      <a:pt x="61" y="19"/>
                      <a:pt x="61" y="19"/>
                    </a:cubicBezTo>
                    <a:close/>
                    <a:moveTo>
                      <a:pt x="14" y="46"/>
                    </a:moveTo>
                    <a:cubicBezTo>
                      <a:pt x="14" y="46"/>
                      <a:pt x="14" y="46"/>
                      <a:pt x="14" y="46"/>
                    </a:cubicBezTo>
                    <a:cubicBezTo>
                      <a:pt x="15" y="45"/>
                      <a:pt x="15" y="45"/>
                      <a:pt x="15" y="45"/>
                    </a:cubicBezTo>
                    <a:cubicBezTo>
                      <a:pt x="15" y="46"/>
                      <a:pt x="15" y="46"/>
                      <a:pt x="15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" y="67"/>
                    </a:moveTo>
                    <a:cubicBezTo>
                      <a:pt x="1" y="65"/>
                      <a:pt x="1" y="65"/>
                      <a:pt x="1" y="65"/>
                    </a:cubicBezTo>
                    <a:cubicBezTo>
                      <a:pt x="1" y="66"/>
                      <a:pt x="1" y="66"/>
                      <a:pt x="1" y="66"/>
                    </a:cubicBezTo>
                    <a:cubicBezTo>
                      <a:pt x="1" y="66"/>
                      <a:pt x="1" y="67"/>
                      <a:pt x="1" y="67"/>
                    </a:cubicBezTo>
                    <a:close/>
                    <a:moveTo>
                      <a:pt x="1" y="70"/>
                    </a:moveTo>
                    <a:cubicBezTo>
                      <a:pt x="0" y="69"/>
                      <a:pt x="0" y="69"/>
                      <a:pt x="0" y="69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1" y="70"/>
                      <a:pt x="1" y="70"/>
                      <a:pt x="1" y="70"/>
                    </a:cubicBezTo>
                    <a:close/>
                    <a:moveTo>
                      <a:pt x="99" y="122"/>
                    </a:moveTo>
                    <a:cubicBezTo>
                      <a:pt x="99" y="123"/>
                      <a:pt x="99" y="123"/>
                      <a:pt x="99" y="123"/>
                    </a:cubicBezTo>
                    <a:cubicBezTo>
                      <a:pt x="99" y="123"/>
                      <a:pt x="99" y="123"/>
                      <a:pt x="99" y="123"/>
                    </a:cubicBezTo>
                    <a:cubicBezTo>
                      <a:pt x="100" y="123"/>
                      <a:pt x="100" y="123"/>
                      <a:pt x="100" y="123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100" y="124"/>
                      <a:pt x="100" y="124"/>
                      <a:pt x="100" y="124"/>
                    </a:cubicBezTo>
                    <a:cubicBezTo>
                      <a:pt x="101" y="123"/>
                      <a:pt x="101" y="123"/>
                      <a:pt x="101" y="123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7" y="124"/>
                      <a:pt x="97" y="124"/>
                      <a:pt x="97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5" y="124"/>
                      <a:pt x="95" y="124"/>
                      <a:pt x="95" y="124"/>
                    </a:cubicBezTo>
                    <a:cubicBezTo>
                      <a:pt x="94" y="124"/>
                      <a:pt x="94" y="124"/>
                      <a:pt x="94" y="124"/>
                    </a:cubicBezTo>
                    <a:cubicBezTo>
                      <a:pt x="94" y="123"/>
                      <a:pt x="94" y="123"/>
                      <a:pt x="94" y="123"/>
                    </a:cubicBezTo>
                    <a:cubicBezTo>
                      <a:pt x="95" y="123"/>
                      <a:pt x="95" y="123"/>
                      <a:pt x="95" y="123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9" y="122"/>
                      <a:pt x="99" y="122"/>
                      <a:pt x="99" y="122"/>
                    </a:cubicBezTo>
                    <a:close/>
                    <a:moveTo>
                      <a:pt x="128" y="141"/>
                    </a:move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1"/>
                      <a:pt x="128" y="141"/>
                      <a:pt x="128" y="141"/>
                    </a:cubicBezTo>
                    <a:close/>
                    <a:moveTo>
                      <a:pt x="133" y="144"/>
                    </a:move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lose/>
                    <a:moveTo>
                      <a:pt x="122" y="155"/>
                    </a:move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2" y="155"/>
                      <a:pt x="122" y="155"/>
                      <a:pt x="122" y="155"/>
                    </a:cubicBezTo>
                    <a:close/>
                    <a:moveTo>
                      <a:pt x="122" y="153"/>
                    </a:move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3" y="153"/>
                      <a:pt x="123" y="153"/>
                      <a:pt x="123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lose/>
                    <a:moveTo>
                      <a:pt x="122" y="154"/>
                    </a:moveTo>
                    <a:cubicBezTo>
                      <a:pt x="121" y="154"/>
                      <a:pt x="121" y="154"/>
                      <a:pt x="121" y="154"/>
                    </a:cubicBezTo>
                    <a:cubicBezTo>
                      <a:pt x="121" y="153"/>
                      <a:pt x="121" y="153"/>
                      <a:pt x="121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2" y="154"/>
                      <a:pt x="122" y="154"/>
                      <a:pt x="122" y="154"/>
                    </a:cubicBezTo>
                    <a:close/>
                    <a:moveTo>
                      <a:pt x="119" y="151"/>
                    </a:move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0"/>
                      <a:pt x="119" y="150"/>
                      <a:pt x="119" y="150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1" y="148"/>
                      <a:pt x="121" y="148"/>
                      <a:pt x="121" y="148"/>
                    </a:cubicBezTo>
                    <a:cubicBezTo>
                      <a:pt x="121" y="149"/>
                      <a:pt x="121" y="149"/>
                      <a:pt x="121" y="149"/>
                    </a:cubicBezTo>
                    <a:cubicBezTo>
                      <a:pt x="121" y="150"/>
                      <a:pt x="121" y="150"/>
                      <a:pt x="121" y="150"/>
                    </a:cubicBezTo>
                    <a:cubicBezTo>
                      <a:pt x="120" y="150"/>
                      <a:pt x="120" y="150"/>
                      <a:pt x="120" y="150"/>
                    </a:cubicBezTo>
                    <a:cubicBezTo>
                      <a:pt x="120" y="151"/>
                      <a:pt x="120" y="151"/>
                      <a:pt x="120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lose/>
                    <a:moveTo>
                      <a:pt x="136" y="153"/>
                    </a:move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7" y="150"/>
                      <a:pt x="137" y="150"/>
                      <a:pt x="137" y="150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2"/>
                      <a:pt x="136" y="152"/>
                      <a:pt x="136" y="152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3"/>
                      <a:pt x="136" y="153"/>
                      <a:pt x="136" y="153"/>
                    </a:cubicBezTo>
                    <a:close/>
                    <a:moveTo>
                      <a:pt x="136" y="154"/>
                    </a:moveTo>
                    <a:cubicBezTo>
                      <a:pt x="136" y="155"/>
                      <a:pt x="136" y="155"/>
                      <a:pt x="136" y="155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8" y="155"/>
                      <a:pt x="138" y="155"/>
                      <a:pt x="138" y="155"/>
                    </a:cubicBezTo>
                    <a:cubicBezTo>
                      <a:pt x="138" y="154"/>
                      <a:pt x="138" y="154"/>
                      <a:pt x="138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lose/>
                    <a:moveTo>
                      <a:pt x="136" y="156"/>
                    </a:moveTo>
                    <a:cubicBezTo>
                      <a:pt x="136" y="156"/>
                      <a:pt x="136" y="156"/>
                      <a:pt x="136" y="156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6" y="156"/>
                      <a:pt x="136" y="156"/>
                      <a:pt x="136" y="156"/>
                    </a:cubicBezTo>
                    <a:close/>
                    <a:moveTo>
                      <a:pt x="132" y="169"/>
                    </a:move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2" y="169"/>
                      <a:pt x="132" y="169"/>
                      <a:pt x="132" y="169"/>
                    </a:cubicBezTo>
                    <a:cubicBezTo>
                      <a:pt x="132" y="169"/>
                      <a:pt x="132" y="169"/>
                      <a:pt x="132" y="169"/>
                    </a:cubicBezTo>
                    <a:close/>
                    <a:moveTo>
                      <a:pt x="127" y="174"/>
                    </a:moveTo>
                    <a:cubicBezTo>
                      <a:pt x="126" y="173"/>
                      <a:pt x="126" y="173"/>
                      <a:pt x="126" y="173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4"/>
                      <a:pt x="127" y="174"/>
                      <a:pt x="127" y="174"/>
                    </a:cubicBezTo>
                    <a:close/>
                    <a:moveTo>
                      <a:pt x="121" y="173"/>
                    </a:move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0" y="172"/>
                      <a:pt x="120" y="172"/>
                      <a:pt x="120" y="172"/>
                    </a:cubicBezTo>
                    <a:cubicBezTo>
                      <a:pt x="120" y="171"/>
                      <a:pt x="120" y="171"/>
                      <a:pt x="120" y="171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68"/>
                      <a:pt x="120" y="168"/>
                      <a:pt x="120" y="168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19" y="165"/>
                      <a:pt x="119" y="165"/>
                      <a:pt x="119" y="165"/>
                    </a:cubicBezTo>
                    <a:cubicBezTo>
                      <a:pt x="120" y="165"/>
                      <a:pt x="120" y="165"/>
                      <a:pt x="120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2" y="165"/>
                      <a:pt x="122" y="165"/>
                      <a:pt x="122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1" y="164"/>
                      <a:pt x="121" y="164"/>
                      <a:pt x="121" y="164"/>
                    </a:cubicBezTo>
                    <a:cubicBezTo>
                      <a:pt x="120" y="164"/>
                      <a:pt x="120" y="164"/>
                      <a:pt x="120" y="164"/>
                    </a:cubicBezTo>
                    <a:cubicBezTo>
                      <a:pt x="121" y="163"/>
                      <a:pt x="121" y="163"/>
                      <a:pt x="121" y="163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59"/>
                      <a:pt x="120" y="159"/>
                      <a:pt x="120" y="159"/>
                    </a:cubicBezTo>
                    <a:cubicBezTo>
                      <a:pt x="120" y="157"/>
                      <a:pt x="120" y="157"/>
                      <a:pt x="120" y="157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4" y="155"/>
                      <a:pt x="124" y="155"/>
                      <a:pt x="124" y="155"/>
                    </a:cubicBezTo>
                    <a:cubicBezTo>
                      <a:pt x="124" y="156"/>
                      <a:pt x="124" y="156"/>
                      <a:pt x="124" y="156"/>
                    </a:cubicBezTo>
                    <a:cubicBezTo>
                      <a:pt x="125" y="157"/>
                      <a:pt x="125" y="157"/>
                      <a:pt x="125" y="157"/>
                    </a:cubicBezTo>
                    <a:cubicBezTo>
                      <a:pt x="126" y="158"/>
                      <a:pt x="126" y="158"/>
                      <a:pt x="126" y="158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8" y="158"/>
                      <a:pt x="128" y="158"/>
                      <a:pt x="128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6" y="157"/>
                      <a:pt x="136" y="157"/>
                      <a:pt x="136" y="157"/>
                    </a:cubicBezTo>
                    <a:cubicBezTo>
                      <a:pt x="136" y="158"/>
                      <a:pt x="136" y="158"/>
                      <a:pt x="136" y="158"/>
                    </a:cubicBezTo>
                    <a:cubicBezTo>
                      <a:pt x="136" y="160"/>
                      <a:pt x="136" y="160"/>
                      <a:pt x="136" y="160"/>
                    </a:cubicBezTo>
                    <a:cubicBezTo>
                      <a:pt x="135" y="161"/>
                      <a:pt x="135" y="161"/>
                      <a:pt x="135" y="161"/>
                    </a:cubicBezTo>
                    <a:cubicBezTo>
                      <a:pt x="135" y="163"/>
                      <a:pt x="135" y="163"/>
                      <a:pt x="135" y="163"/>
                    </a:cubicBezTo>
                    <a:cubicBezTo>
                      <a:pt x="134" y="163"/>
                      <a:pt x="134" y="163"/>
                      <a:pt x="134" y="163"/>
                    </a:cubicBezTo>
                    <a:cubicBezTo>
                      <a:pt x="134" y="164"/>
                      <a:pt x="134" y="164"/>
                      <a:pt x="134" y="164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2" y="166"/>
                      <a:pt x="132" y="166"/>
                      <a:pt x="132" y="166"/>
                    </a:cubicBezTo>
                    <a:cubicBezTo>
                      <a:pt x="132" y="167"/>
                      <a:pt x="132" y="167"/>
                      <a:pt x="132" y="167"/>
                    </a:cubicBez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1" y="168"/>
                      <a:pt x="131" y="168"/>
                      <a:pt x="131" y="168"/>
                    </a:cubicBezTo>
                    <a:cubicBezTo>
                      <a:pt x="131" y="169"/>
                      <a:pt x="131" y="169"/>
                      <a:pt x="131" y="169"/>
                    </a:cubicBezTo>
                    <a:cubicBezTo>
                      <a:pt x="130" y="169"/>
                      <a:pt x="130" y="169"/>
                      <a:pt x="130" y="169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29" y="172"/>
                      <a:pt x="129" y="172"/>
                      <a:pt x="129" y="172"/>
                    </a:cubicBezTo>
                    <a:cubicBezTo>
                      <a:pt x="129" y="171"/>
                      <a:pt x="129" y="171"/>
                      <a:pt x="129" y="171"/>
                    </a:cubicBezTo>
                    <a:cubicBezTo>
                      <a:pt x="130" y="171"/>
                      <a:pt x="130" y="171"/>
                      <a:pt x="130" y="171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29" y="170"/>
                      <a:pt x="129" y="170"/>
                      <a:pt x="129" y="170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0"/>
                      <a:pt x="128" y="170"/>
                      <a:pt x="128" y="170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6" y="172"/>
                      <a:pt x="126" y="172"/>
                      <a:pt x="126" y="172"/>
                    </a:cubicBezTo>
                    <a:cubicBezTo>
                      <a:pt x="126" y="171"/>
                      <a:pt x="126" y="171"/>
                      <a:pt x="126" y="171"/>
                    </a:cubicBezTo>
                    <a:cubicBezTo>
                      <a:pt x="125" y="172"/>
                      <a:pt x="125" y="172"/>
                      <a:pt x="125" y="172"/>
                    </a:cubicBezTo>
                    <a:cubicBezTo>
                      <a:pt x="125" y="173"/>
                      <a:pt x="125" y="173"/>
                      <a:pt x="125" y="173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3" y="173"/>
                      <a:pt x="123" y="173"/>
                      <a:pt x="123" y="173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2" y="173"/>
                      <a:pt x="122" y="173"/>
                      <a:pt x="122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lose/>
                    <a:moveTo>
                      <a:pt x="2" y="110"/>
                    </a:moveTo>
                    <a:cubicBezTo>
                      <a:pt x="3" y="111"/>
                      <a:pt x="3" y="111"/>
                      <a:pt x="3" y="111"/>
                    </a:cubicBezTo>
                    <a:cubicBezTo>
                      <a:pt x="4" y="111"/>
                      <a:pt x="4" y="111"/>
                      <a:pt x="4" y="111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11" y="115"/>
                      <a:pt x="11" y="115"/>
                      <a:pt x="11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5"/>
                      <a:pt x="13" y="115"/>
                      <a:pt x="13" y="115"/>
                    </a:cubicBezTo>
                    <a:cubicBezTo>
                      <a:pt x="14" y="115"/>
                      <a:pt x="14" y="115"/>
                      <a:pt x="14" y="115"/>
                    </a:cubicBezTo>
                    <a:cubicBezTo>
                      <a:pt x="15" y="115"/>
                      <a:pt x="15" y="115"/>
                      <a:pt x="15" y="115"/>
                    </a:cubicBezTo>
                    <a:cubicBezTo>
                      <a:pt x="15" y="114"/>
                      <a:pt x="15" y="114"/>
                      <a:pt x="15" y="114"/>
                    </a:cubicBezTo>
                    <a:cubicBezTo>
                      <a:pt x="16" y="114"/>
                      <a:pt x="16" y="114"/>
                      <a:pt x="16" y="114"/>
                    </a:cubicBezTo>
                    <a:cubicBezTo>
                      <a:pt x="16" y="113"/>
                      <a:pt x="16" y="113"/>
                      <a:pt x="16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20" y="113"/>
                      <a:pt x="20" y="113"/>
                      <a:pt x="20" y="113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2" y="111"/>
                      <a:pt x="22" y="111"/>
                      <a:pt x="22" y="111"/>
                    </a:cubicBezTo>
                    <a:cubicBezTo>
                      <a:pt x="24" y="109"/>
                      <a:pt x="24" y="109"/>
                      <a:pt x="24" y="109"/>
                    </a:cubicBezTo>
                    <a:cubicBezTo>
                      <a:pt x="25" y="110"/>
                      <a:pt x="25" y="110"/>
                      <a:pt x="25" y="110"/>
                    </a:cubicBezTo>
                    <a:cubicBezTo>
                      <a:pt x="26" y="110"/>
                      <a:pt x="26" y="110"/>
                      <a:pt x="26" y="110"/>
                    </a:cubicBezTo>
                    <a:cubicBezTo>
                      <a:pt x="26" y="109"/>
                      <a:pt x="26" y="109"/>
                      <a:pt x="26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2" y="109"/>
                      <a:pt x="32" y="109"/>
                      <a:pt x="32" y="109"/>
                    </a:cubicBezTo>
                    <a:cubicBezTo>
                      <a:pt x="33" y="109"/>
                      <a:pt x="33" y="109"/>
                      <a:pt x="33" y="109"/>
                    </a:cubicBezTo>
                    <a:cubicBezTo>
                      <a:pt x="33" y="110"/>
                      <a:pt x="33" y="110"/>
                      <a:pt x="33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8" y="110"/>
                      <a:pt x="38" y="110"/>
                      <a:pt x="38" y="110"/>
                    </a:cubicBezTo>
                    <a:cubicBezTo>
                      <a:pt x="39" y="110"/>
                      <a:pt x="39" y="110"/>
                      <a:pt x="39" y="110"/>
                    </a:cubicBezTo>
                    <a:cubicBezTo>
                      <a:pt x="40" y="109"/>
                      <a:pt x="40" y="109"/>
                      <a:pt x="40" y="109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2" y="107"/>
                      <a:pt x="42" y="107"/>
                      <a:pt x="42" y="107"/>
                    </a:cubicBezTo>
                    <a:cubicBezTo>
                      <a:pt x="43" y="106"/>
                      <a:pt x="43" y="106"/>
                      <a:pt x="43" y="106"/>
                    </a:cubicBezTo>
                    <a:cubicBezTo>
                      <a:pt x="44" y="105"/>
                      <a:pt x="44" y="105"/>
                      <a:pt x="44" y="105"/>
                    </a:cubicBezTo>
                    <a:cubicBezTo>
                      <a:pt x="45" y="105"/>
                      <a:pt x="45" y="105"/>
                      <a:pt x="45" y="105"/>
                    </a:cubicBezTo>
                    <a:cubicBezTo>
                      <a:pt x="46" y="105"/>
                      <a:pt x="46" y="105"/>
                      <a:pt x="46" y="105"/>
                    </a:cubicBezTo>
                    <a:cubicBezTo>
                      <a:pt x="47" y="104"/>
                      <a:pt x="47" y="104"/>
                      <a:pt x="47" y="104"/>
                    </a:cubicBezTo>
                    <a:cubicBezTo>
                      <a:pt x="50" y="103"/>
                      <a:pt x="50" y="103"/>
                      <a:pt x="50" y="103"/>
                    </a:cubicBezTo>
                    <a:cubicBezTo>
                      <a:pt x="51" y="102"/>
                      <a:pt x="51" y="102"/>
                      <a:pt x="51" y="102"/>
                    </a:cubicBezTo>
                    <a:cubicBezTo>
                      <a:pt x="52" y="102"/>
                      <a:pt x="52" y="102"/>
                      <a:pt x="52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5" y="102"/>
                      <a:pt x="55" y="102"/>
                      <a:pt x="55" y="102"/>
                    </a:cubicBezTo>
                    <a:cubicBezTo>
                      <a:pt x="56" y="102"/>
                      <a:pt x="56" y="102"/>
                      <a:pt x="56" y="102"/>
                    </a:cubicBezTo>
                    <a:cubicBezTo>
                      <a:pt x="57" y="102"/>
                      <a:pt x="57" y="102"/>
                      <a:pt x="57" y="102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61" y="101"/>
                      <a:pt x="61" y="101"/>
                      <a:pt x="61" y="101"/>
                    </a:cubicBezTo>
                    <a:cubicBezTo>
                      <a:pt x="62" y="101"/>
                      <a:pt x="62" y="101"/>
                      <a:pt x="62" y="101"/>
                    </a:cubicBezTo>
                    <a:cubicBezTo>
                      <a:pt x="63" y="100"/>
                      <a:pt x="63" y="100"/>
                      <a:pt x="63" y="100"/>
                    </a:cubicBezTo>
                    <a:cubicBezTo>
                      <a:pt x="64" y="100"/>
                      <a:pt x="64" y="100"/>
                      <a:pt x="64" y="100"/>
                    </a:cubicBezTo>
                    <a:cubicBezTo>
                      <a:pt x="65" y="99"/>
                      <a:pt x="65" y="99"/>
                      <a:pt x="65" y="99"/>
                    </a:cubicBezTo>
                    <a:cubicBezTo>
                      <a:pt x="67" y="99"/>
                      <a:pt x="67" y="99"/>
                      <a:pt x="67" y="99"/>
                    </a:cubicBezTo>
                    <a:cubicBezTo>
                      <a:pt x="72" y="99"/>
                      <a:pt x="72" y="99"/>
                      <a:pt x="72" y="99"/>
                    </a:cubicBezTo>
                    <a:cubicBezTo>
                      <a:pt x="74" y="99"/>
                      <a:pt x="74" y="99"/>
                      <a:pt x="74" y="99"/>
                    </a:cubicBezTo>
                    <a:cubicBezTo>
                      <a:pt x="75" y="99"/>
                      <a:pt x="75" y="99"/>
                      <a:pt x="75" y="99"/>
                    </a:cubicBezTo>
                    <a:cubicBezTo>
                      <a:pt x="76" y="99"/>
                      <a:pt x="76" y="99"/>
                      <a:pt x="76" y="99"/>
                    </a:cubicBezTo>
                    <a:cubicBezTo>
                      <a:pt x="77" y="99"/>
                      <a:pt x="77" y="99"/>
                      <a:pt x="77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1" y="102"/>
                      <a:pt x="81" y="102"/>
                      <a:pt x="81" y="102"/>
                    </a:cubicBezTo>
                    <a:cubicBezTo>
                      <a:pt x="81" y="101"/>
                      <a:pt x="81" y="101"/>
                      <a:pt x="81" y="101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3" y="102"/>
                      <a:pt x="83" y="102"/>
                      <a:pt x="83" y="102"/>
                    </a:cubicBezTo>
                    <a:cubicBezTo>
                      <a:pt x="84" y="103"/>
                      <a:pt x="84" y="103"/>
                      <a:pt x="84" y="103"/>
                    </a:cubicBezTo>
                    <a:cubicBezTo>
                      <a:pt x="85" y="103"/>
                      <a:pt x="85" y="103"/>
                      <a:pt x="85" y="103"/>
                    </a:cubicBezTo>
                    <a:cubicBezTo>
                      <a:pt x="86" y="103"/>
                      <a:pt x="86" y="103"/>
                      <a:pt x="86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90" y="109"/>
                      <a:pt x="90" y="109"/>
                      <a:pt x="90" y="109"/>
                    </a:cubicBezTo>
                    <a:cubicBezTo>
                      <a:pt x="90" y="110"/>
                      <a:pt x="90" y="110"/>
                      <a:pt x="90" y="110"/>
                    </a:cubicBezTo>
                    <a:cubicBezTo>
                      <a:pt x="90" y="111"/>
                      <a:pt x="90" y="111"/>
                      <a:pt x="90" y="111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5"/>
                      <a:pt x="91" y="115"/>
                      <a:pt x="91" y="115"/>
                    </a:cubicBezTo>
                    <a:cubicBezTo>
                      <a:pt x="91" y="116"/>
                      <a:pt x="91" y="116"/>
                      <a:pt x="91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3" y="118"/>
                      <a:pt x="93" y="118"/>
                      <a:pt x="93" y="118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6"/>
                      <a:pt x="93" y="116"/>
                      <a:pt x="93" y="116"/>
                    </a:cubicBezTo>
                    <a:cubicBezTo>
                      <a:pt x="94" y="116"/>
                      <a:pt x="94" y="116"/>
                      <a:pt x="94" y="116"/>
                    </a:cubicBezTo>
                    <a:cubicBezTo>
                      <a:pt x="94" y="115"/>
                      <a:pt x="94" y="115"/>
                      <a:pt x="94" y="115"/>
                    </a:cubicBezTo>
                    <a:cubicBezTo>
                      <a:pt x="95" y="115"/>
                      <a:pt x="95" y="115"/>
                      <a:pt x="95" y="115"/>
                    </a:cubicBezTo>
                    <a:cubicBezTo>
                      <a:pt x="95" y="114"/>
                      <a:pt x="95" y="114"/>
                      <a:pt x="95" y="114"/>
                    </a:cubicBezTo>
                    <a:cubicBezTo>
                      <a:pt x="96" y="114"/>
                      <a:pt x="96" y="114"/>
                      <a:pt x="96" y="114"/>
                    </a:cubicBezTo>
                    <a:cubicBezTo>
                      <a:pt x="97" y="113"/>
                      <a:pt x="97" y="113"/>
                      <a:pt x="97" y="113"/>
                    </a:cubicBezTo>
                    <a:cubicBezTo>
                      <a:pt x="98" y="112"/>
                      <a:pt x="98" y="112"/>
                      <a:pt x="98" y="112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100" y="111"/>
                      <a:pt x="100" y="111"/>
                      <a:pt x="100" y="111"/>
                    </a:cubicBezTo>
                    <a:cubicBezTo>
                      <a:pt x="101" y="110"/>
                      <a:pt x="101" y="110"/>
                      <a:pt x="101" y="110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4" y="106"/>
                      <a:pt x="104" y="106"/>
                      <a:pt x="104" y="106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2"/>
                      <a:pt x="102" y="112"/>
                      <a:pt x="102" y="112"/>
                    </a:cubicBezTo>
                    <a:cubicBezTo>
                      <a:pt x="101" y="113"/>
                      <a:pt x="101" y="113"/>
                      <a:pt x="101" y="113"/>
                    </a:cubicBezTo>
                    <a:cubicBezTo>
                      <a:pt x="101" y="114"/>
                      <a:pt x="101" y="114"/>
                      <a:pt x="101" y="114"/>
                    </a:cubicBezTo>
                    <a:cubicBezTo>
                      <a:pt x="101" y="115"/>
                      <a:pt x="101" y="115"/>
                      <a:pt x="101" y="115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99" y="118"/>
                      <a:pt x="99" y="118"/>
                      <a:pt x="99" y="118"/>
                    </a:cubicBezTo>
                    <a:cubicBezTo>
                      <a:pt x="97" y="118"/>
                      <a:pt x="97" y="118"/>
                      <a:pt x="97" y="118"/>
                    </a:cubicBezTo>
                    <a:cubicBezTo>
                      <a:pt x="97" y="119"/>
                      <a:pt x="97" y="119"/>
                      <a:pt x="97" y="119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8" y="120"/>
                      <a:pt x="98" y="120"/>
                      <a:pt x="98" y="120"/>
                    </a:cubicBezTo>
                    <a:cubicBezTo>
                      <a:pt x="99" y="120"/>
                      <a:pt x="99" y="120"/>
                      <a:pt x="99" y="120"/>
                    </a:cubicBezTo>
                    <a:cubicBezTo>
                      <a:pt x="100" y="120"/>
                      <a:pt x="100" y="120"/>
                      <a:pt x="100" y="120"/>
                    </a:cubicBezTo>
                    <a:cubicBezTo>
                      <a:pt x="102" y="118"/>
                      <a:pt x="102" y="118"/>
                      <a:pt x="102" y="118"/>
                    </a:cubicBezTo>
                    <a:cubicBezTo>
                      <a:pt x="102" y="116"/>
                      <a:pt x="102" y="116"/>
                      <a:pt x="102" y="116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7"/>
                      <a:pt x="104" y="117"/>
                      <a:pt x="104" y="117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20"/>
                      <a:pt x="104" y="120"/>
                      <a:pt x="104" y="120"/>
                    </a:cubicBezTo>
                    <a:cubicBezTo>
                      <a:pt x="103" y="122"/>
                      <a:pt x="103" y="122"/>
                      <a:pt x="103" y="122"/>
                    </a:cubicBezTo>
                    <a:cubicBezTo>
                      <a:pt x="101" y="122"/>
                      <a:pt x="101" y="122"/>
                      <a:pt x="101" y="122"/>
                    </a:cubicBezTo>
                    <a:cubicBezTo>
                      <a:pt x="102" y="123"/>
                      <a:pt x="102" y="123"/>
                      <a:pt x="102" y="123"/>
                    </a:cubicBezTo>
                    <a:cubicBezTo>
                      <a:pt x="103" y="123"/>
                      <a:pt x="103" y="123"/>
                      <a:pt x="103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2"/>
                      <a:pt x="104" y="122"/>
                      <a:pt x="104" y="122"/>
                    </a:cubicBezTo>
                    <a:cubicBezTo>
                      <a:pt x="105" y="122"/>
                      <a:pt x="105" y="122"/>
                      <a:pt x="105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6" y="124"/>
                      <a:pt x="106" y="124"/>
                      <a:pt x="106" y="124"/>
                    </a:cubicBezTo>
                    <a:cubicBezTo>
                      <a:pt x="107" y="125"/>
                      <a:pt x="107" y="125"/>
                      <a:pt x="107" y="125"/>
                    </a:cubicBezTo>
                    <a:cubicBezTo>
                      <a:pt x="107" y="126"/>
                      <a:pt x="107" y="126"/>
                      <a:pt x="107" y="126"/>
                    </a:cubicBezTo>
                    <a:cubicBezTo>
                      <a:pt x="107" y="128"/>
                      <a:pt x="107" y="128"/>
                      <a:pt x="107" y="128"/>
                    </a:cubicBezTo>
                    <a:cubicBezTo>
                      <a:pt x="107" y="130"/>
                      <a:pt x="107" y="130"/>
                      <a:pt x="107" y="130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7" y="133"/>
                      <a:pt x="107" y="133"/>
                      <a:pt x="107" y="133"/>
                    </a:cubicBezTo>
                    <a:cubicBezTo>
                      <a:pt x="107" y="134"/>
                      <a:pt x="107" y="134"/>
                      <a:pt x="107" y="134"/>
                    </a:cubicBezTo>
                    <a:cubicBezTo>
                      <a:pt x="108" y="136"/>
                      <a:pt x="108" y="136"/>
                      <a:pt x="108" y="136"/>
                    </a:cubicBezTo>
                    <a:cubicBezTo>
                      <a:pt x="109" y="138"/>
                      <a:pt x="109" y="138"/>
                      <a:pt x="109" y="138"/>
                    </a:cubicBezTo>
                    <a:cubicBezTo>
                      <a:pt x="110" y="138"/>
                      <a:pt x="110" y="138"/>
                      <a:pt x="110" y="138"/>
                    </a:cubicBezTo>
                    <a:cubicBezTo>
                      <a:pt x="111" y="138"/>
                      <a:pt x="111" y="138"/>
                      <a:pt x="111" y="138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4" y="139"/>
                      <a:pt x="114" y="139"/>
                      <a:pt x="114" y="139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7" y="141"/>
                      <a:pt x="117" y="141"/>
                      <a:pt x="117" y="141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9" y="143"/>
                      <a:pt x="119" y="143"/>
                      <a:pt x="119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2" y="142"/>
                      <a:pt x="122" y="142"/>
                      <a:pt x="122" y="142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4" y="141"/>
                      <a:pt x="124" y="141"/>
                      <a:pt x="124" y="141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7" y="138"/>
                      <a:pt x="127" y="138"/>
                      <a:pt x="127" y="138"/>
                    </a:cubicBezTo>
                    <a:cubicBezTo>
                      <a:pt x="128" y="139"/>
                      <a:pt x="128" y="139"/>
                      <a:pt x="128" y="139"/>
                    </a:cubicBezTo>
                    <a:cubicBezTo>
                      <a:pt x="128" y="140"/>
                      <a:pt x="128" y="140"/>
                      <a:pt x="128" y="140"/>
                    </a:cubicBezTo>
                    <a:cubicBezTo>
                      <a:pt x="127" y="140"/>
                      <a:pt x="127" y="140"/>
                      <a:pt x="127" y="140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8" y="141"/>
                      <a:pt x="128" y="141"/>
                      <a:pt x="128" y="141"/>
                    </a:cubicBezTo>
                    <a:cubicBezTo>
                      <a:pt x="129" y="140"/>
                      <a:pt x="129" y="140"/>
                      <a:pt x="129" y="140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2" y="146"/>
                      <a:pt x="132" y="146"/>
                      <a:pt x="132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4"/>
                      <a:pt x="131" y="144"/>
                      <a:pt x="131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5" y="144"/>
                      <a:pt x="135" y="144"/>
                      <a:pt x="135" y="144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41" y="139"/>
                      <a:pt x="141" y="139"/>
                      <a:pt x="141" y="139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7" y="139"/>
                      <a:pt x="147" y="139"/>
                      <a:pt x="147" y="139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9" y="138"/>
                      <a:pt x="149" y="138"/>
                      <a:pt x="149" y="138"/>
                    </a:cubicBezTo>
                    <a:cubicBezTo>
                      <a:pt x="150" y="137"/>
                      <a:pt x="150" y="137"/>
                      <a:pt x="150" y="137"/>
                    </a:cubicBezTo>
                    <a:cubicBezTo>
                      <a:pt x="151" y="136"/>
                      <a:pt x="151" y="136"/>
                      <a:pt x="151" y="136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0" y="133"/>
                      <a:pt x="150" y="133"/>
                      <a:pt x="150" y="133"/>
                    </a:cubicBezTo>
                    <a:cubicBezTo>
                      <a:pt x="152" y="132"/>
                      <a:pt x="152" y="132"/>
                      <a:pt x="152" y="132"/>
                    </a:cubicBezTo>
                    <a:cubicBezTo>
                      <a:pt x="152" y="130"/>
                      <a:pt x="152" y="130"/>
                      <a:pt x="152" y="130"/>
                    </a:cubicBezTo>
                    <a:cubicBezTo>
                      <a:pt x="153" y="129"/>
                      <a:pt x="153" y="129"/>
                      <a:pt x="153" y="129"/>
                    </a:cubicBezTo>
                    <a:cubicBezTo>
                      <a:pt x="153" y="127"/>
                      <a:pt x="153" y="127"/>
                      <a:pt x="153" y="127"/>
                    </a:cubicBezTo>
                    <a:cubicBezTo>
                      <a:pt x="154" y="127"/>
                      <a:pt x="154" y="127"/>
                      <a:pt x="154" y="127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6" y="123"/>
                      <a:pt x="156" y="123"/>
                      <a:pt x="156" y="123"/>
                    </a:cubicBezTo>
                    <a:cubicBezTo>
                      <a:pt x="157" y="123"/>
                      <a:pt x="157" y="123"/>
                      <a:pt x="157" y="123"/>
                    </a:cubicBezTo>
                    <a:cubicBezTo>
                      <a:pt x="158" y="121"/>
                      <a:pt x="158" y="121"/>
                      <a:pt x="158" y="121"/>
                    </a:cubicBezTo>
                    <a:cubicBezTo>
                      <a:pt x="159" y="120"/>
                      <a:pt x="159" y="120"/>
                      <a:pt x="159" y="120"/>
                    </a:cubicBezTo>
                    <a:cubicBezTo>
                      <a:pt x="159" y="118"/>
                      <a:pt x="159" y="118"/>
                      <a:pt x="159" y="118"/>
                    </a:cubicBezTo>
                    <a:cubicBezTo>
                      <a:pt x="161" y="117"/>
                      <a:pt x="161" y="117"/>
                      <a:pt x="161" y="117"/>
                    </a:cubicBezTo>
                    <a:cubicBezTo>
                      <a:pt x="160" y="116"/>
                      <a:pt x="160" y="116"/>
                      <a:pt x="160" y="116"/>
                    </a:cubicBezTo>
                    <a:cubicBezTo>
                      <a:pt x="161" y="116"/>
                      <a:pt x="161" y="116"/>
                      <a:pt x="161" y="116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0"/>
                      <a:pt x="165" y="110"/>
                      <a:pt x="165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4"/>
                      <a:pt x="171" y="104"/>
                      <a:pt x="171" y="104"/>
                    </a:cubicBezTo>
                    <a:cubicBezTo>
                      <a:pt x="172" y="104"/>
                      <a:pt x="172" y="104"/>
                      <a:pt x="172" y="104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4" y="97"/>
                      <a:pt x="174" y="97"/>
                      <a:pt x="174" y="97"/>
                    </a:cubicBezTo>
                    <a:cubicBezTo>
                      <a:pt x="174" y="95"/>
                      <a:pt x="174" y="95"/>
                      <a:pt x="174" y="95"/>
                    </a:cubicBezTo>
                    <a:cubicBezTo>
                      <a:pt x="176" y="93"/>
                      <a:pt x="176" y="93"/>
                      <a:pt x="176" y="93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0"/>
                      <a:pt x="177" y="90"/>
                      <a:pt x="177" y="90"/>
                    </a:cubicBezTo>
                    <a:cubicBezTo>
                      <a:pt x="178" y="89"/>
                      <a:pt x="178" y="89"/>
                      <a:pt x="178" y="89"/>
                    </a:cubicBezTo>
                    <a:cubicBezTo>
                      <a:pt x="178" y="88"/>
                      <a:pt x="178" y="88"/>
                      <a:pt x="178" y="88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9" y="86"/>
                      <a:pt x="179" y="86"/>
                      <a:pt x="179" y="86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8" y="80"/>
                      <a:pt x="178" y="80"/>
                      <a:pt x="178" y="80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8" y="75"/>
                      <a:pt x="178" y="75"/>
                      <a:pt x="178" y="75"/>
                    </a:cubicBezTo>
                    <a:cubicBezTo>
                      <a:pt x="179" y="74"/>
                      <a:pt x="179" y="74"/>
                      <a:pt x="179" y="74"/>
                    </a:cubicBezTo>
                    <a:cubicBezTo>
                      <a:pt x="178" y="74"/>
                      <a:pt x="178" y="74"/>
                      <a:pt x="178" y="74"/>
                    </a:cubicBezTo>
                    <a:cubicBezTo>
                      <a:pt x="178" y="73"/>
                      <a:pt x="178" y="73"/>
                      <a:pt x="178" y="73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7" y="69"/>
                      <a:pt x="177" y="69"/>
                      <a:pt x="177" y="69"/>
                    </a:cubicBezTo>
                    <a:cubicBezTo>
                      <a:pt x="177" y="68"/>
                      <a:pt x="177" y="68"/>
                      <a:pt x="177" y="68"/>
                    </a:cubicBezTo>
                    <a:cubicBezTo>
                      <a:pt x="176" y="68"/>
                      <a:pt x="176" y="68"/>
                      <a:pt x="176" y="68"/>
                    </a:cubicBezTo>
                    <a:cubicBezTo>
                      <a:pt x="175" y="66"/>
                      <a:pt x="175" y="66"/>
                      <a:pt x="175" y="66"/>
                    </a:cubicBezTo>
                    <a:cubicBezTo>
                      <a:pt x="175" y="65"/>
                      <a:pt x="175" y="65"/>
                      <a:pt x="175" y="65"/>
                    </a:cubicBezTo>
                    <a:cubicBezTo>
                      <a:pt x="175" y="64"/>
                      <a:pt x="175" y="64"/>
                      <a:pt x="175" y="64"/>
                    </a:cubicBezTo>
                    <a:cubicBezTo>
                      <a:pt x="174" y="64"/>
                      <a:pt x="174" y="64"/>
                      <a:pt x="174" y="64"/>
                    </a:cubicBezTo>
                    <a:cubicBezTo>
                      <a:pt x="173" y="65"/>
                      <a:pt x="173" y="65"/>
                      <a:pt x="173" y="65"/>
                    </a:cubicBezTo>
                    <a:cubicBezTo>
                      <a:pt x="173" y="64"/>
                      <a:pt x="173" y="64"/>
                      <a:pt x="173" y="64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2" y="62"/>
                      <a:pt x="172" y="62"/>
                      <a:pt x="172" y="62"/>
                    </a:cubicBezTo>
                    <a:cubicBezTo>
                      <a:pt x="171" y="61"/>
                      <a:pt x="171" y="61"/>
                      <a:pt x="171" y="61"/>
                    </a:cubicBezTo>
                    <a:cubicBezTo>
                      <a:pt x="170" y="61"/>
                      <a:pt x="170" y="61"/>
                      <a:pt x="170" y="61"/>
                    </a:cubicBezTo>
                    <a:cubicBezTo>
                      <a:pt x="171" y="60"/>
                      <a:pt x="171" y="60"/>
                      <a:pt x="171" y="60"/>
                    </a:cubicBezTo>
                    <a:cubicBezTo>
                      <a:pt x="170" y="59"/>
                      <a:pt x="170" y="59"/>
                      <a:pt x="170" y="59"/>
                    </a:cubicBezTo>
                    <a:cubicBezTo>
                      <a:pt x="171" y="58"/>
                      <a:pt x="171" y="58"/>
                      <a:pt x="171" y="58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8" y="57"/>
                      <a:pt x="168" y="57"/>
                      <a:pt x="168" y="57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6" y="56"/>
                      <a:pt x="166" y="56"/>
                      <a:pt x="166" y="56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0"/>
                      <a:pt x="165" y="50"/>
                      <a:pt x="165" y="50"/>
                    </a:cubicBezTo>
                    <a:cubicBezTo>
                      <a:pt x="165" y="49"/>
                      <a:pt x="165" y="49"/>
                      <a:pt x="165" y="49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3" y="47"/>
                      <a:pt x="163" y="47"/>
                      <a:pt x="163" y="47"/>
                    </a:cubicBezTo>
                    <a:cubicBezTo>
                      <a:pt x="164" y="47"/>
                      <a:pt x="164" y="47"/>
                      <a:pt x="164" y="47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2" y="45"/>
                      <a:pt x="162" y="45"/>
                      <a:pt x="162" y="45"/>
                    </a:cubicBezTo>
                    <a:cubicBezTo>
                      <a:pt x="161" y="44"/>
                      <a:pt x="161" y="44"/>
                      <a:pt x="161" y="44"/>
                    </a:cubicBezTo>
                    <a:cubicBezTo>
                      <a:pt x="160" y="44"/>
                      <a:pt x="160" y="44"/>
                      <a:pt x="160" y="44"/>
                    </a:cubicBezTo>
                    <a:cubicBezTo>
                      <a:pt x="160" y="43"/>
                      <a:pt x="160" y="43"/>
                      <a:pt x="160" y="43"/>
                    </a:cubicBezTo>
                    <a:cubicBezTo>
                      <a:pt x="159" y="44"/>
                      <a:pt x="159" y="44"/>
                      <a:pt x="159" y="44"/>
                    </a:cubicBezTo>
                    <a:cubicBezTo>
                      <a:pt x="159" y="43"/>
                      <a:pt x="159" y="43"/>
                      <a:pt x="159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7" y="42"/>
                      <a:pt x="157" y="42"/>
                      <a:pt x="157" y="42"/>
                    </a:cubicBezTo>
                    <a:cubicBezTo>
                      <a:pt x="157" y="41"/>
                      <a:pt x="157" y="41"/>
                      <a:pt x="157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3" y="37"/>
                      <a:pt x="153" y="37"/>
                      <a:pt x="153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4"/>
                      <a:pt x="153" y="34"/>
                      <a:pt x="153" y="34"/>
                    </a:cubicBezTo>
                    <a:cubicBezTo>
                      <a:pt x="153" y="32"/>
                      <a:pt x="153" y="32"/>
                      <a:pt x="153" y="32"/>
                    </a:cubicBezTo>
                    <a:cubicBezTo>
                      <a:pt x="152" y="31"/>
                      <a:pt x="152" y="31"/>
                      <a:pt x="152" y="31"/>
                    </a:cubicBezTo>
                    <a:cubicBezTo>
                      <a:pt x="153" y="30"/>
                      <a:pt x="153" y="30"/>
                      <a:pt x="153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28"/>
                      <a:pt x="151" y="28"/>
                      <a:pt x="151" y="28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1" y="23"/>
                      <a:pt x="151" y="23"/>
                      <a:pt x="151" y="23"/>
                    </a:cubicBezTo>
                    <a:cubicBezTo>
                      <a:pt x="151" y="22"/>
                      <a:pt x="151" y="22"/>
                      <a:pt x="151" y="22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0"/>
                      <a:pt x="151" y="20"/>
                      <a:pt x="151" y="20"/>
                    </a:cubicBezTo>
                    <a:cubicBezTo>
                      <a:pt x="149" y="19"/>
                      <a:pt x="149" y="19"/>
                      <a:pt x="149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5" y="19"/>
                      <a:pt x="145" y="19"/>
                      <a:pt x="145" y="19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5"/>
                      <a:pt x="144" y="15"/>
                      <a:pt x="144" y="15"/>
                    </a:cubicBezTo>
                    <a:cubicBezTo>
                      <a:pt x="144" y="14"/>
                      <a:pt x="144" y="14"/>
                      <a:pt x="144" y="14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3" y="12"/>
                      <a:pt x="143" y="12"/>
                      <a:pt x="143" y="12"/>
                    </a:cubicBezTo>
                    <a:cubicBezTo>
                      <a:pt x="144" y="11"/>
                      <a:pt x="144" y="11"/>
                      <a:pt x="144" y="11"/>
                    </a:cubicBezTo>
                    <a:cubicBezTo>
                      <a:pt x="143" y="10"/>
                      <a:pt x="143" y="10"/>
                      <a:pt x="143" y="10"/>
                    </a:cubicBezTo>
                    <a:cubicBezTo>
                      <a:pt x="143" y="9"/>
                      <a:pt x="143" y="9"/>
                      <a:pt x="143" y="9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1" y="7"/>
                      <a:pt x="141" y="7"/>
                      <a:pt x="141" y="7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4"/>
                      <a:pt x="141" y="4"/>
                      <a:pt x="141" y="4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39" y="3"/>
                      <a:pt x="139" y="3"/>
                      <a:pt x="139" y="3"/>
                    </a:cubicBezTo>
                    <a:cubicBezTo>
                      <a:pt x="138" y="4"/>
                      <a:pt x="138" y="4"/>
                      <a:pt x="138" y="4"/>
                    </a:cubicBezTo>
                    <a:cubicBezTo>
                      <a:pt x="138" y="5"/>
                      <a:pt x="138" y="5"/>
                      <a:pt x="138" y="5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8"/>
                      <a:pt x="138" y="8"/>
                      <a:pt x="138" y="8"/>
                    </a:cubicBezTo>
                    <a:cubicBezTo>
                      <a:pt x="137" y="8"/>
                      <a:pt x="137" y="8"/>
                      <a:pt x="137" y="8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5" y="15"/>
                      <a:pt x="135" y="15"/>
                      <a:pt x="135" y="15"/>
                    </a:cubicBezTo>
                    <a:cubicBezTo>
                      <a:pt x="135" y="17"/>
                      <a:pt x="135" y="17"/>
                      <a:pt x="135" y="17"/>
                    </a:cubicBezTo>
                    <a:cubicBezTo>
                      <a:pt x="135" y="18"/>
                      <a:pt x="135" y="18"/>
                      <a:pt x="135" y="18"/>
                    </a:cubicBezTo>
                    <a:cubicBezTo>
                      <a:pt x="135" y="19"/>
                      <a:pt x="135" y="19"/>
                      <a:pt x="135" y="19"/>
                    </a:cubicBezTo>
                    <a:cubicBezTo>
                      <a:pt x="135" y="20"/>
                      <a:pt x="135" y="20"/>
                      <a:pt x="135" y="20"/>
                    </a:cubicBezTo>
                    <a:cubicBezTo>
                      <a:pt x="135" y="22"/>
                      <a:pt x="135" y="22"/>
                      <a:pt x="135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4" y="23"/>
                      <a:pt x="134" y="23"/>
                      <a:pt x="134" y="23"/>
                    </a:cubicBezTo>
                    <a:cubicBezTo>
                      <a:pt x="133" y="24"/>
                      <a:pt x="133" y="24"/>
                      <a:pt x="133" y="24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8"/>
                      <a:pt x="132" y="28"/>
                      <a:pt x="132" y="28"/>
                    </a:cubicBezTo>
                    <a:cubicBezTo>
                      <a:pt x="133" y="28"/>
                      <a:pt x="133" y="28"/>
                      <a:pt x="133" y="28"/>
                    </a:cubicBezTo>
                    <a:cubicBezTo>
                      <a:pt x="132" y="30"/>
                      <a:pt x="132" y="30"/>
                      <a:pt x="132" y="30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27" y="34"/>
                      <a:pt x="127" y="34"/>
                      <a:pt x="127" y="34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4" y="32"/>
                      <a:pt x="124" y="32"/>
                      <a:pt x="124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1" y="29"/>
                      <a:pt x="121" y="29"/>
                      <a:pt x="121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7" y="27"/>
                      <a:pt x="117" y="27"/>
                      <a:pt x="117" y="27"/>
                    </a:cubicBezTo>
                    <a:cubicBezTo>
                      <a:pt x="116" y="27"/>
                      <a:pt x="116" y="27"/>
                      <a:pt x="116" y="27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1" y="23"/>
                      <a:pt x="111" y="23"/>
                      <a:pt x="111" y="23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8" y="20"/>
                      <a:pt x="108" y="20"/>
                      <a:pt x="108" y="20"/>
                    </a:cubicBezTo>
                    <a:cubicBezTo>
                      <a:pt x="108" y="19"/>
                      <a:pt x="108" y="19"/>
                      <a:pt x="108" y="19"/>
                    </a:cubicBezTo>
                    <a:cubicBezTo>
                      <a:pt x="109" y="18"/>
                      <a:pt x="109" y="18"/>
                      <a:pt x="109" y="18"/>
                    </a:cubicBezTo>
                    <a:cubicBezTo>
                      <a:pt x="110" y="17"/>
                      <a:pt x="110" y="17"/>
                      <a:pt x="110" y="17"/>
                    </a:cubicBezTo>
                    <a:cubicBezTo>
                      <a:pt x="110" y="16"/>
                      <a:pt x="110" y="16"/>
                      <a:pt x="110" y="16"/>
                    </a:cubicBezTo>
                    <a:cubicBezTo>
                      <a:pt x="110" y="15"/>
                      <a:pt x="110" y="15"/>
                      <a:pt x="110" y="15"/>
                    </a:cubicBezTo>
                    <a:cubicBezTo>
                      <a:pt x="109" y="16"/>
                      <a:pt x="109" y="16"/>
                      <a:pt x="109" y="16"/>
                    </a:cubicBezTo>
                    <a:cubicBezTo>
                      <a:pt x="109" y="15"/>
                      <a:pt x="109" y="15"/>
                      <a:pt x="109" y="15"/>
                    </a:cubicBezTo>
                    <a:cubicBezTo>
                      <a:pt x="110" y="14"/>
                      <a:pt x="110" y="14"/>
                      <a:pt x="110" y="14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3" y="13"/>
                      <a:pt x="113" y="13"/>
                      <a:pt x="113" y="13"/>
                    </a:cubicBezTo>
                    <a:cubicBezTo>
                      <a:pt x="113" y="12"/>
                      <a:pt x="113" y="12"/>
                      <a:pt x="113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4" y="10"/>
                      <a:pt x="114" y="10"/>
                      <a:pt x="114" y="10"/>
                    </a:cubicBezTo>
                    <a:cubicBezTo>
                      <a:pt x="115" y="10"/>
                      <a:pt x="115" y="10"/>
                      <a:pt x="115" y="10"/>
                    </a:cubicBezTo>
                    <a:cubicBezTo>
                      <a:pt x="115" y="9"/>
                      <a:pt x="115" y="9"/>
                      <a:pt x="115" y="9"/>
                    </a:cubicBezTo>
                    <a:cubicBezTo>
                      <a:pt x="115" y="8"/>
                      <a:pt x="115" y="8"/>
                      <a:pt x="115" y="8"/>
                    </a:cubicBezTo>
                    <a:cubicBezTo>
                      <a:pt x="114" y="8"/>
                      <a:pt x="114" y="8"/>
                      <a:pt x="114" y="8"/>
                    </a:cubicBezTo>
                    <a:cubicBezTo>
                      <a:pt x="114" y="9"/>
                      <a:pt x="114" y="9"/>
                      <a:pt x="114" y="9"/>
                    </a:cubicBezTo>
                    <a:cubicBezTo>
                      <a:pt x="113" y="8"/>
                      <a:pt x="113" y="8"/>
                      <a:pt x="113" y="8"/>
                    </a:cubicBezTo>
                    <a:cubicBezTo>
                      <a:pt x="113" y="7"/>
                      <a:pt x="113" y="7"/>
                      <a:pt x="113" y="7"/>
                    </a:cubicBezTo>
                    <a:cubicBezTo>
                      <a:pt x="112" y="7"/>
                      <a:pt x="112" y="7"/>
                      <a:pt x="112" y="7"/>
                    </a:cubicBezTo>
                    <a:cubicBezTo>
                      <a:pt x="111" y="9"/>
                      <a:pt x="111" y="9"/>
                      <a:pt x="111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1" y="10"/>
                      <a:pt x="111" y="10"/>
                      <a:pt x="111" y="10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1" y="6"/>
                      <a:pt x="101" y="6"/>
                      <a:pt x="101" y="6"/>
                    </a:cubicBezTo>
                    <a:cubicBezTo>
                      <a:pt x="100" y="7"/>
                      <a:pt x="100" y="7"/>
                      <a:pt x="100" y="7"/>
                    </a:cubicBezTo>
                    <a:cubicBezTo>
                      <a:pt x="99" y="7"/>
                      <a:pt x="99" y="7"/>
                      <a:pt x="99" y="7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5"/>
                      <a:pt x="98" y="5"/>
                      <a:pt x="98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6" y="5"/>
                      <a:pt x="96" y="5"/>
                      <a:pt x="96" y="5"/>
                    </a:cubicBezTo>
                    <a:cubicBezTo>
                      <a:pt x="95" y="5"/>
                      <a:pt x="95" y="5"/>
                      <a:pt x="95" y="5"/>
                    </a:cubicBezTo>
                    <a:cubicBezTo>
                      <a:pt x="94" y="4"/>
                      <a:pt x="94" y="4"/>
                      <a:pt x="94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2" y="4"/>
                      <a:pt x="92" y="4"/>
                      <a:pt x="92" y="4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5" y="7"/>
                      <a:pt x="95" y="7"/>
                      <a:pt x="95" y="7"/>
                    </a:cubicBezTo>
                    <a:cubicBezTo>
                      <a:pt x="96" y="8"/>
                      <a:pt x="96" y="8"/>
                      <a:pt x="96" y="8"/>
                    </a:cubicBezTo>
                    <a:cubicBezTo>
                      <a:pt x="95" y="8"/>
                      <a:pt x="95" y="8"/>
                      <a:pt x="95" y="8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0" y="9"/>
                      <a:pt x="90" y="9"/>
                      <a:pt x="90" y="9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10"/>
                      <a:pt x="88" y="10"/>
                      <a:pt x="88" y="10"/>
                    </a:cubicBezTo>
                    <a:cubicBezTo>
                      <a:pt x="87" y="10"/>
                      <a:pt x="87" y="10"/>
                      <a:pt x="87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2"/>
                      <a:pt x="84" y="12"/>
                      <a:pt x="84" y="12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5" y="13"/>
                      <a:pt x="85" y="13"/>
                      <a:pt x="85" y="13"/>
                    </a:cubicBezTo>
                    <a:cubicBezTo>
                      <a:pt x="85" y="14"/>
                      <a:pt x="85" y="14"/>
                      <a:pt x="85" y="14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20"/>
                      <a:pt x="82" y="20"/>
                      <a:pt x="82" y="20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6" y="20"/>
                      <a:pt x="76" y="20"/>
                      <a:pt x="76" y="20"/>
                    </a:cubicBezTo>
                    <a:cubicBezTo>
                      <a:pt x="75" y="21"/>
                      <a:pt x="75" y="21"/>
                      <a:pt x="75" y="21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4" y="21"/>
                      <a:pt x="74" y="21"/>
                      <a:pt x="74" y="21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19"/>
                      <a:pt x="74" y="19"/>
                      <a:pt x="74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5"/>
                      <a:pt x="69" y="15"/>
                      <a:pt x="69" y="15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7"/>
                      <a:pt x="68" y="17"/>
                      <a:pt x="68" y="17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5" y="18"/>
                      <a:pt x="65" y="18"/>
                      <a:pt x="65" y="18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3" y="19"/>
                      <a:pt x="63" y="19"/>
                      <a:pt x="63" y="19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4" y="18"/>
                      <a:pt x="64" y="18"/>
                      <a:pt x="64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2" y="19"/>
                      <a:pt x="62" y="19"/>
                      <a:pt x="62" y="19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2" y="20"/>
                      <a:pt x="62" y="20"/>
                      <a:pt x="62" y="20"/>
                    </a:cubicBezTo>
                    <a:cubicBezTo>
                      <a:pt x="61" y="21"/>
                      <a:pt x="61" y="21"/>
                      <a:pt x="61" y="21"/>
                    </a:cubicBezTo>
                    <a:cubicBezTo>
                      <a:pt x="60" y="21"/>
                      <a:pt x="60" y="21"/>
                      <a:pt x="60" y="21"/>
                    </a:cubicBezTo>
                    <a:cubicBezTo>
                      <a:pt x="59" y="21"/>
                      <a:pt x="59" y="21"/>
                      <a:pt x="59" y="21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2"/>
                      <a:pt x="61" y="22"/>
                      <a:pt x="61" y="22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59" y="22"/>
                      <a:pt x="59" y="22"/>
                      <a:pt x="59" y="22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5"/>
                      <a:pt x="58" y="25"/>
                      <a:pt x="58" y="25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5" y="26"/>
                      <a:pt x="55" y="26"/>
                      <a:pt x="55" y="26"/>
                    </a:cubicBezTo>
                    <a:cubicBezTo>
                      <a:pt x="55" y="27"/>
                      <a:pt x="55" y="27"/>
                      <a:pt x="55" y="27"/>
                    </a:cubicBez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3" y="28"/>
                      <a:pt x="53" y="28"/>
                      <a:pt x="53" y="28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1"/>
                      <a:pt x="54" y="31"/>
                      <a:pt x="54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2" y="30"/>
                      <a:pt x="52" y="30"/>
                      <a:pt x="52" y="30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49" y="28"/>
                      <a:pt x="49" y="28"/>
                      <a:pt x="49" y="28"/>
                    </a:cubicBezTo>
                    <a:cubicBezTo>
                      <a:pt x="49" y="29"/>
                      <a:pt x="49" y="29"/>
                      <a:pt x="49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6" y="30"/>
                      <a:pt x="46" y="30"/>
                      <a:pt x="46" y="30"/>
                    </a:cubicBezTo>
                    <a:cubicBezTo>
                      <a:pt x="46" y="31"/>
                      <a:pt x="46" y="31"/>
                      <a:pt x="46" y="31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6" y="36"/>
                      <a:pt x="46" y="36"/>
                      <a:pt x="46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8"/>
                      <a:pt x="43" y="38"/>
                      <a:pt x="43" y="38"/>
                    </a:cubicBezTo>
                    <a:cubicBezTo>
                      <a:pt x="43" y="39"/>
                      <a:pt x="43" y="39"/>
                      <a:pt x="43" y="39"/>
                    </a:cubicBezTo>
                    <a:cubicBezTo>
                      <a:pt x="41" y="40"/>
                      <a:pt x="41" y="40"/>
                      <a:pt x="41" y="40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2"/>
                      <a:pt x="36" y="42"/>
                      <a:pt x="36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5"/>
                      <a:pt x="26" y="45"/>
                      <a:pt x="26" y="45"/>
                    </a:cubicBezTo>
                    <a:cubicBezTo>
                      <a:pt x="24" y="46"/>
                      <a:pt x="24" y="46"/>
                      <a:pt x="24" y="46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0" y="45"/>
                      <a:pt x="20" y="45"/>
                      <a:pt x="20" y="45"/>
                    </a:cubicBezTo>
                    <a:cubicBezTo>
                      <a:pt x="19" y="46"/>
                      <a:pt x="19" y="46"/>
                      <a:pt x="19" y="46"/>
                    </a:cubicBezTo>
                    <a:cubicBezTo>
                      <a:pt x="18" y="47"/>
                      <a:pt x="18" y="47"/>
                      <a:pt x="18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0" y="51"/>
                      <a:pt x="10" y="51"/>
                      <a:pt x="10" y="51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9" y="52"/>
                      <a:pt x="9" y="52"/>
                      <a:pt x="9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6" y="56"/>
                      <a:pt x="6" y="56"/>
                      <a:pt x="6" y="56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4" y="62"/>
                      <a:pt x="4" y="62"/>
                      <a:pt x="4" y="62"/>
                    </a:cubicBezTo>
                    <a:cubicBezTo>
                      <a:pt x="4" y="64"/>
                      <a:pt x="4" y="64"/>
                      <a:pt x="4" y="64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4" y="73"/>
                      <a:pt x="4" y="73"/>
                      <a:pt x="4" y="73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4" y="74"/>
                      <a:pt x="4" y="74"/>
                      <a:pt x="4" y="74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6" y="84"/>
                      <a:pt x="6" y="84"/>
                      <a:pt x="6" y="84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92"/>
                      <a:pt x="7" y="92"/>
                      <a:pt x="7" y="92"/>
                    </a:cubicBezTo>
                    <a:cubicBezTo>
                      <a:pt x="6" y="93"/>
                      <a:pt x="6" y="93"/>
                      <a:pt x="6" y="93"/>
                    </a:cubicBezTo>
                    <a:cubicBezTo>
                      <a:pt x="7" y="94"/>
                      <a:pt x="7" y="94"/>
                      <a:pt x="7" y="94"/>
                    </a:cubicBezTo>
                    <a:cubicBezTo>
                      <a:pt x="7" y="95"/>
                      <a:pt x="7" y="95"/>
                      <a:pt x="7" y="95"/>
                    </a:cubicBezTo>
                    <a:cubicBezTo>
                      <a:pt x="8" y="97"/>
                      <a:pt x="8" y="97"/>
                      <a:pt x="8" y="97"/>
                    </a:cubicBezTo>
                    <a:cubicBezTo>
                      <a:pt x="8" y="98"/>
                      <a:pt x="8" y="98"/>
                      <a:pt x="8" y="98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100"/>
                      <a:pt x="7" y="100"/>
                      <a:pt x="7" y="100"/>
                    </a:cubicBezTo>
                    <a:cubicBezTo>
                      <a:pt x="7" y="102"/>
                      <a:pt x="7" y="102"/>
                      <a:pt x="7" y="102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4"/>
                      <a:pt x="6" y="104"/>
                      <a:pt x="6" y="104"/>
                    </a:cubicBezTo>
                    <a:cubicBezTo>
                      <a:pt x="5" y="105"/>
                      <a:pt x="5" y="105"/>
                      <a:pt x="5" y="105"/>
                    </a:cubicBezTo>
                    <a:cubicBezTo>
                      <a:pt x="6" y="106"/>
                      <a:pt x="6" y="106"/>
                      <a:pt x="6" y="106"/>
                    </a:cubicBezTo>
                    <a:cubicBezTo>
                      <a:pt x="4" y="107"/>
                      <a:pt x="4" y="107"/>
                      <a:pt x="4" y="107"/>
                    </a:cubicBezTo>
                    <a:cubicBezTo>
                      <a:pt x="3" y="106"/>
                      <a:pt x="3" y="106"/>
                      <a:pt x="3" y="106"/>
                    </a:cubicBezTo>
                    <a:cubicBezTo>
                      <a:pt x="2" y="108"/>
                      <a:pt x="2" y="108"/>
                      <a:pt x="2" y="108"/>
                    </a:cubicBezTo>
                    <a:lnTo>
                      <a:pt x="2" y="11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5" name="Freeform 155"/>
              <p:cNvSpPr>
                <a:spLocks noEditPoints="1"/>
              </p:cNvSpPr>
              <p:nvPr/>
            </p:nvSpPr>
            <p:spPr bwMode="auto">
              <a:xfrm>
                <a:off x="3868432" y="1644879"/>
                <a:ext cx="186562" cy="104218"/>
              </a:xfrm>
              <a:custGeom>
                <a:avLst/>
                <a:gdLst>
                  <a:gd name="T0" fmla="*/ 52 w 145"/>
                  <a:gd name="T1" fmla="*/ 81 h 81"/>
                  <a:gd name="T2" fmla="*/ 49 w 145"/>
                  <a:gd name="T3" fmla="*/ 70 h 81"/>
                  <a:gd name="T4" fmla="*/ 63 w 145"/>
                  <a:gd name="T5" fmla="*/ 78 h 81"/>
                  <a:gd name="T6" fmla="*/ 78 w 145"/>
                  <a:gd name="T7" fmla="*/ 74 h 81"/>
                  <a:gd name="T8" fmla="*/ 93 w 145"/>
                  <a:gd name="T9" fmla="*/ 70 h 81"/>
                  <a:gd name="T10" fmla="*/ 97 w 145"/>
                  <a:gd name="T11" fmla="*/ 66 h 81"/>
                  <a:gd name="T12" fmla="*/ 104 w 145"/>
                  <a:gd name="T13" fmla="*/ 66 h 81"/>
                  <a:gd name="T14" fmla="*/ 123 w 145"/>
                  <a:gd name="T15" fmla="*/ 55 h 81"/>
                  <a:gd name="T16" fmla="*/ 134 w 145"/>
                  <a:gd name="T17" fmla="*/ 52 h 81"/>
                  <a:gd name="T18" fmla="*/ 134 w 145"/>
                  <a:gd name="T19" fmla="*/ 44 h 81"/>
                  <a:gd name="T20" fmla="*/ 141 w 145"/>
                  <a:gd name="T21" fmla="*/ 44 h 81"/>
                  <a:gd name="T22" fmla="*/ 137 w 145"/>
                  <a:gd name="T23" fmla="*/ 29 h 81"/>
                  <a:gd name="T24" fmla="*/ 137 w 145"/>
                  <a:gd name="T25" fmla="*/ 26 h 81"/>
                  <a:gd name="T26" fmla="*/ 130 w 145"/>
                  <a:gd name="T27" fmla="*/ 22 h 81"/>
                  <a:gd name="T28" fmla="*/ 134 w 145"/>
                  <a:gd name="T29" fmla="*/ 11 h 81"/>
                  <a:gd name="T30" fmla="*/ 130 w 145"/>
                  <a:gd name="T31" fmla="*/ 7 h 81"/>
                  <a:gd name="T32" fmla="*/ 123 w 145"/>
                  <a:gd name="T33" fmla="*/ 7 h 81"/>
                  <a:gd name="T34" fmla="*/ 119 w 145"/>
                  <a:gd name="T35" fmla="*/ 3 h 81"/>
                  <a:gd name="T36" fmla="*/ 108 w 145"/>
                  <a:gd name="T37" fmla="*/ 3 h 81"/>
                  <a:gd name="T38" fmla="*/ 100 w 145"/>
                  <a:gd name="T39" fmla="*/ 7 h 81"/>
                  <a:gd name="T40" fmla="*/ 89 w 145"/>
                  <a:gd name="T41" fmla="*/ 7 h 81"/>
                  <a:gd name="T42" fmla="*/ 86 w 145"/>
                  <a:gd name="T43" fmla="*/ 18 h 81"/>
                  <a:gd name="T44" fmla="*/ 78 w 145"/>
                  <a:gd name="T45" fmla="*/ 11 h 81"/>
                  <a:gd name="T46" fmla="*/ 71 w 145"/>
                  <a:gd name="T47" fmla="*/ 14 h 81"/>
                  <a:gd name="T48" fmla="*/ 63 w 145"/>
                  <a:gd name="T49" fmla="*/ 7 h 81"/>
                  <a:gd name="T50" fmla="*/ 56 w 145"/>
                  <a:gd name="T51" fmla="*/ 22 h 81"/>
                  <a:gd name="T52" fmla="*/ 49 w 145"/>
                  <a:gd name="T53" fmla="*/ 26 h 81"/>
                  <a:gd name="T54" fmla="*/ 41 w 145"/>
                  <a:gd name="T55" fmla="*/ 26 h 81"/>
                  <a:gd name="T56" fmla="*/ 41 w 145"/>
                  <a:gd name="T57" fmla="*/ 14 h 81"/>
                  <a:gd name="T58" fmla="*/ 45 w 145"/>
                  <a:gd name="T59" fmla="*/ 11 h 81"/>
                  <a:gd name="T60" fmla="*/ 34 w 145"/>
                  <a:gd name="T61" fmla="*/ 3 h 81"/>
                  <a:gd name="T62" fmla="*/ 23 w 145"/>
                  <a:gd name="T63" fmla="*/ 0 h 81"/>
                  <a:gd name="T64" fmla="*/ 30 w 145"/>
                  <a:gd name="T65" fmla="*/ 3 h 81"/>
                  <a:gd name="T66" fmla="*/ 26 w 145"/>
                  <a:gd name="T67" fmla="*/ 3 h 81"/>
                  <a:gd name="T68" fmla="*/ 30 w 145"/>
                  <a:gd name="T69" fmla="*/ 11 h 81"/>
                  <a:gd name="T70" fmla="*/ 19 w 145"/>
                  <a:gd name="T71" fmla="*/ 7 h 81"/>
                  <a:gd name="T72" fmla="*/ 15 w 145"/>
                  <a:gd name="T73" fmla="*/ 7 h 81"/>
                  <a:gd name="T74" fmla="*/ 15 w 145"/>
                  <a:gd name="T75" fmla="*/ 14 h 81"/>
                  <a:gd name="T76" fmla="*/ 15 w 145"/>
                  <a:gd name="T77" fmla="*/ 18 h 81"/>
                  <a:gd name="T78" fmla="*/ 8 w 145"/>
                  <a:gd name="T79" fmla="*/ 14 h 81"/>
                  <a:gd name="T80" fmla="*/ 4 w 145"/>
                  <a:gd name="T81" fmla="*/ 18 h 81"/>
                  <a:gd name="T82" fmla="*/ 12 w 145"/>
                  <a:gd name="T83" fmla="*/ 26 h 81"/>
                  <a:gd name="T84" fmla="*/ 19 w 145"/>
                  <a:gd name="T85" fmla="*/ 22 h 81"/>
                  <a:gd name="T86" fmla="*/ 26 w 145"/>
                  <a:gd name="T87" fmla="*/ 22 h 81"/>
                  <a:gd name="T88" fmla="*/ 34 w 145"/>
                  <a:gd name="T89" fmla="*/ 22 h 81"/>
                  <a:gd name="T90" fmla="*/ 37 w 145"/>
                  <a:gd name="T91" fmla="*/ 26 h 81"/>
                  <a:gd name="T92" fmla="*/ 26 w 145"/>
                  <a:gd name="T93" fmla="*/ 33 h 81"/>
                  <a:gd name="T94" fmla="*/ 37 w 145"/>
                  <a:gd name="T95" fmla="*/ 33 h 81"/>
                  <a:gd name="T96" fmla="*/ 23 w 145"/>
                  <a:gd name="T97" fmla="*/ 37 h 81"/>
                  <a:gd name="T98" fmla="*/ 19 w 145"/>
                  <a:gd name="T99" fmla="*/ 33 h 81"/>
                  <a:gd name="T100" fmla="*/ 8 w 145"/>
                  <a:gd name="T101" fmla="*/ 37 h 81"/>
                  <a:gd name="T102" fmla="*/ 12 w 145"/>
                  <a:gd name="T103" fmla="*/ 44 h 81"/>
                  <a:gd name="T104" fmla="*/ 26 w 145"/>
                  <a:gd name="T105" fmla="*/ 44 h 81"/>
                  <a:gd name="T106" fmla="*/ 30 w 145"/>
                  <a:gd name="T107" fmla="*/ 52 h 81"/>
                  <a:gd name="T108" fmla="*/ 30 w 145"/>
                  <a:gd name="T109" fmla="*/ 55 h 81"/>
                  <a:gd name="T110" fmla="*/ 34 w 145"/>
                  <a:gd name="T111" fmla="*/ 55 h 81"/>
                  <a:gd name="T112" fmla="*/ 26 w 145"/>
                  <a:gd name="T113" fmla="*/ 59 h 81"/>
                  <a:gd name="T114" fmla="*/ 19 w 145"/>
                  <a:gd name="T115" fmla="*/ 59 h 81"/>
                  <a:gd name="T116" fmla="*/ 23 w 145"/>
                  <a:gd name="T117" fmla="*/ 70 h 81"/>
                  <a:gd name="T118" fmla="*/ 37 w 145"/>
                  <a:gd name="T119" fmla="*/ 66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45" h="81">
                    <a:moveTo>
                      <a:pt x="52" y="81"/>
                    </a:moveTo>
                    <a:lnTo>
                      <a:pt x="52" y="81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2" y="81"/>
                    </a:lnTo>
                    <a:lnTo>
                      <a:pt x="52" y="81"/>
                    </a:lnTo>
                    <a:lnTo>
                      <a:pt x="52" y="81"/>
                    </a:lnTo>
                    <a:close/>
                    <a:moveTo>
                      <a:pt x="45" y="70"/>
                    </a:moveTo>
                    <a:lnTo>
                      <a:pt x="49" y="66"/>
                    </a:lnTo>
                    <a:lnTo>
                      <a:pt x="49" y="70"/>
                    </a:lnTo>
                    <a:lnTo>
                      <a:pt x="52" y="74"/>
                    </a:lnTo>
                    <a:lnTo>
                      <a:pt x="52" y="74"/>
                    </a:lnTo>
                    <a:lnTo>
                      <a:pt x="56" y="74"/>
                    </a:lnTo>
                    <a:lnTo>
                      <a:pt x="60" y="74"/>
                    </a:lnTo>
                    <a:lnTo>
                      <a:pt x="63" y="78"/>
                    </a:lnTo>
                    <a:lnTo>
                      <a:pt x="71" y="78"/>
                    </a:lnTo>
                    <a:lnTo>
                      <a:pt x="75" y="78"/>
                    </a:lnTo>
                    <a:lnTo>
                      <a:pt x="78" y="78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82" y="78"/>
                    </a:lnTo>
                    <a:lnTo>
                      <a:pt x="86" y="74"/>
                    </a:lnTo>
                    <a:lnTo>
                      <a:pt x="86" y="70"/>
                    </a:lnTo>
                    <a:lnTo>
                      <a:pt x="93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93" y="70"/>
                    </a:lnTo>
                    <a:lnTo>
                      <a:pt x="93" y="70"/>
                    </a:lnTo>
                    <a:lnTo>
                      <a:pt x="97" y="66"/>
                    </a:lnTo>
                    <a:lnTo>
                      <a:pt x="100" y="66"/>
                    </a:lnTo>
                    <a:lnTo>
                      <a:pt x="100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12" y="63"/>
                    </a:lnTo>
                    <a:lnTo>
                      <a:pt x="115" y="59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4" y="52"/>
                    </a:lnTo>
                    <a:lnTo>
                      <a:pt x="134" y="52"/>
                    </a:lnTo>
                    <a:lnTo>
                      <a:pt x="130" y="52"/>
                    </a:lnTo>
                    <a:lnTo>
                      <a:pt x="130" y="48"/>
                    </a:lnTo>
                    <a:lnTo>
                      <a:pt x="134" y="48"/>
                    </a:lnTo>
                    <a:lnTo>
                      <a:pt x="134" y="44"/>
                    </a:lnTo>
                    <a:lnTo>
                      <a:pt x="134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1" y="44"/>
                    </a:lnTo>
                    <a:lnTo>
                      <a:pt x="141" y="40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41" y="29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45" y="26"/>
                    </a:lnTo>
                    <a:lnTo>
                      <a:pt x="137" y="26"/>
                    </a:lnTo>
                    <a:lnTo>
                      <a:pt x="134" y="26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4" y="22"/>
                    </a:lnTo>
                    <a:lnTo>
                      <a:pt x="130" y="22"/>
                    </a:lnTo>
                    <a:lnTo>
                      <a:pt x="130" y="18"/>
                    </a:lnTo>
                    <a:lnTo>
                      <a:pt x="134" y="18"/>
                    </a:lnTo>
                    <a:lnTo>
                      <a:pt x="134" y="14"/>
                    </a:lnTo>
                    <a:lnTo>
                      <a:pt x="134" y="11"/>
                    </a:lnTo>
                    <a:lnTo>
                      <a:pt x="134" y="11"/>
                    </a:lnTo>
                    <a:lnTo>
                      <a:pt x="130" y="11"/>
                    </a:lnTo>
                    <a:lnTo>
                      <a:pt x="126" y="11"/>
                    </a:lnTo>
                    <a:lnTo>
                      <a:pt x="126" y="7"/>
                    </a:lnTo>
                    <a:lnTo>
                      <a:pt x="130" y="7"/>
                    </a:lnTo>
                    <a:lnTo>
                      <a:pt x="130" y="7"/>
                    </a:lnTo>
                    <a:lnTo>
                      <a:pt x="130" y="3"/>
                    </a:lnTo>
                    <a:lnTo>
                      <a:pt x="134" y="3"/>
                    </a:lnTo>
                    <a:lnTo>
                      <a:pt x="130" y="3"/>
                    </a:lnTo>
                    <a:lnTo>
                      <a:pt x="130" y="3"/>
                    </a:lnTo>
                    <a:lnTo>
                      <a:pt x="123" y="7"/>
                    </a:lnTo>
                    <a:lnTo>
                      <a:pt x="123" y="11"/>
                    </a:lnTo>
                    <a:lnTo>
                      <a:pt x="119" y="11"/>
                    </a:lnTo>
                    <a:lnTo>
                      <a:pt x="119" y="7"/>
                    </a:lnTo>
                    <a:lnTo>
                      <a:pt x="119" y="7"/>
                    </a:lnTo>
                    <a:lnTo>
                      <a:pt x="119" y="3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12" y="3"/>
                    </a:lnTo>
                    <a:lnTo>
                      <a:pt x="112" y="0"/>
                    </a:lnTo>
                    <a:lnTo>
                      <a:pt x="108" y="3"/>
                    </a:lnTo>
                    <a:lnTo>
                      <a:pt x="108" y="7"/>
                    </a:lnTo>
                    <a:lnTo>
                      <a:pt x="108" y="7"/>
                    </a:lnTo>
                    <a:lnTo>
                      <a:pt x="104" y="7"/>
                    </a:lnTo>
                    <a:lnTo>
                      <a:pt x="100" y="11"/>
                    </a:lnTo>
                    <a:lnTo>
                      <a:pt x="100" y="7"/>
                    </a:lnTo>
                    <a:lnTo>
                      <a:pt x="100" y="7"/>
                    </a:lnTo>
                    <a:lnTo>
                      <a:pt x="97" y="11"/>
                    </a:lnTo>
                    <a:lnTo>
                      <a:pt x="97" y="14"/>
                    </a:lnTo>
                    <a:lnTo>
                      <a:pt x="93" y="14"/>
                    </a:lnTo>
                    <a:lnTo>
                      <a:pt x="89" y="7"/>
                    </a:lnTo>
                    <a:lnTo>
                      <a:pt x="89" y="7"/>
                    </a:lnTo>
                    <a:lnTo>
                      <a:pt x="86" y="7"/>
                    </a:lnTo>
                    <a:lnTo>
                      <a:pt x="86" y="7"/>
                    </a:lnTo>
                    <a:lnTo>
                      <a:pt x="82" y="14"/>
                    </a:lnTo>
                    <a:lnTo>
                      <a:pt x="86" y="18"/>
                    </a:lnTo>
                    <a:lnTo>
                      <a:pt x="82" y="26"/>
                    </a:lnTo>
                    <a:lnTo>
                      <a:pt x="86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78" y="11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1" y="11"/>
                    </a:lnTo>
                    <a:lnTo>
                      <a:pt x="71" y="14"/>
                    </a:lnTo>
                    <a:lnTo>
                      <a:pt x="71" y="14"/>
                    </a:lnTo>
                    <a:lnTo>
                      <a:pt x="67" y="18"/>
                    </a:lnTo>
                    <a:lnTo>
                      <a:pt x="63" y="18"/>
                    </a:lnTo>
                    <a:lnTo>
                      <a:pt x="63" y="14"/>
                    </a:lnTo>
                    <a:lnTo>
                      <a:pt x="63" y="14"/>
                    </a:lnTo>
                    <a:lnTo>
                      <a:pt x="63" y="7"/>
                    </a:lnTo>
                    <a:lnTo>
                      <a:pt x="60" y="7"/>
                    </a:lnTo>
                    <a:lnTo>
                      <a:pt x="56" y="11"/>
                    </a:lnTo>
                    <a:lnTo>
                      <a:pt x="56" y="18"/>
                    </a:lnTo>
                    <a:lnTo>
                      <a:pt x="60" y="18"/>
                    </a:lnTo>
                    <a:lnTo>
                      <a:pt x="56" y="22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5" y="29"/>
                    </a:lnTo>
                    <a:lnTo>
                      <a:pt x="45" y="33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41" y="26"/>
                    </a:lnTo>
                    <a:lnTo>
                      <a:pt x="45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8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5" y="14"/>
                    </a:lnTo>
                    <a:lnTo>
                      <a:pt x="45" y="1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37" y="7"/>
                    </a:lnTo>
                    <a:lnTo>
                      <a:pt x="34" y="3"/>
                    </a:lnTo>
                    <a:lnTo>
                      <a:pt x="34" y="3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0"/>
                    </a:lnTo>
                    <a:lnTo>
                      <a:pt x="23" y="3"/>
                    </a:lnTo>
                    <a:lnTo>
                      <a:pt x="23" y="3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26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4"/>
                    </a:lnTo>
                    <a:lnTo>
                      <a:pt x="30" y="11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9" y="3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2" y="11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8" y="14"/>
                    </a:lnTo>
                    <a:lnTo>
                      <a:pt x="8" y="14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0" y="26"/>
                    </a:lnTo>
                    <a:lnTo>
                      <a:pt x="34" y="26"/>
                    </a:lnTo>
                    <a:lnTo>
                      <a:pt x="34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4" y="26"/>
                    </a:lnTo>
                    <a:lnTo>
                      <a:pt x="34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33"/>
                    </a:lnTo>
                    <a:lnTo>
                      <a:pt x="30" y="37"/>
                    </a:lnTo>
                    <a:lnTo>
                      <a:pt x="26" y="33"/>
                    </a:lnTo>
                    <a:lnTo>
                      <a:pt x="26" y="37"/>
                    </a:lnTo>
                    <a:lnTo>
                      <a:pt x="23" y="37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8" y="40"/>
                    </a:lnTo>
                    <a:lnTo>
                      <a:pt x="12" y="44"/>
                    </a:lnTo>
                    <a:lnTo>
                      <a:pt x="12" y="40"/>
                    </a:lnTo>
                    <a:lnTo>
                      <a:pt x="15" y="44"/>
                    </a:lnTo>
                    <a:lnTo>
                      <a:pt x="23" y="44"/>
                    </a:lnTo>
                    <a:lnTo>
                      <a:pt x="26" y="44"/>
                    </a:lnTo>
                    <a:lnTo>
                      <a:pt x="26" y="44"/>
                    </a:lnTo>
                    <a:lnTo>
                      <a:pt x="23" y="44"/>
                    </a:lnTo>
                    <a:lnTo>
                      <a:pt x="23" y="48"/>
                    </a:lnTo>
                    <a:lnTo>
                      <a:pt x="26" y="48"/>
                    </a:lnTo>
                    <a:lnTo>
                      <a:pt x="26" y="52"/>
                    </a:lnTo>
                    <a:lnTo>
                      <a:pt x="30" y="52"/>
                    </a:lnTo>
                    <a:lnTo>
                      <a:pt x="34" y="48"/>
                    </a:lnTo>
                    <a:lnTo>
                      <a:pt x="34" y="48"/>
                    </a:lnTo>
                    <a:lnTo>
                      <a:pt x="30" y="52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1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4" y="55"/>
                    </a:lnTo>
                    <a:lnTo>
                      <a:pt x="30" y="55"/>
                    </a:lnTo>
                    <a:lnTo>
                      <a:pt x="30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3" y="63"/>
                    </a:lnTo>
                    <a:lnTo>
                      <a:pt x="23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70"/>
                    </a:lnTo>
                    <a:lnTo>
                      <a:pt x="23" y="70"/>
                    </a:lnTo>
                    <a:lnTo>
                      <a:pt x="23" y="66"/>
                    </a:lnTo>
                    <a:lnTo>
                      <a:pt x="26" y="70"/>
                    </a:lnTo>
                    <a:lnTo>
                      <a:pt x="30" y="70"/>
                    </a:lnTo>
                    <a:lnTo>
                      <a:pt x="37" y="66"/>
                    </a:lnTo>
                    <a:lnTo>
                      <a:pt x="37" y="66"/>
                    </a:lnTo>
                    <a:lnTo>
                      <a:pt x="41" y="66"/>
                    </a:lnTo>
                    <a:lnTo>
                      <a:pt x="41" y="70"/>
                    </a:lnTo>
                    <a:lnTo>
                      <a:pt x="45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6" name="Freeform 156"/>
              <p:cNvSpPr>
                <a:spLocks noEditPoints="1"/>
              </p:cNvSpPr>
              <p:nvPr/>
            </p:nvSpPr>
            <p:spPr bwMode="auto">
              <a:xfrm>
                <a:off x="2373366" y="3181116"/>
                <a:ext cx="42459" cy="24446"/>
              </a:xfrm>
              <a:custGeom>
                <a:avLst/>
                <a:gdLst>
                  <a:gd name="T0" fmla="*/ 33 w 33"/>
                  <a:gd name="T1" fmla="*/ 15 h 19"/>
                  <a:gd name="T2" fmla="*/ 29 w 33"/>
                  <a:gd name="T3" fmla="*/ 15 h 19"/>
                  <a:gd name="T4" fmla="*/ 29 w 33"/>
                  <a:gd name="T5" fmla="*/ 19 h 19"/>
                  <a:gd name="T6" fmla="*/ 33 w 33"/>
                  <a:gd name="T7" fmla="*/ 15 h 19"/>
                  <a:gd name="T8" fmla="*/ 33 w 33"/>
                  <a:gd name="T9" fmla="*/ 15 h 19"/>
                  <a:gd name="T10" fmla="*/ 33 w 33"/>
                  <a:gd name="T11" fmla="*/ 15 h 19"/>
                  <a:gd name="T12" fmla="*/ 33 w 33"/>
                  <a:gd name="T13" fmla="*/ 15 h 19"/>
                  <a:gd name="T14" fmla="*/ 18 w 33"/>
                  <a:gd name="T15" fmla="*/ 11 h 19"/>
                  <a:gd name="T16" fmla="*/ 22 w 33"/>
                  <a:gd name="T17" fmla="*/ 11 h 19"/>
                  <a:gd name="T18" fmla="*/ 22 w 33"/>
                  <a:gd name="T19" fmla="*/ 11 h 19"/>
                  <a:gd name="T20" fmla="*/ 22 w 33"/>
                  <a:gd name="T21" fmla="*/ 15 h 19"/>
                  <a:gd name="T22" fmla="*/ 18 w 33"/>
                  <a:gd name="T23" fmla="*/ 11 h 19"/>
                  <a:gd name="T24" fmla="*/ 18 w 33"/>
                  <a:gd name="T25" fmla="*/ 11 h 19"/>
                  <a:gd name="T26" fmla="*/ 15 w 33"/>
                  <a:gd name="T27" fmla="*/ 4 h 19"/>
                  <a:gd name="T28" fmla="*/ 15 w 33"/>
                  <a:gd name="T29" fmla="*/ 8 h 19"/>
                  <a:gd name="T30" fmla="*/ 15 w 33"/>
                  <a:gd name="T31" fmla="*/ 8 h 19"/>
                  <a:gd name="T32" fmla="*/ 15 w 33"/>
                  <a:gd name="T33" fmla="*/ 4 h 19"/>
                  <a:gd name="T34" fmla="*/ 15 w 33"/>
                  <a:gd name="T35" fmla="*/ 4 h 19"/>
                  <a:gd name="T36" fmla="*/ 0 w 33"/>
                  <a:gd name="T37" fmla="*/ 8 h 19"/>
                  <a:gd name="T38" fmla="*/ 4 w 33"/>
                  <a:gd name="T39" fmla="*/ 8 h 19"/>
                  <a:gd name="T40" fmla="*/ 4 w 33"/>
                  <a:gd name="T41" fmla="*/ 11 h 19"/>
                  <a:gd name="T42" fmla="*/ 0 w 33"/>
                  <a:gd name="T43" fmla="*/ 11 h 19"/>
                  <a:gd name="T44" fmla="*/ 0 w 33"/>
                  <a:gd name="T45" fmla="*/ 8 h 19"/>
                  <a:gd name="T46" fmla="*/ 0 w 33"/>
                  <a:gd name="T47" fmla="*/ 8 h 19"/>
                  <a:gd name="T48" fmla="*/ 0 w 33"/>
                  <a:gd name="T49" fmla="*/ 8 h 19"/>
                  <a:gd name="T50" fmla="*/ 4 w 33"/>
                  <a:gd name="T51" fmla="*/ 4 h 19"/>
                  <a:gd name="T52" fmla="*/ 4 w 33"/>
                  <a:gd name="T53" fmla="*/ 4 h 19"/>
                  <a:gd name="T54" fmla="*/ 7 w 33"/>
                  <a:gd name="T55" fmla="*/ 8 h 19"/>
                  <a:gd name="T56" fmla="*/ 7 w 33"/>
                  <a:gd name="T57" fmla="*/ 11 h 19"/>
                  <a:gd name="T58" fmla="*/ 7 w 33"/>
                  <a:gd name="T59" fmla="*/ 15 h 19"/>
                  <a:gd name="T60" fmla="*/ 4 w 33"/>
                  <a:gd name="T61" fmla="*/ 15 h 19"/>
                  <a:gd name="T62" fmla="*/ 7 w 33"/>
                  <a:gd name="T63" fmla="*/ 19 h 19"/>
                  <a:gd name="T64" fmla="*/ 11 w 33"/>
                  <a:gd name="T65" fmla="*/ 19 h 19"/>
                  <a:gd name="T66" fmla="*/ 11 w 33"/>
                  <a:gd name="T67" fmla="*/ 15 h 19"/>
                  <a:gd name="T68" fmla="*/ 11 w 33"/>
                  <a:gd name="T69" fmla="*/ 11 h 19"/>
                  <a:gd name="T70" fmla="*/ 11 w 33"/>
                  <a:gd name="T71" fmla="*/ 8 h 19"/>
                  <a:gd name="T72" fmla="*/ 7 w 33"/>
                  <a:gd name="T73" fmla="*/ 4 h 19"/>
                  <a:gd name="T74" fmla="*/ 7 w 33"/>
                  <a:gd name="T75" fmla="*/ 0 h 19"/>
                  <a:gd name="T76" fmla="*/ 7 w 33"/>
                  <a:gd name="T77" fmla="*/ 0 h 19"/>
                  <a:gd name="T78" fmla="*/ 4 w 33"/>
                  <a:gd name="T79" fmla="*/ 0 h 19"/>
                  <a:gd name="T80" fmla="*/ 4 w 33"/>
                  <a:gd name="T8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33" h="19">
                    <a:moveTo>
                      <a:pt x="33" y="15"/>
                    </a:moveTo>
                    <a:lnTo>
                      <a:pt x="29" y="15"/>
                    </a:lnTo>
                    <a:lnTo>
                      <a:pt x="29" y="19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close/>
                    <a:moveTo>
                      <a:pt x="18" y="11"/>
                    </a:moveTo>
                    <a:lnTo>
                      <a:pt x="22" y="11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8" y="11"/>
                    </a:lnTo>
                    <a:lnTo>
                      <a:pt x="18" y="11"/>
                    </a:lnTo>
                    <a:close/>
                    <a:moveTo>
                      <a:pt x="15" y="4"/>
                    </a:moveTo>
                    <a:lnTo>
                      <a:pt x="15" y="8"/>
                    </a:lnTo>
                    <a:lnTo>
                      <a:pt x="15" y="8"/>
                    </a:lnTo>
                    <a:lnTo>
                      <a:pt x="15" y="4"/>
                    </a:lnTo>
                    <a:lnTo>
                      <a:pt x="15" y="4"/>
                    </a:lnTo>
                    <a:close/>
                    <a:moveTo>
                      <a:pt x="0" y="8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4" y="4"/>
                    </a:moveTo>
                    <a:lnTo>
                      <a:pt x="4" y="4"/>
                    </a:lnTo>
                    <a:lnTo>
                      <a:pt x="7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7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7" name="Freeform 157"/>
              <p:cNvSpPr>
                <a:spLocks noEditPoints="1"/>
              </p:cNvSpPr>
              <p:nvPr/>
            </p:nvSpPr>
            <p:spPr bwMode="auto">
              <a:xfrm>
                <a:off x="2949777" y="2818286"/>
                <a:ext cx="66905" cy="24446"/>
              </a:xfrm>
              <a:custGeom>
                <a:avLst/>
                <a:gdLst>
                  <a:gd name="T0" fmla="*/ 44 w 52"/>
                  <a:gd name="T1" fmla="*/ 15 h 19"/>
                  <a:gd name="T2" fmla="*/ 52 w 52"/>
                  <a:gd name="T3" fmla="*/ 19 h 19"/>
                  <a:gd name="T4" fmla="*/ 48 w 52"/>
                  <a:gd name="T5" fmla="*/ 19 h 19"/>
                  <a:gd name="T6" fmla="*/ 44 w 52"/>
                  <a:gd name="T7" fmla="*/ 19 h 19"/>
                  <a:gd name="T8" fmla="*/ 44 w 52"/>
                  <a:gd name="T9" fmla="*/ 15 h 19"/>
                  <a:gd name="T10" fmla="*/ 44 w 52"/>
                  <a:gd name="T11" fmla="*/ 15 h 19"/>
                  <a:gd name="T12" fmla="*/ 48 w 52"/>
                  <a:gd name="T13" fmla="*/ 8 h 19"/>
                  <a:gd name="T14" fmla="*/ 44 w 52"/>
                  <a:gd name="T15" fmla="*/ 8 h 19"/>
                  <a:gd name="T16" fmla="*/ 48 w 52"/>
                  <a:gd name="T17" fmla="*/ 11 h 19"/>
                  <a:gd name="T18" fmla="*/ 48 w 52"/>
                  <a:gd name="T19" fmla="*/ 8 h 19"/>
                  <a:gd name="T20" fmla="*/ 48 w 52"/>
                  <a:gd name="T21" fmla="*/ 8 h 19"/>
                  <a:gd name="T22" fmla="*/ 48 w 52"/>
                  <a:gd name="T23" fmla="*/ 8 h 19"/>
                  <a:gd name="T24" fmla="*/ 29 w 52"/>
                  <a:gd name="T25" fmla="*/ 11 h 19"/>
                  <a:gd name="T26" fmla="*/ 29 w 52"/>
                  <a:gd name="T27" fmla="*/ 11 h 19"/>
                  <a:gd name="T28" fmla="*/ 29 w 52"/>
                  <a:gd name="T29" fmla="*/ 15 h 19"/>
                  <a:gd name="T30" fmla="*/ 33 w 52"/>
                  <a:gd name="T31" fmla="*/ 15 h 19"/>
                  <a:gd name="T32" fmla="*/ 29 w 52"/>
                  <a:gd name="T33" fmla="*/ 11 h 19"/>
                  <a:gd name="T34" fmla="*/ 29 w 52"/>
                  <a:gd name="T35" fmla="*/ 11 h 19"/>
                  <a:gd name="T36" fmla="*/ 22 w 52"/>
                  <a:gd name="T37" fmla="*/ 0 h 19"/>
                  <a:gd name="T38" fmla="*/ 26 w 52"/>
                  <a:gd name="T39" fmla="*/ 0 h 19"/>
                  <a:gd name="T40" fmla="*/ 29 w 52"/>
                  <a:gd name="T41" fmla="*/ 0 h 19"/>
                  <a:gd name="T42" fmla="*/ 29 w 52"/>
                  <a:gd name="T43" fmla="*/ 4 h 19"/>
                  <a:gd name="T44" fmla="*/ 29 w 52"/>
                  <a:gd name="T45" fmla="*/ 4 h 19"/>
                  <a:gd name="T46" fmla="*/ 26 w 52"/>
                  <a:gd name="T47" fmla="*/ 4 h 19"/>
                  <a:gd name="T48" fmla="*/ 22 w 52"/>
                  <a:gd name="T49" fmla="*/ 0 h 19"/>
                  <a:gd name="T50" fmla="*/ 22 w 52"/>
                  <a:gd name="T51" fmla="*/ 0 h 19"/>
                  <a:gd name="T52" fmla="*/ 4 w 52"/>
                  <a:gd name="T53" fmla="*/ 8 h 19"/>
                  <a:gd name="T54" fmla="*/ 4 w 52"/>
                  <a:gd name="T55" fmla="*/ 8 h 19"/>
                  <a:gd name="T56" fmla="*/ 0 w 52"/>
                  <a:gd name="T57" fmla="*/ 8 h 19"/>
                  <a:gd name="T58" fmla="*/ 4 w 52"/>
                  <a:gd name="T59" fmla="*/ 8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2" h="19">
                    <a:moveTo>
                      <a:pt x="44" y="15"/>
                    </a:moveTo>
                    <a:lnTo>
                      <a:pt x="52" y="19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5"/>
                    </a:lnTo>
                    <a:close/>
                    <a:moveTo>
                      <a:pt x="48" y="8"/>
                    </a:moveTo>
                    <a:lnTo>
                      <a:pt x="44" y="8"/>
                    </a:lnTo>
                    <a:lnTo>
                      <a:pt x="48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close/>
                    <a:moveTo>
                      <a:pt x="29" y="11"/>
                    </a:moveTo>
                    <a:lnTo>
                      <a:pt x="29" y="11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29" y="11"/>
                    </a:lnTo>
                    <a:lnTo>
                      <a:pt x="29" y="11"/>
                    </a:lnTo>
                    <a:close/>
                    <a:moveTo>
                      <a:pt x="22" y="0"/>
                    </a:moveTo>
                    <a:lnTo>
                      <a:pt x="26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9" y="4"/>
                    </a:lnTo>
                    <a:lnTo>
                      <a:pt x="26" y="4"/>
                    </a:lnTo>
                    <a:lnTo>
                      <a:pt x="22" y="0"/>
                    </a:lnTo>
                    <a:lnTo>
                      <a:pt x="22" y="0"/>
                    </a:lnTo>
                    <a:close/>
                    <a:moveTo>
                      <a:pt x="4" y="8"/>
                    </a:moveTo>
                    <a:lnTo>
                      <a:pt x="4" y="8"/>
                    </a:lnTo>
                    <a:lnTo>
                      <a:pt x="0" y="8"/>
                    </a:lnTo>
                    <a:lnTo>
                      <a:pt x="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8" name="Freeform 158"/>
              <p:cNvSpPr>
                <a:spLocks noEditPoints="1"/>
              </p:cNvSpPr>
              <p:nvPr/>
            </p:nvSpPr>
            <p:spPr bwMode="auto">
              <a:xfrm>
                <a:off x="2897025" y="2813139"/>
                <a:ext cx="47606" cy="15440"/>
              </a:xfrm>
              <a:custGeom>
                <a:avLst/>
                <a:gdLst>
                  <a:gd name="T0" fmla="*/ 30 w 37"/>
                  <a:gd name="T1" fmla="*/ 8 h 12"/>
                  <a:gd name="T2" fmla="*/ 30 w 37"/>
                  <a:gd name="T3" fmla="*/ 8 h 12"/>
                  <a:gd name="T4" fmla="*/ 37 w 37"/>
                  <a:gd name="T5" fmla="*/ 8 h 12"/>
                  <a:gd name="T6" fmla="*/ 33 w 37"/>
                  <a:gd name="T7" fmla="*/ 8 h 12"/>
                  <a:gd name="T8" fmla="*/ 30 w 37"/>
                  <a:gd name="T9" fmla="*/ 8 h 12"/>
                  <a:gd name="T10" fmla="*/ 30 w 37"/>
                  <a:gd name="T11" fmla="*/ 8 h 12"/>
                  <a:gd name="T12" fmla="*/ 26 w 37"/>
                  <a:gd name="T13" fmla="*/ 0 h 12"/>
                  <a:gd name="T14" fmla="*/ 22 w 37"/>
                  <a:gd name="T15" fmla="*/ 0 h 12"/>
                  <a:gd name="T16" fmla="*/ 15 w 37"/>
                  <a:gd name="T17" fmla="*/ 0 h 12"/>
                  <a:gd name="T18" fmla="*/ 4 w 37"/>
                  <a:gd name="T19" fmla="*/ 0 h 12"/>
                  <a:gd name="T20" fmla="*/ 4 w 37"/>
                  <a:gd name="T21" fmla="*/ 4 h 12"/>
                  <a:gd name="T22" fmla="*/ 0 w 37"/>
                  <a:gd name="T23" fmla="*/ 4 h 12"/>
                  <a:gd name="T24" fmla="*/ 0 w 37"/>
                  <a:gd name="T25" fmla="*/ 4 h 12"/>
                  <a:gd name="T26" fmla="*/ 0 w 37"/>
                  <a:gd name="T27" fmla="*/ 8 h 12"/>
                  <a:gd name="T28" fmla="*/ 0 w 37"/>
                  <a:gd name="T29" fmla="*/ 12 h 12"/>
                  <a:gd name="T30" fmla="*/ 11 w 37"/>
                  <a:gd name="T31" fmla="*/ 12 h 12"/>
                  <a:gd name="T32" fmla="*/ 11 w 37"/>
                  <a:gd name="T33" fmla="*/ 12 h 12"/>
                  <a:gd name="T34" fmla="*/ 19 w 37"/>
                  <a:gd name="T35" fmla="*/ 8 h 12"/>
                  <a:gd name="T36" fmla="*/ 19 w 37"/>
                  <a:gd name="T37" fmla="*/ 12 h 12"/>
                  <a:gd name="T38" fmla="*/ 26 w 37"/>
                  <a:gd name="T39" fmla="*/ 8 h 12"/>
                  <a:gd name="T40" fmla="*/ 30 w 37"/>
                  <a:gd name="T41" fmla="*/ 4 h 12"/>
                  <a:gd name="T42" fmla="*/ 26 w 37"/>
                  <a:gd name="T43" fmla="*/ 4 h 12"/>
                  <a:gd name="T44" fmla="*/ 26 w 37"/>
                  <a:gd name="T45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7" h="12">
                    <a:moveTo>
                      <a:pt x="30" y="8"/>
                    </a:moveTo>
                    <a:lnTo>
                      <a:pt x="30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30" y="8"/>
                    </a:lnTo>
                    <a:close/>
                    <a:moveTo>
                      <a:pt x="26" y="0"/>
                    </a:moveTo>
                    <a:lnTo>
                      <a:pt x="22" y="0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12"/>
                    </a:lnTo>
                    <a:lnTo>
                      <a:pt x="11" y="12"/>
                    </a:lnTo>
                    <a:lnTo>
                      <a:pt x="11" y="12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8"/>
                    </a:lnTo>
                    <a:lnTo>
                      <a:pt x="30" y="4"/>
                    </a:lnTo>
                    <a:lnTo>
                      <a:pt x="26" y="4"/>
                    </a:lnTo>
                    <a:lnTo>
                      <a:pt x="26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9" name="Freeform 159"/>
              <p:cNvSpPr>
                <a:spLocks noEditPoints="1"/>
              </p:cNvSpPr>
              <p:nvPr/>
            </p:nvSpPr>
            <p:spPr bwMode="auto">
              <a:xfrm>
                <a:off x="2796669" y="2784834"/>
                <a:ext cx="81058" cy="47606"/>
              </a:xfrm>
              <a:custGeom>
                <a:avLst/>
                <a:gdLst>
                  <a:gd name="T0" fmla="*/ 60 w 63"/>
                  <a:gd name="T1" fmla="*/ 30 h 37"/>
                  <a:gd name="T2" fmla="*/ 60 w 63"/>
                  <a:gd name="T3" fmla="*/ 30 h 37"/>
                  <a:gd name="T4" fmla="*/ 56 w 63"/>
                  <a:gd name="T5" fmla="*/ 26 h 37"/>
                  <a:gd name="T6" fmla="*/ 56 w 63"/>
                  <a:gd name="T7" fmla="*/ 26 h 37"/>
                  <a:gd name="T8" fmla="*/ 8 w 63"/>
                  <a:gd name="T9" fmla="*/ 4 h 37"/>
                  <a:gd name="T10" fmla="*/ 8 w 63"/>
                  <a:gd name="T11" fmla="*/ 11 h 37"/>
                  <a:gd name="T12" fmla="*/ 4 w 63"/>
                  <a:gd name="T13" fmla="*/ 15 h 37"/>
                  <a:gd name="T14" fmla="*/ 4 w 63"/>
                  <a:gd name="T15" fmla="*/ 19 h 37"/>
                  <a:gd name="T16" fmla="*/ 4 w 63"/>
                  <a:gd name="T17" fmla="*/ 22 h 37"/>
                  <a:gd name="T18" fmla="*/ 0 w 63"/>
                  <a:gd name="T19" fmla="*/ 30 h 37"/>
                  <a:gd name="T20" fmla="*/ 4 w 63"/>
                  <a:gd name="T21" fmla="*/ 34 h 37"/>
                  <a:gd name="T22" fmla="*/ 8 w 63"/>
                  <a:gd name="T23" fmla="*/ 37 h 37"/>
                  <a:gd name="T24" fmla="*/ 8 w 63"/>
                  <a:gd name="T25" fmla="*/ 37 h 37"/>
                  <a:gd name="T26" fmla="*/ 15 w 63"/>
                  <a:gd name="T27" fmla="*/ 30 h 37"/>
                  <a:gd name="T28" fmla="*/ 15 w 63"/>
                  <a:gd name="T29" fmla="*/ 26 h 37"/>
                  <a:gd name="T30" fmla="*/ 19 w 63"/>
                  <a:gd name="T31" fmla="*/ 26 h 37"/>
                  <a:gd name="T32" fmla="*/ 26 w 63"/>
                  <a:gd name="T33" fmla="*/ 26 h 37"/>
                  <a:gd name="T34" fmla="*/ 26 w 63"/>
                  <a:gd name="T35" fmla="*/ 30 h 37"/>
                  <a:gd name="T36" fmla="*/ 34 w 63"/>
                  <a:gd name="T37" fmla="*/ 22 h 37"/>
                  <a:gd name="T38" fmla="*/ 45 w 63"/>
                  <a:gd name="T39" fmla="*/ 22 h 37"/>
                  <a:gd name="T40" fmla="*/ 52 w 63"/>
                  <a:gd name="T41" fmla="*/ 26 h 37"/>
                  <a:gd name="T42" fmla="*/ 60 w 63"/>
                  <a:gd name="T43" fmla="*/ 26 h 37"/>
                  <a:gd name="T44" fmla="*/ 63 w 63"/>
                  <a:gd name="T45" fmla="*/ 22 h 37"/>
                  <a:gd name="T46" fmla="*/ 63 w 63"/>
                  <a:gd name="T47" fmla="*/ 19 h 37"/>
                  <a:gd name="T48" fmla="*/ 52 w 63"/>
                  <a:gd name="T49" fmla="*/ 15 h 37"/>
                  <a:gd name="T50" fmla="*/ 45 w 63"/>
                  <a:gd name="T51" fmla="*/ 15 h 37"/>
                  <a:gd name="T52" fmla="*/ 37 w 63"/>
                  <a:gd name="T53" fmla="*/ 11 h 37"/>
                  <a:gd name="T54" fmla="*/ 37 w 63"/>
                  <a:gd name="T55" fmla="*/ 8 h 37"/>
                  <a:gd name="T56" fmla="*/ 48 w 63"/>
                  <a:gd name="T57" fmla="*/ 11 h 37"/>
                  <a:gd name="T58" fmla="*/ 48 w 63"/>
                  <a:gd name="T59" fmla="*/ 8 h 37"/>
                  <a:gd name="T60" fmla="*/ 41 w 63"/>
                  <a:gd name="T61" fmla="*/ 8 h 37"/>
                  <a:gd name="T62" fmla="*/ 37 w 63"/>
                  <a:gd name="T63" fmla="*/ 4 h 37"/>
                  <a:gd name="T64" fmla="*/ 34 w 63"/>
                  <a:gd name="T65" fmla="*/ 4 h 37"/>
                  <a:gd name="T66" fmla="*/ 19 w 63"/>
                  <a:gd name="T67" fmla="*/ 0 h 37"/>
                  <a:gd name="T68" fmla="*/ 8 w 63"/>
                  <a:gd name="T69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63" h="37">
                    <a:moveTo>
                      <a:pt x="56" y="26"/>
                    </a:moveTo>
                    <a:lnTo>
                      <a:pt x="60" y="30"/>
                    </a:lnTo>
                    <a:lnTo>
                      <a:pt x="60" y="30"/>
                    </a:lnTo>
                    <a:lnTo>
                      <a:pt x="60" y="30"/>
                    </a:lnTo>
                    <a:lnTo>
                      <a:pt x="56" y="30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6" y="26"/>
                    </a:lnTo>
                    <a:close/>
                    <a:moveTo>
                      <a:pt x="8" y="4"/>
                    </a:moveTo>
                    <a:lnTo>
                      <a:pt x="8" y="4"/>
                    </a:lnTo>
                    <a:lnTo>
                      <a:pt x="4" y="8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4"/>
                    </a:lnTo>
                    <a:lnTo>
                      <a:pt x="15" y="30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19" y="26"/>
                    </a:lnTo>
                    <a:lnTo>
                      <a:pt x="23" y="22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2"/>
                    </a:lnTo>
                    <a:lnTo>
                      <a:pt x="63" y="22"/>
                    </a:lnTo>
                    <a:lnTo>
                      <a:pt x="63" y="22"/>
                    </a:lnTo>
                    <a:lnTo>
                      <a:pt x="63" y="19"/>
                    </a:lnTo>
                    <a:lnTo>
                      <a:pt x="56" y="15"/>
                    </a:lnTo>
                    <a:lnTo>
                      <a:pt x="52" y="15"/>
                    </a:lnTo>
                    <a:lnTo>
                      <a:pt x="48" y="15"/>
                    </a:lnTo>
                    <a:lnTo>
                      <a:pt x="45" y="15"/>
                    </a:lnTo>
                    <a:lnTo>
                      <a:pt x="41" y="11"/>
                    </a:lnTo>
                    <a:lnTo>
                      <a:pt x="37" y="11"/>
                    </a:lnTo>
                    <a:lnTo>
                      <a:pt x="34" y="11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1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4" y="4"/>
                    </a:lnTo>
                    <a:lnTo>
                      <a:pt x="34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0" name="Freeform 160"/>
              <p:cNvSpPr>
                <a:spLocks noEditPoints="1"/>
              </p:cNvSpPr>
              <p:nvPr/>
            </p:nvSpPr>
            <p:spPr bwMode="auto">
              <a:xfrm>
                <a:off x="3244415" y="799561"/>
                <a:ext cx="891636" cy="1040885"/>
              </a:xfrm>
              <a:custGeom>
                <a:avLst/>
                <a:gdLst>
                  <a:gd name="T0" fmla="*/ 47 w 187"/>
                  <a:gd name="T1" fmla="*/ 209 h 218"/>
                  <a:gd name="T2" fmla="*/ 36 w 187"/>
                  <a:gd name="T3" fmla="*/ 200 h 218"/>
                  <a:gd name="T4" fmla="*/ 31 w 187"/>
                  <a:gd name="T5" fmla="*/ 189 h 218"/>
                  <a:gd name="T6" fmla="*/ 29 w 187"/>
                  <a:gd name="T7" fmla="*/ 185 h 218"/>
                  <a:gd name="T8" fmla="*/ 32 w 187"/>
                  <a:gd name="T9" fmla="*/ 173 h 218"/>
                  <a:gd name="T10" fmla="*/ 31 w 187"/>
                  <a:gd name="T11" fmla="*/ 166 h 218"/>
                  <a:gd name="T12" fmla="*/ 39 w 187"/>
                  <a:gd name="T13" fmla="*/ 161 h 218"/>
                  <a:gd name="T14" fmla="*/ 40 w 187"/>
                  <a:gd name="T15" fmla="*/ 158 h 218"/>
                  <a:gd name="T16" fmla="*/ 43 w 187"/>
                  <a:gd name="T17" fmla="*/ 149 h 218"/>
                  <a:gd name="T18" fmla="*/ 45 w 187"/>
                  <a:gd name="T19" fmla="*/ 141 h 218"/>
                  <a:gd name="T20" fmla="*/ 44 w 187"/>
                  <a:gd name="T21" fmla="*/ 129 h 218"/>
                  <a:gd name="T22" fmla="*/ 33 w 187"/>
                  <a:gd name="T23" fmla="*/ 127 h 218"/>
                  <a:gd name="T24" fmla="*/ 37 w 187"/>
                  <a:gd name="T25" fmla="*/ 108 h 218"/>
                  <a:gd name="T26" fmla="*/ 29 w 187"/>
                  <a:gd name="T27" fmla="*/ 84 h 218"/>
                  <a:gd name="T28" fmla="*/ 6 w 187"/>
                  <a:gd name="T29" fmla="*/ 74 h 218"/>
                  <a:gd name="T30" fmla="*/ 19 w 187"/>
                  <a:gd name="T31" fmla="*/ 64 h 218"/>
                  <a:gd name="T32" fmla="*/ 7 w 187"/>
                  <a:gd name="T33" fmla="*/ 50 h 218"/>
                  <a:gd name="T34" fmla="*/ 37 w 187"/>
                  <a:gd name="T35" fmla="*/ 37 h 218"/>
                  <a:gd name="T36" fmla="*/ 48 w 187"/>
                  <a:gd name="T37" fmla="*/ 25 h 218"/>
                  <a:gd name="T38" fmla="*/ 73 w 187"/>
                  <a:gd name="T39" fmla="*/ 13 h 218"/>
                  <a:gd name="T40" fmla="*/ 86 w 187"/>
                  <a:gd name="T41" fmla="*/ 23 h 218"/>
                  <a:gd name="T42" fmla="*/ 101 w 187"/>
                  <a:gd name="T43" fmla="*/ 23 h 218"/>
                  <a:gd name="T44" fmla="*/ 107 w 187"/>
                  <a:gd name="T45" fmla="*/ 9 h 218"/>
                  <a:gd name="T46" fmla="*/ 126 w 187"/>
                  <a:gd name="T47" fmla="*/ 1 h 218"/>
                  <a:gd name="T48" fmla="*/ 138 w 187"/>
                  <a:gd name="T49" fmla="*/ 9 h 218"/>
                  <a:gd name="T50" fmla="*/ 148 w 187"/>
                  <a:gd name="T51" fmla="*/ 11 h 218"/>
                  <a:gd name="T52" fmla="*/ 165 w 187"/>
                  <a:gd name="T53" fmla="*/ 23 h 218"/>
                  <a:gd name="T54" fmla="*/ 129 w 187"/>
                  <a:gd name="T55" fmla="*/ 28 h 218"/>
                  <a:gd name="T56" fmla="*/ 157 w 187"/>
                  <a:gd name="T57" fmla="*/ 30 h 218"/>
                  <a:gd name="T58" fmla="*/ 163 w 187"/>
                  <a:gd name="T59" fmla="*/ 38 h 218"/>
                  <a:gd name="T60" fmla="*/ 180 w 187"/>
                  <a:gd name="T61" fmla="*/ 42 h 218"/>
                  <a:gd name="T62" fmla="*/ 164 w 187"/>
                  <a:gd name="T63" fmla="*/ 51 h 218"/>
                  <a:gd name="T64" fmla="*/ 157 w 187"/>
                  <a:gd name="T65" fmla="*/ 77 h 218"/>
                  <a:gd name="T66" fmla="*/ 155 w 187"/>
                  <a:gd name="T67" fmla="*/ 88 h 218"/>
                  <a:gd name="T68" fmla="*/ 156 w 187"/>
                  <a:gd name="T69" fmla="*/ 98 h 218"/>
                  <a:gd name="T70" fmla="*/ 152 w 187"/>
                  <a:gd name="T71" fmla="*/ 106 h 218"/>
                  <a:gd name="T72" fmla="*/ 151 w 187"/>
                  <a:gd name="T73" fmla="*/ 117 h 218"/>
                  <a:gd name="T74" fmla="*/ 138 w 187"/>
                  <a:gd name="T75" fmla="*/ 119 h 218"/>
                  <a:gd name="T76" fmla="*/ 132 w 187"/>
                  <a:gd name="T77" fmla="*/ 125 h 218"/>
                  <a:gd name="T78" fmla="*/ 145 w 187"/>
                  <a:gd name="T79" fmla="*/ 136 h 218"/>
                  <a:gd name="T80" fmla="*/ 137 w 187"/>
                  <a:gd name="T81" fmla="*/ 142 h 218"/>
                  <a:gd name="T82" fmla="*/ 125 w 187"/>
                  <a:gd name="T83" fmla="*/ 141 h 218"/>
                  <a:gd name="T84" fmla="*/ 134 w 187"/>
                  <a:gd name="T85" fmla="*/ 147 h 218"/>
                  <a:gd name="T86" fmla="*/ 127 w 187"/>
                  <a:gd name="T87" fmla="*/ 159 h 218"/>
                  <a:gd name="T88" fmla="*/ 106 w 187"/>
                  <a:gd name="T89" fmla="*/ 162 h 218"/>
                  <a:gd name="T90" fmla="*/ 88 w 187"/>
                  <a:gd name="T91" fmla="*/ 178 h 218"/>
                  <a:gd name="T92" fmla="*/ 75 w 187"/>
                  <a:gd name="T93" fmla="*/ 180 h 218"/>
                  <a:gd name="T94" fmla="*/ 65 w 187"/>
                  <a:gd name="T95" fmla="*/ 193 h 218"/>
                  <a:gd name="T96" fmla="*/ 62 w 187"/>
                  <a:gd name="T97" fmla="*/ 203 h 218"/>
                  <a:gd name="T98" fmla="*/ 54 w 187"/>
                  <a:gd name="T99" fmla="*/ 212 h 218"/>
                  <a:gd name="T100" fmla="*/ 62 w 187"/>
                  <a:gd name="T101" fmla="*/ 199 h 218"/>
                  <a:gd name="T102" fmla="*/ 139 w 187"/>
                  <a:gd name="T103" fmla="*/ 153 h 218"/>
                  <a:gd name="T104" fmla="*/ 141 w 187"/>
                  <a:gd name="T105" fmla="*/ 126 h 218"/>
                  <a:gd name="T106" fmla="*/ 150 w 187"/>
                  <a:gd name="T107" fmla="*/ 112 h 218"/>
                  <a:gd name="T108" fmla="*/ 154 w 187"/>
                  <a:gd name="T109" fmla="*/ 94 h 218"/>
                  <a:gd name="T110" fmla="*/ 173 w 187"/>
                  <a:gd name="T111" fmla="*/ 29 h 218"/>
                  <a:gd name="T112" fmla="*/ 106 w 187"/>
                  <a:gd name="T113" fmla="*/ 8 h 218"/>
                  <a:gd name="T114" fmla="*/ 84 w 187"/>
                  <a:gd name="T115" fmla="*/ 17 h 218"/>
                  <a:gd name="T116" fmla="*/ 35 w 187"/>
                  <a:gd name="T117" fmla="*/ 101 h 218"/>
                  <a:gd name="T118" fmla="*/ 35 w 187"/>
                  <a:gd name="T119" fmla="*/ 118 h 218"/>
                  <a:gd name="T120" fmla="*/ 37 w 187"/>
                  <a:gd name="T121" fmla="*/ 210 h 218"/>
                  <a:gd name="T122" fmla="*/ 34 w 187"/>
                  <a:gd name="T123" fmla="*/ 154 h 218"/>
                  <a:gd name="T124" fmla="*/ 43 w 187"/>
                  <a:gd name="T125" fmla="*/ 145 h 2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7" h="218">
                    <a:moveTo>
                      <a:pt x="55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3" y="214"/>
                      <a:pt x="53" y="214"/>
                      <a:pt x="53" y="214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2" y="213"/>
                      <a:pt x="52" y="213"/>
                      <a:pt x="52" y="213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1" y="214"/>
                      <a:pt x="51" y="214"/>
                      <a:pt x="51" y="214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3"/>
                      <a:pt x="49" y="213"/>
                      <a:pt x="49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3"/>
                      <a:pt x="47" y="213"/>
                      <a:pt x="47" y="213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7" y="211"/>
                      <a:pt x="47" y="211"/>
                      <a:pt x="47" y="211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9" y="209"/>
                      <a:pt x="49" y="209"/>
                      <a:pt x="49" y="209"/>
                    </a:cubicBezTo>
                    <a:cubicBezTo>
                      <a:pt x="50" y="209"/>
                      <a:pt x="50" y="209"/>
                      <a:pt x="50" y="209"/>
                    </a:cubicBezTo>
                    <a:cubicBezTo>
                      <a:pt x="50" y="208"/>
                      <a:pt x="50" y="208"/>
                      <a:pt x="50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6" y="210"/>
                      <a:pt x="46" y="210"/>
                      <a:pt x="46" y="210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6" y="208"/>
                      <a:pt x="46" y="208"/>
                      <a:pt x="46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4" y="208"/>
                      <a:pt x="44" y="208"/>
                      <a:pt x="44" y="208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09"/>
                      <a:pt x="39" y="209"/>
                      <a:pt x="39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8"/>
                      <a:pt x="40" y="208"/>
                      <a:pt x="40" y="208"/>
                    </a:cubicBezTo>
                    <a:cubicBezTo>
                      <a:pt x="39" y="208"/>
                      <a:pt x="39" y="208"/>
                      <a:pt x="39" y="208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7" y="207"/>
                      <a:pt x="37" y="207"/>
                      <a:pt x="37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7" y="205"/>
                      <a:pt x="37" y="205"/>
                      <a:pt x="37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4"/>
                      <a:pt x="38" y="204"/>
                      <a:pt x="38" y="204"/>
                    </a:cubicBezTo>
                    <a:cubicBezTo>
                      <a:pt x="37" y="204"/>
                      <a:pt x="37" y="204"/>
                      <a:pt x="37" y="204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5" y="205"/>
                      <a:pt x="35" y="205"/>
                      <a:pt x="35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2"/>
                      <a:pt x="34" y="202"/>
                      <a:pt x="34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7" y="201"/>
                      <a:pt x="37" y="201"/>
                      <a:pt x="37" y="201"/>
                    </a:cubicBezTo>
                    <a:cubicBezTo>
                      <a:pt x="36" y="200"/>
                      <a:pt x="36" y="200"/>
                      <a:pt x="36" y="200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4" y="200"/>
                      <a:pt x="34" y="200"/>
                      <a:pt x="34" y="200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5" y="199"/>
                      <a:pt x="35" y="199"/>
                      <a:pt x="35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8"/>
                      <a:pt x="34" y="198"/>
                      <a:pt x="34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2" y="198"/>
                      <a:pt x="32" y="198"/>
                      <a:pt x="32" y="198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4" y="197"/>
                      <a:pt x="34" y="197"/>
                      <a:pt x="34" y="197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2" y="193"/>
                      <a:pt x="32" y="193"/>
                      <a:pt x="32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0" y="191"/>
                      <a:pt x="30" y="191"/>
                      <a:pt x="30" y="191"/>
                    </a:cubicBezTo>
                    <a:cubicBezTo>
                      <a:pt x="31" y="191"/>
                      <a:pt x="31" y="191"/>
                      <a:pt x="31" y="191"/>
                    </a:cubicBezTo>
                    <a:cubicBezTo>
                      <a:pt x="32" y="191"/>
                      <a:pt x="32" y="191"/>
                      <a:pt x="32" y="191"/>
                    </a:cubicBezTo>
                    <a:cubicBezTo>
                      <a:pt x="33" y="191"/>
                      <a:pt x="33" y="191"/>
                      <a:pt x="33" y="191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4" y="189"/>
                      <a:pt x="34" y="189"/>
                      <a:pt x="34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2" y="187"/>
                      <a:pt x="32" y="187"/>
                      <a:pt x="32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6"/>
                      <a:pt x="33" y="186"/>
                      <a:pt x="33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7" y="185"/>
                      <a:pt x="37" y="185"/>
                      <a:pt x="37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3"/>
                      <a:pt x="36" y="183"/>
                      <a:pt x="36" y="183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5"/>
                      <a:pt x="30" y="185"/>
                      <a:pt x="30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0"/>
                      <a:pt x="29" y="180"/>
                      <a:pt x="29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8" y="178"/>
                      <a:pt x="28" y="178"/>
                      <a:pt x="28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30" y="178"/>
                      <a:pt x="30" y="178"/>
                      <a:pt x="30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1" y="177"/>
                      <a:pt x="31" y="177"/>
                      <a:pt x="31" y="177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5"/>
                      <a:pt x="33" y="175"/>
                      <a:pt x="33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6"/>
                      <a:pt x="35" y="176"/>
                      <a:pt x="35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4" y="174"/>
                      <a:pt x="34" y="174"/>
                      <a:pt x="34" y="174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9" y="175"/>
                      <a:pt x="29" y="175"/>
                      <a:pt x="29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4"/>
                      <a:pt x="27" y="174"/>
                      <a:pt x="27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1" y="173"/>
                      <a:pt x="31" y="173"/>
                      <a:pt x="31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0" y="171"/>
                      <a:pt x="30" y="171"/>
                      <a:pt x="30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6" y="167"/>
                      <a:pt x="36" y="167"/>
                      <a:pt x="36" y="167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3" y="169"/>
                      <a:pt x="33" y="169"/>
                      <a:pt x="33" y="169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1" y="171"/>
                      <a:pt x="31" y="171"/>
                      <a:pt x="31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6" y="170"/>
                      <a:pt x="26" y="170"/>
                      <a:pt x="26" y="170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8" y="170"/>
                      <a:pt x="28" y="170"/>
                      <a:pt x="28" y="170"/>
                    </a:cubicBezTo>
                    <a:cubicBezTo>
                      <a:pt x="29" y="170"/>
                      <a:pt x="29" y="170"/>
                      <a:pt x="29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0" y="166"/>
                      <a:pt x="30" y="166"/>
                      <a:pt x="30" y="166"/>
                    </a:cubicBezTo>
                    <a:cubicBezTo>
                      <a:pt x="28" y="166"/>
                      <a:pt x="28" y="166"/>
                      <a:pt x="28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9" y="165"/>
                      <a:pt x="29" y="165"/>
                      <a:pt x="29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7" y="164"/>
                      <a:pt x="27" y="164"/>
                      <a:pt x="27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4" y="164"/>
                      <a:pt x="34" y="164"/>
                      <a:pt x="34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4" y="163"/>
                      <a:pt x="34" y="163"/>
                      <a:pt x="34" y="163"/>
                    </a:cubicBezTo>
                    <a:cubicBezTo>
                      <a:pt x="32" y="163"/>
                      <a:pt x="32" y="163"/>
                      <a:pt x="32" y="163"/>
                    </a:cubicBezTo>
                    <a:cubicBezTo>
                      <a:pt x="31" y="164"/>
                      <a:pt x="31" y="164"/>
                      <a:pt x="31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29" y="163"/>
                      <a:pt x="29" y="163"/>
                      <a:pt x="29" y="163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30" y="162"/>
                      <a:pt x="30" y="162"/>
                      <a:pt x="30" y="162"/>
                    </a:cubicBezTo>
                    <a:cubicBezTo>
                      <a:pt x="31" y="161"/>
                      <a:pt x="31" y="161"/>
                      <a:pt x="31" y="161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2" y="161"/>
                      <a:pt x="32" y="161"/>
                      <a:pt x="32" y="161"/>
                    </a:cubicBezTo>
                    <a:cubicBezTo>
                      <a:pt x="33" y="161"/>
                      <a:pt x="33" y="161"/>
                      <a:pt x="33" y="161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1"/>
                      <a:pt x="34" y="161"/>
                      <a:pt x="34" y="161"/>
                    </a:cubicBezTo>
                    <a:cubicBezTo>
                      <a:pt x="35" y="161"/>
                      <a:pt x="35" y="161"/>
                      <a:pt x="35" y="161"/>
                    </a:cubicBezTo>
                    <a:cubicBezTo>
                      <a:pt x="36" y="162"/>
                      <a:pt x="36" y="162"/>
                      <a:pt x="36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8" y="163"/>
                      <a:pt x="38" y="163"/>
                      <a:pt x="38" y="163"/>
                    </a:cubicBezTo>
                    <a:cubicBezTo>
                      <a:pt x="39" y="163"/>
                      <a:pt x="39" y="163"/>
                      <a:pt x="39" y="163"/>
                    </a:cubicBezTo>
                    <a:cubicBezTo>
                      <a:pt x="41" y="164"/>
                      <a:pt x="41" y="164"/>
                      <a:pt x="41" y="164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2" y="163"/>
                      <a:pt x="42" y="163"/>
                      <a:pt x="42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39" y="162"/>
                      <a:pt x="39" y="162"/>
                      <a:pt x="39" y="162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41" y="161"/>
                      <a:pt x="41" y="161"/>
                      <a:pt x="41" y="161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9" y="160"/>
                      <a:pt x="39" y="160"/>
                      <a:pt x="39" y="160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1"/>
                      <a:pt x="37" y="161"/>
                      <a:pt x="37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5" y="160"/>
                      <a:pt x="35" y="160"/>
                      <a:pt x="35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59"/>
                      <a:pt x="34" y="159"/>
                      <a:pt x="34" y="159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0" y="161"/>
                      <a:pt x="30" y="161"/>
                      <a:pt x="30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8"/>
                      <a:pt x="31" y="158"/>
                      <a:pt x="31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5" y="159"/>
                      <a:pt x="35" y="159"/>
                      <a:pt x="35" y="159"/>
                    </a:cubicBezTo>
                    <a:cubicBezTo>
                      <a:pt x="35" y="158"/>
                      <a:pt x="35" y="158"/>
                      <a:pt x="35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2" y="157"/>
                      <a:pt x="32" y="157"/>
                      <a:pt x="32" y="157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3" y="157"/>
                      <a:pt x="33" y="157"/>
                      <a:pt x="33" y="157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0" y="158"/>
                      <a:pt x="40" y="158"/>
                      <a:pt x="40" y="158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7" y="155"/>
                      <a:pt x="37" y="155"/>
                      <a:pt x="37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6" y="156"/>
                      <a:pt x="36" y="156"/>
                      <a:pt x="36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5" y="155"/>
                      <a:pt x="35" y="155"/>
                      <a:pt x="35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5" y="154"/>
                      <a:pt x="35" y="154"/>
                      <a:pt x="35" y="154"/>
                    </a:cubicBezTo>
                    <a:cubicBezTo>
                      <a:pt x="36" y="154"/>
                      <a:pt x="36" y="154"/>
                      <a:pt x="36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8" y="154"/>
                      <a:pt x="38" y="154"/>
                      <a:pt x="38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1" y="153"/>
                      <a:pt x="41" y="153"/>
                      <a:pt x="41" y="153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1" y="150"/>
                      <a:pt x="41" y="150"/>
                      <a:pt x="41" y="150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3" y="147"/>
                      <a:pt x="43" y="147"/>
                      <a:pt x="43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5" y="143"/>
                      <a:pt x="45" y="143"/>
                      <a:pt x="45" y="143"/>
                    </a:cubicBezTo>
                    <a:cubicBezTo>
                      <a:pt x="44" y="143"/>
                      <a:pt x="44" y="143"/>
                      <a:pt x="44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0" y="143"/>
                      <a:pt x="40" y="143"/>
                      <a:pt x="40" y="143"/>
                    </a:cubicBezTo>
                    <a:cubicBezTo>
                      <a:pt x="40" y="142"/>
                      <a:pt x="40" y="142"/>
                      <a:pt x="40" y="142"/>
                    </a:cubicBezTo>
                    <a:cubicBezTo>
                      <a:pt x="39" y="142"/>
                      <a:pt x="39" y="142"/>
                      <a:pt x="39" y="142"/>
                    </a:cubicBezTo>
                    <a:cubicBezTo>
                      <a:pt x="38" y="142"/>
                      <a:pt x="38" y="142"/>
                      <a:pt x="38" y="142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7" y="140"/>
                      <a:pt x="37" y="140"/>
                      <a:pt x="37" y="140"/>
                    </a:cubicBezTo>
                    <a:cubicBezTo>
                      <a:pt x="36" y="139"/>
                      <a:pt x="36" y="139"/>
                      <a:pt x="36" y="139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3" y="137"/>
                      <a:pt x="33" y="137"/>
                      <a:pt x="33" y="137"/>
                    </a:cubicBezTo>
                    <a:cubicBezTo>
                      <a:pt x="33" y="136"/>
                      <a:pt x="33" y="136"/>
                      <a:pt x="33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3" y="135"/>
                      <a:pt x="33" y="135"/>
                      <a:pt x="33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5" y="135"/>
                      <a:pt x="35" y="135"/>
                      <a:pt x="35" y="135"/>
                    </a:cubicBezTo>
                    <a:cubicBezTo>
                      <a:pt x="36" y="135"/>
                      <a:pt x="36" y="135"/>
                      <a:pt x="36" y="135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9" y="136"/>
                      <a:pt x="39" y="136"/>
                      <a:pt x="39" y="136"/>
                    </a:cubicBezTo>
                    <a:cubicBezTo>
                      <a:pt x="40" y="136"/>
                      <a:pt x="40" y="136"/>
                      <a:pt x="40" y="136"/>
                    </a:cubicBezTo>
                    <a:cubicBezTo>
                      <a:pt x="40" y="137"/>
                      <a:pt x="40" y="137"/>
                      <a:pt x="40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2" y="139"/>
                      <a:pt x="42" y="139"/>
                      <a:pt x="42" y="139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40"/>
                      <a:pt x="43" y="140"/>
                      <a:pt x="43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5" y="141"/>
                      <a:pt x="45" y="141"/>
                      <a:pt x="45" y="141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6" y="140"/>
                      <a:pt x="46" y="140"/>
                      <a:pt x="46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4" y="139"/>
                      <a:pt x="44" y="139"/>
                      <a:pt x="44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8"/>
                      <a:pt x="45" y="138"/>
                      <a:pt x="45" y="138"/>
                    </a:cubicBezTo>
                    <a:cubicBezTo>
                      <a:pt x="44" y="138"/>
                      <a:pt x="44" y="138"/>
                      <a:pt x="44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4" y="137"/>
                      <a:pt x="44" y="137"/>
                      <a:pt x="44" y="137"/>
                    </a:cubicBezTo>
                    <a:cubicBezTo>
                      <a:pt x="45" y="137"/>
                      <a:pt x="45" y="137"/>
                      <a:pt x="45" y="137"/>
                    </a:cubicBezTo>
                    <a:cubicBezTo>
                      <a:pt x="44" y="136"/>
                      <a:pt x="44" y="136"/>
                      <a:pt x="44" y="136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6" y="134"/>
                      <a:pt x="46" y="134"/>
                      <a:pt x="46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4" y="134"/>
                      <a:pt x="44" y="134"/>
                      <a:pt x="44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3" y="133"/>
                      <a:pt x="43" y="133"/>
                      <a:pt x="43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2"/>
                      <a:pt x="45" y="132"/>
                      <a:pt x="45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2" y="132"/>
                      <a:pt x="42" y="132"/>
                      <a:pt x="42" y="132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5" y="131"/>
                      <a:pt x="45" y="131"/>
                      <a:pt x="45" y="131"/>
                    </a:cubicBezTo>
                    <a:cubicBezTo>
                      <a:pt x="44" y="130"/>
                      <a:pt x="44" y="130"/>
                      <a:pt x="44" y="130"/>
                    </a:cubicBezTo>
                    <a:cubicBezTo>
                      <a:pt x="43" y="130"/>
                      <a:pt x="43" y="130"/>
                      <a:pt x="43" y="130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2" y="130"/>
                      <a:pt x="42" y="130"/>
                      <a:pt x="42" y="130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5" y="129"/>
                      <a:pt x="45" y="129"/>
                      <a:pt x="45" y="129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3" y="126"/>
                      <a:pt x="43" y="126"/>
                      <a:pt x="43" y="126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4"/>
                      <a:pt x="40" y="124"/>
                      <a:pt x="40" y="124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39" y="123"/>
                      <a:pt x="39" y="123"/>
                      <a:pt x="39" y="123"/>
                    </a:cubicBezTo>
                    <a:cubicBezTo>
                      <a:pt x="39" y="124"/>
                      <a:pt x="39" y="124"/>
                      <a:pt x="39" y="124"/>
                    </a:cubicBezTo>
                    <a:cubicBezTo>
                      <a:pt x="39" y="125"/>
                      <a:pt x="39" y="125"/>
                      <a:pt x="39" y="125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8" y="129"/>
                      <a:pt x="38" y="129"/>
                      <a:pt x="38" y="129"/>
                    </a:cubicBezTo>
                    <a:cubicBezTo>
                      <a:pt x="37" y="129"/>
                      <a:pt x="37" y="129"/>
                      <a:pt x="37" y="129"/>
                    </a:cubicBezTo>
                    <a:cubicBezTo>
                      <a:pt x="37" y="130"/>
                      <a:pt x="37" y="130"/>
                      <a:pt x="37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5" y="131"/>
                      <a:pt x="35" y="131"/>
                      <a:pt x="35" y="131"/>
                    </a:cubicBezTo>
                    <a:cubicBezTo>
                      <a:pt x="34" y="131"/>
                      <a:pt x="34" y="131"/>
                      <a:pt x="34" y="131"/>
                    </a:cubicBezTo>
                    <a:cubicBezTo>
                      <a:pt x="33" y="130"/>
                      <a:pt x="33" y="130"/>
                      <a:pt x="33" y="130"/>
                    </a:cubicBezTo>
                    <a:cubicBezTo>
                      <a:pt x="34" y="130"/>
                      <a:pt x="34" y="130"/>
                      <a:pt x="34" y="130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7"/>
                      <a:pt x="33" y="127"/>
                      <a:pt x="33" y="127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7" y="125"/>
                      <a:pt x="37" y="125"/>
                      <a:pt x="37" y="125"/>
                    </a:cubicBezTo>
                    <a:cubicBezTo>
                      <a:pt x="38" y="124"/>
                      <a:pt x="38" y="124"/>
                      <a:pt x="38" y="124"/>
                    </a:cubicBezTo>
                    <a:cubicBezTo>
                      <a:pt x="38" y="123"/>
                      <a:pt x="38" y="123"/>
                      <a:pt x="38" y="123"/>
                    </a:cubicBezTo>
                    <a:cubicBezTo>
                      <a:pt x="37" y="123"/>
                      <a:pt x="37" y="123"/>
                      <a:pt x="37" y="123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6" y="125"/>
                      <a:pt x="36" y="125"/>
                      <a:pt x="36" y="125"/>
                    </a:cubicBezTo>
                    <a:cubicBezTo>
                      <a:pt x="35" y="125"/>
                      <a:pt x="35" y="125"/>
                      <a:pt x="35" y="125"/>
                    </a:cubicBezTo>
                    <a:cubicBezTo>
                      <a:pt x="34" y="125"/>
                      <a:pt x="34" y="125"/>
                      <a:pt x="34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4"/>
                      <a:pt x="33" y="124"/>
                      <a:pt x="33" y="124"/>
                    </a:cubicBezTo>
                    <a:cubicBezTo>
                      <a:pt x="34" y="124"/>
                      <a:pt x="34" y="124"/>
                      <a:pt x="34" y="124"/>
                    </a:cubicBezTo>
                    <a:cubicBezTo>
                      <a:pt x="35" y="123"/>
                      <a:pt x="35" y="123"/>
                      <a:pt x="35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6" y="120"/>
                      <a:pt x="36" y="120"/>
                      <a:pt x="36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8" y="119"/>
                      <a:pt x="38" y="119"/>
                      <a:pt x="38" y="119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9" y="117"/>
                      <a:pt x="39" y="117"/>
                      <a:pt x="39" y="117"/>
                    </a:cubicBezTo>
                    <a:cubicBezTo>
                      <a:pt x="38" y="116"/>
                      <a:pt x="38" y="116"/>
                      <a:pt x="38" y="116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1"/>
                      <a:pt x="38" y="111"/>
                      <a:pt x="38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09"/>
                      <a:pt x="37" y="109"/>
                      <a:pt x="37" y="109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9"/>
                      <a:pt x="38" y="109"/>
                      <a:pt x="38" y="109"/>
                    </a:cubicBezTo>
                    <a:cubicBezTo>
                      <a:pt x="38" y="108"/>
                      <a:pt x="38" y="108"/>
                      <a:pt x="38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7"/>
                      <a:pt x="38" y="107"/>
                      <a:pt x="38" y="107"/>
                    </a:cubicBezTo>
                    <a:cubicBezTo>
                      <a:pt x="38" y="106"/>
                      <a:pt x="38" y="106"/>
                      <a:pt x="38" y="106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4"/>
                      <a:pt x="37" y="104"/>
                      <a:pt x="37" y="104"/>
                    </a:cubicBezTo>
                    <a:cubicBezTo>
                      <a:pt x="38" y="103"/>
                      <a:pt x="38" y="103"/>
                      <a:pt x="38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5"/>
                      <a:pt x="35" y="105"/>
                      <a:pt x="35" y="105"/>
                    </a:cubicBezTo>
                    <a:cubicBezTo>
                      <a:pt x="34" y="104"/>
                      <a:pt x="34" y="104"/>
                      <a:pt x="34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3"/>
                      <a:pt x="35" y="103"/>
                      <a:pt x="35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8" y="102"/>
                      <a:pt x="38" y="102"/>
                      <a:pt x="38" y="102"/>
                    </a:cubicBezTo>
                    <a:cubicBezTo>
                      <a:pt x="38" y="101"/>
                      <a:pt x="38" y="101"/>
                      <a:pt x="38" y="101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6" y="99"/>
                      <a:pt x="36" y="99"/>
                      <a:pt x="36" y="99"/>
                    </a:cubicBezTo>
                    <a:cubicBezTo>
                      <a:pt x="36" y="98"/>
                      <a:pt x="36" y="98"/>
                      <a:pt x="36" y="98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6"/>
                      <a:pt x="36" y="96"/>
                      <a:pt x="36" y="96"/>
                    </a:cubicBezTo>
                    <a:cubicBezTo>
                      <a:pt x="36" y="95"/>
                      <a:pt x="36" y="95"/>
                      <a:pt x="36" y="95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4" y="93"/>
                      <a:pt x="34" y="93"/>
                      <a:pt x="34" y="93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0"/>
                      <a:pt x="35" y="90"/>
                      <a:pt x="35" y="90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5" y="88"/>
                      <a:pt x="35" y="88"/>
                      <a:pt x="35" y="88"/>
                    </a:cubicBezTo>
                    <a:cubicBezTo>
                      <a:pt x="34" y="87"/>
                      <a:pt x="34" y="87"/>
                      <a:pt x="34" y="87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5"/>
                      <a:pt x="32" y="85"/>
                      <a:pt x="32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3"/>
                      <a:pt x="29" y="83"/>
                      <a:pt x="29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6" y="82"/>
                      <a:pt x="26" y="82"/>
                      <a:pt x="26" y="82"/>
                    </a:cubicBezTo>
                    <a:cubicBezTo>
                      <a:pt x="25" y="81"/>
                      <a:pt x="25" y="81"/>
                      <a:pt x="25" y="81"/>
                    </a:cubicBezTo>
                    <a:cubicBezTo>
                      <a:pt x="24" y="81"/>
                      <a:pt x="24" y="81"/>
                      <a:pt x="24" y="81"/>
                    </a:cubicBezTo>
                    <a:cubicBezTo>
                      <a:pt x="23" y="80"/>
                      <a:pt x="23" y="80"/>
                      <a:pt x="23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1" y="80"/>
                      <a:pt x="21" y="80"/>
                      <a:pt x="21" y="80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2"/>
                      <a:pt x="20" y="82"/>
                      <a:pt x="20" y="82"/>
                    </a:cubicBezTo>
                    <a:cubicBezTo>
                      <a:pt x="19" y="82"/>
                      <a:pt x="19" y="82"/>
                      <a:pt x="19" y="82"/>
                    </a:cubicBezTo>
                    <a:cubicBezTo>
                      <a:pt x="19" y="81"/>
                      <a:pt x="19" y="81"/>
                      <a:pt x="19" y="81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0"/>
                      <a:pt x="20" y="80"/>
                      <a:pt x="20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8" y="80"/>
                      <a:pt x="18" y="80"/>
                      <a:pt x="18" y="80"/>
                    </a:cubicBezTo>
                    <a:cubicBezTo>
                      <a:pt x="18" y="81"/>
                      <a:pt x="18" y="81"/>
                      <a:pt x="18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4" y="81"/>
                      <a:pt x="14" y="81"/>
                      <a:pt x="14" y="81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4" y="79"/>
                      <a:pt x="14" y="79"/>
                      <a:pt x="14" y="79"/>
                    </a:cubicBezTo>
                    <a:cubicBezTo>
                      <a:pt x="14" y="80"/>
                      <a:pt x="14" y="80"/>
                      <a:pt x="14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1" y="78"/>
                      <a:pt x="11" y="78"/>
                      <a:pt x="11" y="78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1" y="81"/>
                      <a:pt x="11" y="81"/>
                      <a:pt x="11" y="81"/>
                    </a:cubicBezTo>
                    <a:cubicBezTo>
                      <a:pt x="11" y="82"/>
                      <a:pt x="11" y="82"/>
                      <a:pt x="11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6"/>
                      <a:pt x="4" y="76"/>
                      <a:pt x="4" y="76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8" y="73"/>
                      <a:pt x="8" y="73"/>
                      <a:pt x="8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7" y="68"/>
                      <a:pt x="17" y="68"/>
                      <a:pt x="17" y="68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3" y="65"/>
                      <a:pt x="13" y="65"/>
                      <a:pt x="13" y="65"/>
                    </a:cubicBezTo>
                    <a:cubicBezTo>
                      <a:pt x="14" y="65"/>
                      <a:pt x="14" y="65"/>
                      <a:pt x="14" y="65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6"/>
                      <a:pt x="18" y="66"/>
                      <a:pt x="18" y="66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4"/>
                      <a:pt x="19" y="64"/>
                      <a:pt x="19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7" y="64"/>
                      <a:pt x="17" y="64"/>
                      <a:pt x="17" y="64"/>
                    </a:cubicBezTo>
                    <a:cubicBezTo>
                      <a:pt x="18" y="63"/>
                      <a:pt x="18" y="63"/>
                      <a:pt x="18" y="63"/>
                    </a:cubicBezTo>
                    <a:cubicBezTo>
                      <a:pt x="17" y="63"/>
                      <a:pt x="17" y="63"/>
                      <a:pt x="17" y="63"/>
                    </a:cubicBezTo>
                    <a:cubicBezTo>
                      <a:pt x="16" y="63"/>
                      <a:pt x="16" y="63"/>
                      <a:pt x="16" y="63"/>
                    </a:cubicBezTo>
                    <a:cubicBezTo>
                      <a:pt x="16" y="64"/>
                      <a:pt x="16" y="64"/>
                      <a:pt x="16" y="64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10" y="59"/>
                      <a:pt x="10" y="59"/>
                      <a:pt x="10" y="59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9" y="58"/>
                      <a:pt x="9" y="58"/>
                      <a:pt x="9" y="58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7" y="59"/>
                      <a:pt x="7" y="59"/>
                      <a:pt x="7" y="59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5" y="59"/>
                      <a:pt x="5" y="59"/>
                      <a:pt x="5" y="59"/>
                    </a:cubicBezTo>
                    <a:cubicBezTo>
                      <a:pt x="6" y="59"/>
                      <a:pt x="6" y="59"/>
                      <a:pt x="6" y="59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7"/>
                      <a:pt x="6" y="57"/>
                      <a:pt x="6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5"/>
                      <a:pt x="4" y="55"/>
                      <a:pt x="4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3" y="54"/>
                      <a:pt x="3" y="54"/>
                      <a:pt x="3" y="54"/>
                    </a:cubicBezTo>
                    <a:cubicBezTo>
                      <a:pt x="4" y="54"/>
                      <a:pt x="4" y="54"/>
                      <a:pt x="4" y="54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3" y="52"/>
                      <a:pt x="3" y="52"/>
                      <a:pt x="3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9"/>
                      <a:pt x="19" y="49"/>
                      <a:pt x="19" y="49"/>
                    </a:cubicBezTo>
                    <a:cubicBezTo>
                      <a:pt x="19" y="48"/>
                      <a:pt x="19" y="48"/>
                      <a:pt x="19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1" y="47"/>
                      <a:pt x="21" y="47"/>
                      <a:pt x="21" y="47"/>
                    </a:cubicBezTo>
                    <a:cubicBezTo>
                      <a:pt x="22" y="47"/>
                      <a:pt x="22" y="47"/>
                      <a:pt x="22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4" y="47"/>
                      <a:pt x="24" y="47"/>
                      <a:pt x="24" y="47"/>
                    </a:cubicBezTo>
                    <a:cubicBezTo>
                      <a:pt x="25" y="47"/>
                      <a:pt x="25" y="47"/>
                      <a:pt x="25" y="47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5"/>
                      <a:pt x="33" y="45"/>
                      <a:pt x="33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4" y="43"/>
                      <a:pt x="34" y="43"/>
                      <a:pt x="34" y="43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2"/>
                      <a:pt x="35" y="42"/>
                      <a:pt x="35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6" y="39"/>
                      <a:pt x="36" y="39"/>
                      <a:pt x="36" y="39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7" y="37"/>
                      <a:pt x="37" y="37"/>
                      <a:pt x="37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1" y="34"/>
                      <a:pt x="31" y="34"/>
                      <a:pt x="31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40" y="28"/>
                      <a:pt x="40" y="28"/>
                      <a:pt x="40" y="28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6"/>
                      <a:pt x="41" y="26"/>
                      <a:pt x="41" y="26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8"/>
                      <a:pt x="45" y="28"/>
                      <a:pt x="45" y="28"/>
                    </a:cubicBezTo>
                    <a:cubicBezTo>
                      <a:pt x="45" y="29"/>
                      <a:pt x="45" y="29"/>
                      <a:pt x="45" y="29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6" y="29"/>
                      <a:pt x="46" y="29"/>
                      <a:pt x="46" y="29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5"/>
                      <a:pt x="47" y="25"/>
                      <a:pt x="47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6"/>
                      <a:pt x="50" y="26"/>
                      <a:pt x="50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2" y="25"/>
                      <a:pt x="52" y="25"/>
                      <a:pt x="52" y="25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19"/>
                      <a:pt x="55" y="19"/>
                      <a:pt x="55" y="19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60" y="18"/>
                      <a:pt x="60" y="18"/>
                      <a:pt x="60" y="18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2" y="18"/>
                      <a:pt x="62" y="18"/>
                      <a:pt x="62" y="18"/>
                    </a:cubicBezTo>
                    <a:cubicBezTo>
                      <a:pt x="61" y="17"/>
                      <a:pt x="61" y="17"/>
                      <a:pt x="61" y="17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3" y="14"/>
                      <a:pt x="63" y="14"/>
                      <a:pt x="63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5" y="15"/>
                      <a:pt x="65" y="15"/>
                      <a:pt x="65" y="15"/>
                    </a:cubicBezTo>
                    <a:cubicBezTo>
                      <a:pt x="67" y="14"/>
                      <a:pt x="67" y="14"/>
                      <a:pt x="67" y="14"/>
                    </a:cubicBezTo>
                    <a:cubicBezTo>
                      <a:pt x="69" y="14"/>
                      <a:pt x="69" y="14"/>
                      <a:pt x="69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3" y="13"/>
                      <a:pt x="73" y="13"/>
                      <a:pt x="73" y="13"/>
                    </a:cubicBezTo>
                    <a:cubicBezTo>
                      <a:pt x="74" y="13"/>
                      <a:pt x="74" y="13"/>
                      <a:pt x="74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4"/>
                      <a:pt x="75" y="14"/>
                      <a:pt x="75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2"/>
                      <a:pt x="74" y="12"/>
                      <a:pt x="74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6" y="13"/>
                      <a:pt x="76" y="13"/>
                      <a:pt x="76" y="13"/>
                    </a:cubicBezTo>
                    <a:cubicBezTo>
                      <a:pt x="77" y="12"/>
                      <a:pt x="77" y="12"/>
                      <a:pt x="77" y="12"/>
                    </a:cubicBezTo>
                    <a:cubicBezTo>
                      <a:pt x="78" y="12"/>
                      <a:pt x="78" y="12"/>
                      <a:pt x="78" y="12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79" y="13"/>
                      <a:pt x="79" y="13"/>
                      <a:pt x="79" y="13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9"/>
                      <a:pt x="78" y="19"/>
                      <a:pt x="78" y="19"/>
                    </a:cubicBezTo>
                    <a:cubicBezTo>
                      <a:pt x="77" y="19"/>
                      <a:pt x="77" y="19"/>
                      <a:pt x="77" y="19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6" y="22"/>
                      <a:pt x="76" y="22"/>
                      <a:pt x="76" y="22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5" y="24"/>
                      <a:pt x="75" y="24"/>
                      <a:pt x="75" y="24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4" y="25"/>
                      <a:pt x="74" y="25"/>
                      <a:pt x="74" y="25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7" y="23"/>
                      <a:pt x="77" y="23"/>
                      <a:pt x="77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80" y="19"/>
                      <a:pt x="80" y="19"/>
                      <a:pt x="80" y="19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3"/>
                      <a:pt x="82" y="23"/>
                      <a:pt x="82" y="23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4" y="25"/>
                      <a:pt x="84" y="25"/>
                      <a:pt x="84" y="25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5" y="23"/>
                      <a:pt x="85" y="23"/>
                      <a:pt x="85" y="23"/>
                    </a:cubicBezTo>
                    <a:cubicBezTo>
                      <a:pt x="86" y="23"/>
                      <a:pt x="86" y="23"/>
                      <a:pt x="86" y="23"/>
                    </a:cubicBezTo>
                    <a:cubicBezTo>
                      <a:pt x="86" y="24"/>
                      <a:pt x="86" y="24"/>
                      <a:pt x="86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3"/>
                      <a:pt x="87" y="23"/>
                      <a:pt x="87" y="23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8" y="24"/>
                      <a:pt x="88" y="24"/>
                      <a:pt x="88" y="24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0"/>
                      <a:pt x="88" y="20"/>
                      <a:pt x="88" y="20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7" y="18"/>
                      <a:pt x="87" y="18"/>
                      <a:pt x="87" y="18"/>
                    </a:cubicBezTo>
                    <a:cubicBezTo>
                      <a:pt x="88" y="17"/>
                      <a:pt x="88" y="17"/>
                      <a:pt x="88" y="17"/>
                    </a:cubicBezTo>
                    <a:cubicBezTo>
                      <a:pt x="88" y="16"/>
                      <a:pt x="88" y="16"/>
                      <a:pt x="88" y="16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4"/>
                      <a:pt x="88" y="14"/>
                      <a:pt x="88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3" y="15"/>
                      <a:pt x="93" y="15"/>
                      <a:pt x="93" y="15"/>
                    </a:cubicBezTo>
                    <a:cubicBezTo>
                      <a:pt x="93" y="16"/>
                      <a:pt x="93" y="16"/>
                      <a:pt x="93" y="16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4" y="18"/>
                      <a:pt x="94" y="18"/>
                      <a:pt x="94" y="18"/>
                    </a:cubicBezTo>
                    <a:cubicBezTo>
                      <a:pt x="95" y="19"/>
                      <a:pt x="95" y="19"/>
                      <a:pt x="95" y="19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4" y="22"/>
                      <a:pt x="94" y="22"/>
                      <a:pt x="94" y="22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5" y="24"/>
                      <a:pt x="95" y="24"/>
                      <a:pt x="95" y="24"/>
                    </a:cubicBezTo>
                    <a:cubicBezTo>
                      <a:pt x="95" y="25"/>
                      <a:pt x="95" y="25"/>
                      <a:pt x="95" y="25"/>
                    </a:cubicBezTo>
                    <a:cubicBezTo>
                      <a:pt x="95" y="26"/>
                      <a:pt x="95" y="26"/>
                      <a:pt x="95" y="26"/>
                    </a:cubicBezTo>
                    <a:cubicBezTo>
                      <a:pt x="95" y="27"/>
                      <a:pt x="95" y="27"/>
                      <a:pt x="95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9"/>
                      <a:pt x="102" y="29"/>
                      <a:pt x="102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6"/>
                      <a:pt x="102" y="26"/>
                      <a:pt x="102" y="26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0" y="22"/>
                      <a:pt x="100" y="22"/>
                      <a:pt x="100" y="22"/>
                    </a:cubicBezTo>
                    <a:cubicBezTo>
                      <a:pt x="100" y="21"/>
                      <a:pt x="100" y="21"/>
                      <a:pt x="100" y="21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2" y="12"/>
                      <a:pt x="102" y="12"/>
                      <a:pt x="102" y="12"/>
                    </a:cubicBezTo>
                    <a:cubicBezTo>
                      <a:pt x="103" y="13"/>
                      <a:pt x="103" y="13"/>
                      <a:pt x="103" y="13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4" y="13"/>
                      <a:pt x="104" y="13"/>
                      <a:pt x="104" y="13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6" y="12"/>
                      <a:pt x="106" y="12"/>
                      <a:pt x="106" y="12"/>
                    </a:cubicBezTo>
                    <a:cubicBezTo>
                      <a:pt x="107" y="11"/>
                      <a:pt x="107" y="11"/>
                      <a:pt x="107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9" y="12"/>
                      <a:pt x="109" y="12"/>
                      <a:pt x="109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4"/>
                      <a:pt x="111" y="14"/>
                      <a:pt x="111" y="14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5" y="20"/>
                      <a:pt x="115" y="20"/>
                      <a:pt x="115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3" y="19"/>
                      <a:pt x="113" y="19"/>
                      <a:pt x="113" y="19"/>
                    </a:cubicBezTo>
                    <a:cubicBezTo>
                      <a:pt x="113" y="18"/>
                      <a:pt x="113" y="18"/>
                      <a:pt x="113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5"/>
                      <a:pt x="112" y="15"/>
                      <a:pt x="112" y="15"/>
                    </a:cubicBezTo>
                    <a:cubicBezTo>
                      <a:pt x="112" y="14"/>
                      <a:pt x="112" y="14"/>
                      <a:pt x="112" y="14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1" y="12"/>
                      <a:pt x="111" y="12"/>
                      <a:pt x="111" y="12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09" y="10"/>
                      <a:pt x="109" y="10"/>
                      <a:pt x="109" y="10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7" y="10"/>
                      <a:pt x="107" y="10"/>
                      <a:pt x="107" y="10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8" y="6"/>
                      <a:pt x="108" y="6"/>
                      <a:pt x="108" y="6"/>
                    </a:cubicBez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4"/>
                      <a:pt x="111" y="4"/>
                      <a:pt x="111" y="4"/>
                    </a:cubicBezTo>
                    <a:cubicBezTo>
                      <a:pt x="112" y="3"/>
                      <a:pt x="112" y="3"/>
                      <a:pt x="112" y="3"/>
                    </a:cubicBezTo>
                    <a:cubicBezTo>
                      <a:pt x="113" y="3"/>
                      <a:pt x="113" y="3"/>
                      <a:pt x="113" y="3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5" y="7"/>
                      <a:pt x="115" y="7"/>
                      <a:pt x="115" y="7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6" y="6"/>
                      <a:pt x="116" y="6"/>
                      <a:pt x="116" y="6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6"/>
                      <a:pt x="118" y="6"/>
                      <a:pt x="118" y="6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20" y="8"/>
                      <a:pt x="120" y="8"/>
                      <a:pt x="120" y="8"/>
                    </a:cubicBezTo>
                    <a:cubicBezTo>
                      <a:pt x="121" y="9"/>
                      <a:pt x="121" y="9"/>
                      <a:pt x="121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3" y="10"/>
                      <a:pt x="123" y="10"/>
                      <a:pt x="123" y="10"/>
                    </a:cubicBezTo>
                    <a:cubicBezTo>
                      <a:pt x="123" y="9"/>
                      <a:pt x="123" y="9"/>
                      <a:pt x="123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1" y="8"/>
                      <a:pt x="121" y="8"/>
                      <a:pt x="121" y="8"/>
                    </a:cubicBezTo>
                    <a:cubicBezTo>
                      <a:pt x="120" y="7"/>
                      <a:pt x="120" y="7"/>
                      <a:pt x="120" y="7"/>
                    </a:cubicBezTo>
                    <a:cubicBezTo>
                      <a:pt x="120" y="6"/>
                      <a:pt x="120" y="6"/>
                      <a:pt x="120" y="6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5"/>
                      <a:pt x="121" y="5"/>
                      <a:pt x="121" y="5"/>
                    </a:cubicBezTo>
                    <a:cubicBezTo>
                      <a:pt x="122" y="5"/>
                      <a:pt x="122" y="5"/>
                      <a:pt x="122" y="5"/>
                    </a:cubicBezTo>
                    <a:cubicBezTo>
                      <a:pt x="123" y="6"/>
                      <a:pt x="123" y="6"/>
                      <a:pt x="123" y="6"/>
                    </a:cubicBezTo>
                    <a:cubicBezTo>
                      <a:pt x="124" y="6"/>
                      <a:pt x="124" y="6"/>
                      <a:pt x="124" y="6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4"/>
                      <a:pt x="124" y="4"/>
                      <a:pt x="124" y="4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4" y="2"/>
                      <a:pt x="124" y="2"/>
                      <a:pt x="124" y="2"/>
                    </a:cubicBezTo>
                    <a:cubicBezTo>
                      <a:pt x="125" y="2"/>
                      <a:pt x="125" y="2"/>
                      <a:pt x="125" y="2"/>
                    </a:cubicBezTo>
                    <a:cubicBezTo>
                      <a:pt x="125" y="1"/>
                      <a:pt x="125" y="1"/>
                      <a:pt x="125" y="1"/>
                    </a:cubicBezTo>
                    <a:cubicBezTo>
                      <a:pt x="126" y="2"/>
                      <a:pt x="126" y="2"/>
                      <a:pt x="126" y="2"/>
                    </a:cubicBezTo>
                    <a:cubicBezTo>
                      <a:pt x="126" y="1"/>
                      <a:pt x="126" y="1"/>
                      <a:pt x="126" y="1"/>
                    </a:cubicBezTo>
                    <a:cubicBezTo>
                      <a:pt x="126" y="0"/>
                      <a:pt x="126" y="0"/>
                      <a:pt x="126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1"/>
                      <a:pt x="127" y="1"/>
                      <a:pt x="127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2"/>
                      <a:pt x="128" y="2"/>
                      <a:pt x="128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1"/>
                      <a:pt x="129" y="1"/>
                      <a:pt x="129" y="1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30" y="0"/>
                      <a:pt x="130" y="0"/>
                      <a:pt x="130" y="0"/>
                    </a:cubicBezTo>
                    <a:cubicBezTo>
                      <a:pt x="131" y="0"/>
                      <a:pt x="131" y="0"/>
                      <a:pt x="131" y="0"/>
                    </a:cubicBezTo>
                    <a:cubicBezTo>
                      <a:pt x="132" y="0"/>
                      <a:pt x="132" y="0"/>
                      <a:pt x="132" y="0"/>
                    </a:cubicBezTo>
                    <a:cubicBezTo>
                      <a:pt x="133" y="0"/>
                      <a:pt x="133" y="0"/>
                      <a:pt x="133" y="0"/>
                    </a:cubicBezTo>
                    <a:cubicBezTo>
                      <a:pt x="133" y="1"/>
                      <a:pt x="133" y="1"/>
                      <a:pt x="133" y="1"/>
                    </a:cubicBezTo>
                    <a:cubicBezTo>
                      <a:pt x="134" y="1"/>
                      <a:pt x="134" y="1"/>
                      <a:pt x="134" y="1"/>
                    </a:cubicBezTo>
                    <a:cubicBezTo>
                      <a:pt x="134" y="0"/>
                      <a:pt x="134" y="0"/>
                      <a:pt x="134" y="0"/>
                    </a:cubicBezTo>
                    <a:cubicBezTo>
                      <a:pt x="135" y="0"/>
                      <a:pt x="135" y="0"/>
                      <a:pt x="135" y="0"/>
                    </a:cubicBezTo>
                    <a:cubicBezTo>
                      <a:pt x="136" y="1"/>
                      <a:pt x="136" y="1"/>
                      <a:pt x="136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8" y="1"/>
                      <a:pt x="138" y="1"/>
                      <a:pt x="138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1" y="2"/>
                      <a:pt x="141" y="2"/>
                      <a:pt x="141" y="2"/>
                    </a:cubicBezTo>
                    <a:cubicBezTo>
                      <a:pt x="142" y="2"/>
                      <a:pt x="142" y="2"/>
                      <a:pt x="142" y="2"/>
                    </a:cubicBezTo>
                    <a:cubicBezTo>
                      <a:pt x="143" y="2"/>
                      <a:pt x="143" y="2"/>
                      <a:pt x="143" y="2"/>
                    </a:cubicBezTo>
                    <a:cubicBezTo>
                      <a:pt x="144" y="3"/>
                      <a:pt x="144" y="3"/>
                      <a:pt x="144" y="3"/>
                    </a:cubicBezTo>
                    <a:cubicBezTo>
                      <a:pt x="146" y="3"/>
                      <a:pt x="146" y="3"/>
                      <a:pt x="146" y="3"/>
                    </a:cubicBezTo>
                    <a:cubicBezTo>
                      <a:pt x="146" y="4"/>
                      <a:pt x="146" y="4"/>
                      <a:pt x="146" y="4"/>
                    </a:cubicBezTo>
                    <a:cubicBezTo>
                      <a:pt x="147" y="3"/>
                      <a:pt x="147" y="3"/>
                      <a:pt x="147" y="3"/>
                    </a:cubicBezTo>
                    <a:cubicBezTo>
                      <a:pt x="147" y="4"/>
                      <a:pt x="147" y="4"/>
                      <a:pt x="147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9" y="4"/>
                      <a:pt x="149" y="4"/>
                      <a:pt x="149" y="4"/>
                    </a:cubicBezTo>
                    <a:cubicBezTo>
                      <a:pt x="150" y="5"/>
                      <a:pt x="150" y="5"/>
                      <a:pt x="150" y="5"/>
                    </a:cubicBezTo>
                    <a:cubicBezTo>
                      <a:pt x="151" y="5"/>
                      <a:pt x="151" y="5"/>
                      <a:pt x="151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3" y="6"/>
                      <a:pt x="153" y="6"/>
                      <a:pt x="153" y="6"/>
                    </a:cubicBezTo>
                    <a:cubicBezTo>
                      <a:pt x="153" y="7"/>
                      <a:pt x="153" y="7"/>
                      <a:pt x="153" y="7"/>
                    </a:cubicBezTo>
                    <a:cubicBezTo>
                      <a:pt x="154" y="7"/>
                      <a:pt x="154" y="7"/>
                      <a:pt x="154" y="7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3" y="8"/>
                      <a:pt x="153" y="8"/>
                      <a:pt x="153" y="8"/>
                    </a:cubicBezTo>
                    <a:cubicBezTo>
                      <a:pt x="152" y="8"/>
                      <a:pt x="152" y="8"/>
                      <a:pt x="152" y="8"/>
                    </a:cubicBezTo>
                    <a:cubicBezTo>
                      <a:pt x="152" y="9"/>
                      <a:pt x="152" y="9"/>
                      <a:pt x="152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49" y="9"/>
                      <a:pt x="149" y="9"/>
                      <a:pt x="149" y="9"/>
                    </a:cubicBezTo>
                    <a:cubicBezTo>
                      <a:pt x="147" y="8"/>
                      <a:pt x="147" y="8"/>
                      <a:pt x="147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5" y="8"/>
                      <a:pt x="145" y="8"/>
                      <a:pt x="145" y="8"/>
                    </a:cubicBezTo>
                    <a:cubicBezTo>
                      <a:pt x="144" y="8"/>
                      <a:pt x="144" y="8"/>
                      <a:pt x="144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39" y="9"/>
                      <a:pt x="139" y="9"/>
                      <a:pt x="139" y="9"/>
                    </a:cubicBezTo>
                    <a:cubicBezTo>
                      <a:pt x="138" y="9"/>
                      <a:pt x="138" y="9"/>
                      <a:pt x="138" y="9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9"/>
                      <a:pt x="136" y="9"/>
                      <a:pt x="136" y="9"/>
                    </a:cubicBezTo>
                    <a:cubicBezTo>
                      <a:pt x="136" y="8"/>
                      <a:pt x="136" y="8"/>
                      <a:pt x="136" y="8"/>
                    </a:cubicBezTo>
                    <a:cubicBezTo>
                      <a:pt x="135" y="8"/>
                      <a:pt x="135" y="8"/>
                      <a:pt x="135" y="8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7" y="7"/>
                      <a:pt x="137" y="7"/>
                      <a:pt x="137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6"/>
                      <a:pt x="136" y="6"/>
                      <a:pt x="136" y="6"/>
                    </a:cubicBezTo>
                    <a:cubicBezTo>
                      <a:pt x="135" y="7"/>
                      <a:pt x="135" y="7"/>
                      <a:pt x="135" y="7"/>
                    </a:cubicBezTo>
                    <a:cubicBezTo>
                      <a:pt x="134" y="7"/>
                      <a:pt x="134" y="7"/>
                      <a:pt x="134" y="7"/>
                    </a:cubicBezTo>
                    <a:cubicBezTo>
                      <a:pt x="134" y="8"/>
                      <a:pt x="134" y="8"/>
                      <a:pt x="134" y="8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3" y="9"/>
                      <a:pt x="133" y="9"/>
                      <a:pt x="133" y="9"/>
                    </a:cubicBezTo>
                    <a:cubicBezTo>
                      <a:pt x="132" y="9"/>
                      <a:pt x="132" y="9"/>
                      <a:pt x="132" y="9"/>
                    </a:cubicBezTo>
                    <a:cubicBezTo>
                      <a:pt x="132" y="10"/>
                      <a:pt x="132" y="10"/>
                      <a:pt x="132" y="10"/>
                    </a:cubicBezTo>
                    <a:cubicBezTo>
                      <a:pt x="131" y="10"/>
                      <a:pt x="131" y="10"/>
                      <a:pt x="131" y="10"/>
                    </a:cubicBezTo>
                    <a:cubicBezTo>
                      <a:pt x="130" y="9"/>
                      <a:pt x="130" y="9"/>
                      <a:pt x="130" y="9"/>
                    </a:cubicBezTo>
                    <a:cubicBezTo>
                      <a:pt x="129" y="9"/>
                      <a:pt x="129" y="9"/>
                      <a:pt x="129" y="9"/>
                    </a:cubicBezTo>
                    <a:cubicBezTo>
                      <a:pt x="128" y="10"/>
                      <a:pt x="128" y="10"/>
                      <a:pt x="128" y="10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7" y="14"/>
                      <a:pt x="127" y="14"/>
                      <a:pt x="127" y="14"/>
                    </a:cubicBezTo>
                    <a:cubicBezTo>
                      <a:pt x="127" y="13"/>
                      <a:pt x="127" y="13"/>
                      <a:pt x="127" y="13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30" y="12"/>
                      <a:pt x="130" y="12"/>
                      <a:pt x="130" y="12"/>
                    </a:cubicBezTo>
                    <a:cubicBezTo>
                      <a:pt x="130" y="12"/>
                      <a:pt x="130" y="11"/>
                      <a:pt x="130" y="11"/>
                    </a:cubicBezTo>
                    <a:cubicBezTo>
                      <a:pt x="130" y="11"/>
                      <a:pt x="131" y="11"/>
                      <a:pt x="131" y="11"/>
                    </a:cubicBezTo>
                    <a:cubicBezTo>
                      <a:pt x="132" y="11"/>
                      <a:pt x="132" y="11"/>
                      <a:pt x="132" y="11"/>
                    </a:cubicBezTo>
                    <a:cubicBezTo>
                      <a:pt x="133" y="11"/>
                      <a:pt x="133" y="11"/>
                      <a:pt x="133" y="11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5" y="10"/>
                      <a:pt x="135" y="10"/>
                      <a:pt x="135" y="10"/>
                    </a:cubicBezTo>
                    <a:cubicBezTo>
                      <a:pt x="135" y="11"/>
                      <a:pt x="135" y="11"/>
                      <a:pt x="135" y="11"/>
                    </a:cubicBezTo>
                    <a:cubicBezTo>
                      <a:pt x="135" y="12"/>
                      <a:pt x="135" y="12"/>
                      <a:pt x="135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4" y="9"/>
                      <a:pt x="144" y="9"/>
                      <a:pt x="144" y="9"/>
                    </a:cubicBezTo>
                    <a:cubicBezTo>
                      <a:pt x="145" y="10"/>
                      <a:pt x="145" y="10"/>
                      <a:pt x="145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7" y="11"/>
                      <a:pt x="147" y="11"/>
                      <a:pt x="147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9" y="11"/>
                      <a:pt x="149" y="11"/>
                      <a:pt x="149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1" y="11"/>
                      <a:pt x="151" y="11"/>
                      <a:pt x="151" y="11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6" y="14"/>
                      <a:pt x="156" y="14"/>
                      <a:pt x="156" y="14"/>
                    </a:cubicBezTo>
                    <a:cubicBezTo>
                      <a:pt x="155" y="14"/>
                      <a:pt x="155" y="14"/>
                      <a:pt x="155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3" y="13"/>
                      <a:pt x="153" y="13"/>
                      <a:pt x="153" y="13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3" y="15"/>
                      <a:pt x="153" y="15"/>
                      <a:pt x="153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6"/>
                      <a:pt x="157" y="16"/>
                      <a:pt x="157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2" y="15"/>
                      <a:pt x="162" y="15"/>
                      <a:pt x="162" y="15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7"/>
                      <a:pt x="165" y="17"/>
                      <a:pt x="165" y="17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2"/>
                      <a:pt x="167" y="22"/>
                      <a:pt x="167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5" y="22"/>
                      <a:pt x="165" y="22"/>
                      <a:pt x="165" y="22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2" y="24"/>
                      <a:pt x="162" y="24"/>
                      <a:pt x="162" y="24"/>
                    </a:cubicBezTo>
                    <a:cubicBezTo>
                      <a:pt x="161" y="24"/>
                      <a:pt x="161" y="24"/>
                      <a:pt x="161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5"/>
                      <a:pt x="159" y="25"/>
                      <a:pt x="159" y="25"/>
                    </a:cubicBezTo>
                    <a:cubicBezTo>
                      <a:pt x="158" y="25"/>
                      <a:pt x="158" y="25"/>
                      <a:pt x="158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5" y="25"/>
                      <a:pt x="155" y="25"/>
                      <a:pt x="155" y="25"/>
                    </a:cubicBezTo>
                    <a:cubicBezTo>
                      <a:pt x="154" y="25"/>
                      <a:pt x="154" y="25"/>
                      <a:pt x="154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49" y="25"/>
                      <a:pt x="149" y="25"/>
                      <a:pt x="149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2" y="24"/>
                      <a:pt x="142" y="24"/>
                      <a:pt x="142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0" y="24"/>
                      <a:pt x="140" y="24"/>
                      <a:pt x="140" y="24"/>
                    </a:cubicBezTo>
                    <a:cubicBezTo>
                      <a:pt x="139" y="24"/>
                      <a:pt x="139" y="24"/>
                      <a:pt x="139" y="24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4"/>
                      <a:pt x="138" y="24"/>
                      <a:pt x="138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7" y="26"/>
                      <a:pt x="137" y="26"/>
                      <a:pt x="137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5" y="26"/>
                      <a:pt x="135" y="26"/>
                      <a:pt x="135" y="26"/>
                    </a:cubicBezTo>
                    <a:cubicBezTo>
                      <a:pt x="134" y="26"/>
                      <a:pt x="134" y="26"/>
                      <a:pt x="134" y="26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0" y="28"/>
                      <a:pt x="130" y="28"/>
                      <a:pt x="130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30"/>
                      <a:pt x="129" y="30"/>
                      <a:pt x="129" y="30"/>
                    </a:cubicBezTo>
                    <a:cubicBezTo>
                      <a:pt x="129" y="31"/>
                      <a:pt x="129" y="31"/>
                      <a:pt x="129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0"/>
                      <a:pt x="130" y="30"/>
                      <a:pt x="130" y="30"/>
                    </a:cubicBezTo>
                    <a:cubicBezTo>
                      <a:pt x="131" y="29"/>
                      <a:pt x="131" y="29"/>
                      <a:pt x="131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3" y="29"/>
                      <a:pt x="133" y="29"/>
                      <a:pt x="133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5" y="28"/>
                      <a:pt x="135" y="28"/>
                      <a:pt x="135" y="28"/>
                    </a:cubicBezTo>
                    <a:cubicBezTo>
                      <a:pt x="136" y="28"/>
                      <a:pt x="136" y="28"/>
                      <a:pt x="136" y="28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9" y="28"/>
                      <a:pt x="139" y="28"/>
                      <a:pt x="139" y="28"/>
                    </a:cubicBezTo>
                    <a:cubicBezTo>
                      <a:pt x="139" y="27"/>
                      <a:pt x="139" y="27"/>
                      <a:pt x="139" y="27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2" y="26"/>
                      <a:pt x="142" y="26"/>
                      <a:pt x="142" y="26"/>
                    </a:cubicBezTo>
                    <a:cubicBezTo>
                      <a:pt x="143" y="26"/>
                      <a:pt x="143" y="26"/>
                      <a:pt x="143" y="26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7" y="27"/>
                      <a:pt x="147" y="27"/>
                      <a:pt x="147" y="27"/>
                    </a:cubicBezTo>
                    <a:cubicBezTo>
                      <a:pt x="148" y="27"/>
                      <a:pt x="148" y="27"/>
                      <a:pt x="148" y="27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50" y="27"/>
                      <a:pt x="150" y="27"/>
                      <a:pt x="150" y="27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2" y="27"/>
                      <a:pt x="152" y="27"/>
                      <a:pt x="152" y="27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9"/>
                      <a:pt x="153" y="29"/>
                      <a:pt x="153" y="29"/>
                    </a:cubicBezTo>
                    <a:cubicBezTo>
                      <a:pt x="152" y="29"/>
                      <a:pt x="152" y="29"/>
                      <a:pt x="152" y="29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31"/>
                      <a:pt x="151" y="31"/>
                      <a:pt x="151" y="31"/>
                    </a:cubicBezTo>
                    <a:cubicBezTo>
                      <a:pt x="149" y="31"/>
                      <a:pt x="149" y="31"/>
                      <a:pt x="149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50" y="32"/>
                      <a:pt x="150" y="32"/>
                      <a:pt x="150" y="32"/>
                    </a:cubicBezTo>
                    <a:cubicBezTo>
                      <a:pt x="150" y="32"/>
                      <a:pt x="152" y="32"/>
                      <a:pt x="152" y="32"/>
                    </a:cubicBezTo>
                    <a:cubicBezTo>
                      <a:pt x="152" y="32"/>
                      <a:pt x="153" y="33"/>
                      <a:pt x="153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7" y="32"/>
                      <a:pt x="157" y="32"/>
                      <a:pt x="157" y="32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0"/>
                      <a:pt x="157" y="30"/>
                      <a:pt x="157" y="30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2" y="28"/>
                      <a:pt x="162" y="28"/>
                      <a:pt x="162" y="28"/>
                    </a:cubicBezTo>
                    <a:cubicBezTo>
                      <a:pt x="163" y="28"/>
                      <a:pt x="163" y="28"/>
                      <a:pt x="163" y="28"/>
                    </a:cubicBezTo>
                    <a:cubicBezTo>
                      <a:pt x="163" y="29"/>
                      <a:pt x="163" y="29"/>
                      <a:pt x="163" y="29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3" y="31"/>
                      <a:pt x="163" y="31"/>
                      <a:pt x="163" y="31"/>
                    </a:cubicBezTo>
                    <a:cubicBezTo>
                      <a:pt x="162" y="32"/>
                      <a:pt x="162" y="32"/>
                      <a:pt x="162" y="32"/>
                    </a:cubicBezTo>
                    <a:cubicBezTo>
                      <a:pt x="161" y="34"/>
                      <a:pt x="161" y="34"/>
                      <a:pt x="161" y="34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7" y="37"/>
                      <a:pt x="157" y="37"/>
                      <a:pt x="157" y="37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0" y="44"/>
                      <a:pt x="150" y="44"/>
                      <a:pt x="150" y="44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5"/>
                      <a:pt x="148" y="45"/>
                      <a:pt x="148" y="45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6" y="46"/>
                      <a:pt x="146" y="46"/>
                      <a:pt x="146" y="46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9"/>
                      <a:pt x="146" y="49"/>
                      <a:pt x="146" y="49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7" y="47"/>
                      <a:pt x="147" y="47"/>
                      <a:pt x="147" y="47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50" y="45"/>
                      <a:pt x="150" y="45"/>
                      <a:pt x="150" y="45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2" y="43"/>
                      <a:pt x="152" y="43"/>
                      <a:pt x="152" y="43"/>
                    </a:cubicBezTo>
                    <a:cubicBezTo>
                      <a:pt x="153" y="42"/>
                      <a:pt x="153" y="42"/>
                      <a:pt x="153" y="42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1"/>
                      <a:pt x="155" y="41"/>
                      <a:pt x="155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8" y="40"/>
                      <a:pt x="158" y="40"/>
                      <a:pt x="158" y="40"/>
                    </a:cubicBezTo>
                    <a:cubicBezTo>
                      <a:pt x="159" y="40"/>
                      <a:pt x="159" y="40"/>
                      <a:pt x="159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61" y="39"/>
                      <a:pt x="161" y="39"/>
                      <a:pt x="161" y="39"/>
                    </a:cubicBezTo>
                    <a:cubicBezTo>
                      <a:pt x="162" y="39"/>
                      <a:pt x="162" y="39"/>
                      <a:pt x="162" y="39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4" y="38"/>
                      <a:pt x="164" y="38"/>
                      <a:pt x="164" y="38"/>
                    </a:cubicBezTo>
                    <a:cubicBezTo>
                      <a:pt x="164" y="37"/>
                      <a:pt x="164" y="37"/>
                      <a:pt x="164" y="37"/>
                    </a:cubicBezTo>
                    <a:cubicBezTo>
                      <a:pt x="165" y="36"/>
                      <a:pt x="165" y="36"/>
                      <a:pt x="165" y="36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4"/>
                      <a:pt x="166" y="34"/>
                      <a:pt x="166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9" y="35"/>
                      <a:pt x="169" y="35"/>
                      <a:pt x="169" y="35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3"/>
                      <a:pt x="172" y="33"/>
                      <a:pt x="172" y="33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5" y="32"/>
                      <a:pt x="175" y="32"/>
                      <a:pt x="175" y="32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9" y="32"/>
                      <a:pt x="179" y="32"/>
                      <a:pt x="179" y="32"/>
                    </a:cubicBezTo>
                    <a:cubicBezTo>
                      <a:pt x="180" y="32"/>
                      <a:pt x="180" y="32"/>
                      <a:pt x="180" y="32"/>
                    </a:cubicBezTo>
                    <a:cubicBezTo>
                      <a:pt x="181" y="33"/>
                      <a:pt x="181" y="33"/>
                      <a:pt x="181" y="33"/>
                    </a:cubicBezTo>
                    <a:cubicBezTo>
                      <a:pt x="182" y="33"/>
                      <a:pt x="182" y="33"/>
                      <a:pt x="182" y="33"/>
                    </a:cubicBezTo>
                    <a:cubicBezTo>
                      <a:pt x="183" y="33"/>
                      <a:pt x="183" y="33"/>
                      <a:pt x="183" y="33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6" y="36"/>
                      <a:pt x="186" y="36"/>
                      <a:pt x="186" y="36"/>
                    </a:cubicBezTo>
                    <a:cubicBezTo>
                      <a:pt x="186" y="37"/>
                      <a:pt x="186" y="37"/>
                      <a:pt x="186" y="37"/>
                    </a:cubicBezTo>
                    <a:cubicBezTo>
                      <a:pt x="187" y="37"/>
                      <a:pt x="187" y="37"/>
                      <a:pt x="187" y="37"/>
                    </a:cubicBezTo>
                    <a:cubicBezTo>
                      <a:pt x="187" y="38"/>
                      <a:pt x="187" y="38"/>
                      <a:pt x="187" y="38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40"/>
                      <a:pt x="187" y="40"/>
                      <a:pt x="187" y="40"/>
                    </a:cubicBezTo>
                    <a:cubicBezTo>
                      <a:pt x="186" y="40"/>
                      <a:pt x="186" y="40"/>
                      <a:pt x="186" y="40"/>
                    </a:cubicBezTo>
                    <a:cubicBezTo>
                      <a:pt x="185" y="40"/>
                      <a:pt x="185" y="40"/>
                      <a:pt x="185" y="40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79" y="43"/>
                      <a:pt x="179" y="43"/>
                      <a:pt x="179" y="43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5"/>
                      <a:pt x="179" y="45"/>
                      <a:pt x="179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7"/>
                      <a:pt x="177" y="47"/>
                      <a:pt x="177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5" y="48"/>
                      <a:pt x="175" y="48"/>
                      <a:pt x="175" y="48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2" y="47"/>
                      <a:pt x="172" y="47"/>
                      <a:pt x="172" y="47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6" y="47"/>
                      <a:pt x="166" y="47"/>
                      <a:pt x="166" y="47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6" y="48"/>
                      <a:pt x="166" y="48"/>
                      <a:pt x="166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9" y="48"/>
                      <a:pt x="169" y="48"/>
                      <a:pt x="169" y="48"/>
                    </a:cubicBezTo>
                    <a:cubicBezTo>
                      <a:pt x="171" y="48"/>
                      <a:pt x="171" y="48"/>
                      <a:pt x="171" y="48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4" y="48"/>
                      <a:pt x="174" y="48"/>
                      <a:pt x="174" y="48"/>
                    </a:cubicBezTo>
                    <a:cubicBezTo>
                      <a:pt x="174" y="49"/>
                      <a:pt x="174" y="49"/>
                      <a:pt x="174" y="49"/>
                    </a:cubicBezTo>
                    <a:cubicBezTo>
                      <a:pt x="175" y="49"/>
                      <a:pt x="175" y="49"/>
                      <a:pt x="175" y="49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8" y="52"/>
                      <a:pt x="168" y="52"/>
                      <a:pt x="168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3" y="52"/>
                      <a:pt x="163" y="52"/>
                      <a:pt x="163" y="52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1" y="53"/>
                      <a:pt x="161" y="53"/>
                      <a:pt x="161" y="53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2" y="56"/>
                      <a:pt x="162" y="56"/>
                      <a:pt x="162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4" y="55"/>
                      <a:pt x="164" y="55"/>
                      <a:pt x="164" y="55"/>
                    </a:cubicBezTo>
                    <a:cubicBezTo>
                      <a:pt x="165" y="54"/>
                      <a:pt x="165" y="54"/>
                      <a:pt x="165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9" y="53"/>
                      <a:pt x="169" y="53"/>
                      <a:pt x="169" y="53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4"/>
                      <a:pt x="171" y="54"/>
                      <a:pt x="171" y="54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8" y="58"/>
                      <a:pt x="168" y="58"/>
                      <a:pt x="168" y="58"/>
                    </a:cubicBezTo>
                    <a:cubicBezTo>
                      <a:pt x="167" y="59"/>
                      <a:pt x="167" y="59"/>
                      <a:pt x="167" y="59"/>
                    </a:cubicBezTo>
                    <a:cubicBezTo>
                      <a:pt x="166" y="60"/>
                      <a:pt x="166" y="60"/>
                      <a:pt x="166" y="60"/>
                    </a:cubicBezTo>
                    <a:cubicBezTo>
                      <a:pt x="165" y="62"/>
                      <a:pt x="165" y="62"/>
                      <a:pt x="165" y="62"/>
                    </a:cubicBezTo>
                    <a:cubicBezTo>
                      <a:pt x="165" y="63"/>
                      <a:pt x="165" y="63"/>
                      <a:pt x="165" y="63"/>
                    </a:cubicBezTo>
                    <a:cubicBezTo>
                      <a:pt x="164" y="63"/>
                      <a:pt x="164" y="63"/>
                      <a:pt x="164" y="63"/>
                    </a:cubicBezTo>
                    <a:cubicBezTo>
                      <a:pt x="164" y="64"/>
                      <a:pt x="164" y="64"/>
                      <a:pt x="164" y="64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3" y="66"/>
                      <a:pt x="163" y="66"/>
                      <a:pt x="163" y="66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3" y="68"/>
                      <a:pt x="163" y="68"/>
                      <a:pt x="163" y="68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3" y="70"/>
                      <a:pt x="163" y="70"/>
                      <a:pt x="163" y="70"/>
                    </a:cubicBezTo>
                    <a:cubicBezTo>
                      <a:pt x="163" y="71"/>
                      <a:pt x="163" y="71"/>
                      <a:pt x="163" y="71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1" y="73"/>
                      <a:pt x="161" y="73"/>
                      <a:pt x="161" y="73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1" y="75"/>
                      <a:pt x="161" y="75"/>
                      <a:pt x="161" y="75"/>
                    </a:cubicBezTo>
                    <a:cubicBezTo>
                      <a:pt x="161" y="76"/>
                      <a:pt x="161" y="76"/>
                      <a:pt x="161" y="76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80"/>
                      <a:pt x="159" y="80"/>
                      <a:pt x="159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1"/>
                      <a:pt x="161" y="81"/>
                      <a:pt x="161" y="81"/>
                    </a:cubicBezTo>
                    <a:cubicBezTo>
                      <a:pt x="162" y="82"/>
                      <a:pt x="162" y="82"/>
                      <a:pt x="162" y="82"/>
                    </a:cubicBezTo>
                    <a:cubicBezTo>
                      <a:pt x="161" y="82"/>
                      <a:pt x="161" y="82"/>
                      <a:pt x="161" y="82"/>
                    </a:cubicBezTo>
                    <a:cubicBezTo>
                      <a:pt x="161" y="83"/>
                      <a:pt x="161" y="83"/>
                      <a:pt x="161" y="83"/>
                    </a:cubicBezTo>
                    <a:cubicBezTo>
                      <a:pt x="160" y="82"/>
                      <a:pt x="160" y="82"/>
                      <a:pt x="160" y="82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8" y="80"/>
                      <a:pt x="158" y="80"/>
                      <a:pt x="158" y="80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7" y="82"/>
                      <a:pt x="157" y="82"/>
                      <a:pt x="157" y="82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60" y="84"/>
                      <a:pt x="160" y="84"/>
                      <a:pt x="160" y="84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1" y="84"/>
                      <a:pt x="161" y="84"/>
                      <a:pt x="161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3" y="84"/>
                      <a:pt x="163" y="84"/>
                      <a:pt x="163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4" y="85"/>
                      <a:pt x="164" y="85"/>
                      <a:pt x="164" y="85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7"/>
                      <a:pt x="164" y="87"/>
                      <a:pt x="164" y="87"/>
                    </a:cubicBezTo>
                    <a:cubicBezTo>
                      <a:pt x="163" y="88"/>
                      <a:pt x="163" y="88"/>
                      <a:pt x="163" y="88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90"/>
                      <a:pt x="163" y="90"/>
                      <a:pt x="163" y="90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89"/>
                      <a:pt x="159" y="89"/>
                      <a:pt x="159" y="89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9"/>
                      <a:pt x="158" y="89"/>
                      <a:pt x="158" y="89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5" y="88"/>
                      <a:pt x="155" y="88"/>
                      <a:pt x="155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4" y="88"/>
                      <a:pt x="154" y="88"/>
                      <a:pt x="154" y="88"/>
                    </a:cubicBezTo>
                    <a:cubicBezTo>
                      <a:pt x="153" y="89"/>
                      <a:pt x="153" y="89"/>
                      <a:pt x="153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1" y="90"/>
                      <a:pt x="151" y="90"/>
                      <a:pt x="151" y="90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1" y="91"/>
                      <a:pt x="151" y="91"/>
                      <a:pt x="151" y="91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1" y="92"/>
                      <a:pt x="151" y="92"/>
                      <a:pt x="151" y="92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4"/>
                      <a:pt x="150" y="94"/>
                      <a:pt x="150" y="94"/>
                    </a:cubicBezTo>
                    <a:cubicBezTo>
                      <a:pt x="151" y="94"/>
                      <a:pt x="151" y="94"/>
                      <a:pt x="151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5"/>
                      <a:pt x="155" y="95"/>
                      <a:pt x="155" y="95"/>
                    </a:cubicBezTo>
                    <a:cubicBezTo>
                      <a:pt x="156" y="95"/>
                      <a:pt x="156" y="95"/>
                      <a:pt x="156" y="95"/>
                    </a:cubicBezTo>
                    <a:cubicBezTo>
                      <a:pt x="156" y="96"/>
                      <a:pt x="156" y="96"/>
                      <a:pt x="156" y="96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8" y="97"/>
                      <a:pt x="158" y="97"/>
                      <a:pt x="158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6" y="97"/>
                      <a:pt x="156" y="97"/>
                      <a:pt x="156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4" y="97"/>
                      <a:pt x="154" y="97"/>
                      <a:pt x="154" y="97"/>
                    </a:cubicBezTo>
                    <a:cubicBezTo>
                      <a:pt x="153" y="97"/>
                      <a:pt x="153" y="97"/>
                      <a:pt x="153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7" y="100"/>
                      <a:pt x="157" y="100"/>
                      <a:pt x="157" y="100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2"/>
                      <a:pt x="158" y="102"/>
                      <a:pt x="158" y="102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7" y="106"/>
                      <a:pt x="157" y="106"/>
                      <a:pt x="157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5" y="106"/>
                      <a:pt x="155" y="106"/>
                      <a:pt x="155" y="106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5" y="104"/>
                      <a:pt x="155" y="104"/>
                      <a:pt x="155" y="104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3" y="103"/>
                      <a:pt x="153" y="103"/>
                      <a:pt x="153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1"/>
                      <a:pt x="150" y="101"/>
                      <a:pt x="150" y="101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6"/>
                      <a:pt x="154" y="106"/>
                      <a:pt x="154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5"/>
                      <a:pt x="153" y="105"/>
                      <a:pt x="153" y="105"/>
                    </a:cubicBezTo>
                    <a:cubicBezTo>
                      <a:pt x="152" y="105"/>
                      <a:pt x="152" y="105"/>
                      <a:pt x="152" y="105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5"/>
                      <a:pt x="150" y="105"/>
                      <a:pt x="150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7"/>
                      <a:pt x="151" y="107"/>
                      <a:pt x="151" y="107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8"/>
                      <a:pt x="153" y="108"/>
                      <a:pt x="153" y="108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6" y="111"/>
                      <a:pt x="156" y="111"/>
                      <a:pt x="156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2"/>
                      <a:pt x="157" y="112"/>
                      <a:pt x="157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3" y="112"/>
                      <a:pt x="153" y="112"/>
                      <a:pt x="153" y="112"/>
                    </a:cubicBezTo>
                    <a:cubicBezTo>
                      <a:pt x="153" y="111"/>
                      <a:pt x="153" y="111"/>
                      <a:pt x="153" y="111"/>
                    </a:cubicBezTo>
                    <a:cubicBezTo>
                      <a:pt x="152" y="111"/>
                      <a:pt x="152" y="111"/>
                      <a:pt x="152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4"/>
                      <a:pt x="148" y="114"/>
                      <a:pt x="148" y="114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9" y="118"/>
                      <a:pt x="149" y="118"/>
                      <a:pt x="149" y="118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6"/>
                      <a:pt x="150" y="116"/>
                      <a:pt x="150" y="116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20"/>
                      <a:pt x="152" y="120"/>
                      <a:pt x="152" y="120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0" y="121"/>
                      <a:pt x="150" y="121"/>
                      <a:pt x="150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5" y="122"/>
                      <a:pt x="145" y="122"/>
                      <a:pt x="145" y="122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3" y="121"/>
                      <a:pt x="143" y="121"/>
                      <a:pt x="143" y="121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9"/>
                      <a:pt x="142" y="119"/>
                      <a:pt x="142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6" y="120"/>
                      <a:pt x="146" y="120"/>
                      <a:pt x="146" y="120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8"/>
                      <a:pt x="140" y="118"/>
                      <a:pt x="140" y="118"/>
                    </a:cubicBezTo>
                    <a:cubicBezTo>
                      <a:pt x="140" y="119"/>
                      <a:pt x="140" y="119"/>
                      <a:pt x="140" y="119"/>
                    </a:cubicBezTo>
                    <a:cubicBezTo>
                      <a:pt x="140" y="120"/>
                      <a:pt x="140" y="120"/>
                      <a:pt x="140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8" y="118"/>
                      <a:pt x="138" y="118"/>
                      <a:pt x="138" y="118"/>
                    </a:cubicBezTo>
                    <a:cubicBezTo>
                      <a:pt x="137" y="117"/>
                      <a:pt x="137" y="117"/>
                      <a:pt x="137" y="117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7"/>
                      <a:pt x="136" y="117"/>
                      <a:pt x="136" y="117"/>
                    </a:cubicBezTo>
                    <a:cubicBezTo>
                      <a:pt x="137" y="118"/>
                      <a:pt x="137" y="118"/>
                      <a:pt x="137" y="118"/>
                    </a:cubicBezTo>
                    <a:cubicBezTo>
                      <a:pt x="137" y="119"/>
                      <a:pt x="137" y="119"/>
                      <a:pt x="137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7" y="120"/>
                      <a:pt x="137" y="120"/>
                      <a:pt x="137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0"/>
                      <a:pt x="132" y="120"/>
                      <a:pt x="132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0" y="122"/>
                      <a:pt x="130" y="122"/>
                      <a:pt x="130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1" y="123"/>
                      <a:pt x="131" y="123"/>
                    </a:cubicBezTo>
                    <a:cubicBezTo>
                      <a:pt x="131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6" y="129"/>
                      <a:pt x="136" y="129"/>
                      <a:pt x="136" y="129"/>
                    </a:cubicBezTo>
                    <a:cubicBezTo>
                      <a:pt x="135" y="129"/>
                      <a:pt x="135" y="129"/>
                      <a:pt x="135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6" y="130"/>
                      <a:pt x="136" y="130"/>
                      <a:pt x="136" y="130"/>
                    </a:cubicBezTo>
                    <a:cubicBezTo>
                      <a:pt x="137" y="130"/>
                      <a:pt x="137" y="130"/>
                      <a:pt x="137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0"/>
                      <a:pt x="139" y="130"/>
                      <a:pt x="139" y="130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2"/>
                      <a:pt x="140" y="132"/>
                      <a:pt x="140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3" y="133"/>
                      <a:pt x="143" y="133"/>
                      <a:pt x="143" y="133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3" y="135"/>
                      <a:pt x="143" y="135"/>
                      <a:pt x="143" y="135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2" y="137"/>
                      <a:pt x="142" y="137"/>
                      <a:pt x="142" y="137"/>
                    </a:cubicBezTo>
                    <a:cubicBezTo>
                      <a:pt x="143" y="137"/>
                      <a:pt x="143" y="137"/>
                      <a:pt x="143" y="137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7"/>
                      <a:pt x="144" y="137"/>
                      <a:pt x="144" y="137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6" y="136"/>
                      <a:pt x="146" y="136"/>
                      <a:pt x="146" y="136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5" y="138"/>
                      <a:pt x="145" y="138"/>
                      <a:pt x="145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9"/>
                      <a:pt x="146" y="139"/>
                      <a:pt x="146" y="139"/>
                    </a:cubicBezTo>
                    <a:cubicBezTo>
                      <a:pt x="145" y="140"/>
                      <a:pt x="145" y="140"/>
                      <a:pt x="145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5"/>
                      <a:pt x="146" y="145"/>
                      <a:pt x="146" y="145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7"/>
                      <a:pt x="146" y="147"/>
                      <a:pt x="146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7"/>
                      <a:pt x="144" y="147"/>
                      <a:pt x="144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2" y="143"/>
                      <a:pt x="142" y="143"/>
                      <a:pt x="142" y="143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2" y="145"/>
                      <a:pt x="142" y="145"/>
                      <a:pt x="142" y="145"/>
                    </a:cubicBezTo>
                    <a:cubicBezTo>
                      <a:pt x="142" y="146"/>
                      <a:pt x="142" y="146"/>
                      <a:pt x="142" y="146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39" y="146"/>
                      <a:pt x="139" y="146"/>
                      <a:pt x="139" y="146"/>
                    </a:cubicBezTo>
                    <a:cubicBezTo>
                      <a:pt x="138" y="145"/>
                      <a:pt x="138" y="145"/>
                      <a:pt x="138" y="145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2"/>
                      <a:pt x="137" y="142"/>
                      <a:pt x="137" y="142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6" y="141"/>
                      <a:pt x="136" y="141"/>
                      <a:pt x="136" y="141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3" y="137"/>
                      <a:pt x="133" y="137"/>
                      <a:pt x="133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29" y="136"/>
                      <a:pt x="129" y="136"/>
                      <a:pt x="129" y="136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5"/>
                      <a:pt x="128" y="135"/>
                      <a:pt x="128" y="135"/>
                    </a:cubicBezTo>
                    <a:cubicBezTo>
                      <a:pt x="127" y="135"/>
                      <a:pt x="127" y="135"/>
                      <a:pt x="127" y="135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3"/>
                      <a:pt x="127" y="133"/>
                      <a:pt x="127" y="133"/>
                    </a:cubicBezTo>
                    <a:cubicBezTo>
                      <a:pt x="126" y="132"/>
                      <a:pt x="126" y="132"/>
                      <a:pt x="126" y="132"/>
                    </a:cubicBezTo>
                    <a:cubicBezTo>
                      <a:pt x="126" y="133"/>
                      <a:pt x="126" y="133"/>
                      <a:pt x="126" y="133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6" y="136"/>
                      <a:pt x="126" y="136"/>
                      <a:pt x="126" y="136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7" y="137"/>
                      <a:pt x="127" y="137"/>
                      <a:pt x="127" y="137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8"/>
                      <a:pt x="128" y="138"/>
                      <a:pt x="128" y="138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40"/>
                      <a:pt x="132" y="140"/>
                      <a:pt x="132" y="140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1" y="141"/>
                      <a:pt x="131" y="141"/>
                      <a:pt x="131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27" y="142"/>
                      <a:pt x="127" y="142"/>
                      <a:pt x="127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3" y="144"/>
                      <a:pt x="123" y="144"/>
                      <a:pt x="123" y="144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1" y="145"/>
                      <a:pt x="121" y="145"/>
                      <a:pt x="121" y="145"/>
                    </a:cubicBezTo>
                    <a:cubicBezTo>
                      <a:pt x="120" y="145"/>
                      <a:pt x="120" y="145"/>
                      <a:pt x="120" y="145"/>
                    </a:cubicBezTo>
                    <a:cubicBezTo>
                      <a:pt x="119" y="146"/>
                      <a:pt x="119" y="146"/>
                      <a:pt x="119" y="146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4" y="147"/>
                      <a:pt x="124" y="147"/>
                      <a:pt x="124" y="147"/>
                    </a:cubicBezTo>
                    <a:cubicBezTo>
                      <a:pt x="125" y="147"/>
                      <a:pt x="125" y="147"/>
                      <a:pt x="125" y="147"/>
                    </a:cubicBezTo>
                    <a:cubicBezTo>
                      <a:pt x="126" y="146"/>
                      <a:pt x="126" y="146"/>
                      <a:pt x="126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8" y="147"/>
                      <a:pt x="128" y="147"/>
                      <a:pt x="128" y="147"/>
                    </a:cubicBezTo>
                    <a:cubicBezTo>
                      <a:pt x="128" y="146"/>
                      <a:pt x="128" y="146"/>
                      <a:pt x="128" y="146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30" y="147"/>
                      <a:pt x="130" y="147"/>
                      <a:pt x="130" y="147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8" y="148"/>
                      <a:pt x="128" y="148"/>
                      <a:pt x="128" y="148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6" y="148"/>
                      <a:pt x="126" y="148"/>
                      <a:pt x="126" y="148"/>
                    </a:cubicBezTo>
                    <a:cubicBezTo>
                      <a:pt x="125" y="148"/>
                      <a:pt x="125" y="148"/>
                      <a:pt x="125" y="148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3" y="148"/>
                      <a:pt x="123" y="148"/>
                      <a:pt x="123" y="148"/>
                    </a:cubicBezTo>
                    <a:cubicBezTo>
                      <a:pt x="122" y="149"/>
                      <a:pt x="122" y="149"/>
                      <a:pt x="122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4" y="149"/>
                      <a:pt x="124" y="149"/>
                      <a:pt x="124" y="149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6" y="150"/>
                      <a:pt x="126" y="150"/>
                      <a:pt x="126" y="150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7" y="148"/>
                      <a:pt x="128" y="148"/>
                      <a:pt x="128" y="148"/>
                    </a:cubicBezTo>
                    <a:cubicBezTo>
                      <a:pt x="128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9"/>
                      <a:pt x="129" y="149"/>
                      <a:pt x="129" y="149"/>
                    </a:cubicBezTo>
                    <a:cubicBezTo>
                      <a:pt x="130" y="148"/>
                      <a:pt x="130" y="148"/>
                      <a:pt x="130" y="148"/>
                    </a:cubicBezTo>
                    <a:cubicBezTo>
                      <a:pt x="131" y="148"/>
                      <a:pt x="131" y="148"/>
                      <a:pt x="131" y="148"/>
                    </a:cubicBezTo>
                    <a:cubicBezTo>
                      <a:pt x="132" y="148"/>
                      <a:pt x="132" y="148"/>
                      <a:pt x="132" y="148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8"/>
                      <a:pt x="133" y="148"/>
                      <a:pt x="133" y="148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5" y="148"/>
                      <a:pt x="135" y="148"/>
                      <a:pt x="135" y="148"/>
                    </a:cubicBezTo>
                    <a:cubicBezTo>
                      <a:pt x="136" y="148"/>
                      <a:pt x="136" y="148"/>
                      <a:pt x="136" y="148"/>
                    </a:cubicBezTo>
                    <a:cubicBezTo>
                      <a:pt x="137" y="149"/>
                      <a:pt x="137" y="149"/>
                      <a:pt x="137" y="149"/>
                    </a:cubicBezTo>
                    <a:cubicBezTo>
                      <a:pt x="138" y="149"/>
                      <a:pt x="138" y="149"/>
                      <a:pt x="138" y="149"/>
                    </a:cubicBezTo>
                    <a:cubicBezTo>
                      <a:pt x="139" y="149"/>
                      <a:pt x="139" y="149"/>
                      <a:pt x="139" y="149"/>
                    </a:cubicBezTo>
                    <a:cubicBezTo>
                      <a:pt x="140" y="149"/>
                      <a:pt x="140" y="149"/>
                      <a:pt x="140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5"/>
                      <a:pt x="133" y="155"/>
                      <a:pt x="133" y="155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7"/>
                      <a:pt x="133" y="157"/>
                      <a:pt x="133" y="157"/>
                    </a:cubicBezTo>
                    <a:cubicBezTo>
                      <a:pt x="132" y="157"/>
                      <a:pt x="132" y="157"/>
                      <a:pt x="132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6" y="159"/>
                      <a:pt x="126" y="159"/>
                      <a:pt x="126" y="159"/>
                    </a:cubicBezTo>
                    <a:cubicBezTo>
                      <a:pt x="126" y="160"/>
                      <a:pt x="126" y="160"/>
                      <a:pt x="126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2"/>
                      <a:pt x="119" y="162"/>
                      <a:pt x="119" y="162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8" y="161"/>
                      <a:pt x="118" y="161"/>
                      <a:pt x="118" y="161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4" y="162"/>
                      <a:pt x="114" y="162"/>
                      <a:pt x="114" y="162"/>
                    </a:cubicBezTo>
                    <a:cubicBezTo>
                      <a:pt x="114" y="161"/>
                      <a:pt x="114" y="161"/>
                      <a:pt x="114" y="161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3"/>
                      <a:pt x="113" y="163"/>
                      <a:pt x="113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8" y="162"/>
                      <a:pt x="108" y="162"/>
                      <a:pt x="108" y="162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5" y="158"/>
                      <a:pt x="105" y="158"/>
                      <a:pt x="105" y="158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7" y="163"/>
                      <a:pt x="107" y="163"/>
                      <a:pt x="107" y="163"/>
                    </a:cubicBezTo>
                    <a:cubicBezTo>
                      <a:pt x="107" y="164"/>
                      <a:pt x="107" y="164"/>
                      <a:pt x="107" y="164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4" y="165"/>
                      <a:pt x="104" y="165"/>
                      <a:pt x="104" y="165"/>
                    </a:cubicBezTo>
                    <a:cubicBezTo>
                      <a:pt x="104" y="166"/>
                      <a:pt x="104" y="166"/>
                      <a:pt x="104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7"/>
                      <a:pt x="103" y="167"/>
                      <a:pt x="103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99" y="170"/>
                      <a:pt x="99" y="170"/>
                      <a:pt x="99" y="170"/>
                    </a:cubicBezTo>
                    <a:cubicBezTo>
                      <a:pt x="98" y="171"/>
                      <a:pt x="98" y="171"/>
                      <a:pt x="98" y="171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3"/>
                      <a:pt x="98" y="173"/>
                      <a:pt x="98" y="173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5" y="174"/>
                      <a:pt x="95" y="174"/>
                      <a:pt x="95" y="174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6"/>
                      <a:pt x="94" y="176"/>
                      <a:pt x="94" y="176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4"/>
                      <a:pt x="92" y="174"/>
                      <a:pt x="92" y="174"/>
                    </a:cubicBezTo>
                    <a:cubicBezTo>
                      <a:pt x="91" y="174"/>
                      <a:pt x="91" y="174"/>
                      <a:pt x="91" y="174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7"/>
                      <a:pt x="92" y="177"/>
                      <a:pt x="92" y="177"/>
                    </a:cubicBezTo>
                    <a:cubicBezTo>
                      <a:pt x="91" y="177"/>
                      <a:pt x="91" y="177"/>
                      <a:pt x="91" y="177"/>
                    </a:cubicBezTo>
                    <a:cubicBezTo>
                      <a:pt x="90" y="177"/>
                      <a:pt x="90" y="177"/>
                      <a:pt x="90" y="177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9" y="177"/>
                      <a:pt x="89" y="177"/>
                      <a:pt x="89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6" y="178"/>
                      <a:pt x="86" y="178"/>
                      <a:pt x="86" y="178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5" y="176"/>
                      <a:pt x="85" y="176"/>
                      <a:pt x="85" y="176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4" y="177"/>
                      <a:pt x="84" y="177"/>
                      <a:pt x="84" y="177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4" y="174"/>
                      <a:pt x="84" y="174"/>
                      <a:pt x="84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6"/>
                      <a:pt x="83" y="176"/>
                      <a:pt x="83" y="176"/>
                    </a:cubicBezTo>
                    <a:cubicBezTo>
                      <a:pt x="83" y="177"/>
                      <a:pt x="83" y="177"/>
                      <a:pt x="83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8"/>
                      <a:pt x="81" y="178"/>
                      <a:pt x="81" y="178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80"/>
                      <a:pt x="81" y="180"/>
                      <a:pt x="81" y="180"/>
                    </a:cubicBezTo>
                    <a:cubicBezTo>
                      <a:pt x="80" y="180"/>
                      <a:pt x="80" y="180"/>
                      <a:pt x="80" y="180"/>
                    </a:cubicBezTo>
                    <a:cubicBezTo>
                      <a:pt x="80" y="179"/>
                      <a:pt x="80" y="179"/>
                      <a:pt x="80" y="179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79"/>
                      <a:pt x="78" y="179"/>
                      <a:pt x="78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5" y="180"/>
                      <a:pt x="75" y="180"/>
                      <a:pt x="75" y="180"/>
                    </a:cubicBezTo>
                    <a:cubicBezTo>
                      <a:pt x="75" y="181"/>
                      <a:pt x="75" y="181"/>
                      <a:pt x="75" y="181"/>
                    </a:cubicBezTo>
                    <a:cubicBezTo>
                      <a:pt x="74" y="182"/>
                      <a:pt x="74" y="182"/>
                      <a:pt x="74" y="182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2" y="183"/>
                      <a:pt x="72" y="183"/>
                      <a:pt x="72" y="183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5"/>
                      <a:pt x="71" y="185"/>
                      <a:pt x="71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1" y="187"/>
                      <a:pt x="71" y="187"/>
                      <a:pt x="71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69" y="187"/>
                      <a:pt x="69" y="187"/>
                      <a:pt x="69" y="187"/>
                    </a:cubicBezTo>
                    <a:cubicBezTo>
                      <a:pt x="68" y="187"/>
                      <a:pt x="68" y="187"/>
                      <a:pt x="68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8"/>
                      <a:pt x="67" y="188"/>
                      <a:pt x="67" y="188"/>
                    </a:cubicBezTo>
                    <a:cubicBezTo>
                      <a:pt x="68" y="188"/>
                      <a:pt x="68" y="188"/>
                      <a:pt x="68" y="188"/>
                    </a:cubicBezTo>
                    <a:cubicBezTo>
                      <a:pt x="69" y="188"/>
                      <a:pt x="69" y="188"/>
                      <a:pt x="69" y="188"/>
                    </a:cubicBezTo>
                    <a:cubicBezTo>
                      <a:pt x="69" y="189"/>
                      <a:pt x="69" y="189"/>
                      <a:pt x="69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6" y="190"/>
                      <a:pt x="66" y="190"/>
                      <a:pt x="66" y="190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8" y="192"/>
                      <a:pt x="68" y="192"/>
                      <a:pt x="68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4"/>
                      <a:pt x="68" y="194"/>
                      <a:pt x="68" y="194"/>
                    </a:cubicBezTo>
                    <a:cubicBezTo>
                      <a:pt x="67" y="193"/>
                      <a:pt x="67" y="193"/>
                      <a:pt x="67" y="193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6" y="192"/>
                      <a:pt x="66" y="192"/>
                      <a:pt x="66" y="192"/>
                    </a:cubicBezTo>
                    <a:cubicBezTo>
                      <a:pt x="65" y="192"/>
                      <a:pt x="65" y="192"/>
                      <a:pt x="65" y="192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5" y="196"/>
                      <a:pt x="65" y="196"/>
                      <a:pt x="65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3" y="198"/>
                      <a:pt x="63" y="198"/>
                      <a:pt x="63" y="198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9"/>
                      <a:pt x="59" y="199"/>
                      <a:pt x="59" y="199"/>
                    </a:cubicBezTo>
                    <a:cubicBezTo>
                      <a:pt x="61" y="199"/>
                      <a:pt x="61" y="199"/>
                      <a:pt x="61" y="199"/>
                    </a:cubicBezTo>
                    <a:cubicBezTo>
                      <a:pt x="62" y="199"/>
                      <a:pt x="62" y="199"/>
                      <a:pt x="62" y="199"/>
                    </a:cubicBezTo>
                    <a:cubicBezTo>
                      <a:pt x="62" y="200"/>
                      <a:pt x="62" y="200"/>
                      <a:pt x="62" y="200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1" y="203"/>
                      <a:pt x="61" y="203"/>
                      <a:pt x="61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5"/>
                      <a:pt x="61" y="205"/>
                      <a:pt x="61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8" y="204"/>
                      <a:pt x="58" y="204"/>
                      <a:pt x="58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6"/>
                      <a:pt x="60" y="206"/>
                      <a:pt x="60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8" y="206"/>
                      <a:pt x="58" y="206"/>
                      <a:pt x="58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7" y="208"/>
                      <a:pt x="57" y="208"/>
                      <a:pt x="57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7" y="209"/>
                      <a:pt x="57" y="209"/>
                      <a:pt x="57" y="209"/>
                    </a:cubicBezTo>
                    <a:cubicBezTo>
                      <a:pt x="58" y="209"/>
                      <a:pt x="58" y="209"/>
                      <a:pt x="58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10"/>
                      <a:pt x="59" y="210"/>
                      <a:pt x="59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5" y="210"/>
                      <a:pt x="55" y="210"/>
                      <a:pt x="55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8" y="213"/>
                      <a:pt x="58" y="213"/>
                      <a:pt x="58" y="213"/>
                    </a:cubicBezTo>
                    <a:cubicBezTo>
                      <a:pt x="57" y="213"/>
                      <a:pt x="57" y="213"/>
                      <a:pt x="57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2"/>
                      <a:pt x="55" y="212"/>
                      <a:pt x="55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6" y="214"/>
                      <a:pt x="56" y="214"/>
                      <a:pt x="56" y="214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6"/>
                      <a:pt x="56" y="216"/>
                      <a:pt x="56" y="216"/>
                    </a:cubicBezTo>
                    <a:cubicBezTo>
                      <a:pt x="55" y="216"/>
                      <a:pt x="55" y="216"/>
                      <a:pt x="55" y="216"/>
                    </a:cubicBezTo>
                    <a:close/>
                    <a:moveTo>
                      <a:pt x="54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3" y="216"/>
                      <a:pt x="53" y="216"/>
                      <a:pt x="53" y="216"/>
                    </a:cubicBezTo>
                    <a:cubicBezTo>
                      <a:pt x="54" y="216"/>
                      <a:pt x="54" y="216"/>
                      <a:pt x="54" y="216"/>
                    </a:cubicBezTo>
                    <a:cubicBezTo>
                      <a:pt x="54" y="216"/>
                      <a:pt x="54" y="216"/>
                      <a:pt x="54" y="216"/>
                    </a:cubicBezTo>
                    <a:close/>
                    <a:moveTo>
                      <a:pt x="124" y="146"/>
                    </a:moveTo>
                    <a:cubicBezTo>
                      <a:pt x="124" y="146"/>
                      <a:pt x="124" y="146"/>
                      <a:pt x="124" y="146"/>
                    </a:cubicBezTo>
                    <a:cubicBezTo>
                      <a:pt x="125" y="146"/>
                      <a:pt x="125" y="146"/>
                      <a:pt x="125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9" y="146"/>
                      <a:pt x="129" y="146"/>
                      <a:pt x="129" y="146"/>
                    </a:cubicBezTo>
                    <a:cubicBezTo>
                      <a:pt x="129" y="145"/>
                      <a:pt x="129" y="145"/>
                      <a:pt x="129" y="145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1" y="146"/>
                      <a:pt x="131" y="146"/>
                      <a:pt x="131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3" y="146"/>
                      <a:pt x="133" y="146"/>
                      <a:pt x="133" y="146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4" y="143"/>
                      <a:pt x="134" y="143"/>
                      <a:pt x="134" y="143"/>
                    </a:cubicBezTo>
                    <a:cubicBezTo>
                      <a:pt x="133" y="142"/>
                      <a:pt x="133" y="142"/>
                      <a:pt x="133" y="142"/>
                    </a:cubicBez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0" y="142"/>
                      <a:pt x="130" y="142"/>
                      <a:pt x="130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6" y="144"/>
                      <a:pt x="126" y="144"/>
                      <a:pt x="126" y="144"/>
                    </a:cubicBezTo>
                    <a:cubicBezTo>
                      <a:pt x="125" y="145"/>
                      <a:pt x="125" y="145"/>
                      <a:pt x="125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6"/>
                      <a:pt x="124" y="146"/>
                      <a:pt x="124" y="146"/>
                    </a:cubicBezTo>
                    <a:close/>
                    <a:moveTo>
                      <a:pt x="57" y="211"/>
                    </a:move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1"/>
                      <a:pt x="57" y="211"/>
                      <a:pt x="57" y="211"/>
                    </a:cubicBezTo>
                    <a:close/>
                    <a:moveTo>
                      <a:pt x="62" y="203"/>
                    </a:move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3"/>
                      <a:pt x="62" y="203"/>
                      <a:pt x="62" y="203"/>
                    </a:cubicBezTo>
                    <a:close/>
                    <a:moveTo>
                      <a:pt x="62" y="202"/>
                    </a:moveTo>
                    <a:cubicBezTo>
                      <a:pt x="62" y="202"/>
                      <a:pt x="62" y="202"/>
                      <a:pt x="62" y="202"/>
                    </a:cubicBezTo>
                    <a:cubicBezTo>
                      <a:pt x="63" y="202"/>
                      <a:pt x="63" y="202"/>
                      <a:pt x="63" y="202"/>
                    </a:cubicBezTo>
                    <a:cubicBezTo>
                      <a:pt x="63" y="201"/>
                      <a:pt x="63" y="201"/>
                      <a:pt x="63" y="201"/>
                    </a:cubicBezTo>
                    <a:cubicBezTo>
                      <a:pt x="62" y="202"/>
                      <a:pt x="62" y="202"/>
                      <a:pt x="62" y="202"/>
                    </a:cubicBezTo>
                    <a:close/>
                    <a:moveTo>
                      <a:pt x="63" y="200"/>
                    </a:move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lose/>
                    <a:moveTo>
                      <a:pt x="62" y="198"/>
                    </a:moveTo>
                    <a:cubicBezTo>
                      <a:pt x="62" y="199"/>
                      <a:pt x="62" y="199"/>
                      <a:pt x="62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8"/>
                      <a:pt x="62" y="198"/>
                      <a:pt x="62" y="198"/>
                    </a:cubicBezTo>
                    <a:close/>
                    <a:moveTo>
                      <a:pt x="66" y="198"/>
                    </a:moveTo>
                    <a:cubicBezTo>
                      <a:pt x="66" y="198"/>
                      <a:pt x="66" y="198"/>
                      <a:pt x="66" y="198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8"/>
                      <a:pt x="66" y="198"/>
                      <a:pt x="66" y="198"/>
                    </a:cubicBezTo>
                    <a:close/>
                    <a:moveTo>
                      <a:pt x="65" y="193"/>
                    </a:moveTo>
                    <a:cubicBezTo>
                      <a:pt x="65" y="193"/>
                      <a:pt x="65" y="193"/>
                      <a:pt x="65" y="193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5"/>
                      <a:pt x="67" y="195"/>
                      <a:pt x="67" y="195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5" y="193"/>
                      <a:pt x="65" y="193"/>
                      <a:pt x="65" y="193"/>
                    </a:cubicBezTo>
                    <a:close/>
                    <a:moveTo>
                      <a:pt x="71" y="184"/>
                    </a:moveTo>
                    <a:cubicBezTo>
                      <a:pt x="71" y="185"/>
                      <a:pt x="71" y="185"/>
                      <a:pt x="71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6"/>
                      <a:pt x="72" y="186"/>
                      <a:pt x="72" y="186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lose/>
                    <a:moveTo>
                      <a:pt x="75" y="181"/>
                    </a:moveTo>
                    <a:cubicBezTo>
                      <a:pt x="75" y="182"/>
                      <a:pt x="75" y="182"/>
                      <a:pt x="75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1"/>
                      <a:pt x="76" y="181"/>
                      <a:pt x="76" y="181"/>
                    </a:cubicBezTo>
                    <a:cubicBezTo>
                      <a:pt x="75" y="181"/>
                      <a:pt x="75" y="181"/>
                      <a:pt x="75" y="181"/>
                    </a:cubicBezTo>
                    <a:close/>
                    <a:moveTo>
                      <a:pt x="76" y="181"/>
                    </a:moveTo>
                    <a:cubicBezTo>
                      <a:pt x="77" y="181"/>
                      <a:pt x="77" y="181"/>
                      <a:pt x="77" y="181"/>
                    </a:cubicBezTo>
                    <a:cubicBezTo>
                      <a:pt x="77" y="181"/>
                      <a:pt x="77" y="181"/>
                      <a:pt x="77" y="181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81"/>
                      <a:pt x="76" y="181"/>
                      <a:pt x="76" y="181"/>
                    </a:cubicBezTo>
                    <a:close/>
                    <a:moveTo>
                      <a:pt x="83" y="180"/>
                    </a:moveTo>
                    <a:cubicBezTo>
                      <a:pt x="84" y="180"/>
                      <a:pt x="84" y="180"/>
                      <a:pt x="84" y="180"/>
                    </a:cubicBezTo>
                    <a:cubicBezTo>
                      <a:pt x="85" y="180"/>
                      <a:pt x="85" y="180"/>
                      <a:pt x="85" y="180"/>
                    </a:cubicBezTo>
                    <a:cubicBezTo>
                      <a:pt x="85" y="179"/>
                      <a:pt x="85" y="179"/>
                      <a:pt x="85" y="179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9"/>
                      <a:pt x="83" y="179"/>
                      <a:pt x="83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lose/>
                    <a:moveTo>
                      <a:pt x="86" y="180"/>
                    </a:move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80"/>
                      <a:pt x="86" y="180"/>
                      <a:pt x="86" y="180"/>
                    </a:cubicBezTo>
                    <a:cubicBezTo>
                      <a:pt x="86" y="180"/>
                      <a:pt x="86" y="180"/>
                      <a:pt x="86" y="180"/>
                    </a:cubicBezTo>
                    <a:close/>
                    <a:moveTo>
                      <a:pt x="139" y="153"/>
                    </a:move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lose/>
                    <a:moveTo>
                      <a:pt x="129" y="146"/>
                    </a:move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29" y="146"/>
                      <a:pt x="129" y="146"/>
                    </a:cubicBezTo>
                    <a:close/>
                    <a:moveTo>
                      <a:pt x="125" y="143"/>
                    </a:move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39" y="126"/>
                    </a:moveTo>
                    <a:cubicBezTo>
                      <a:pt x="139" y="126"/>
                      <a:pt x="139" y="126"/>
                      <a:pt x="139" y="126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40" y="128"/>
                      <a:pt x="140" y="128"/>
                      <a:pt x="140" y="128"/>
                    </a:cubicBezTo>
                    <a:cubicBezTo>
                      <a:pt x="140" y="129"/>
                      <a:pt x="140" y="129"/>
                      <a:pt x="140" y="129"/>
                    </a:cubicBezTo>
                    <a:cubicBezTo>
                      <a:pt x="141" y="129"/>
                      <a:pt x="141" y="129"/>
                      <a:pt x="141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3" y="131"/>
                      <a:pt x="143" y="131"/>
                      <a:pt x="143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2"/>
                      <a:pt x="144" y="132"/>
                      <a:pt x="144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1"/>
                      <a:pt x="145" y="131"/>
                      <a:pt x="145" y="131"/>
                    </a:cubicBezTo>
                    <a:cubicBezTo>
                      <a:pt x="146" y="131"/>
                      <a:pt x="146" y="131"/>
                      <a:pt x="146" y="131"/>
                    </a:cubicBezTo>
                    <a:cubicBezTo>
                      <a:pt x="145" y="130"/>
                      <a:pt x="145" y="130"/>
                      <a:pt x="145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6" y="130"/>
                      <a:pt x="146" y="130"/>
                      <a:pt x="146" y="130"/>
                    </a:cubicBezTo>
                    <a:cubicBezTo>
                      <a:pt x="147" y="129"/>
                      <a:pt x="147" y="129"/>
                      <a:pt x="147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4" y="128"/>
                      <a:pt x="144" y="128"/>
                      <a:pt x="144" y="128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0" y="126"/>
                      <a:pt x="140" y="126"/>
                      <a:pt x="140" y="126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6"/>
                      <a:pt x="139" y="126"/>
                      <a:pt x="139" y="126"/>
                    </a:cubicBezTo>
                    <a:close/>
                    <a:moveTo>
                      <a:pt x="137" y="126"/>
                    </a:moveTo>
                    <a:cubicBezTo>
                      <a:pt x="137" y="126"/>
                      <a:pt x="137" y="126"/>
                      <a:pt x="137" y="126"/>
                    </a:cubicBezTo>
                    <a:cubicBezTo>
                      <a:pt x="137" y="125"/>
                      <a:pt x="137" y="125"/>
                      <a:pt x="137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6" y="126"/>
                      <a:pt x="136" y="126"/>
                      <a:pt x="136" y="126"/>
                    </a:cubicBezTo>
                    <a:cubicBezTo>
                      <a:pt x="137" y="126"/>
                      <a:pt x="137" y="126"/>
                      <a:pt x="137" y="126"/>
                    </a:cubicBezTo>
                    <a:close/>
                    <a:moveTo>
                      <a:pt x="139" y="125"/>
                    </a:move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5" y="126"/>
                      <a:pt x="145" y="126"/>
                      <a:pt x="145" y="126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4"/>
                      <a:pt x="144" y="124"/>
                      <a:pt x="144" y="124"/>
                    </a:cubicBezTo>
                    <a:cubicBezTo>
                      <a:pt x="142" y="125"/>
                      <a:pt x="142" y="125"/>
                      <a:pt x="142" y="125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0" y="124"/>
                      <a:pt x="140" y="124"/>
                      <a:pt x="140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39" y="124"/>
                      <a:pt x="139" y="125"/>
                      <a:pt x="139" y="125"/>
                    </a:cubicBezTo>
                    <a:close/>
                    <a:moveTo>
                      <a:pt x="135" y="122"/>
                    </a:move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8" y="124"/>
                      <a:pt x="138" y="124"/>
                      <a:pt x="138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3" y="124"/>
                      <a:pt x="143" y="124"/>
                      <a:pt x="143" y="124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3"/>
                      <a:pt x="144" y="123"/>
                      <a:pt x="144" y="123"/>
                    </a:cubicBezTo>
                    <a:cubicBezTo>
                      <a:pt x="143" y="123"/>
                      <a:pt x="143" y="123"/>
                      <a:pt x="143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40" y="122"/>
                      <a:pt x="140" y="122"/>
                      <a:pt x="140" y="122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2"/>
                      <a:pt x="142" y="122"/>
                      <a:pt x="142" y="122"/>
                    </a:cubicBezTo>
                    <a:cubicBezTo>
                      <a:pt x="140" y="121"/>
                      <a:pt x="140" y="121"/>
                      <a:pt x="140" y="121"/>
                    </a:cubicBezTo>
                    <a:cubicBezTo>
                      <a:pt x="138" y="121"/>
                      <a:pt x="138" y="121"/>
                      <a:pt x="138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lose/>
                    <a:moveTo>
                      <a:pt x="149" y="124"/>
                    </a:move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50" y="124"/>
                      <a:pt x="150" y="124"/>
                      <a:pt x="150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49" y="124"/>
                      <a:pt x="149" y="124"/>
                      <a:pt x="149" y="124"/>
                    </a:cubicBezTo>
                    <a:close/>
                    <a:moveTo>
                      <a:pt x="150" y="112"/>
                    </a:moveTo>
                    <a:cubicBezTo>
                      <a:pt x="149" y="113"/>
                      <a:pt x="149" y="113"/>
                      <a:pt x="149" y="113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5"/>
                      <a:pt x="152" y="115"/>
                      <a:pt x="152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lose/>
                    <a:moveTo>
                      <a:pt x="158" y="111"/>
                    </a:move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8" y="110"/>
                      <a:pt x="158" y="110"/>
                      <a:pt x="158" y="110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lose/>
                    <a:moveTo>
                      <a:pt x="154" y="107"/>
                    </a:moveTo>
                    <a:cubicBezTo>
                      <a:pt x="154" y="107"/>
                      <a:pt x="154" y="107"/>
                      <a:pt x="154" y="107"/>
                    </a:cubicBezTo>
                    <a:cubicBezTo>
                      <a:pt x="154" y="108"/>
                      <a:pt x="154" y="108"/>
                      <a:pt x="154" y="108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6" y="108"/>
                      <a:pt x="156" y="108"/>
                      <a:pt x="156" y="108"/>
                    </a:cubicBezTo>
                    <a:cubicBezTo>
                      <a:pt x="156" y="107"/>
                      <a:pt x="156" y="107"/>
                      <a:pt x="156" y="107"/>
                    </a:cubicBezTo>
                    <a:cubicBezTo>
                      <a:pt x="155" y="107"/>
                      <a:pt x="155" y="107"/>
                      <a:pt x="155" y="107"/>
                    </a:cubicBezTo>
                    <a:cubicBezTo>
                      <a:pt x="154" y="107"/>
                      <a:pt x="154" y="107"/>
                      <a:pt x="154" y="107"/>
                    </a:cubicBezTo>
                    <a:close/>
                    <a:moveTo>
                      <a:pt x="160" y="104"/>
                    </a:moveTo>
                    <a:cubicBezTo>
                      <a:pt x="160" y="105"/>
                      <a:pt x="160" y="105"/>
                      <a:pt x="160" y="105"/>
                    </a:cubicBezTo>
                    <a:cubicBezTo>
                      <a:pt x="159" y="106"/>
                      <a:pt x="159" y="106"/>
                      <a:pt x="159" y="106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2" y="103"/>
                      <a:pt x="162" y="103"/>
                      <a:pt x="162" y="103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3"/>
                      <a:pt x="161" y="103"/>
                      <a:pt x="161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lose/>
                    <a:moveTo>
                      <a:pt x="161" y="91"/>
                    </a:moveTo>
                    <a:cubicBezTo>
                      <a:pt x="160" y="91"/>
                      <a:pt x="160" y="91"/>
                      <a:pt x="160" y="91"/>
                    </a:cubicBezTo>
                    <a:cubicBezTo>
                      <a:pt x="160" y="92"/>
                      <a:pt x="160" y="92"/>
                      <a:pt x="160" y="92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1" y="95"/>
                      <a:pt x="161" y="95"/>
                      <a:pt x="161" y="95"/>
                    </a:cubicBezTo>
                    <a:cubicBezTo>
                      <a:pt x="161" y="96"/>
                      <a:pt x="161" y="96"/>
                      <a:pt x="161" y="96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2" y="96"/>
                      <a:pt x="162" y="96"/>
                      <a:pt x="162" y="96"/>
                    </a:cubicBezTo>
                    <a:cubicBezTo>
                      <a:pt x="162" y="95"/>
                      <a:pt x="162" y="95"/>
                      <a:pt x="162" y="95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1" y="91"/>
                      <a:pt x="161" y="91"/>
                      <a:pt x="161" y="91"/>
                    </a:cubicBezTo>
                    <a:close/>
                    <a:moveTo>
                      <a:pt x="154" y="93"/>
                    </a:moveTo>
                    <a:cubicBezTo>
                      <a:pt x="154" y="94"/>
                      <a:pt x="154" y="94"/>
                      <a:pt x="154" y="94"/>
                    </a:cubicBezTo>
                    <a:cubicBezTo>
                      <a:pt x="154" y="94"/>
                      <a:pt x="154" y="94"/>
                      <a:pt x="154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6" y="93"/>
                      <a:pt x="156" y="93"/>
                      <a:pt x="156" y="93"/>
                    </a:cubicBezTo>
                    <a:cubicBezTo>
                      <a:pt x="155" y="93"/>
                      <a:pt x="155" y="93"/>
                      <a:pt x="155" y="93"/>
                    </a:cubicBezTo>
                    <a:cubicBezTo>
                      <a:pt x="154" y="93"/>
                      <a:pt x="154" y="93"/>
                      <a:pt x="154" y="93"/>
                    </a:cubicBezTo>
                    <a:cubicBezTo>
                      <a:pt x="154" y="93"/>
                      <a:pt x="154" y="93"/>
                      <a:pt x="154" y="93"/>
                    </a:cubicBezTo>
                    <a:close/>
                    <a:moveTo>
                      <a:pt x="153" y="92"/>
                    </a:moveTo>
                    <a:cubicBezTo>
                      <a:pt x="153" y="92"/>
                      <a:pt x="153" y="92"/>
                      <a:pt x="153" y="92"/>
                    </a:cubicBezTo>
                    <a:cubicBezTo>
                      <a:pt x="154" y="92"/>
                      <a:pt x="154" y="92"/>
                      <a:pt x="154" y="92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3" y="92"/>
                      <a:pt x="153" y="92"/>
                      <a:pt x="153" y="92"/>
                    </a:cubicBezTo>
                    <a:close/>
                    <a:moveTo>
                      <a:pt x="159" y="78"/>
                    </a:moveTo>
                    <a:cubicBezTo>
                      <a:pt x="159" y="79"/>
                      <a:pt x="159" y="79"/>
                      <a:pt x="159" y="79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0"/>
                      <a:pt x="161" y="80"/>
                      <a:pt x="161" y="80"/>
                    </a:cubicBezTo>
                    <a:cubicBezTo>
                      <a:pt x="161" y="79"/>
                      <a:pt x="161" y="79"/>
                      <a:pt x="161" y="79"/>
                    </a:cubicBezTo>
                    <a:cubicBezTo>
                      <a:pt x="160" y="79"/>
                      <a:pt x="160" y="79"/>
                      <a:pt x="160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lose/>
                    <a:moveTo>
                      <a:pt x="164" y="82"/>
                    </a:moveTo>
                    <a:cubicBezTo>
                      <a:pt x="164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6" y="80"/>
                      <a:pt x="166" y="80"/>
                      <a:pt x="166" y="80"/>
                    </a:cubicBezTo>
                    <a:cubicBezTo>
                      <a:pt x="166" y="79"/>
                      <a:pt x="166" y="79"/>
                      <a:pt x="166" y="79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4" y="82"/>
                      <a:pt x="164" y="82"/>
                      <a:pt x="164" y="82"/>
                    </a:cubicBezTo>
                    <a:close/>
                    <a:moveTo>
                      <a:pt x="162" y="77"/>
                    </a:moveTo>
                    <a:cubicBezTo>
                      <a:pt x="162" y="77"/>
                      <a:pt x="162" y="77"/>
                      <a:pt x="162" y="77"/>
                    </a:cubicBezTo>
                    <a:cubicBezTo>
                      <a:pt x="162" y="77"/>
                      <a:pt x="162" y="77"/>
                      <a:pt x="162" y="77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2" y="76"/>
                      <a:pt x="162" y="76"/>
                      <a:pt x="162" y="76"/>
                    </a:cubicBezTo>
                    <a:cubicBezTo>
                      <a:pt x="162" y="77"/>
                      <a:pt x="162" y="77"/>
                      <a:pt x="162" y="77"/>
                    </a:cubicBezTo>
                    <a:close/>
                    <a:moveTo>
                      <a:pt x="162" y="74"/>
                    </a:moveTo>
                    <a:cubicBezTo>
                      <a:pt x="162" y="74"/>
                      <a:pt x="162" y="74"/>
                      <a:pt x="162" y="74"/>
                    </a:cubicBezTo>
                    <a:cubicBezTo>
                      <a:pt x="163" y="75"/>
                      <a:pt x="163" y="75"/>
                      <a:pt x="163" y="75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2" y="74"/>
                      <a:pt x="162" y="74"/>
                      <a:pt x="162" y="74"/>
                    </a:cubicBezTo>
                    <a:close/>
                    <a:moveTo>
                      <a:pt x="166" y="65"/>
                    </a:moveTo>
                    <a:cubicBezTo>
                      <a:pt x="167" y="66"/>
                      <a:pt x="167" y="66"/>
                      <a:pt x="167" y="66"/>
                    </a:cubicBezTo>
                    <a:cubicBezTo>
                      <a:pt x="167" y="67"/>
                      <a:pt x="167" y="67"/>
                      <a:pt x="167" y="67"/>
                    </a:cubicBezTo>
                    <a:cubicBezTo>
                      <a:pt x="167" y="66"/>
                      <a:pt x="167" y="66"/>
                      <a:pt x="167" y="66"/>
                    </a:cubicBezTo>
                    <a:cubicBezTo>
                      <a:pt x="168" y="65"/>
                      <a:pt x="168" y="65"/>
                      <a:pt x="168" y="65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3"/>
                      <a:pt x="168" y="63"/>
                      <a:pt x="168" y="63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6" y="65"/>
                      <a:pt x="166" y="65"/>
                      <a:pt x="166" y="65"/>
                    </a:cubicBezTo>
                    <a:close/>
                    <a:moveTo>
                      <a:pt x="164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4" y="54"/>
                      <a:pt x="164" y="54"/>
                      <a:pt x="164" y="54"/>
                    </a:cubicBezTo>
                    <a:close/>
                    <a:moveTo>
                      <a:pt x="173" y="32"/>
                    </a:move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8"/>
                      <a:pt x="173" y="28"/>
                      <a:pt x="173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9"/>
                      <a:pt x="172" y="29"/>
                      <a:pt x="172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2"/>
                      <a:pt x="173" y="32"/>
                      <a:pt x="173" y="32"/>
                    </a:cubicBezTo>
                    <a:close/>
                    <a:moveTo>
                      <a:pt x="170" y="34"/>
                    </a:moveTo>
                    <a:cubicBezTo>
                      <a:pt x="170" y="34"/>
                      <a:pt x="170" y="34"/>
                      <a:pt x="170" y="34"/>
                    </a:cubicBezTo>
                    <a:cubicBezTo>
                      <a:pt x="171" y="34"/>
                      <a:pt x="171" y="34"/>
                      <a:pt x="171" y="34"/>
                    </a:cubicBezTo>
                    <a:cubicBezTo>
                      <a:pt x="171" y="32"/>
                      <a:pt x="171" y="32"/>
                      <a:pt x="171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3"/>
                      <a:pt x="170" y="33"/>
                      <a:pt x="170" y="33"/>
                    </a:cubicBezTo>
                    <a:cubicBezTo>
                      <a:pt x="170" y="34"/>
                      <a:pt x="170" y="34"/>
                      <a:pt x="170" y="34"/>
                    </a:cubicBezTo>
                    <a:close/>
                    <a:moveTo>
                      <a:pt x="169" y="32"/>
                    </a:moveTo>
                    <a:cubicBezTo>
                      <a:pt x="169" y="32"/>
                      <a:pt x="169" y="32"/>
                      <a:pt x="169" y="32"/>
                    </a:cubicBezTo>
                    <a:cubicBezTo>
                      <a:pt x="169" y="32"/>
                      <a:pt x="169" y="32"/>
                      <a:pt x="169" y="32"/>
                    </a:cubicBezTo>
                    <a:cubicBezTo>
                      <a:pt x="170" y="31"/>
                      <a:pt x="170" y="31"/>
                      <a:pt x="170" y="31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29"/>
                      <a:pt x="170" y="29"/>
                      <a:pt x="170" y="29"/>
                    </a:cubicBezTo>
                    <a:cubicBezTo>
                      <a:pt x="169" y="30"/>
                      <a:pt x="169" y="30"/>
                      <a:pt x="169" y="30"/>
                    </a:cubicBezTo>
                    <a:cubicBezTo>
                      <a:pt x="168" y="30"/>
                      <a:pt x="168" y="30"/>
                      <a:pt x="168" y="30"/>
                    </a:cubicBezTo>
                    <a:cubicBezTo>
                      <a:pt x="169" y="31"/>
                      <a:pt x="169" y="31"/>
                      <a:pt x="169" y="31"/>
                    </a:cubicBezTo>
                    <a:cubicBezTo>
                      <a:pt x="169" y="32"/>
                      <a:pt x="169" y="32"/>
                      <a:pt x="169" y="32"/>
                    </a:cubicBezTo>
                    <a:close/>
                    <a:moveTo>
                      <a:pt x="122" y="2"/>
                    </a:moveTo>
                    <a:cubicBezTo>
                      <a:pt x="122" y="2"/>
                      <a:pt x="122" y="2"/>
                      <a:pt x="122" y="2"/>
                    </a:cubicBezTo>
                    <a:cubicBezTo>
                      <a:pt x="123" y="2"/>
                      <a:pt x="123" y="2"/>
                      <a:pt x="123" y="2"/>
                    </a:cubicBezTo>
                    <a:cubicBezTo>
                      <a:pt x="123" y="1"/>
                      <a:pt x="123" y="1"/>
                      <a:pt x="123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2"/>
                      <a:pt x="122" y="2"/>
                      <a:pt x="122" y="2"/>
                    </a:cubicBezTo>
                    <a:cubicBezTo>
                      <a:pt x="122" y="2"/>
                      <a:pt x="122" y="2"/>
                      <a:pt x="122" y="2"/>
                    </a:cubicBezTo>
                    <a:close/>
                    <a:moveTo>
                      <a:pt x="122" y="4"/>
                    </a:moveTo>
                    <a:cubicBezTo>
                      <a:pt x="122" y="4"/>
                      <a:pt x="122" y="4"/>
                      <a:pt x="122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2" y="3"/>
                      <a:pt x="122" y="3"/>
                      <a:pt x="122" y="3"/>
                    </a:cubicBezTo>
                    <a:cubicBezTo>
                      <a:pt x="122" y="4"/>
                      <a:pt x="122" y="4"/>
                      <a:pt x="122" y="4"/>
                    </a:cubicBezTo>
                    <a:close/>
                    <a:moveTo>
                      <a:pt x="118" y="4"/>
                    </a:moveTo>
                    <a:cubicBezTo>
                      <a:pt x="119" y="5"/>
                      <a:pt x="119" y="5"/>
                      <a:pt x="119" y="5"/>
                    </a:cubicBezTo>
                    <a:cubicBezTo>
                      <a:pt x="119" y="5"/>
                      <a:pt x="119" y="5"/>
                      <a:pt x="119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4"/>
                      <a:pt x="121" y="4"/>
                      <a:pt x="121" y="4"/>
                    </a:cubicBezTo>
                    <a:cubicBezTo>
                      <a:pt x="119" y="4"/>
                      <a:pt x="119" y="4"/>
                      <a:pt x="119" y="4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9" y="2"/>
                      <a:pt x="119" y="2"/>
                      <a:pt x="119" y="2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4"/>
                      <a:pt x="118" y="4"/>
                      <a:pt x="118" y="4"/>
                    </a:cubicBezTo>
                    <a:close/>
                    <a:moveTo>
                      <a:pt x="116" y="5"/>
                    </a:moveTo>
                    <a:cubicBezTo>
                      <a:pt x="116" y="5"/>
                      <a:pt x="116" y="5"/>
                      <a:pt x="116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6" y="4"/>
                      <a:pt x="116" y="4"/>
                      <a:pt x="116" y="4"/>
                    </a:cubicBezTo>
                    <a:cubicBezTo>
                      <a:pt x="116" y="5"/>
                      <a:pt x="116" y="5"/>
                      <a:pt x="116" y="5"/>
                    </a:cubicBezTo>
                    <a:close/>
                    <a:moveTo>
                      <a:pt x="103" y="8"/>
                    </a:moveTo>
                    <a:cubicBezTo>
                      <a:pt x="103" y="9"/>
                      <a:pt x="103" y="9"/>
                      <a:pt x="103" y="9"/>
                    </a:cubicBezTo>
                    <a:cubicBezTo>
                      <a:pt x="104" y="9"/>
                      <a:pt x="104" y="9"/>
                      <a:pt x="104" y="9"/>
                    </a:cubicBezTo>
                    <a:cubicBezTo>
                      <a:pt x="105" y="10"/>
                      <a:pt x="105" y="10"/>
                      <a:pt x="105" y="10"/>
                    </a:cubicBezTo>
                    <a:cubicBezTo>
                      <a:pt x="106" y="10"/>
                      <a:pt x="106" y="10"/>
                      <a:pt x="106" y="10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7"/>
                      <a:pt x="106" y="7"/>
                      <a:pt x="106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6"/>
                      <a:pt x="104" y="6"/>
                      <a:pt x="104" y="6"/>
                    </a:cubicBezTo>
                    <a:cubicBezTo>
                      <a:pt x="104" y="7"/>
                      <a:pt x="104" y="7"/>
                      <a:pt x="104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3" y="8"/>
                      <a:pt x="103" y="8"/>
                      <a:pt x="103" y="8"/>
                    </a:cubicBezTo>
                    <a:close/>
                    <a:moveTo>
                      <a:pt x="102" y="9"/>
                    </a:move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9"/>
                      <a:pt x="103" y="9"/>
                      <a:pt x="103" y="9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9"/>
                      <a:pt x="102" y="9"/>
                      <a:pt x="102" y="9"/>
                    </a:cubicBezTo>
                    <a:close/>
                    <a:moveTo>
                      <a:pt x="98" y="8"/>
                    </a:move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8" y="7"/>
                      <a:pt x="98" y="7"/>
                      <a:pt x="98" y="7"/>
                    </a:cubicBezTo>
                    <a:cubicBezTo>
                      <a:pt x="98" y="8"/>
                      <a:pt x="98" y="8"/>
                      <a:pt x="98" y="8"/>
                    </a:cubicBezTo>
                    <a:cubicBezTo>
                      <a:pt x="98" y="8"/>
                      <a:pt x="98" y="8"/>
                      <a:pt x="98" y="8"/>
                    </a:cubicBezTo>
                    <a:close/>
                    <a:moveTo>
                      <a:pt x="95" y="16"/>
                    </a:moveTo>
                    <a:cubicBezTo>
                      <a:pt x="95" y="16"/>
                      <a:pt x="95" y="16"/>
                      <a:pt x="95" y="16"/>
                    </a:cubicBezTo>
                    <a:cubicBezTo>
                      <a:pt x="96" y="16"/>
                      <a:pt x="96" y="16"/>
                      <a:pt x="96" y="16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3"/>
                      <a:pt x="95" y="13"/>
                      <a:pt x="95" y="13"/>
                    </a:cubicBezTo>
                    <a:cubicBezTo>
                      <a:pt x="94" y="13"/>
                      <a:pt x="94" y="13"/>
                      <a:pt x="94" y="13"/>
                    </a:cubicBezTo>
                    <a:cubicBezTo>
                      <a:pt x="94" y="14"/>
                      <a:pt x="94" y="14"/>
                      <a:pt x="94" y="14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5"/>
                      <a:pt x="95" y="15"/>
                      <a:pt x="95" y="15"/>
                    </a:cubicBezTo>
                    <a:cubicBezTo>
                      <a:pt x="95" y="16"/>
                      <a:pt x="95" y="16"/>
                      <a:pt x="95" y="16"/>
                    </a:cubicBezTo>
                    <a:close/>
                    <a:moveTo>
                      <a:pt x="96" y="23"/>
                    </a:moveTo>
                    <a:cubicBezTo>
                      <a:pt x="97" y="23"/>
                      <a:pt x="97" y="23"/>
                      <a:pt x="97" y="23"/>
                    </a:cubicBezTo>
                    <a:cubicBezTo>
                      <a:pt x="98" y="23"/>
                      <a:pt x="98" y="23"/>
                      <a:pt x="98" y="23"/>
                    </a:cubicBezTo>
                    <a:cubicBezTo>
                      <a:pt x="98" y="22"/>
                      <a:pt x="98" y="22"/>
                      <a:pt x="98" y="22"/>
                    </a:cubicBezTo>
                    <a:cubicBezTo>
                      <a:pt x="97" y="22"/>
                      <a:pt x="97" y="22"/>
                      <a:pt x="97" y="22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6" y="21"/>
                      <a:pt x="96" y="21"/>
                      <a:pt x="96" y="21"/>
                    </a:cubicBezTo>
                    <a:cubicBezTo>
                      <a:pt x="95" y="22"/>
                      <a:pt x="95" y="22"/>
                      <a:pt x="95" y="22"/>
                    </a:cubicBezTo>
                    <a:cubicBezTo>
                      <a:pt x="95" y="23"/>
                      <a:pt x="95" y="23"/>
                      <a:pt x="95" y="23"/>
                    </a:cubicBezTo>
                    <a:cubicBezTo>
                      <a:pt x="96" y="23"/>
                      <a:pt x="96" y="23"/>
                      <a:pt x="96" y="23"/>
                    </a:cubicBezTo>
                    <a:cubicBezTo>
                      <a:pt x="96" y="23"/>
                      <a:pt x="96" y="23"/>
                      <a:pt x="96" y="23"/>
                    </a:cubicBezTo>
                    <a:close/>
                    <a:moveTo>
                      <a:pt x="96" y="24"/>
                    </a:moveTo>
                    <a:cubicBezTo>
                      <a:pt x="96" y="25"/>
                      <a:pt x="96" y="25"/>
                      <a:pt x="96" y="25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6" y="24"/>
                      <a:pt x="96" y="24"/>
                      <a:pt x="96" y="24"/>
                    </a:cubicBezTo>
                    <a:close/>
                    <a:moveTo>
                      <a:pt x="84" y="17"/>
                    </a:move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5"/>
                      <a:pt x="83" y="15"/>
                      <a:pt x="83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4" y="17"/>
                      <a:pt x="84" y="17"/>
                      <a:pt x="84" y="17"/>
                    </a:cubicBezTo>
                    <a:close/>
                    <a:moveTo>
                      <a:pt x="82" y="22"/>
                    </a:moveTo>
                    <a:cubicBezTo>
                      <a:pt x="82" y="22"/>
                      <a:pt x="82" y="22"/>
                      <a:pt x="82" y="22"/>
                    </a:cubicBezTo>
                    <a:cubicBezTo>
                      <a:pt x="83" y="21"/>
                      <a:pt x="83" y="21"/>
                      <a:pt x="83" y="21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2" y="18"/>
                      <a:pt x="82" y="18"/>
                      <a:pt x="82" y="18"/>
                    </a:cubicBezTo>
                    <a:cubicBezTo>
                      <a:pt x="82" y="17"/>
                      <a:pt x="82" y="17"/>
                      <a:pt x="82" y="17"/>
                    </a:cubicBezTo>
                    <a:cubicBezTo>
                      <a:pt x="82" y="16"/>
                      <a:pt x="82" y="16"/>
                      <a:pt x="82" y="16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2" y="14"/>
                      <a:pt x="82" y="14"/>
                      <a:pt x="82" y="14"/>
                    </a:cubicBezTo>
                    <a:cubicBezTo>
                      <a:pt x="81" y="13"/>
                      <a:pt x="81" y="13"/>
                      <a:pt x="81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7"/>
                      <a:pt x="80" y="17"/>
                      <a:pt x="80" y="17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2" y="22"/>
                      <a:pt x="82" y="22"/>
                      <a:pt x="82" y="22"/>
                    </a:cubicBezTo>
                    <a:close/>
                    <a:moveTo>
                      <a:pt x="34" y="28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4" y="28"/>
                      <a:pt x="34" y="28"/>
                      <a:pt x="34" y="28"/>
                    </a:cubicBezTo>
                    <a:close/>
                    <a:moveTo>
                      <a:pt x="4" y="63"/>
                    </a:moveTo>
                    <a:cubicBezTo>
                      <a:pt x="5" y="64"/>
                      <a:pt x="5" y="64"/>
                      <a:pt x="5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4" y="63"/>
                      <a:pt x="4" y="63"/>
                      <a:pt x="4" y="63"/>
                    </a:cubicBezTo>
                    <a:cubicBezTo>
                      <a:pt x="4" y="63"/>
                      <a:pt x="4" y="63"/>
                      <a:pt x="4" y="63"/>
                    </a:cubicBezTo>
                    <a:close/>
                    <a:moveTo>
                      <a:pt x="0" y="63"/>
                    </a:moveTo>
                    <a:cubicBezTo>
                      <a:pt x="1" y="64"/>
                      <a:pt x="1" y="64"/>
                      <a:pt x="1" y="64"/>
                    </a:cubicBezTo>
                    <a:cubicBezTo>
                      <a:pt x="2" y="64"/>
                      <a:pt x="2" y="64"/>
                      <a:pt x="2" y="64"/>
                    </a:cubicBezTo>
                    <a:cubicBezTo>
                      <a:pt x="2" y="65"/>
                      <a:pt x="2" y="65"/>
                      <a:pt x="2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2" y="63"/>
                      <a:pt x="2" y="63"/>
                      <a:pt x="2" y="63"/>
                    </a:cubicBezTo>
                    <a:cubicBezTo>
                      <a:pt x="1" y="63"/>
                      <a:pt x="1" y="63"/>
                      <a:pt x="1" y="63"/>
                    </a:cubicBezTo>
                    <a:cubicBezTo>
                      <a:pt x="0" y="63"/>
                      <a:pt x="0" y="63"/>
                      <a:pt x="0" y="63"/>
                    </a:cubicBezTo>
                    <a:cubicBezTo>
                      <a:pt x="0" y="63"/>
                      <a:pt x="0" y="63"/>
                      <a:pt x="0" y="63"/>
                    </a:cubicBezTo>
                    <a:close/>
                    <a:moveTo>
                      <a:pt x="34" y="97"/>
                    </a:moveTo>
                    <a:cubicBezTo>
                      <a:pt x="33" y="97"/>
                      <a:pt x="33" y="97"/>
                      <a:pt x="33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6"/>
                      <a:pt x="34" y="96"/>
                      <a:pt x="34" y="96"/>
                    </a:cubicBezTo>
                    <a:cubicBezTo>
                      <a:pt x="34" y="97"/>
                      <a:pt x="34" y="97"/>
                      <a:pt x="34" y="97"/>
                    </a:cubicBezTo>
                    <a:close/>
                    <a:moveTo>
                      <a:pt x="34" y="100"/>
                    </a:moveTo>
                    <a:cubicBezTo>
                      <a:pt x="34" y="100"/>
                      <a:pt x="34" y="100"/>
                      <a:pt x="34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100"/>
                      <a:pt x="34" y="100"/>
                      <a:pt x="34" y="100"/>
                    </a:cubicBezTo>
                    <a:cubicBezTo>
                      <a:pt x="34" y="100"/>
                      <a:pt x="34" y="100"/>
                      <a:pt x="34" y="100"/>
                    </a:cubicBezTo>
                    <a:close/>
                    <a:moveTo>
                      <a:pt x="35" y="101"/>
                    </a:move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lose/>
                    <a:moveTo>
                      <a:pt x="35" y="106"/>
                    </a:moveTo>
                    <a:cubicBezTo>
                      <a:pt x="35" y="107"/>
                      <a:pt x="35" y="107"/>
                      <a:pt x="35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7" y="107"/>
                      <a:pt x="37" y="107"/>
                      <a:pt x="37" y="107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6" y="106"/>
                      <a:pt x="36" y="106"/>
                      <a:pt x="36" y="106"/>
                    </a:cubicBezTo>
                    <a:cubicBezTo>
                      <a:pt x="35" y="106"/>
                      <a:pt x="35" y="106"/>
                      <a:pt x="35" y="106"/>
                    </a:cubicBezTo>
                    <a:cubicBezTo>
                      <a:pt x="35" y="106"/>
                      <a:pt x="35" y="106"/>
                      <a:pt x="35" y="106"/>
                    </a:cubicBezTo>
                    <a:close/>
                    <a:moveTo>
                      <a:pt x="34" y="108"/>
                    </a:moveTo>
                    <a:cubicBezTo>
                      <a:pt x="34" y="109"/>
                      <a:pt x="34" y="109"/>
                      <a:pt x="34" y="109"/>
                    </a:cubicBezTo>
                    <a:cubicBezTo>
                      <a:pt x="35" y="109"/>
                      <a:pt x="35" y="109"/>
                      <a:pt x="35" y="109"/>
                    </a:cubicBezTo>
                    <a:cubicBezTo>
                      <a:pt x="36" y="108"/>
                      <a:pt x="36" y="108"/>
                      <a:pt x="36" y="108"/>
                    </a:cubicBezTo>
                    <a:cubicBezTo>
                      <a:pt x="35" y="108"/>
                      <a:pt x="35" y="108"/>
                      <a:pt x="35" y="108"/>
                    </a:cubicBezTo>
                    <a:cubicBezTo>
                      <a:pt x="34" y="108"/>
                      <a:pt x="34" y="108"/>
                      <a:pt x="34" y="108"/>
                    </a:cubicBezTo>
                    <a:cubicBezTo>
                      <a:pt x="34" y="108"/>
                      <a:pt x="34" y="108"/>
                      <a:pt x="34" y="108"/>
                    </a:cubicBezTo>
                    <a:close/>
                    <a:moveTo>
                      <a:pt x="35" y="111"/>
                    </a:move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0"/>
                      <a:pt x="36" y="110"/>
                      <a:pt x="36" y="110"/>
                    </a:cubicBezTo>
                    <a:cubicBezTo>
                      <a:pt x="35" y="111"/>
                      <a:pt x="35" y="111"/>
                      <a:pt x="35" y="111"/>
                    </a:cubicBezTo>
                    <a:cubicBezTo>
                      <a:pt x="35" y="111"/>
                      <a:pt x="35" y="111"/>
                      <a:pt x="35" y="111"/>
                    </a:cubicBezTo>
                    <a:close/>
                    <a:moveTo>
                      <a:pt x="37" y="112"/>
                    </a:move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2"/>
                      <a:pt x="37" y="112"/>
                      <a:pt x="37" y="112"/>
                    </a:cubicBezTo>
                    <a:cubicBezTo>
                      <a:pt x="37" y="112"/>
                      <a:pt x="37" y="112"/>
                      <a:pt x="37" y="112"/>
                    </a:cubicBezTo>
                    <a:close/>
                    <a:moveTo>
                      <a:pt x="34" y="113"/>
                    </a:move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2"/>
                      <a:pt x="34" y="112"/>
                      <a:pt x="34" y="112"/>
                    </a:cubicBez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3"/>
                      <a:pt x="34" y="113"/>
                      <a:pt x="34" y="113"/>
                    </a:cubicBezTo>
                    <a:close/>
                    <a:moveTo>
                      <a:pt x="35" y="113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6" y="112"/>
                      <a:pt x="36" y="112"/>
                      <a:pt x="36" y="112"/>
                    </a:cubicBezTo>
                    <a:cubicBezTo>
                      <a:pt x="35" y="112"/>
                      <a:pt x="35" y="112"/>
                      <a:pt x="35" y="112"/>
                    </a:cubicBezTo>
                    <a:cubicBezTo>
                      <a:pt x="35" y="113"/>
                      <a:pt x="35" y="113"/>
                      <a:pt x="35" y="113"/>
                    </a:cubicBezTo>
                    <a:close/>
                    <a:moveTo>
                      <a:pt x="35" y="114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4"/>
                      <a:pt x="35" y="114"/>
                      <a:pt x="35" y="114"/>
                    </a:cubicBezTo>
                    <a:close/>
                    <a:moveTo>
                      <a:pt x="35" y="115"/>
                    </a:moveTo>
                    <a:cubicBezTo>
                      <a:pt x="36" y="115"/>
                      <a:pt x="36" y="115"/>
                      <a:pt x="36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lose/>
                    <a:moveTo>
                      <a:pt x="36" y="116"/>
                    </a:moveTo>
                    <a:cubicBezTo>
                      <a:pt x="37" y="116"/>
                      <a:pt x="37" y="116"/>
                      <a:pt x="37" y="116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6"/>
                      <a:pt x="36" y="116"/>
                    </a:cubicBezTo>
                    <a:close/>
                    <a:moveTo>
                      <a:pt x="33" y="118"/>
                    </a:move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8"/>
                      <a:pt x="33" y="118"/>
                      <a:pt x="33" y="118"/>
                    </a:cubicBezTo>
                    <a:close/>
                    <a:moveTo>
                      <a:pt x="35" y="119"/>
                    </a:moveTo>
                    <a:cubicBezTo>
                      <a:pt x="36" y="118"/>
                      <a:pt x="36" y="118"/>
                      <a:pt x="36" y="118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6" y="117"/>
                      <a:pt x="36" y="117"/>
                      <a:pt x="36" y="117"/>
                    </a:cubicBezTo>
                    <a:cubicBezTo>
                      <a:pt x="35" y="117"/>
                      <a:pt x="35" y="117"/>
                      <a:pt x="35" y="117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4" y="118"/>
                      <a:pt x="34" y="118"/>
                      <a:pt x="34" y="118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5" y="119"/>
                      <a:pt x="35" y="119"/>
                      <a:pt x="35" y="119"/>
                    </a:cubicBezTo>
                    <a:cubicBezTo>
                      <a:pt x="35" y="119"/>
                      <a:pt x="35" y="119"/>
                      <a:pt x="35" y="119"/>
                    </a:cubicBezTo>
                    <a:close/>
                    <a:moveTo>
                      <a:pt x="36" y="119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6" y="119"/>
                      <a:pt x="36" y="119"/>
                      <a:pt x="36" y="119"/>
                    </a:cubicBezTo>
                    <a:close/>
                    <a:moveTo>
                      <a:pt x="36" y="120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20"/>
                      <a:pt x="36" y="120"/>
                      <a:pt x="36" y="120"/>
                    </a:cubicBezTo>
                    <a:close/>
                    <a:moveTo>
                      <a:pt x="34" y="120"/>
                    </a:moveTo>
                    <a:cubicBezTo>
                      <a:pt x="35" y="120"/>
                      <a:pt x="35" y="120"/>
                      <a:pt x="35" y="120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4" y="120"/>
                      <a:pt x="34" y="120"/>
                      <a:pt x="34" y="120"/>
                    </a:cubicBezTo>
                    <a:close/>
                    <a:moveTo>
                      <a:pt x="33" y="123"/>
                    </a:moveTo>
                    <a:cubicBezTo>
                      <a:pt x="33" y="123"/>
                      <a:pt x="33" y="123"/>
                      <a:pt x="33" y="123"/>
                    </a:cubicBezTo>
                    <a:cubicBezTo>
                      <a:pt x="33" y="123"/>
                      <a:pt x="33" y="123"/>
                      <a:pt x="33" y="123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3"/>
                      <a:pt x="33" y="123"/>
                    </a:cubicBezTo>
                    <a:close/>
                    <a:moveTo>
                      <a:pt x="32" y="125"/>
                    </a:move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2" y="125"/>
                      <a:pt x="32" y="125"/>
                      <a:pt x="32" y="125"/>
                    </a:cubicBezTo>
                    <a:close/>
                    <a:moveTo>
                      <a:pt x="52" y="218"/>
                    </a:moveTo>
                    <a:cubicBezTo>
                      <a:pt x="52" y="217"/>
                      <a:pt x="52" y="217"/>
                      <a:pt x="52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8"/>
                      <a:pt x="53" y="218"/>
                      <a:pt x="53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lose/>
                    <a:moveTo>
                      <a:pt x="47" y="215"/>
                    </a:moveTo>
                    <a:cubicBezTo>
                      <a:pt x="47" y="215"/>
                      <a:pt x="47" y="215"/>
                      <a:pt x="47" y="215"/>
                    </a:cubicBezTo>
                    <a:cubicBezTo>
                      <a:pt x="47" y="215"/>
                      <a:pt x="47" y="215"/>
                      <a:pt x="47" y="215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5"/>
                      <a:pt x="47" y="215"/>
                      <a:pt x="47" y="215"/>
                    </a:cubicBezTo>
                    <a:close/>
                    <a:moveTo>
                      <a:pt x="44" y="210"/>
                    </a:moveTo>
                    <a:cubicBezTo>
                      <a:pt x="44" y="210"/>
                      <a:pt x="44" y="210"/>
                      <a:pt x="44" y="210"/>
                    </a:cubicBezTo>
                    <a:cubicBezTo>
                      <a:pt x="44" y="210"/>
                      <a:pt x="44" y="210"/>
                      <a:pt x="44" y="210"/>
                    </a:cubicBezTo>
                    <a:cubicBezTo>
                      <a:pt x="45" y="210"/>
                      <a:pt x="45" y="210"/>
                      <a:pt x="45" y="210"/>
                    </a:cubicBezTo>
                    <a:cubicBezTo>
                      <a:pt x="45" y="209"/>
                      <a:pt x="45" y="209"/>
                      <a:pt x="45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10"/>
                      <a:pt x="44" y="210"/>
                      <a:pt x="44" y="210"/>
                    </a:cubicBezTo>
                    <a:close/>
                    <a:moveTo>
                      <a:pt x="42" y="210"/>
                    </a:moveTo>
                    <a:cubicBezTo>
                      <a:pt x="42" y="210"/>
                      <a:pt x="42" y="210"/>
                      <a:pt x="42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10"/>
                      <a:pt x="42" y="210"/>
                      <a:pt x="42" y="210"/>
                    </a:cubicBezTo>
                    <a:close/>
                    <a:moveTo>
                      <a:pt x="37" y="210"/>
                    </a:moveTo>
                    <a:cubicBezTo>
                      <a:pt x="37" y="210"/>
                      <a:pt x="37" y="210"/>
                      <a:pt x="37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1"/>
                      <a:pt x="38" y="211"/>
                      <a:pt x="38" y="211"/>
                    </a:cubicBezTo>
                    <a:cubicBezTo>
                      <a:pt x="39" y="211"/>
                      <a:pt x="39" y="211"/>
                      <a:pt x="39" y="211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7" y="210"/>
                      <a:pt x="37" y="210"/>
                      <a:pt x="37" y="210"/>
                    </a:cubicBezTo>
                    <a:close/>
                    <a:moveTo>
                      <a:pt x="31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1" y="186"/>
                      <a:pt x="31" y="186"/>
                      <a:pt x="31" y="186"/>
                    </a:cubicBezTo>
                    <a:close/>
                    <a:moveTo>
                      <a:pt x="31" y="185"/>
                    </a:move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27" y="177"/>
                    </a:move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7" y="177"/>
                      <a:pt x="27" y="177"/>
                      <a:pt x="27" y="177"/>
                    </a:cubicBezTo>
                    <a:close/>
                    <a:moveTo>
                      <a:pt x="27" y="176"/>
                    </a:moveTo>
                    <a:cubicBezTo>
                      <a:pt x="27" y="176"/>
                      <a:pt x="27" y="176"/>
                      <a:pt x="27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lose/>
                    <a:moveTo>
                      <a:pt x="27" y="168"/>
                    </a:move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7" y="168"/>
                      <a:pt x="27" y="168"/>
                      <a:pt x="27" y="168"/>
                    </a:cubicBezTo>
                    <a:close/>
                    <a:moveTo>
                      <a:pt x="28" y="167"/>
                    </a:moveTo>
                    <a:cubicBezTo>
                      <a:pt x="28" y="167"/>
                      <a:pt x="28" y="167"/>
                      <a:pt x="28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8" y="167"/>
                      <a:pt x="28" y="167"/>
                      <a:pt x="28" y="167"/>
                    </a:cubicBezTo>
                    <a:close/>
                    <a:moveTo>
                      <a:pt x="26" y="167"/>
                    </a:moveTo>
                    <a:cubicBezTo>
                      <a:pt x="26" y="167"/>
                      <a:pt x="26" y="167"/>
                      <a:pt x="26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6" y="167"/>
                      <a:pt x="26" y="167"/>
                      <a:pt x="26" y="167"/>
                    </a:cubicBezTo>
                    <a:cubicBezTo>
                      <a:pt x="26" y="167"/>
                      <a:pt x="26" y="167"/>
                      <a:pt x="26" y="167"/>
                    </a:cubicBezTo>
                    <a:close/>
                    <a:moveTo>
                      <a:pt x="29" y="160"/>
                    </a:moveTo>
                    <a:cubicBezTo>
                      <a:pt x="28" y="160"/>
                      <a:pt x="28" y="160"/>
                      <a:pt x="28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30" y="159"/>
                      <a:pt x="30" y="159"/>
                      <a:pt x="30" y="159"/>
                    </a:cubicBezTo>
                    <a:cubicBezTo>
                      <a:pt x="29" y="159"/>
                      <a:pt x="29" y="159"/>
                      <a:pt x="29" y="159"/>
                    </a:cubicBezTo>
                    <a:cubicBezTo>
                      <a:pt x="29" y="160"/>
                      <a:pt x="29" y="160"/>
                      <a:pt x="29" y="160"/>
                    </a:cubicBezTo>
                    <a:close/>
                    <a:moveTo>
                      <a:pt x="36" y="157"/>
                    </a:moveTo>
                    <a:cubicBezTo>
                      <a:pt x="36" y="157"/>
                      <a:pt x="36" y="157"/>
                      <a:pt x="36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lose/>
                    <a:moveTo>
                      <a:pt x="33" y="153"/>
                    </a:moveTo>
                    <a:cubicBezTo>
                      <a:pt x="33" y="154"/>
                      <a:pt x="33" y="154"/>
                      <a:pt x="33" y="154"/>
                    </a:cubicBezTo>
                    <a:cubicBezTo>
                      <a:pt x="33" y="154"/>
                      <a:pt x="33" y="154"/>
                      <a:pt x="33" y="154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4" y="153"/>
                      <a:pt x="34" y="153"/>
                      <a:pt x="34" y="153"/>
                    </a:cubicBezTo>
                    <a:cubicBezTo>
                      <a:pt x="33" y="153"/>
                      <a:pt x="33" y="153"/>
                      <a:pt x="33" y="153"/>
                    </a:cubicBezTo>
                    <a:cubicBezTo>
                      <a:pt x="33" y="153"/>
                      <a:pt x="33" y="153"/>
                      <a:pt x="33" y="153"/>
                    </a:cubicBezTo>
                    <a:close/>
                    <a:moveTo>
                      <a:pt x="36" y="153"/>
                    </a:moveTo>
                    <a:cubicBezTo>
                      <a:pt x="37" y="153"/>
                      <a:pt x="37" y="153"/>
                      <a:pt x="37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8" y="153"/>
                      <a:pt x="38" y="153"/>
                      <a:pt x="38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6" y="153"/>
                      <a:pt x="36" y="153"/>
                      <a:pt x="36" y="153"/>
                    </a:cubicBezTo>
                    <a:close/>
                    <a:moveTo>
                      <a:pt x="34" y="153"/>
                    </a:moveTo>
                    <a:cubicBezTo>
                      <a:pt x="35" y="153"/>
                      <a:pt x="35" y="153"/>
                      <a:pt x="35" y="153"/>
                    </a:cubicBezTo>
                    <a:cubicBezTo>
                      <a:pt x="36" y="153"/>
                      <a:pt x="36" y="153"/>
                      <a:pt x="36" y="153"/>
                    </a:cubicBezTo>
                    <a:cubicBezTo>
                      <a:pt x="37" y="152"/>
                      <a:pt x="37" y="152"/>
                      <a:pt x="37" y="152"/>
                    </a:cubicBezTo>
                    <a:cubicBezTo>
                      <a:pt x="36" y="152"/>
                      <a:pt x="36" y="152"/>
                      <a:pt x="36" y="152"/>
                    </a:cubicBezTo>
                    <a:cubicBezTo>
                      <a:pt x="35" y="152"/>
                      <a:pt x="35" y="152"/>
                      <a:pt x="35" y="152"/>
                    </a:cubicBezTo>
                    <a:cubicBezTo>
                      <a:pt x="34" y="152"/>
                      <a:pt x="34" y="152"/>
                      <a:pt x="34" y="152"/>
                    </a:cubicBezTo>
                    <a:cubicBezTo>
                      <a:pt x="34" y="153"/>
                      <a:pt x="34" y="153"/>
                      <a:pt x="34" y="153"/>
                    </a:cubicBezTo>
                    <a:close/>
                    <a:moveTo>
                      <a:pt x="42" y="137"/>
                    </a:moveTo>
                    <a:cubicBezTo>
                      <a:pt x="42" y="138"/>
                      <a:pt x="42" y="138"/>
                      <a:pt x="42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2" y="137"/>
                      <a:pt x="42" y="137"/>
                      <a:pt x="42" y="137"/>
                    </a:cubicBezTo>
                    <a:close/>
                    <a:moveTo>
                      <a:pt x="42" y="135"/>
                    </a:moveTo>
                    <a:cubicBezTo>
                      <a:pt x="41" y="135"/>
                      <a:pt x="41" y="135"/>
                      <a:pt x="41" y="135"/>
                    </a:cubicBezTo>
                    <a:cubicBezTo>
                      <a:pt x="42" y="136"/>
                      <a:pt x="42" y="136"/>
                      <a:pt x="42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2" y="135"/>
                      <a:pt x="42" y="135"/>
                      <a:pt x="42" y="135"/>
                    </a:cubicBezTo>
                    <a:cubicBezTo>
                      <a:pt x="42" y="135"/>
                      <a:pt x="42" y="135"/>
                      <a:pt x="42" y="135"/>
                    </a:cubicBezTo>
                    <a:close/>
                    <a:moveTo>
                      <a:pt x="39" y="130"/>
                    </a:moveTo>
                    <a:cubicBezTo>
                      <a:pt x="40" y="130"/>
                      <a:pt x="40" y="130"/>
                      <a:pt x="40" y="130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30"/>
                      <a:pt x="39" y="130"/>
                      <a:pt x="39" y="130"/>
                    </a:cubicBezTo>
                    <a:close/>
                    <a:moveTo>
                      <a:pt x="39" y="133"/>
                    </a:moveTo>
                    <a:cubicBezTo>
                      <a:pt x="40" y="133"/>
                      <a:pt x="40" y="133"/>
                      <a:pt x="40" y="133"/>
                    </a:cubicBezTo>
                    <a:cubicBezTo>
                      <a:pt x="40" y="133"/>
                      <a:pt x="40" y="133"/>
                      <a:pt x="40" y="133"/>
                    </a:cubicBezTo>
                    <a:cubicBezTo>
                      <a:pt x="41" y="132"/>
                      <a:pt x="41" y="132"/>
                      <a:pt x="41" y="132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39" y="133"/>
                      <a:pt x="39" y="133"/>
                      <a:pt x="39" y="133"/>
                    </a:cubicBezTo>
                    <a:close/>
                    <a:moveTo>
                      <a:pt x="36" y="133"/>
                    </a:moveTo>
                    <a:cubicBezTo>
                      <a:pt x="37" y="133"/>
                      <a:pt x="37" y="133"/>
                      <a:pt x="37" y="133"/>
                    </a:cubicBezTo>
                    <a:cubicBezTo>
                      <a:pt x="38" y="133"/>
                      <a:pt x="38" y="133"/>
                      <a:pt x="38" y="133"/>
                    </a:cubicBezTo>
                    <a:cubicBezTo>
                      <a:pt x="38" y="132"/>
                      <a:pt x="38" y="132"/>
                      <a:pt x="38" y="132"/>
                    </a:cubicBezTo>
                    <a:cubicBezTo>
                      <a:pt x="38" y="131"/>
                      <a:pt x="38" y="131"/>
                      <a:pt x="38" y="131"/>
                    </a:cubicBezTo>
                    <a:cubicBezTo>
                      <a:pt x="37" y="132"/>
                      <a:pt x="37" y="132"/>
                      <a:pt x="37" y="132"/>
                    </a:cubicBezTo>
                    <a:cubicBezTo>
                      <a:pt x="36" y="132"/>
                      <a:pt x="36" y="132"/>
                      <a:pt x="36" y="132"/>
                    </a:cubicBezTo>
                    <a:cubicBezTo>
                      <a:pt x="36" y="133"/>
                      <a:pt x="36" y="133"/>
                      <a:pt x="36" y="133"/>
                    </a:cubicBezTo>
                    <a:close/>
                    <a:moveTo>
                      <a:pt x="31" y="137"/>
                    </a:moveTo>
                    <a:cubicBezTo>
                      <a:pt x="31" y="137"/>
                      <a:pt x="31" y="137"/>
                      <a:pt x="31" y="137"/>
                    </a:cubicBezTo>
                    <a:cubicBezTo>
                      <a:pt x="31" y="138"/>
                      <a:pt x="31" y="138"/>
                      <a:pt x="31" y="138"/>
                    </a:cubicBezTo>
                    <a:cubicBezTo>
                      <a:pt x="32" y="138"/>
                      <a:pt x="32" y="138"/>
                      <a:pt x="32" y="138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1" y="137"/>
                      <a:pt x="31" y="137"/>
                      <a:pt x="31" y="137"/>
                    </a:cubicBezTo>
                    <a:close/>
                    <a:moveTo>
                      <a:pt x="41" y="144"/>
                    </a:moveTo>
                    <a:cubicBezTo>
                      <a:pt x="41" y="145"/>
                      <a:pt x="41" y="145"/>
                      <a:pt x="41" y="145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2" y="145"/>
                      <a:pt x="42" y="145"/>
                      <a:pt x="42" y="145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5"/>
                      <a:pt x="43" y="145"/>
                      <a:pt x="43" y="145"/>
                    </a:cubicBezTo>
                    <a:cubicBezTo>
                      <a:pt x="44" y="144"/>
                      <a:pt x="44" y="144"/>
                      <a:pt x="44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1" y="144"/>
                      <a:pt x="41" y="144"/>
                      <a:pt x="41" y="144"/>
                    </a:cubicBezTo>
                    <a:close/>
                    <a:moveTo>
                      <a:pt x="31" y="147"/>
                    </a:moveTo>
                    <a:cubicBezTo>
                      <a:pt x="31" y="147"/>
                      <a:pt x="31" y="147"/>
                      <a:pt x="31" y="147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3" y="148"/>
                      <a:pt x="33" y="148"/>
                      <a:pt x="33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7" y="147"/>
                      <a:pt x="37" y="147"/>
                      <a:pt x="37" y="147"/>
                    </a:cubicBezTo>
                    <a:cubicBezTo>
                      <a:pt x="38" y="147"/>
                      <a:pt x="38" y="147"/>
                      <a:pt x="38" y="147"/>
                    </a:cubicBezTo>
                    <a:cubicBezTo>
                      <a:pt x="40" y="146"/>
                      <a:pt x="40" y="146"/>
                      <a:pt x="40" y="146"/>
                    </a:cubicBezTo>
                    <a:cubicBezTo>
                      <a:pt x="39" y="145"/>
                      <a:pt x="39" y="145"/>
                      <a:pt x="39" y="145"/>
                    </a:cubicBezTo>
                    <a:cubicBezTo>
                      <a:pt x="39" y="144"/>
                      <a:pt x="39" y="144"/>
                      <a:pt x="39" y="144"/>
                    </a:cubicBezTo>
                    <a:cubicBezTo>
                      <a:pt x="38" y="144"/>
                      <a:pt x="38" y="144"/>
                      <a:pt x="38" y="144"/>
                    </a:cubicBezTo>
                    <a:cubicBezTo>
                      <a:pt x="37" y="144"/>
                      <a:pt x="37" y="144"/>
                      <a:pt x="37" y="144"/>
                    </a:cubicBezTo>
                    <a:cubicBezTo>
                      <a:pt x="37" y="142"/>
                      <a:pt x="37" y="142"/>
                      <a:pt x="37" y="142"/>
                    </a:cubicBezTo>
                    <a:cubicBezTo>
                      <a:pt x="36" y="140"/>
                      <a:pt x="36" y="140"/>
                      <a:pt x="36" y="140"/>
                    </a:cubicBezTo>
                    <a:cubicBezTo>
                      <a:pt x="34" y="140"/>
                      <a:pt x="34" y="140"/>
                      <a:pt x="34" y="140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2" y="139"/>
                      <a:pt x="32" y="139"/>
                      <a:pt x="32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0" y="140"/>
                      <a:pt x="30" y="140"/>
                      <a:pt x="30" y="140"/>
                    </a:cubicBezTo>
                    <a:cubicBezTo>
                      <a:pt x="30" y="141"/>
                      <a:pt x="30" y="141"/>
                      <a:pt x="30" y="141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2" y="142"/>
                      <a:pt x="32" y="142"/>
                      <a:pt x="32" y="142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0" y="142"/>
                      <a:pt x="30" y="142"/>
                      <a:pt x="30" y="142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1" y="144"/>
                      <a:pt x="31" y="144"/>
                      <a:pt x="31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5"/>
                      <a:pt x="30" y="145"/>
                      <a:pt x="30" y="145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5" y="145"/>
                      <a:pt x="35" y="145"/>
                      <a:pt x="35" y="145"/>
                    </a:cubicBezTo>
                    <a:cubicBezTo>
                      <a:pt x="34" y="146"/>
                      <a:pt x="34" y="146"/>
                      <a:pt x="34" y="146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1" y="146"/>
                      <a:pt x="31" y="146"/>
                      <a:pt x="31" y="146"/>
                    </a:cubicBezTo>
                    <a:lnTo>
                      <a:pt x="31" y="1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1" name="Freeform 161"/>
              <p:cNvSpPr>
                <a:spLocks noEditPoints="1"/>
              </p:cNvSpPr>
              <p:nvPr/>
            </p:nvSpPr>
            <p:spPr bwMode="auto">
              <a:xfrm>
                <a:off x="1705606" y="742950"/>
                <a:ext cx="1834736" cy="1541384"/>
              </a:xfrm>
              <a:custGeom>
                <a:avLst/>
                <a:gdLst>
                  <a:gd name="T0" fmla="*/ 282 w 385"/>
                  <a:gd name="T1" fmla="*/ 23 h 323"/>
                  <a:gd name="T2" fmla="*/ 282 w 385"/>
                  <a:gd name="T3" fmla="*/ 55 h 323"/>
                  <a:gd name="T4" fmla="*/ 281 w 385"/>
                  <a:gd name="T5" fmla="*/ 61 h 323"/>
                  <a:gd name="T6" fmla="*/ 300 w 385"/>
                  <a:gd name="T7" fmla="*/ 38 h 323"/>
                  <a:gd name="T8" fmla="*/ 301 w 385"/>
                  <a:gd name="T9" fmla="*/ 22 h 323"/>
                  <a:gd name="T10" fmla="*/ 325 w 385"/>
                  <a:gd name="T11" fmla="*/ 10 h 323"/>
                  <a:gd name="T12" fmla="*/ 379 w 385"/>
                  <a:gd name="T13" fmla="*/ 12 h 323"/>
                  <a:gd name="T14" fmla="*/ 330 w 385"/>
                  <a:gd name="T15" fmla="*/ 46 h 323"/>
                  <a:gd name="T16" fmla="*/ 296 w 385"/>
                  <a:gd name="T17" fmla="*/ 67 h 323"/>
                  <a:gd name="T18" fmla="*/ 308 w 385"/>
                  <a:gd name="T19" fmla="*/ 151 h 323"/>
                  <a:gd name="T20" fmla="*/ 270 w 385"/>
                  <a:gd name="T21" fmla="*/ 63 h 323"/>
                  <a:gd name="T22" fmla="*/ 241 w 385"/>
                  <a:gd name="T23" fmla="*/ 43 h 323"/>
                  <a:gd name="T24" fmla="*/ 201 w 385"/>
                  <a:gd name="T25" fmla="*/ 40 h 323"/>
                  <a:gd name="T26" fmla="*/ 263 w 385"/>
                  <a:gd name="T27" fmla="*/ 71 h 323"/>
                  <a:gd name="T28" fmla="*/ 273 w 385"/>
                  <a:gd name="T29" fmla="*/ 98 h 323"/>
                  <a:gd name="T30" fmla="*/ 165 w 385"/>
                  <a:gd name="T31" fmla="*/ 52 h 323"/>
                  <a:gd name="T32" fmla="*/ 239 w 385"/>
                  <a:gd name="T33" fmla="*/ 81 h 323"/>
                  <a:gd name="T34" fmla="*/ 222 w 385"/>
                  <a:gd name="T35" fmla="*/ 71 h 323"/>
                  <a:gd name="T36" fmla="*/ 213 w 385"/>
                  <a:gd name="T37" fmla="*/ 74 h 323"/>
                  <a:gd name="T38" fmla="*/ 201 w 385"/>
                  <a:gd name="T39" fmla="*/ 63 h 323"/>
                  <a:gd name="T40" fmla="*/ 145 w 385"/>
                  <a:gd name="T41" fmla="*/ 70 h 323"/>
                  <a:gd name="T42" fmla="*/ 207 w 385"/>
                  <a:gd name="T43" fmla="*/ 101 h 323"/>
                  <a:gd name="T44" fmla="*/ 221 w 385"/>
                  <a:gd name="T45" fmla="*/ 106 h 323"/>
                  <a:gd name="T46" fmla="*/ 277 w 385"/>
                  <a:gd name="T47" fmla="*/ 112 h 323"/>
                  <a:gd name="T48" fmla="*/ 266 w 385"/>
                  <a:gd name="T49" fmla="*/ 145 h 323"/>
                  <a:gd name="T50" fmla="*/ 191 w 385"/>
                  <a:gd name="T51" fmla="*/ 148 h 323"/>
                  <a:gd name="T52" fmla="*/ 188 w 385"/>
                  <a:gd name="T53" fmla="*/ 109 h 323"/>
                  <a:gd name="T54" fmla="*/ 162 w 385"/>
                  <a:gd name="T55" fmla="*/ 87 h 323"/>
                  <a:gd name="T56" fmla="*/ 142 w 385"/>
                  <a:gd name="T57" fmla="*/ 130 h 323"/>
                  <a:gd name="T58" fmla="*/ 182 w 385"/>
                  <a:gd name="T59" fmla="*/ 139 h 323"/>
                  <a:gd name="T60" fmla="*/ 277 w 385"/>
                  <a:gd name="T61" fmla="*/ 194 h 323"/>
                  <a:gd name="T62" fmla="*/ 280 w 385"/>
                  <a:gd name="T63" fmla="*/ 154 h 323"/>
                  <a:gd name="T64" fmla="*/ 242 w 385"/>
                  <a:gd name="T65" fmla="*/ 135 h 323"/>
                  <a:gd name="T66" fmla="*/ 258 w 385"/>
                  <a:gd name="T67" fmla="*/ 120 h 323"/>
                  <a:gd name="T68" fmla="*/ 287 w 385"/>
                  <a:gd name="T69" fmla="*/ 120 h 323"/>
                  <a:gd name="T70" fmla="*/ 296 w 385"/>
                  <a:gd name="T71" fmla="*/ 143 h 323"/>
                  <a:gd name="T72" fmla="*/ 305 w 385"/>
                  <a:gd name="T73" fmla="*/ 158 h 323"/>
                  <a:gd name="T74" fmla="*/ 320 w 385"/>
                  <a:gd name="T75" fmla="*/ 177 h 323"/>
                  <a:gd name="T76" fmla="*/ 306 w 385"/>
                  <a:gd name="T77" fmla="*/ 178 h 323"/>
                  <a:gd name="T78" fmla="*/ 298 w 385"/>
                  <a:gd name="T79" fmla="*/ 202 h 323"/>
                  <a:gd name="T80" fmla="*/ 241 w 385"/>
                  <a:gd name="T81" fmla="*/ 185 h 323"/>
                  <a:gd name="T82" fmla="*/ 283 w 385"/>
                  <a:gd name="T83" fmla="*/ 220 h 323"/>
                  <a:gd name="T84" fmla="*/ 229 w 385"/>
                  <a:gd name="T85" fmla="*/ 245 h 323"/>
                  <a:gd name="T86" fmla="*/ 305 w 385"/>
                  <a:gd name="T87" fmla="*/ 297 h 323"/>
                  <a:gd name="T88" fmla="*/ 326 w 385"/>
                  <a:gd name="T89" fmla="*/ 297 h 323"/>
                  <a:gd name="T90" fmla="*/ 318 w 385"/>
                  <a:gd name="T91" fmla="*/ 278 h 323"/>
                  <a:gd name="T92" fmla="*/ 35 w 385"/>
                  <a:gd name="T93" fmla="*/ 268 h 323"/>
                  <a:gd name="T94" fmla="*/ 20 w 385"/>
                  <a:gd name="T95" fmla="*/ 240 h 323"/>
                  <a:gd name="T96" fmla="*/ 65 w 385"/>
                  <a:gd name="T97" fmla="*/ 112 h 323"/>
                  <a:gd name="T98" fmla="*/ 28 w 385"/>
                  <a:gd name="T99" fmla="*/ 245 h 323"/>
                  <a:gd name="T100" fmla="*/ 68 w 385"/>
                  <a:gd name="T101" fmla="*/ 116 h 323"/>
                  <a:gd name="T102" fmla="*/ 112 w 385"/>
                  <a:gd name="T103" fmla="*/ 117 h 323"/>
                  <a:gd name="T104" fmla="*/ 169 w 385"/>
                  <a:gd name="T105" fmla="*/ 137 h 323"/>
                  <a:gd name="T106" fmla="*/ 201 w 385"/>
                  <a:gd name="T107" fmla="*/ 156 h 323"/>
                  <a:gd name="T108" fmla="*/ 225 w 385"/>
                  <a:gd name="T109" fmla="*/ 132 h 323"/>
                  <a:gd name="T110" fmla="*/ 258 w 385"/>
                  <a:gd name="T111" fmla="*/ 148 h 323"/>
                  <a:gd name="T112" fmla="*/ 216 w 385"/>
                  <a:gd name="T113" fmla="*/ 185 h 323"/>
                  <a:gd name="T114" fmla="*/ 178 w 385"/>
                  <a:gd name="T115" fmla="*/ 234 h 323"/>
                  <a:gd name="T116" fmla="*/ 246 w 385"/>
                  <a:gd name="T117" fmla="*/ 222 h 323"/>
                  <a:gd name="T118" fmla="*/ 293 w 385"/>
                  <a:gd name="T119" fmla="*/ 224 h 323"/>
                  <a:gd name="T120" fmla="*/ 312 w 385"/>
                  <a:gd name="T121" fmla="*/ 258 h 323"/>
                  <a:gd name="T122" fmla="*/ 275 w 385"/>
                  <a:gd name="T123" fmla="*/ 281 h 323"/>
                  <a:gd name="T124" fmla="*/ 281 w 385"/>
                  <a:gd name="T125" fmla="*/ 309 h 3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385" h="323">
                    <a:moveTo>
                      <a:pt x="278" y="57"/>
                    </a:moveTo>
                    <a:cubicBezTo>
                      <a:pt x="279" y="56"/>
                      <a:pt x="279" y="56"/>
                      <a:pt x="279" y="56"/>
                    </a:cubicBezTo>
                    <a:cubicBezTo>
                      <a:pt x="280" y="56"/>
                      <a:pt x="280" y="56"/>
                      <a:pt x="280" y="56"/>
                    </a:cubicBezTo>
                    <a:cubicBezTo>
                      <a:pt x="281" y="54"/>
                      <a:pt x="281" y="54"/>
                      <a:pt x="281" y="54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3"/>
                      <a:pt x="282" y="53"/>
                      <a:pt x="282" y="53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3" y="54"/>
                      <a:pt x="283" y="54"/>
                      <a:pt x="283" y="54"/>
                    </a:cubicBezTo>
                    <a:cubicBezTo>
                      <a:pt x="283" y="53"/>
                      <a:pt x="283" y="53"/>
                      <a:pt x="283" y="53"/>
                    </a:cubicBezTo>
                    <a:cubicBezTo>
                      <a:pt x="284" y="53"/>
                      <a:pt x="284" y="53"/>
                      <a:pt x="284" y="53"/>
                    </a:cubicBezTo>
                    <a:cubicBezTo>
                      <a:pt x="284" y="52"/>
                      <a:pt x="284" y="52"/>
                      <a:pt x="284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4" y="51"/>
                      <a:pt x="284" y="51"/>
                      <a:pt x="284" y="51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49"/>
                      <a:pt x="284" y="49"/>
                      <a:pt x="284" y="49"/>
                    </a:cubicBezTo>
                    <a:cubicBezTo>
                      <a:pt x="285" y="48"/>
                      <a:pt x="285" y="48"/>
                      <a:pt x="285" y="48"/>
                    </a:cubicBezTo>
                    <a:cubicBezTo>
                      <a:pt x="285" y="47"/>
                      <a:pt x="285" y="47"/>
                      <a:pt x="285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7" y="46"/>
                      <a:pt x="287" y="46"/>
                      <a:pt x="287" y="46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6" y="49"/>
                      <a:pt x="286" y="49"/>
                      <a:pt x="286" y="49"/>
                    </a:cubicBezTo>
                    <a:cubicBezTo>
                      <a:pt x="285" y="50"/>
                      <a:pt x="285" y="50"/>
                      <a:pt x="285" y="50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2"/>
                      <a:pt x="285" y="52"/>
                      <a:pt x="285" y="52"/>
                    </a:cubicBezTo>
                    <a:cubicBezTo>
                      <a:pt x="286" y="52"/>
                      <a:pt x="286" y="52"/>
                      <a:pt x="286" y="52"/>
                    </a:cubicBezTo>
                    <a:cubicBezTo>
                      <a:pt x="287" y="51"/>
                      <a:pt x="287" y="51"/>
                      <a:pt x="287" y="51"/>
                    </a:cubicBezTo>
                    <a:cubicBezTo>
                      <a:pt x="288" y="49"/>
                      <a:pt x="288" y="49"/>
                      <a:pt x="288" y="49"/>
                    </a:cubicBezTo>
                    <a:cubicBezTo>
                      <a:pt x="289" y="48"/>
                      <a:pt x="289" y="48"/>
                      <a:pt x="289" y="48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90" y="46"/>
                      <a:pt x="290" y="46"/>
                      <a:pt x="290" y="46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1" y="47"/>
                      <a:pt x="291" y="47"/>
                      <a:pt x="291" y="47"/>
                    </a:cubicBezTo>
                    <a:cubicBezTo>
                      <a:pt x="292" y="47"/>
                      <a:pt x="292" y="47"/>
                      <a:pt x="292" y="47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5" y="46"/>
                      <a:pt x="295" y="46"/>
                      <a:pt x="295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7" y="46"/>
                      <a:pt x="297" y="46"/>
                      <a:pt x="297" y="46"/>
                    </a:cubicBezTo>
                    <a:cubicBezTo>
                      <a:pt x="297" y="45"/>
                      <a:pt x="297" y="45"/>
                      <a:pt x="297" y="45"/>
                    </a:cubicBezTo>
                    <a:cubicBezTo>
                      <a:pt x="297" y="44"/>
                      <a:pt x="297" y="44"/>
                      <a:pt x="297" y="44"/>
                    </a:cubicBezTo>
                    <a:cubicBezTo>
                      <a:pt x="298" y="44"/>
                      <a:pt x="298" y="44"/>
                      <a:pt x="298" y="44"/>
                    </a:cubicBezTo>
                    <a:cubicBezTo>
                      <a:pt x="297" y="43"/>
                      <a:pt x="297" y="43"/>
                      <a:pt x="297" y="43"/>
                    </a:cubicBezTo>
                    <a:cubicBezTo>
                      <a:pt x="297" y="42"/>
                      <a:pt x="297" y="42"/>
                      <a:pt x="297" y="42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2"/>
                      <a:pt x="295" y="42"/>
                      <a:pt x="295" y="42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7" y="41"/>
                      <a:pt x="297" y="41"/>
                      <a:pt x="297" y="41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39"/>
                      <a:pt x="296" y="39"/>
                      <a:pt x="296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3" y="39"/>
                      <a:pt x="293" y="39"/>
                      <a:pt x="293" y="39"/>
                    </a:cubicBezTo>
                    <a:cubicBezTo>
                      <a:pt x="292" y="40"/>
                      <a:pt x="292" y="40"/>
                      <a:pt x="292" y="40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4" y="38"/>
                      <a:pt x="294" y="38"/>
                      <a:pt x="294" y="38"/>
                    </a:cubicBezTo>
                    <a:cubicBezTo>
                      <a:pt x="295" y="38"/>
                      <a:pt x="295" y="38"/>
                      <a:pt x="295" y="38"/>
                    </a:cubicBezTo>
                    <a:cubicBezTo>
                      <a:pt x="296" y="37"/>
                      <a:pt x="296" y="37"/>
                      <a:pt x="296" y="37"/>
                    </a:cubicBezTo>
                    <a:cubicBezTo>
                      <a:pt x="297" y="36"/>
                      <a:pt x="297" y="36"/>
                      <a:pt x="297" y="36"/>
                    </a:cubicBezTo>
                    <a:cubicBezTo>
                      <a:pt x="298" y="35"/>
                      <a:pt x="298" y="35"/>
                      <a:pt x="298" y="35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4"/>
                      <a:pt x="297" y="34"/>
                      <a:pt x="297" y="34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2"/>
                      <a:pt x="298" y="32"/>
                      <a:pt x="298" y="32"/>
                    </a:cubicBezTo>
                    <a:cubicBezTo>
                      <a:pt x="298" y="31"/>
                      <a:pt x="298" y="31"/>
                      <a:pt x="298" y="31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8" y="28"/>
                      <a:pt x="298" y="28"/>
                      <a:pt x="298" y="28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31"/>
                      <a:pt x="296" y="31"/>
                      <a:pt x="296" y="31"/>
                    </a:cubicBezTo>
                    <a:cubicBezTo>
                      <a:pt x="297" y="32"/>
                      <a:pt x="297" y="32"/>
                      <a:pt x="297" y="32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5" y="33"/>
                      <a:pt x="295" y="33"/>
                      <a:pt x="295" y="33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1"/>
                      <a:pt x="295" y="31"/>
                      <a:pt x="295" y="31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28"/>
                      <a:pt x="296" y="28"/>
                      <a:pt x="296" y="28"/>
                    </a:cubicBezTo>
                    <a:cubicBezTo>
                      <a:pt x="296" y="27"/>
                      <a:pt x="296" y="27"/>
                      <a:pt x="296" y="27"/>
                    </a:cubicBezTo>
                    <a:cubicBezTo>
                      <a:pt x="295" y="27"/>
                      <a:pt x="295" y="27"/>
                      <a:pt x="295" y="27"/>
                    </a:cubicBezTo>
                    <a:cubicBezTo>
                      <a:pt x="294" y="27"/>
                      <a:pt x="294" y="27"/>
                      <a:pt x="294" y="27"/>
                    </a:cubicBezTo>
                    <a:cubicBezTo>
                      <a:pt x="294" y="28"/>
                      <a:pt x="294" y="28"/>
                      <a:pt x="294" y="28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6"/>
                      <a:pt x="293" y="26"/>
                      <a:pt x="293" y="26"/>
                    </a:cubicBezTo>
                    <a:cubicBezTo>
                      <a:pt x="293" y="25"/>
                      <a:pt x="293" y="25"/>
                      <a:pt x="293" y="25"/>
                    </a:cubicBezTo>
                    <a:cubicBezTo>
                      <a:pt x="293" y="23"/>
                      <a:pt x="293" y="23"/>
                      <a:pt x="293" y="23"/>
                    </a:cubicBezTo>
                    <a:cubicBezTo>
                      <a:pt x="293" y="22"/>
                      <a:pt x="293" y="22"/>
                      <a:pt x="293" y="22"/>
                    </a:cubicBezTo>
                    <a:cubicBezTo>
                      <a:pt x="293" y="21"/>
                      <a:pt x="293" y="21"/>
                      <a:pt x="293" y="21"/>
                    </a:cubicBezTo>
                    <a:cubicBezTo>
                      <a:pt x="294" y="20"/>
                      <a:pt x="294" y="20"/>
                      <a:pt x="294" y="20"/>
                    </a:cubicBezTo>
                    <a:cubicBezTo>
                      <a:pt x="293" y="19"/>
                      <a:pt x="293" y="19"/>
                      <a:pt x="293" y="19"/>
                    </a:cubicBezTo>
                    <a:cubicBezTo>
                      <a:pt x="294" y="17"/>
                      <a:pt x="294" y="17"/>
                      <a:pt x="294" y="17"/>
                    </a:cubicBezTo>
                    <a:cubicBezTo>
                      <a:pt x="294" y="16"/>
                      <a:pt x="294" y="16"/>
                      <a:pt x="294" y="16"/>
                    </a:cubicBezTo>
                    <a:cubicBezTo>
                      <a:pt x="293" y="16"/>
                      <a:pt x="293" y="16"/>
                      <a:pt x="293" y="16"/>
                    </a:cubicBezTo>
                    <a:cubicBezTo>
                      <a:pt x="293" y="15"/>
                      <a:pt x="293" y="15"/>
                      <a:pt x="293" y="15"/>
                    </a:cubicBezTo>
                    <a:cubicBezTo>
                      <a:pt x="292" y="14"/>
                      <a:pt x="292" y="14"/>
                      <a:pt x="292" y="14"/>
                    </a:cubicBezTo>
                    <a:cubicBezTo>
                      <a:pt x="292" y="13"/>
                      <a:pt x="292" y="13"/>
                      <a:pt x="292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4"/>
                      <a:pt x="290" y="14"/>
                      <a:pt x="290" y="14"/>
                    </a:cubicBezTo>
                    <a:cubicBezTo>
                      <a:pt x="289" y="13"/>
                      <a:pt x="289" y="13"/>
                      <a:pt x="289" y="13"/>
                    </a:cubicBezTo>
                    <a:cubicBezTo>
                      <a:pt x="288" y="13"/>
                      <a:pt x="288" y="13"/>
                      <a:pt x="288" y="13"/>
                    </a:cubicBezTo>
                    <a:cubicBezTo>
                      <a:pt x="288" y="14"/>
                      <a:pt x="288" y="14"/>
                      <a:pt x="288" y="14"/>
                    </a:cubicBezTo>
                    <a:cubicBezTo>
                      <a:pt x="287" y="15"/>
                      <a:pt x="287" y="15"/>
                      <a:pt x="287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9" y="15"/>
                      <a:pt x="289" y="15"/>
                      <a:pt x="289" y="15"/>
                    </a:cubicBezTo>
                    <a:cubicBezTo>
                      <a:pt x="290" y="15"/>
                      <a:pt x="290" y="15"/>
                      <a:pt x="290" y="15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7"/>
                      <a:pt x="291" y="17"/>
                      <a:pt x="291" y="17"/>
                    </a:cubicBezTo>
                    <a:cubicBezTo>
                      <a:pt x="290" y="18"/>
                      <a:pt x="290" y="18"/>
                      <a:pt x="290" y="18"/>
                    </a:cubicBezTo>
                    <a:cubicBezTo>
                      <a:pt x="289" y="18"/>
                      <a:pt x="289" y="18"/>
                      <a:pt x="289" y="18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7" y="17"/>
                      <a:pt x="287" y="17"/>
                      <a:pt x="287" y="17"/>
                    </a:cubicBezTo>
                    <a:cubicBezTo>
                      <a:pt x="287" y="18"/>
                      <a:pt x="287" y="18"/>
                      <a:pt x="287" y="18"/>
                    </a:cubicBezTo>
                    <a:cubicBezTo>
                      <a:pt x="288" y="18"/>
                      <a:pt x="288" y="18"/>
                      <a:pt x="288" y="18"/>
                    </a:cubicBezTo>
                    <a:cubicBezTo>
                      <a:pt x="287" y="19"/>
                      <a:pt x="287" y="19"/>
                      <a:pt x="287" y="19"/>
                    </a:cubicBezTo>
                    <a:cubicBezTo>
                      <a:pt x="286" y="19"/>
                      <a:pt x="286" y="19"/>
                      <a:pt x="286" y="19"/>
                    </a:cubicBezTo>
                    <a:cubicBezTo>
                      <a:pt x="285" y="18"/>
                      <a:pt x="285" y="18"/>
                      <a:pt x="285" y="18"/>
                    </a:cubicBezTo>
                    <a:cubicBezTo>
                      <a:pt x="284" y="18"/>
                      <a:pt x="284" y="18"/>
                      <a:pt x="284" y="18"/>
                    </a:cubicBezTo>
                    <a:cubicBezTo>
                      <a:pt x="283" y="19"/>
                      <a:pt x="283" y="19"/>
                      <a:pt x="283" y="19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4" y="20"/>
                      <a:pt x="284" y="20"/>
                      <a:pt x="284" y="20"/>
                    </a:cubicBezTo>
                    <a:cubicBezTo>
                      <a:pt x="284" y="21"/>
                      <a:pt x="284" y="21"/>
                      <a:pt x="284" y="21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4" y="22"/>
                      <a:pt x="284" y="22"/>
                      <a:pt x="284" y="22"/>
                    </a:cubicBezTo>
                    <a:cubicBezTo>
                      <a:pt x="284" y="23"/>
                      <a:pt x="284" y="23"/>
                      <a:pt x="284" y="23"/>
                    </a:cubicBezTo>
                    <a:cubicBezTo>
                      <a:pt x="285" y="23"/>
                      <a:pt x="285" y="23"/>
                      <a:pt x="285" y="23"/>
                    </a:cubicBezTo>
                    <a:cubicBezTo>
                      <a:pt x="285" y="24"/>
                      <a:pt x="285" y="24"/>
                      <a:pt x="285" y="24"/>
                    </a:cubicBezTo>
                    <a:cubicBezTo>
                      <a:pt x="284" y="24"/>
                      <a:pt x="284" y="24"/>
                      <a:pt x="284" y="24"/>
                    </a:cubicBezTo>
                    <a:cubicBezTo>
                      <a:pt x="283" y="23"/>
                      <a:pt x="283" y="23"/>
                      <a:pt x="283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1" y="23"/>
                      <a:pt x="281" y="23"/>
                      <a:pt x="281" y="23"/>
                    </a:cubicBezTo>
                    <a:cubicBezTo>
                      <a:pt x="280" y="23"/>
                      <a:pt x="280" y="23"/>
                      <a:pt x="280" y="23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79" y="24"/>
                      <a:pt x="279" y="24"/>
                      <a:pt x="279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6" y="23"/>
                      <a:pt x="276" y="23"/>
                      <a:pt x="276" y="23"/>
                    </a:cubicBezTo>
                    <a:cubicBezTo>
                      <a:pt x="277" y="24"/>
                      <a:pt x="277" y="24"/>
                      <a:pt x="277" y="24"/>
                    </a:cubicBezTo>
                    <a:cubicBezTo>
                      <a:pt x="277" y="25"/>
                      <a:pt x="277" y="25"/>
                      <a:pt x="277" y="25"/>
                    </a:cubicBezTo>
                    <a:cubicBezTo>
                      <a:pt x="277" y="26"/>
                      <a:pt x="277" y="26"/>
                      <a:pt x="277" y="26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8"/>
                      <a:pt x="279" y="28"/>
                      <a:pt x="279" y="28"/>
                    </a:cubicBezTo>
                    <a:cubicBezTo>
                      <a:pt x="279" y="29"/>
                      <a:pt x="279" y="29"/>
                      <a:pt x="279" y="29"/>
                    </a:cubicBezTo>
                    <a:cubicBezTo>
                      <a:pt x="280" y="29"/>
                      <a:pt x="280" y="29"/>
                      <a:pt x="280" y="29"/>
                    </a:cubicBezTo>
                    <a:cubicBezTo>
                      <a:pt x="281" y="29"/>
                      <a:pt x="281" y="29"/>
                      <a:pt x="281" y="29"/>
                    </a:cubicBezTo>
                    <a:cubicBezTo>
                      <a:pt x="282" y="28"/>
                      <a:pt x="282" y="28"/>
                      <a:pt x="282" y="28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30"/>
                      <a:pt x="282" y="30"/>
                      <a:pt x="282" y="30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0" y="30"/>
                      <a:pt x="280" y="30"/>
                      <a:pt x="280" y="30"/>
                    </a:cubicBezTo>
                    <a:cubicBezTo>
                      <a:pt x="277" y="30"/>
                      <a:pt x="277" y="30"/>
                      <a:pt x="277" y="30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4" y="29"/>
                      <a:pt x="274" y="29"/>
                      <a:pt x="274" y="29"/>
                    </a:cubicBezTo>
                    <a:cubicBezTo>
                      <a:pt x="275" y="31"/>
                      <a:pt x="275" y="31"/>
                      <a:pt x="275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2"/>
                      <a:pt x="274" y="32"/>
                      <a:pt x="274" y="32"/>
                    </a:cubicBezTo>
                    <a:cubicBezTo>
                      <a:pt x="273" y="32"/>
                      <a:pt x="273" y="32"/>
                      <a:pt x="273" y="32"/>
                    </a:cubicBezTo>
                    <a:cubicBezTo>
                      <a:pt x="273" y="34"/>
                      <a:pt x="273" y="34"/>
                      <a:pt x="273" y="34"/>
                    </a:cubicBezTo>
                    <a:cubicBezTo>
                      <a:pt x="274" y="34"/>
                      <a:pt x="274" y="34"/>
                      <a:pt x="274" y="34"/>
                    </a:cubicBezTo>
                    <a:cubicBezTo>
                      <a:pt x="275" y="34"/>
                      <a:pt x="275" y="34"/>
                      <a:pt x="275" y="34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5" y="35"/>
                      <a:pt x="275" y="35"/>
                      <a:pt x="275" y="35"/>
                    </a:cubicBezTo>
                    <a:cubicBezTo>
                      <a:pt x="274" y="35"/>
                      <a:pt x="274" y="35"/>
                      <a:pt x="274" y="35"/>
                    </a:cubicBezTo>
                    <a:cubicBezTo>
                      <a:pt x="273" y="35"/>
                      <a:pt x="273" y="35"/>
                      <a:pt x="273" y="35"/>
                    </a:cubicBezTo>
                    <a:cubicBezTo>
                      <a:pt x="272" y="35"/>
                      <a:pt x="272" y="35"/>
                      <a:pt x="272" y="35"/>
                    </a:cubicBezTo>
                    <a:cubicBezTo>
                      <a:pt x="271" y="36"/>
                      <a:pt x="271" y="36"/>
                      <a:pt x="271" y="36"/>
                    </a:cubicBezTo>
                    <a:cubicBezTo>
                      <a:pt x="271" y="37"/>
                      <a:pt x="271" y="37"/>
                      <a:pt x="271" y="37"/>
                    </a:cubicBezTo>
                    <a:cubicBezTo>
                      <a:pt x="272" y="37"/>
                      <a:pt x="272" y="37"/>
                      <a:pt x="272" y="37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2" y="39"/>
                      <a:pt x="272" y="39"/>
                      <a:pt x="272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9"/>
                      <a:pt x="274" y="39"/>
                      <a:pt x="274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4" y="40"/>
                      <a:pt x="274" y="40"/>
                      <a:pt x="274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39"/>
                      <a:pt x="276" y="39"/>
                      <a:pt x="276" y="39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7" y="40"/>
                      <a:pt x="277" y="40"/>
                      <a:pt x="277" y="40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9" y="42"/>
                      <a:pt x="279" y="42"/>
                      <a:pt x="279" y="42"/>
                    </a:cubicBezTo>
                    <a:cubicBezTo>
                      <a:pt x="282" y="42"/>
                      <a:pt x="282" y="42"/>
                      <a:pt x="282" y="42"/>
                    </a:cubicBezTo>
                    <a:cubicBezTo>
                      <a:pt x="282" y="43"/>
                      <a:pt x="282" y="43"/>
                      <a:pt x="282" y="43"/>
                    </a:cubicBezTo>
                    <a:cubicBezTo>
                      <a:pt x="280" y="43"/>
                      <a:pt x="280" y="43"/>
                      <a:pt x="280" y="43"/>
                    </a:cubicBezTo>
                    <a:cubicBezTo>
                      <a:pt x="279" y="43"/>
                      <a:pt x="279" y="43"/>
                      <a:pt x="279" y="43"/>
                    </a:cubicBezTo>
                    <a:cubicBezTo>
                      <a:pt x="278" y="42"/>
                      <a:pt x="278" y="42"/>
                      <a:pt x="278" y="42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7" y="43"/>
                      <a:pt x="277" y="43"/>
                      <a:pt x="277" y="43"/>
                    </a:cubicBezTo>
                    <a:cubicBezTo>
                      <a:pt x="278" y="43"/>
                      <a:pt x="278" y="43"/>
                      <a:pt x="278" y="43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81" y="44"/>
                      <a:pt x="281" y="44"/>
                      <a:pt x="281" y="44"/>
                    </a:cubicBezTo>
                    <a:cubicBezTo>
                      <a:pt x="282" y="44"/>
                      <a:pt x="282" y="44"/>
                      <a:pt x="282" y="44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79" y="44"/>
                      <a:pt x="279" y="44"/>
                      <a:pt x="279" y="44"/>
                    </a:cubicBezTo>
                    <a:cubicBezTo>
                      <a:pt x="278" y="44"/>
                      <a:pt x="278" y="44"/>
                      <a:pt x="278" y="44"/>
                    </a:cubicBezTo>
                    <a:cubicBezTo>
                      <a:pt x="277" y="44"/>
                      <a:pt x="277" y="44"/>
                      <a:pt x="277" y="44"/>
                    </a:cubicBezTo>
                    <a:cubicBezTo>
                      <a:pt x="276" y="43"/>
                      <a:pt x="276" y="43"/>
                      <a:pt x="276" y="43"/>
                    </a:cubicBezTo>
                    <a:cubicBezTo>
                      <a:pt x="275" y="43"/>
                      <a:pt x="275" y="43"/>
                      <a:pt x="275" y="43"/>
                    </a:cubicBezTo>
                    <a:cubicBezTo>
                      <a:pt x="274" y="42"/>
                      <a:pt x="274" y="42"/>
                      <a:pt x="274" y="42"/>
                    </a:cubicBezTo>
                    <a:cubicBezTo>
                      <a:pt x="273" y="42"/>
                      <a:pt x="273" y="42"/>
                      <a:pt x="273" y="42"/>
                    </a:cubicBezTo>
                    <a:cubicBezTo>
                      <a:pt x="273" y="43"/>
                      <a:pt x="273" y="43"/>
                      <a:pt x="273" y="43"/>
                    </a:cubicBezTo>
                    <a:cubicBezTo>
                      <a:pt x="272" y="43"/>
                      <a:pt x="272" y="43"/>
                      <a:pt x="272" y="43"/>
                    </a:cubicBezTo>
                    <a:cubicBezTo>
                      <a:pt x="271" y="43"/>
                      <a:pt x="271" y="43"/>
                      <a:pt x="271" y="43"/>
                    </a:cubicBezTo>
                    <a:cubicBezTo>
                      <a:pt x="271" y="45"/>
                      <a:pt x="271" y="45"/>
                      <a:pt x="271" y="45"/>
                    </a:cubicBezTo>
                    <a:cubicBezTo>
                      <a:pt x="272" y="46"/>
                      <a:pt x="272" y="46"/>
                      <a:pt x="272" y="46"/>
                    </a:cubicBezTo>
                    <a:cubicBezTo>
                      <a:pt x="272" y="47"/>
                      <a:pt x="272" y="47"/>
                      <a:pt x="272" y="47"/>
                    </a:cubicBezTo>
                    <a:cubicBezTo>
                      <a:pt x="271" y="47"/>
                      <a:pt x="271" y="47"/>
                      <a:pt x="271" y="47"/>
                    </a:cubicBezTo>
                    <a:cubicBezTo>
                      <a:pt x="271" y="46"/>
                      <a:pt x="271" y="46"/>
                      <a:pt x="271" y="46"/>
                    </a:cubicBezTo>
                    <a:cubicBezTo>
                      <a:pt x="270" y="46"/>
                      <a:pt x="270" y="46"/>
                      <a:pt x="270" y="46"/>
                    </a:cubicBezTo>
                    <a:cubicBezTo>
                      <a:pt x="270" y="47"/>
                      <a:pt x="270" y="47"/>
                      <a:pt x="270" y="47"/>
                    </a:cubicBezTo>
                    <a:cubicBezTo>
                      <a:pt x="270" y="48"/>
                      <a:pt x="270" y="48"/>
                      <a:pt x="270" y="48"/>
                    </a:cubicBezTo>
                    <a:cubicBezTo>
                      <a:pt x="270" y="49"/>
                      <a:pt x="270" y="49"/>
                      <a:pt x="270" y="49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2" y="49"/>
                      <a:pt x="272" y="49"/>
                      <a:pt x="272" y="49"/>
                    </a:cubicBezTo>
                    <a:cubicBezTo>
                      <a:pt x="273" y="49"/>
                      <a:pt x="273" y="49"/>
                      <a:pt x="273" y="49"/>
                    </a:cubicBezTo>
                    <a:cubicBezTo>
                      <a:pt x="272" y="50"/>
                      <a:pt x="272" y="50"/>
                      <a:pt x="272" y="50"/>
                    </a:cubicBezTo>
                    <a:cubicBezTo>
                      <a:pt x="271" y="50"/>
                      <a:pt x="271" y="50"/>
                      <a:pt x="271" y="50"/>
                    </a:cubicBezTo>
                    <a:cubicBezTo>
                      <a:pt x="271" y="49"/>
                      <a:pt x="271" y="49"/>
                      <a:pt x="271" y="49"/>
                    </a:cubicBezTo>
                    <a:cubicBezTo>
                      <a:pt x="269" y="49"/>
                      <a:pt x="269" y="49"/>
                      <a:pt x="269" y="49"/>
                    </a:cubicBezTo>
                    <a:cubicBezTo>
                      <a:pt x="269" y="51"/>
                      <a:pt x="269" y="51"/>
                      <a:pt x="269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1" y="53"/>
                      <a:pt x="271" y="53"/>
                      <a:pt x="271" y="53"/>
                    </a:cubicBezTo>
                    <a:cubicBezTo>
                      <a:pt x="271" y="54"/>
                      <a:pt x="271" y="54"/>
                      <a:pt x="271" y="54"/>
                    </a:cubicBezTo>
                    <a:cubicBezTo>
                      <a:pt x="272" y="54"/>
                      <a:pt x="272" y="54"/>
                      <a:pt x="272" y="54"/>
                    </a:cubicBezTo>
                    <a:cubicBezTo>
                      <a:pt x="274" y="56"/>
                      <a:pt x="274" y="56"/>
                      <a:pt x="274" y="56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4"/>
                      <a:pt x="275" y="54"/>
                      <a:pt x="275" y="54"/>
                    </a:cubicBezTo>
                    <a:cubicBezTo>
                      <a:pt x="276" y="54"/>
                      <a:pt x="276" y="54"/>
                      <a:pt x="276" y="54"/>
                    </a:cubicBezTo>
                    <a:cubicBezTo>
                      <a:pt x="277" y="55"/>
                      <a:pt x="277" y="55"/>
                      <a:pt x="277" y="55"/>
                    </a:cubicBezTo>
                    <a:cubicBezTo>
                      <a:pt x="276" y="55"/>
                      <a:pt x="276" y="55"/>
                      <a:pt x="276" y="55"/>
                    </a:cubicBezTo>
                    <a:cubicBezTo>
                      <a:pt x="276" y="56"/>
                      <a:pt x="276" y="56"/>
                      <a:pt x="276" y="56"/>
                    </a:cubicBezTo>
                    <a:cubicBezTo>
                      <a:pt x="277" y="56"/>
                      <a:pt x="277" y="56"/>
                      <a:pt x="277" y="56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1"/>
                      <a:pt x="278" y="51"/>
                      <a:pt x="278" y="51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1"/>
                      <a:pt x="279" y="51"/>
                      <a:pt x="279" y="51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3"/>
                      <a:pt x="278" y="53"/>
                      <a:pt x="278" y="53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5"/>
                      <a:pt x="278" y="55"/>
                      <a:pt x="278" y="55"/>
                    </a:cubicBezTo>
                    <a:cubicBezTo>
                      <a:pt x="278" y="56"/>
                      <a:pt x="278" y="56"/>
                      <a:pt x="278" y="56"/>
                    </a:cubicBezTo>
                    <a:cubicBezTo>
                      <a:pt x="278" y="57"/>
                      <a:pt x="278" y="57"/>
                      <a:pt x="278" y="57"/>
                    </a:cubicBezTo>
                    <a:cubicBezTo>
                      <a:pt x="278" y="57"/>
                      <a:pt x="278" y="57"/>
                      <a:pt x="278" y="57"/>
                    </a:cubicBezTo>
                    <a:close/>
                    <a:moveTo>
                      <a:pt x="281" y="22"/>
                    </a:moveTo>
                    <a:cubicBezTo>
                      <a:pt x="281" y="21"/>
                      <a:pt x="281" y="21"/>
                      <a:pt x="281" y="21"/>
                    </a:cubicBezTo>
                    <a:cubicBezTo>
                      <a:pt x="281" y="21"/>
                      <a:pt x="281" y="21"/>
                      <a:pt x="281" y="21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3" y="22"/>
                      <a:pt x="283" y="22"/>
                      <a:pt x="283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1" y="22"/>
                      <a:pt x="281" y="22"/>
                      <a:pt x="281" y="22"/>
                    </a:cubicBezTo>
                    <a:cubicBezTo>
                      <a:pt x="281" y="22"/>
                      <a:pt x="281" y="22"/>
                      <a:pt x="281" y="22"/>
                    </a:cubicBezTo>
                    <a:close/>
                    <a:moveTo>
                      <a:pt x="281" y="57"/>
                    </a:moveTo>
                    <a:cubicBezTo>
                      <a:pt x="281" y="56"/>
                      <a:pt x="281" y="56"/>
                      <a:pt x="281" y="56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2" y="56"/>
                      <a:pt x="282" y="56"/>
                      <a:pt x="282" y="56"/>
                    </a:cubicBezTo>
                    <a:cubicBezTo>
                      <a:pt x="282" y="57"/>
                      <a:pt x="282" y="57"/>
                      <a:pt x="282" y="57"/>
                    </a:cubicBezTo>
                    <a:cubicBezTo>
                      <a:pt x="281" y="57"/>
                      <a:pt x="281" y="57"/>
                      <a:pt x="281" y="57"/>
                    </a:cubicBezTo>
                    <a:close/>
                    <a:moveTo>
                      <a:pt x="290" y="49"/>
                    </a:moveTo>
                    <a:cubicBezTo>
                      <a:pt x="291" y="48"/>
                      <a:pt x="291" y="48"/>
                      <a:pt x="291" y="48"/>
                    </a:cubicBezTo>
                    <a:cubicBezTo>
                      <a:pt x="292" y="48"/>
                      <a:pt x="292" y="48"/>
                      <a:pt x="292" y="48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4" y="48"/>
                      <a:pt x="294" y="48"/>
                      <a:pt x="294" y="48"/>
                    </a:cubicBezTo>
                    <a:cubicBezTo>
                      <a:pt x="295" y="48"/>
                      <a:pt x="295" y="48"/>
                      <a:pt x="295" y="48"/>
                    </a:cubicBezTo>
                    <a:cubicBezTo>
                      <a:pt x="294" y="49"/>
                      <a:pt x="294" y="49"/>
                      <a:pt x="294" y="49"/>
                    </a:cubicBezTo>
                    <a:cubicBezTo>
                      <a:pt x="293" y="49"/>
                      <a:pt x="293" y="49"/>
                      <a:pt x="293" y="49"/>
                    </a:cubicBezTo>
                    <a:cubicBezTo>
                      <a:pt x="292" y="49"/>
                      <a:pt x="292" y="49"/>
                      <a:pt x="292" y="49"/>
                    </a:cubicBezTo>
                    <a:cubicBezTo>
                      <a:pt x="291" y="50"/>
                      <a:pt x="291" y="50"/>
                      <a:pt x="291" y="50"/>
                    </a:cubicBezTo>
                    <a:cubicBezTo>
                      <a:pt x="291" y="49"/>
                      <a:pt x="291" y="49"/>
                      <a:pt x="291" y="49"/>
                    </a:cubicBezTo>
                    <a:cubicBezTo>
                      <a:pt x="290" y="49"/>
                      <a:pt x="290" y="49"/>
                      <a:pt x="290" y="49"/>
                    </a:cubicBezTo>
                    <a:close/>
                    <a:moveTo>
                      <a:pt x="357" y="2"/>
                    </a:moveTo>
                    <a:cubicBezTo>
                      <a:pt x="357" y="1"/>
                      <a:pt x="357" y="1"/>
                      <a:pt x="357" y="1"/>
                    </a:cubicBezTo>
                    <a:cubicBezTo>
                      <a:pt x="358" y="1"/>
                      <a:pt x="358" y="1"/>
                      <a:pt x="358" y="1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7" y="2"/>
                      <a:pt x="357" y="2"/>
                      <a:pt x="357" y="2"/>
                    </a:cubicBezTo>
                    <a:close/>
                    <a:moveTo>
                      <a:pt x="325" y="58"/>
                    </a:moveTo>
                    <a:cubicBezTo>
                      <a:pt x="325" y="59"/>
                      <a:pt x="325" y="59"/>
                      <a:pt x="325" y="59"/>
                    </a:cubicBezTo>
                    <a:cubicBezTo>
                      <a:pt x="325" y="59"/>
                      <a:pt x="325" y="59"/>
                      <a:pt x="325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5" y="58"/>
                      <a:pt x="325" y="58"/>
                      <a:pt x="325" y="58"/>
                    </a:cubicBezTo>
                    <a:close/>
                    <a:moveTo>
                      <a:pt x="309" y="67"/>
                    </a:moveTo>
                    <a:cubicBezTo>
                      <a:pt x="309" y="68"/>
                      <a:pt x="309" y="68"/>
                      <a:pt x="309" y="68"/>
                    </a:cubicBezTo>
                    <a:cubicBezTo>
                      <a:pt x="310" y="68"/>
                      <a:pt x="310" y="68"/>
                      <a:pt x="310" y="68"/>
                    </a:cubicBezTo>
                    <a:cubicBezTo>
                      <a:pt x="310" y="67"/>
                      <a:pt x="310" y="67"/>
                      <a:pt x="310" y="67"/>
                    </a:cubicBezTo>
                    <a:cubicBezTo>
                      <a:pt x="309" y="67"/>
                      <a:pt x="309" y="67"/>
                      <a:pt x="309" y="67"/>
                    </a:cubicBezTo>
                    <a:close/>
                    <a:moveTo>
                      <a:pt x="287" y="67"/>
                    </a:moveTo>
                    <a:cubicBezTo>
                      <a:pt x="286" y="66"/>
                      <a:pt x="286" y="66"/>
                      <a:pt x="286" y="66"/>
                    </a:cubicBezTo>
                    <a:cubicBezTo>
                      <a:pt x="286" y="65"/>
                      <a:pt x="286" y="65"/>
                      <a:pt x="286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6"/>
                      <a:pt x="287" y="66"/>
                      <a:pt x="287" y="66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lose/>
                    <a:moveTo>
                      <a:pt x="280" y="79"/>
                    </a:move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79" y="77"/>
                      <a:pt x="279" y="77"/>
                      <a:pt x="279" y="77"/>
                    </a:cubicBezTo>
                    <a:cubicBezTo>
                      <a:pt x="279" y="78"/>
                      <a:pt x="279" y="78"/>
                      <a:pt x="279" y="78"/>
                    </a:cubicBezTo>
                    <a:cubicBezTo>
                      <a:pt x="279" y="79"/>
                      <a:pt x="279" y="79"/>
                      <a:pt x="279" y="79"/>
                    </a:cubicBezTo>
                    <a:cubicBezTo>
                      <a:pt x="280" y="80"/>
                      <a:pt x="280" y="80"/>
                      <a:pt x="280" y="80"/>
                    </a:cubicBezTo>
                    <a:cubicBezTo>
                      <a:pt x="280" y="81"/>
                      <a:pt x="280" y="81"/>
                      <a:pt x="280" y="81"/>
                    </a:cubicBezTo>
                    <a:cubicBezTo>
                      <a:pt x="279" y="81"/>
                      <a:pt x="279" y="81"/>
                      <a:pt x="279" y="81"/>
                    </a:cubicBezTo>
                    <a:cubicBezTo>
                      <a:pt x="279" y="80"/>
                      <a:pt x="279" y="80"/>
                      <a:pt x="279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6" y="80"/>
                      <a:pt x="276" y="80"/>
                      <a:pt x="276" y="80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4" y="79"/>
                      <a:pt x="274" y="79"/>
                      <a:pt x="274" y="79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5" y="77"/>
                      <a:pt x="275" y="77"/>
                      <a:pt x="275" y="77"/>
                    </a:cubicBezTo>
                    <a:cubicBezTo>
                      <a:pt x="275" y="76"/>
                      <a:pt x="275" y="76"/>
                      <a:pt x="275" y="76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2" y="78"/>
                      <a:pt x="272" y="78"/>
                      <a:pt x="272" y="78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6"/>
                      <a:pt x="272" y="76"/>
                      <a:pt x="272" y="76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4"/>
                      <a:pt x="272" y="74"/>
                      <a:pt x="272" y="74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1" y="75"/>
                      <a:pt x="271" y="75"/>
                      <a:pt x="271" y="75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7"/>
                      <a:pt x="271" y="77"/>
                      <a:pt x="271" y="77"/>
                    </a:cubicBezTo>
                    <a:cubicBezTo>
                      <a:pt x="270" y="77"/>
                      <a:pt x="270" y="77"/>
                      <a:pt x="270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69" y="73"/>
                      <a:pt x="269" y="73"/>
                      <a:pt x="269" y="73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7" y="76"/>
                      <a:pt x="267" y="76"/>
                      <a:pt x="267" y="76"/>
                    </a:cubicBezTo>
                    <a:cubicBezTo>
                      <a:pt x="266" y="75"/>
                      <a:pt x="266" y="75"/>
                      <a:pt x="266" y="75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7" y="73"/>
                      <a:pt x="267" y="73"/>
                      <a:pt x="267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7" y="72"/>
                      <a:pt x="267" y="72"/>
                      <a:pt x="267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8" y="70"/>
                      <a:pt x="268" y="70"/>
                      <a:pt x="268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1" y="70"/>
                      <a:pt x="271" y="70"/>
                      <a:pt x="271" y="70"/>
                    </a:cubicBezTo>
                    <a:cubicBezTo>
                      <a:pt x="271" y="69"/>
                      <a:pt x="271" y="69"/>
                      <a:pt x="271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3" y="68"/>
                      <a:pt x="273" y="68"/>
                      <a:pt x="273" y="68"/>
                    </a:cubicBezTo>
                    <a:cubicBezTo>
                      <a:pt x="274" y="68"/>
                      <a:pt x="274" y="68"/>
                      <a:pt x="274" y="68"/>
                    </a:cubicBezTo>
                    <a:cubicBezTo>
                      <a:pt x="275" y="69"/>
                      <a:pt x="275" y="69"/>
                      <a:pt x="275" y="69"/>
                    </a:cubicBezTo>
                    <a:cubicBezTo>
                      <a:pt x="276" y="69"/>
                      <a:pt x="276" y="69"/>
                      <a:pt x="276" y="69"/>
                    </a:cubicBezTo>
                    <a:cubicBezTo>
                      <a:pt x="277" y="68"/>
                      <a:pt x="277" y="68"/>
                      <a:pt x="277" y="68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9" y="69"/>
                      <a:pt x="279" y="69"/>
                      <a:pt x="279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79" y="68"/>
                      <a:pt x="279" y="68"/>
                      <a:pt x="279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1" y="67"/>
                      <a:pt x="281" y="67"/>
                      <a:pt x="281" y="67"/>
                    </a:cubicBezTo>
                    <a:cubicBezTo>
                      <a:pt x="280" y="66"/>
                      <a:pt x="280" y="66"/>
                      <a:pt x="280" y="66"/>
                    </a:cubicBezTo>
                    <a:cubicBezTo>
                      <a:pt x="279" y="66"/>
                      <a:pt x="279" y="66"/>
                      <a:pt x="279" y="66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78" y="66"/>
                      <a:pt x="278" y="66"/>
                      <a:pt x="278" y="66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80" y="60"/>
                      <a:pt x="280" y="60"/>
                      <a:pt x="280" y="60"/>
                    </a:cubicBezTo>
                    <a:cubicBezTo>
                      <a:pt x="281" y="61"/>
                      <a:pt x="281" y="61"/>
                      <a:pt x="281" y="61"/>
                    </a:cubicBezTo>
                    <a:cubicBezTo>
                      <a:pt x="282" y="60"/>
                      <a:pt x="282" y="60"/>
                      <a:pt x="282" y="60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4" y="62"/>
                      <a:pt x="284" y="62"/>
                      <a:pt x="284" y="62"/>
                    </a:cubicBezTo>
                    <a:cubicBezTo>
                      <a:pt x="285" y="63"/>
                      <a:pt x="285" y="63"/>
                      <a:pt x="285" y="63"/>
                    </a:cubicBezTo>
                    <a:cubicBezTo>
                      <a:pt x="285" y="66"/>
                      <a:pt x="285" y="66"/>
                      <a:pt x="285" y="66"/>
                    </a:cubicBezTo>
                    <a:cubicBezTo>
                      <a:pt x="284" y="67"/>
                      <a:pt x="284" y="67"/>
                      <a:pt x="284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8"/>
                      <a:pt x="287" y="68"/>
                      <a:pt x="287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8"/>
                      <a:pt x="288" y="68"/>
                      <a:pt x="288" y="68"/>
                    </a:cubicBezTo>
                    <a:cubicBezTo>
                      <a:pt x="290" y="68"/>
                      <a:pt x="290" y="68"/>
                      <a:pt x="290" y="68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8"/>
                      <a:pt x="291" y="68"/>
                      <a:pt x="291" y="68"/>
                    </a:cubicBezTo>
                    <a:cubicBezTo>
                      <a:pt x="292" y="68"/>
                      <a:pt x="292" y="68"/>
                      <a:pt x="292" y="68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7" y="64"/>
                      <a:pt x="297" y="64"/>
                      <a:pt x="297" y="64"/>
                    </a:cubicBezTo>
                    <a:cubicBezTo>
                      <a:pt x="297" y="63"/>
                      <a:pt x="297" y="63"/>
                      <a:pt x="297" y="63"/>
                    </a:cubicBezTo>
                    <a:cubicBezTo>
                      <a:pt x="298" y="62"/>
                      <a:pt x="298" y="62"/>
                      <a:pt x="298" y="62"/>
                    </a:cubicBezTo>
                    <a:cubicBezTo>
                      <a:pt x="297" y="62"/>
                      <a:pt x="297" y="62"/>
                      <a:pt x="297" y="62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4" y="65"/>
                      <a:pt x="294" y="65"/>
                      <a:pt x="294" y="65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89" y="67"/>
                      <a:pt x="289" y="67"/>
                      <a:pt x="289" y="67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90" y="64"/>
                      <a:pt x="290" y="64"/>
                      <a:pt x="290" y="64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8" y="65"/>
                      <a:pt x="288" y="65"/>
                      <a:pt x="288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1"/>
                      <a:pt x="287" y="61"/>
                      <a:pt x="287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9" y="61"/>
                      <a:pt x="289" y="61"/>
                      <a:pt x="289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1" y="61"/>
                      <a:pt x="291" y="61"/>
                      <a:pt x="291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1" y="60"/>
                      <a:pt x="291" y="60"/>
                      <a:pt x="291" y="60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92" y="58"/>
                      <a:pt x="292" y="58"/>
                      <a:pt x="292" y="58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4" y="55"/>
                      <a:pt x="294" y="55"/>
                      <a:pt x="294" y="55"/>
                    </a:cubicBezTo>
                    <a:cubicBezTo>
                      <a:pt x="293" y="55"/>
                      <a:pt x="293" y="55"/>
                      <a:pt x="293" y="55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89" y="59"/>
                      <a:pt x="289" y="59"/>
                      <a:pt x="289" y="59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6" y="60"/>
                      <a:pt x="286" y="60"/>
                      <a:pt x="286" y="60"/>
                    </a:cubicBezTo>
                    <a:cubicBezTo>
                      <a:pt x="286" y="59"/>
                      <a:pt x="286" y="59"/>
                      <a:pt x="286" y="59"/>
                    </a:cubicBezTo>
                    <a:cubicBezTo>
                      <a:pt x="287" y="59"/>
                      <a:pt x="287" y="59"/>
                      <a:pt x="287" y="59"/>
                    </a:cubicBezTo>
                    <a:cubicBezTo>
                      <a:pt x="288" y="58"/>
                      <a:pt x="288" y="58"/>
                      <a:pt x="288" y="58"/>
                    </a:cubicBezTo>
                    <a:cubicBezTo>
                      <a:pt x="288" y="57"/>
                      <a:pt x="288" y="57"/>
                      <a:pt x="288" y="57"/>
                    </a:cubicBezTo>
                    <a:cubicBezTo>
                      <a:pt x="287" y="58"/>
                      <a:pt x="287" y="58"/>
                      <a:pt x="287" y="58"/>
                    </a:cubicBezTo>
                    <a:cubicBezTo>
                      <a:pt x="285" y="58"/>
                      <a:pt x="285" y="58"/>
                      <a:pt x="285" y="58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4" y="59"/>
                      <a:pt x="284" y="59"/>
                      <a:pt x="284" y="59"/>
                    </a:cubicBezTo>
                    <a:cubicBezTo>
                      <a:pt x="282" y="58"/>
                      <a:pt x="282" y="58"/>
                      <a:pt x="282" y="58"/>
                    </a:cubicBezTo>
                    <a:cubicBezTo>
                      <a:pt x="283" y="58"/>
                      <a:pt x="283" y="58"/>
                      <a:pt x="283" y="58"/>
                    </a:cubicBezTo>
                    <a:cubicBezTo>
                      <a:pt x="284" y="58"/>
                      <a:pt x="284" y="58"/>
                      <a:pt x="284" y="58"/>
                    </a:cubicBezTo>
                    <a:cubicBezTo>
                      <a:pt x="284" y="57"/>
                      <a:pt x="284" y="57"/>
                      <a:pt x="284" y="57"/>
                    </a:cubicBezTo>
                    <a:cubicBezTo>
                      <a:pt x="283" y="57"/>
                      <a:pt x="283" y="57"/>
                      <a:pt x="283" y="57"/>
                    </a:cubicBezTo>
                    <a:cubicBezTo>
                      <a:pt x="283" y="56"/>
                      <a:pt x="283" y="56"/>
                      <a:pt x="283" y="56"/>
                    </a:cubicBezTo>
                    <a:cubicBezTo>
                      <a:pt x="284" y="56"/>
                      <a:pt x="284" y="56"/>
                      <a:pt x="284" y="56"/>
                    </a:cubicBezTo>
                    <a:cubicBezTo>
                      <a:pt x="284" y="55"/>
                      <a:pt x="284" y="55"/>
                      <a:pt x="284" y="55"/>
                    </a:cubicBezTo>
                    <a:cubicBezTo>
                      <a:pt x="285" y="55"/>
                      <a:pt x="285" y="55"/>
                      <a:pt x="285" y="55"/>
                    </a:cubicBezTo>
                    <a:cubicBezTo>
                      <a:pt x="286" y="54"/>
                      <a:pt x="286" y="54"/>
                      <a:pt x="286" y="54"/>
                    </a:cubicBezTo>
                    <a:cubicBezTo>
                      <a:pt x="287" y="54"/>
                      <a:pt x="287" y="54"/>
                      <a:pt x="287" y="54"/>
                    </a:cubicBezTo>
                    <a:cubicBezTo>
                      <a:pt x="287" y="53"/>
                      <a:pt x="287" y="53"/>
                      <a:pt x="287" y="53"/>
                    </a:cubicBezTo>
                    <a:cubicBezTo>
                      <a:pt x="288" y="52"/>
                      <a:pt x="288" y="52"/>
                      <a:pt x="288" y="52"/>
                    </a:cubicBezTo>
                    <a:cubicBezTo>
                      <a:pt x="289" y="51"/>
                      <a:pt x="289" y="51"/>
                      <a:pt x="289" y="51"/>
                    </a:cubicBezTo>
                    <a:cubicBezTo>
                      <a:pt x="290" y="51"/>
                      <a:pt x="290" y="51"/>
                      <a:pt x="290" y="51"/>
                    </a:cubicBezTo>
                    <a:cubicBezTo>
                      <a:pt x="291" y="51"/>
                      <a:pt x="291" y="51"/>
                      <a:pt x="291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4" y="51"/>
                      <a:pt x="294" y="51"/>
                      <a:pt x="294" y="51"/>
                    </a:cubicBezTo>
                    <a:cubicBezTo>
                      <a:pt x="295" y="50"/>
                      <a:pt x="295" y="50"/>
                      <a:pt x="295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9" y="52"/>
                      <a:pt x="299" y="52"/>
                      <a:pt x="299" y="52"/>
                    </a:cubicBezTo>
                    <a:cubicBezTo>
                      <a:pt x="300" y="53"/>
                      <a:pt x="300" y="53"/>
                      <a:pt x="300" y="53"/>
                    </a:cubicBezTo>
                    <a:cubicBezTo>
                      <a:pt x="300" y="54"/>
                      <a:pt x="300" y="54"/>
                      <a:pt x="300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2" y="55"/>
                      <a:pt x="302" y="55"/>
                      <a:pt x="302" y="55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3" y="54"/>
                      <a:pt x="303" y="54"/>
                      <a:pt x="303" y="54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2" y="52"/>
                      <a:pt x="302" y="52"/>
                      <a:pt x="302" y="52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2"/>
                      <a:pt x="305" y="52"/>
                      <a:pt x="305" y="52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3" y="52"/>
                      <a:pt x="303" y="52"/>
                      <a:pt x="303" y="52"/>
                    </a:cubicBezTo>
                    <a:cubicBezTo>
                      <a:pt x="301" y="52"/>
                      <a:pt x="301" y="52"/>
                      <a:pt x="301" y="52"/>
                    </a:cubicBezTo>
                    <a:cubicBezTo>
                      <a:pt x="300" y="52"/>
                      <a:pt x="300" y="52"/>
                      <a:pt x="300" y="52"/>
                    </a:cubicBezTo>
                    <a:cubicBezTo>
                      <a:pt x="300" y="51"/>
                      <a:pt x="300" y="51"/>
                      <a:pt x="300" y="51"/>
                    </a:cubicBezTo>
                    <a:cubicBezTo>
                      <a:pt x="299" y="51"/>
                      <a:pt x="299" y="51"/>
                      <a:pt x="299" y="51"/>
                    </a:cubicBezTo>
                    <a:cubicBezTo>
                      <a:pt x="298" y="51"/>
                      <a:pt x="298" y="51"/>
                      <a:pt x="298" y="51"/>
                    </a:cubicBezTo>
                    <a:cubicBezTo>
                      <a:pt x="297" y="49"/>
                      <a:pt x="297" y="49"/>
                      <a:pt x="297" y="49"/>
                    </a:cubicBezTo>
                    <a:cubicBezTo>
                      <a:pt x="296" y="48"/>
                      <a:pt x="296" y="48"/>
                      <a:pt x="296" y="48"/>
                    </a:cubicBezTo>
                    <a:cubicBezTo>
                      <a:pt x="297" y="47"/>
                      <a:pt x="297" y="47"/>
                      <a:pt x="297" y="47"/>
                    </a:cubicBezTo>
                    <a:cubicBezTo>
                      <a:pt x="298" y="48"/>
                      <a:pt x="298" y="48"/>
                      <a:pt x="298" y="48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9" y="48"/>
                      <a:pt x="299" y="48"/>
                      <a:pt x="299" y="48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8" y="47"/>
                      <a:pt x="298" y="47"/>
                      <a:pt x="298" y="47"/>
                    </a:cubicBezTo>
                    <a:cubicBezTo>
                      <a:pt x="298" y="46"/>
                      <a:pt x="298" y="46"/>
                      <a:pt x="298" y="46"/>
                    </a:cubicBezTo>
                    <a:cubicBezTo>
                      <a:pt x="299" y="45"/>
                      <a:pt x="299" y="45"/>
                      <a:pt x="299" y="45"/>
                    </a:cubicBezTo>
                    <a:cubicBezTo>
                      <a:pt x="299" y="44"/>
                      <a:pt x="299" y="44"/>
                      <a:pt x="299" y="44"/>
                    </a:cubicBezTo>
                    <a:cubicBezTo>
                      <a:pt x="300" y="43"/>
                      <a:pt x="300" y="43"/>
                      <a:pt x="300" y="43"/>
                    </a:cubicBezTo>
                    <a:cubicBezTo>
                      <a:pt x="299" y="40"/>
                      <a:pt x="299" y="40"/>
                      <a:pt x="299" y="40"/>
                    </a:cubicBezTo>
                    <a:cubicBezTo>
                      <a:pt x="299" y="39"/>
                      <a:pt x="299" y="39"/>
                      <a:pt x="299" y="39"/>
                    </a:cubicBezTo>
                    <a:cubicBezTo>
                      <a:pt x="298" y="39"/>
                      <a:pt x="298" y="39"/>
                      <a:pt x="298" y="39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8"/>
                      <a:pt x="301" y="38"/>
                      <a:pt x="301" y="38"/>
                    </a:cubicBezTo>
                    <a:cubicBezTo>
                      <a:pt x="301" y="37"/>
                      <a:pt x="301" y="37"/>
                      <a:pt x="301" y="37"/>
                    </a:cubicBezTo>
                    <a:cubicBezTo>
                      <a:pt x="300" y="37"/>
                      <a:pt x="300" y="37"/>
                      <a:pt x="300" y="37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300" y="35"/>
                      <a:pt x="300" y="35"/>
                      <a:pt x="300" y="35"/>
                    </a:cubicBezTo>
                    <a:cubicBezTo>
                      <a:pt x="302" y="32"/>
                      <a:pt x="302" y="32"/>
                      <a:pt x="302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5" y="33"/>
                      <a:pt x="305" y="33"/>
                      <a:pt x="305" y="33"/>
                    </a:cubicBezTo>
                    <a:cubicBezTo>
                      <a:pt x="306" y="33"/>
                      <a:pt x="306" y="33"/>
                      <a:pt x="306" y="33"/>
                    </a:cubicBezTo>
                    <a:cubicBezTo>
                      <a:pt x="307" y="33"/>
                      <a:pt x="307" y="33"/>
                      <a:pt x="307" y="33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9" y="37"/>
                      <a:pt x="309" y="37"/>
                      <a:pt x="309" y="37"/>
                    </a:cubicBezTo>
                    <a:cubicBezTo>
                      <a:pt x="310" y="38"/>
                      <a:pt x="310" y="38"/>
                      <a:pt x="310" y="38"/>
                    </a:cubicBezTo>
                    <a:cubicBezTo>
                      <a:pt x="310" y="40"/>
                      <a:pt x="310" y="40"/>
                      <a:pt x="310" y="40"/>
                    </a:cubicBezTo>
                    <a:cubicBezTo>
                      <a:pt x="310" y="41"/>
                      <a:pt x="310" y="41"/>
                      <a:pt x="310" y="41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3"/>
                      <a:pt x="312" y="43"/>
                      <a:pt x="312" y="43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4" y="42"/>
                      <a:pt x="314" y="42"/>
                      <a:pt x="314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1"/>
                      <a:pt x="312" y="41"/>
                      <a:pt x="312" y="41"/>
                    </a:cubicBezTo>
                    <a:cubicBezTo>
                      <a:pt x="311" y="41"/>
                      <a:pt x="311" y="41"/>
                      <a:pt x="311" y="41"/>
                    </a:cubicBezTo>
                    <a:cubicBezTo>
                      <a:pt x="311" y="40"/>
                      <a:pt x="311" y="40"/>
                      <a:pt x="311" y="40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6"/>
                      <a:pt x="312" y="36"/>
                      <a:pt x="312" y="36"/>
                    </a:cubicBezTo>
                    <a:cubicBezTo>
                      <a:pt x="311" y="35"/>
                      <a:pt x="311" y="35"/>
                      <a:pt x="311" y="35"/>
                    </a:cubicBezTo>
                    <a:cubicBezTo>
                      <a:pt x="312" y="34"/>
                      <a:pt x="312" y="34"/>
                      <a:pt x="312" y="34"/>
                    </a:cubicBezTo>
                    <a:cubicBezTo>
                      <a:pt x="313" y="34"/>
                      <a:pt x="313" y="34"/>
                      <a:pt x="313" y="34"/>
                    </a:cubicBezTo>
                    <a:cubicBezTo>
                      <a:pt x="314" y="34"/>
                      <a:pt x="314" y="34"/>
                      <a:pt x="314" y="34"/>
                    </a:cubicBezTo>
                    <a:cubicBezTo>
                      <a:pt x="315" y="35"/>
                      <a:pt x="315" y="35"/>
                      <a:pt x="315" y="35"/>
                    </a:cubicBezTo>
                    <a:cubicBezTo>
                      <a:pt x="316" y="35"/>
                      <a:pt x="316" y="35"/>
                      <a:pt x="316" y="35"/>
                    </a:cubicBezTo>
                    <a:cubicBezTo>
                      <a:pt x="318" y="35"/>
                      <a:pt x="318" y="35"/>
                      <a:pt x="318" y="35"/>
                    </a:cubicBezTo>
                    <a:cubicBezTo>
                      <a:pt x="320" y="35"/>
                      <a:pt x="320" y="35"/>
                      <a:pt x="320" y="35"/>
                    </a:cubicBezTo>
                    <a:cubicBezTo>
                      <a:pt x="321" y="35"/>
                      <a:pt x="321" y="35"/>
                      <a:pt x="321" y="35"/>
                    </a:cubicBezTo>
                    <a:cubicBezTo>
                      <a:pt x="322" y="35"/>
                      <a:pt x="322" y="35"/>
                      <a:pt x="322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4" y="36"/>
                      <a:pt x="324" y="36"/>
                      <a:pt x="324" y="36"/>
                    </a:cubicBezTo>
                    <a:cubicBezTo>
                      <a:pt x="325" y="36"/>
                      <a:pt x="325" y="36"/>
                      <a:pt x="325" y="36"/>
                    </a:cubicBezTo>
                    <a:cubicBezTo>
                      <a:pt x="326" y="36"/>
                      <a:pt x="326" y="36"/>
                      <a:pt x="326" y="36"/>
                    </a:cubicBezTo>
                    <a:cubicBezTo>
                      <a:pt x="326" y="35"/>
                      <a:pt x="326" y="35"/>
                      <a:pt x="326" y="35"/>
                    </a:cubicBezTo>
                    <a:cubicBezTo>
                      <a:pt x="325" y="35"/>
                      <a:pt x="325" y="35"/>
                      <a:pt x="325" y="35"/>
                    </a:cubicBezTo>
                    <a:cubicBezTo>
                      <a:pt x="324" y="35"/>
                      <a:pt x="324" y="35"/>
                      <a:pt x="324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3" y="34"/>
                      <a:pt x="323" y="34"/>
                      <a:pt x="323" y="34"/>
                    </a:cubicBezTo>
                    <a:cubicBezTo>
                      <a:pt x="324" y="34"/>
                      <a:pt x="324" y="34"/>
                      <a:pt x="324" y="34"/>
                    </a:cubicBezTo>
                    <a:cubicBezTo>
                      <a:pt x="327" y="33"/>
                      <a:pt x="327" y="33"/>
                      <a:pt x="327" y="33"/>
                    </a:cubicBezTo>
                    <a:cubicBezTo>
                      <a:pt x="329" y="33"/>
                      <a:pt x="329" y="33"/>
                      <a:pt x="329" y="33"/>
                    </a:cubicBezTo>
                    <a:cubicBezTo>
                      <a:pt x="331" y="34"/>
                      <a:pt x="331" y="34"/>
                      <a:pt x="331" y="34"/>
                    </a:cubicBezTo>
                    <a:cubicBezTo>
                      <a:pt x="332" y="34"/>
                      <a:pt x="332" y="34"/>
                      <a:pt x="332" y="34"/>
                    </a:cubicBezTo>
                    <a:cubicBezTo>
                      <a:pt x="333" y="34"/>
                      <a:pt x="333" y="34"/>
                      <a:pt x="333" y="34"/>
                    </a:cubicBezTo>
                    <a:cubicBezTo>
                      <a:pt x="334" y="34"/>
                      <a:pt x="334" y="34"/>
                      <a:pt x="334" y="34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1" y="32"/>
                      <a:pt x="331" y="32"/>
                      <a:pt x="331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8" y="31"/>
                      <a:pt x="328" y="31"/>
                      <a:pt x="328" y="31"/>
                    </a:cubicBezTo>
                    <a:cubicBezTo>
                      <a:pt x="328" y="30"/>
                      <a:pt x="328" y="30"/>
                      <a:pt x="328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1" y="28"/>
                      <a:pt x="331" y="28"/>
                      <a:pt x="331" y="28"/>
                    </a:cubicBezTo>
                    <a:cubicBezTo>
                      <a:pt x="333" y="27"/>
                      <a:pt x="333" y="27"/>
                      <a:pt x="333" y="27"/>
                    </a:cubicBezTo>
                    <a:cubicBezTo>
                      <a:pt x="334" y="27"/>
                      <a:pt x="334" y="27"/>
                      <a:pt x="334" y="27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4" y="26"/>
                      <a:pt x="334" y="26"/>
                      <a:pt x="334" y="26"/>
                    </a:cubicBezTo>
                    <a:cubicBezTo>
                      <a:pt x="332" y="27"/>
                      <a:pt x="332" y="27"/>
                      <a:pt x="332" y="27"/>
                    </a:cubicBezTo>
                    <a:cubicBezTo>
                      <a:pt x="330" y="28"/>
                      <a:pt x="330" y="28"/>
                      <a:pt x="330" y="28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8" y="29"/>
                      <a:pt x="328" y="29"/>
                      <a:pt x="328" y="29"/>
                    </a:cubicBezTo>
                    <a:cubicBezTo>
                      <a:pt x="327" y="29"/>
                      <a:pt x="327" y="29"/>
                      <a:pt x="327" y="29"/>
                    </a:cubicBezTo>
                    <a:cubicBezTo>
                      <a:pt x="326" y="30"/>
                      <a:pt x="326" y="30"/>
                      <a:pt x="326" y="30"/>
                    </a:cubicBezTo>
                    <a:cubicBezTo>
                      <a:pt x="327" y="30"/>
                      <a:pt x="327" y="30"/>
                      <a:pt x="327" y="30"/>
                    </a:cubicBezTo>
                    <a:cubicBezTo>
                      <a:pt x="327" y="31"/>
                      <a:pt x="327" y="31"/>
                      <a:pt x="327" y="31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1" y="33"/>
                      <a:pt x="321" y="33"/>
                      <a:pt x="321" y="33"/>
                    </a:cubicBezTo>
                    <a:cubicBezTo>
                      <a:pt x="320" y="33"/>
                      <a:pt x="320" y="33"/>
                      <a:pt x="320" y="33"/>
                    </a:cubicBezTo>
                    <a:cubicBezTo>
                      <a:pt x="319" y="33"/>
                      <a:pt x="319" y="33"/>
                      <a:pt x="319" y="33"/>
                    </a:cubicBezTo>
                    <a:cubicBezTo>
                      <a:pt x="317" y="33"/>
                      <a:pt x="317" y="33"/>
                      <a:pt x="317" y="33"/>
                    </a:cubicBezTo>
                    <a:cubicBezTo>
                      <a:pt x="316" y="32"/>
                      <a:pt x="316" y="32"/>
                      <a:pt x="316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5" y="31"/>
                      <a:pt x="315" y="31"/>
                      <a:pt x="315" y="31"/>
                    </a:cubicBezTo>
                    <a:cubicBezTo>
                      <a:pt x="316" y="31"/>
                      <a:pt x="316" y="31"/>
                      <a:pt x="316" y="31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8" y="30"/>
                      <a:pt x="318" y="30"/>
                      <a:pt x="318" y="30"/>
                    </a:cubicBezTo>
                    <a:cubicBezTo>
                      <a:pt x="319" y="29"/>
                      <a:pt x="319" y="29"/>
                      <a:pt x="319" y="29"/>
                    </a:cubicBezTo>
                    <a:cubicBezTo>
                      <a:pt x="318" y="29"/>
                      <a:pt x="318" y="29"/>
                      <a:pt x="318" y="29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6" y="30"/>
                      <a:pt x="316" y="30"/>
                      <a:pt x="316" y="30"/>
                    </a:cubicBezTo>
                    <a:cubicBezTo>
                      <a:pt x="315" y="30"/>
                      <a:pt x="315" y="30"/>
                      <a:pt x="315" y="30"/>
                    </a:cubicBezTo>
                    <a:cubicBezTo>
                      <a:pt x="314" y="30"/>
                      <a:pt x="314" y="30"/>
                      <a:pt x="314" y="30"/>
                    </a:cubicBezTo>
                    <a:cubicBezTo>
                      <a:pt x="314" y="29"/>
                      <a:pt x="314" y="29"/>
                      <a:pt x="314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3" y="29"/>
                      <a:pt x="313" y="29"/>
                      <a:pt x="313" y="29"/>
                    </a:cubicBezTo>
                    <a:cubicBezTo>
                      <a:pt x="313" y="30"/>
                      <a:pt x="313" y="30"/>
                      <a:pt x="313" y="30"/>
                    </a:cubicBezTo>
                    <a:cubicBezTo>
                      <a:pt x="312" y="31"/>
                      <a:pt x="312" y="31"/>
                      <a:pt x="312" y="31"/>
                    </a:cubicBezTo>
                    <a:cubicBezTo>
                      <a:pt x="310" y="31"/>
                      <a:pt x="310" y="31"/>
                      <a:pt x="310" y="31"/>
                    </a:cubicBezTo>
                    <a:cubicBezTo>
                      <a:pt x="309" y="31"/>
                      <a:pt x="309" y="31"/>
                      <a:pt x="309" y="31"/>
                    </a:cubicBezTo>
                    <a:cubicBezTo>
                      <a:pt x="307" y="31"/>
                      <a:pt x="307" y="31"/>
                      <a:pt x="307" y="31"/>
                    </a:cubicBezTo>
                    <a:cubicBezTo>
                      <a:pt x="306" y="30"/>
                      <a:pt x="306" y="30"/>
                      <a:pt x="306" y="30"/>
                    </a:cubicBezTo>
                    <a:cubicBezTo>
                      <a:pt x="306" y="29"/>
                      <a:pt x="306" y="29"/>
                      <a:pt x="306" y="29"/>
                    </a:cubicBezTo>
                    <a:cubicBezTo>
                      <a:pt x="305" y="29"/>
                      <a:pt x="305" y="29"/>
                      <a:pt x="305" y="29"/>
                    </a:cubicBezTo>
                    <a:cubicBezTo>
                      <a:pt x="304" y="29"/>
                      <a:pt x="304" y="29"/>
                      <a:pt x="304" y="29"/>
                    </a:cubicBezTo>
                    <a:cubicBezTo>
                      <a:pt x="304" y="28"/>
                      <a:pt x="304" y="28"/>
                      <a:pt x="304" y="28"/>
                    </a:cubicBezTo>
                    <a:cubicBezTo>
                      <a:pt x="305" y="28"/>
                      <a:pt x="305" y="28"/>
                      <a:pt x="305" y="28"/>
                    </a:cubicBezTo>
                    <a:cubicBezTo>
                      <a:pt x="306" y="27"/>
                      <a:pt x="306" y="27"/>
                      <a:pt x="306" y="27"/>
                    </a:cubicBezTo>
                    <a:cubicBezTo>
                      <a:pt x="307" y="26"/>
                      <a:pt x="307" y="26"/>
                      <a:pt x="307" y="26"/>
                    </a:cubicBezTo>
                    <a:cubicBezTo>
                      <a:pt x="308" y="25"/>
                      <a:pt x="308" y="25"/>
                      <a:pt x="308" y="25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10" y="24"/>
                      <a:pt x="310" y="24"/>
                      <a:pt x="310" y="24"/>
                    </a:cubicBezTo>
                    <a:cubicBezTo>
                      <a:pt x="312" y="24"/>
                      <a:pt x="312" y="24"/>
                      <a:pt x="312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5" y="25"/>
                      <a:pt x="315" y="25"/>
                      <a:pt x="315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8" y="24"/>
                      <a:pt x="318" y="24"/>
                      <a:pt x="318" y="24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5" y="24"/>
                      <a:pt x="315" y="24"/>
                      <a:pt x="315" y="24"/>
                    </a:cubicBezTo>
                    <a:cubicBezTo>
                      <a:pt x="314" y="24"/>
                      <a:pt x="314" y="24"/>
                      <a:pt x="314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1" y="24"/>
                      <a:pt x="311" y="24"/>
                      <a:pt x="311" y="24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08" y="23"/>
                      <a:pt x="308" y="23"/>
                      <a:pt x="308" y="23"/>
                    </a:cubicBezTo>
                    <a:cubicBezTo>
                      <a:pt x="308" y="24"/>
                      <a:pt x="308" y="24"/>
                      <a:pt x="308" y="24"/>
                    </a:cubicBezTo>
                    <a:cubicBezTo>
                      <a:pt x="307" y="25"/>
                      <a:pt x="307" y="25"/>
                      <a:pt x="307" y="25"/>
                    </a:cubicBezTo>
                    <a:cubicBezTo>
                      <a:pt x="306" y="26"/>
                      <a:pt x="306" y="26"/>
                      <a:pt x="306" y="26"/>
                    </a:cubicBezTo>
                    <a:cubicBezTo>
                      <a:pt x="304" y="26"/>
                      <a:pt x="304" y="26"/>
                      <a:pt x="304" y="26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2" y="27"/>
                      <a:pt x="302" y="27"/>
                      <a:pt x="302" y="27"/>
                    </a:cubicBezTo>
                    <a:cubicBezTo>
                      <a:pt x="301" y="26"/>
                      <a:pt x="301" y="26"/>
                      <a:pt x="301" y="26"/>
                    </a:cubicBezTo>
                    <a:cubicBezTo>
                      <a:pt x="300" y="26"/>
                      <a:pt x="300" y="26"/>
                      <a:pt x="300" y="26"/>
                    </a:cubicBezTo>
                    <a:cubicBezTo>
                      <a:pt x="300" y="25"/>
                      <a:pt x="300" y="25"/>
                      <a:pt x="300" y="25"/>
                    </a:cubicBezTo>
                    <a:cubicBezTo>
                      <a:pt x="299" y="24"/>
                      <a:pt x="299" y="24"/>
                      <a:pt x="299" y="24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2"/>
                      <a:pt x="299" y="22"/>
                      <a:pt x="299" y="22"/>
                    </a:cubicBezTo>
                    <a:cubicBezTo>
                      <a:pt x="299" y="21"/>
                      <a:pt x="299" y="21"/>
                      <a:pt x="299" y="21"/>
                    </a:cubicBezTo>
                    <a:cubicBezTo>
                      <a:pt x="300" y="22"/>
                      <a:pt x="300" y="22"/>
                      <a:pt x="300" y="22"/>
                    </a:cubicBezTo>
                    <a:cubicBezTo>
                      <a:pt x="301" y="21"/>
                      <a:pt x="301" y="21"/>
                      <a:pt x="301" y="21"/>
                    </a:cubicBezTo>
                    <a:cubicBezTo>
                      <a:pt x="301" y="22"/>
                      <a:pt x="301" y="22"/>
                      <a:pt x="301" y="22"/>
                    </a:cubicBezTo>
                    <a:cubicBezTo>
                      <a:pt x="304" y="22"/>
                      <a:pt x="304" y="22"/>
                      <a:pt x="304" y="22"/>
                    </a:cubicBezTo>
                    <a:cubicBezTo>
                      <a:pt x="305" y="23"/>
                      <a:pt x="305" y="23"/>
                      <a:pt x="305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7" y="23"/>
                      <a:pt x="307" y="23"/>
                      <a:pt x="307" y="23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10" y="22"/>
                      <a:pt x="310" y="22"/>
                      <a:pt x="310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3" y="22"/>
                      <a:pt x="313" y="22"/>
                      <a:pt x="313" y="22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0"/>
                      <a:pt x="315" y="20"/>
                      <a:pt x="315" y="20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3" y="21"/>
                      <a:pt x="313" y="21"/>
                      <a:pt x="313" y="21"/>
                    </a:cubicBezTo>
                    <a:cubicBezTo>
                      <a:pt x="312" y="21"/>
                      <a:pt x="312" y="21"/>
                      <a:pt x="312" y="21"/>
                    </a:cubicBezTo>
                    <a:cubicBezTo>
                      <a:pt x="310" y="21"/>
                      <a:pt x="310" y="21"/>
                      <a:pt x="310" y="21"/>
                    </a:cubicBezTo>
                    <a:cubicBezTo>
                      <a:pt x="309" y="22"/>
                      <a:pt x="309" y="22"/>
                      <a:pt x="309" y="22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6" y="22"/>
                      <a:pt x="306" y="22"/>
                      <a:pt x="306" y="22"/>
                    </a:cubicBezTo>
                    <a:cubicBezTo>
                      <a:pt x="305" y="21"/>
                      <a:pt x="305" y="21"/>
                      <a:pt x="305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3" y="21"/>
                      <a:pt x="303" y="21"/>
                      <a:pt x="303" y="21"/>
                    </a:cubicBezTo>
                    <a:cubicBezTo>
                      <a:pt x="301" y="20"/>
                      <a:pt x="301" y="20"/>
                      <a:pt x="301" y="20"/>
                    </a:cubicBezTo>
                    <a:cubicBezTo>
                      <a:pt x="300" y="21"/>
                      <a:pt x="300" y="21"/>
                      <a:pt x="300" y="21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300" y="19"/>
                      <a:pt x="300" y="19"/>
                      <a:pt x="300" y="19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1" y="18"/>
                      <a:pt x="301" y="18"/>
                      <a:pt x="301" y="18"/>
                    </a:cubicBezTo>
                    <a:cubicBezTo>
                      <a:pt x="301" y="19"/>
                      <a:pt x="301" y="19"/>
                      <a:pt x="301" y="19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3" y="17"/>
                      <a:pt x="303" y="17"/>
                      <a:pt x="303" y="17"/>
                    </a:cubicBezTo>
                    <a:cubicBezTo>
                      <a:pt x="304" y="16"/>
                      <a:pt x="304" y="16"/>
                      <a:pt x="304" y="16"/>
                    </a:cubicBezTo>
                    <a:cubicBezTo>
                      <a:pt x="305" y="16"/>
                      <a:pt x="305" y="16"/>
                      <a:pt x="305" y="16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7" y="15"/>
                      <a:pt x="307" y="15"/>
                      <a:pt x="307" y="15"/>
                    </a:cubicBezTo>
                    <a:cubicBezTo>
                      <a:pt x="307" y="16"/>
                      <a:pt x="307" y="16"/>
                      <a:pt x="307" y="16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4" y="15"/>
                      <a:pt x="304" y="15"/>
                      <a:pt x="304" y="15"/>
                    </a:cubicBezTo>
                    <a:cubicBezTo>
                      <a:pt x="303" y="15"/>
                      <a:pt x="303" y="15"/>
                      <a:pt x="303" y="15"/>
                    </a:cubicBezTo>
                    <a:cubicBezTo>
                      <a:pt x="302" y="15"/>
                      <a:pt x="302" y="15"/>
                      <a:pt x="302" y="15"/>
                    </a:cubicBezTo>
                    <a:cubicBezTo>
                      <a:pt x="302" y="16"/>
                      <a:pt x="302" y="16"/>
                      <a:pt x="302" y="16"/>
                    </a:cubicBezTo>
                    <a:cubicBezTo>
                      <a:pt x="301" y="16"/>
                      <a:pt x="301" y="16"/>
                      <a:pt x="301" y="16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2" y="14"/>
                      <a:pt x="302" y="14"/>
                      <a:pt x="302" y="14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5" y="13"/>
                      <a:pt x="305" y="13"/>
                      <a:pt x="305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1"/>
                      <a:pt x="304" y="11"/>
                      <a:pt x="304" y="11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1" y="12"/>
                      <a:pt x="301" y="12"/>
                      <a:pt x="301" y="12"/>
                    </a:cubicBezTo>
                    <a:cubicBezTo>
                      <a:pt x="301" y="13"/>
                      <a:pt x="301" y="13"/>
                      <a:pt x="301" y="13"/>
                    </a:cubicBezTo>
                    <a:cubicBezTo>
                      <a:pt x="300" y="14"/>
                      <a:pt x="300" y="14"/>
                      <a:pt x="300" y="14"/>
                    </a:cubicBezTo>
                    <a:cubicBezTo>
                      <a:pt x="299" y="14"/>
                      <a:pt x="299" y="14"/>
                      <a:pt x="299" y="14"/>
                    </a:cubicBezTo>
                    <a:cubicBezTo>
                      <a:pt x="299" y="13"/>
                      <a:pt x="299" y="13"/>
                      <a:pt x="299" y="13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300" y="12"/>
                      <a:pt x="300" y="12"/>
                      <a:pt x="300" y="12"/>
                    </a:cubicBezTo>
                    <a:cubicBezTo>
                      <a:pt x="300" y="11"/>
                      <a:pt x="300" y="11"/>
                      <a:pt x="300" y="11"/>
                    </a:cubicBezTo>
                    <a:cubicBezTo>
                      <a:pt x="300" y="10"/>
                      <a:pt x="300" y="10"/>
                      <a:pt x="300" y="10"/>
                    </a:cubicBezTo>
                    <a:cubicBezTo>
                      <a:pt x="301" y="10"/>
                      <a:pt x="301" y="10"/>
                      <a:pt x="301" y="10"/>
                    </a:cubicBezTo>
                    <a:cubicBezTo>
                      <a:pt x="302" y="10"/>
                      <a:pt x="302" y="10"/>
                      <a:pt x="302" y="10"/>
                    </a:cubicBezTo>
                    <a:cubicBezTo>
                      <a:pt x="303" y="9"/>
                      <a:pt x="303" y="9"/>
                      <a:pt x="303" y="9"/>
                    </a:cubicBezTo>
                    <a:cubicBezTo>
                      <a:pt x="304" y="9"/>
                      <a:pt x="304" y="9"/>
                      <a:pt x="304" y="9"/>
                    </a:cubicBezTo>
                    <a:cubicBezTo>
                      <a:pt x="305" y="9"/>
                      <a:pt x="305" y="9"/>
                      <a:pt x="305" y="9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8" y="8"/>
                      <a:pt x="308" y="8"/>
                      <a:pt x="308" y="8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9"/>
                      <a:pt x="309" y="9"/>
                      <a:pt x="309" y="9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11"/>
                      <a:pt x="309" y="11"/>
                      <a:pt x="309" y="11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8"/>
                      <a:pt x="310" y="8"/>
                      <a:pt x="310" y="8"/>
                    </a:cubicBezTo>
                    <a:cubicBezTo>
                      <a:pt x="311" y="8"/>
                      <a:pt x="311" y="8"/>
                      <a:pt x="311" y="8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8"/>
                      <a:pt x="312" y="8"/>
                      <a:pt x="312" y="8"/>
                    </a:cubicBezTo>
                    <a:cubicBezTo>
                      <a:pt x="312" y="9"/>
                      <a:pt x="312" y="9"/>
                      <a:pt x="312" y="9"/>
                    </a:cubicBezTo>
                    <a:cubicBezTo>
                      <a:pt x="313" y="9"/>
                      <a:pt x="313" y="9"/>
                      <a:pt x="313" y="9"/>
                    </a:cubicBezTo>
                    <a:cubicBezTo>
                      <a:pt x="313" y="10"/>
                      <a:pt x="313" y="10"/>
                      <a:pt x="313" y="10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2"/>
                      <a:pt x="313" y="12"/>
                      <a:pt x="313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1"/>
                      <a:pt x="314" y="11"/>
                      <a:pt x="314" y="11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5" y="9"/>
                      <a:pt x="315" y="9"/>
                      <a:pt x="315" y="9"/>
                    </a:cubicBezTo>
                    <a:cubicBezTo>
                      <a:pt x="316" y="9"/>
                      <a:pt x="316" y="9"/>
                      <a:pt x="316" y="9"/>
                    </a:cubicBezTo>
                    <a:cubicBezTo>
                      <a:pt x="317" y="10"/>
                      <a:pt x="317" y="10"/>
                      <a:pt x="317" y="10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6" y="12"/>
                      <a:pt x="316" y="12"/>
                      <a:pt x="316" y="12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3"/>
                      <a:pt x="317" y="13"/>
                      <a:pt x="317" y="13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9" y="11"/>
                      <a:pt x="319" y="11"/>
                      <a:pt x="319" y="11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9" y="13"/>
                      <a:pt x="319" y="13"/>
                      <a:pt x="319" y="13"/>
                    </a:cubicBezTo>
                    <a:cubicBezTo>
                      <a:pt x="319" y="12"/>
                      <a:pt x="319" y="12"/>
                      <a:pt x="319" y="12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3"/>
                      <a:pt x="320" y="13"/>
                      <a:pt x="320" y="13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1"/>
                      <a:pt x="320" y="11"/>
                      <a:pt x="320" y="11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9"/>
                      <a:pt x="319" y="9"/>
                      <a:pt x="319" y="9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7" y="7"/>
                      <a:pt x="317" y="7"/>
                      <a:pt x="317" y="7"/>
                    </a:cubicBezTo>
                    <a:cubicBezTo>
                      <a:pt x="317" y="6"/>
                      <a:pt x="317" y="6"/>
                      <a:pt x="317" y="6"/>
                    </a:cubicBezTo>
                    <a:cubicBezTo>
                      <a:pt x="318" y="6"/>
                      <a:pt x="318" y="6"/>
                      <a:pt x="318" y="6"/>
                    </a:cubicBezTo>
                    <a:cubicBezTo>
                      <a:pt x="319" y="7"/>
                      <a:pt x="319" y="7"/>
                      <a:pt x="319" y="7"/>
                    </a:cubicBezTo>
                    <a:cubicBezTo>
                      <a:pt x="320" y="7"/>
                      <a:pt x="320" y="7"/>
                      <a:pt x="320" y="7"/>
                    </a:cubicBezTo>
                    <a:cubicBezTo>
                      <a:pt x="321" y="7"/>
                      <a:pt x="321" y="7"/>
                      <a:pt x="321" y="7"/>
                    </a:cubicBezTo>
                    <a:cubicBezTo>
                      <a:pt x="321" y="6"/>
                      <a:pt x="321" y="6"/>
                      <a:pt x="321" y="6"/>
                    </a:cubicBezTo>
                    <a:cubicBezTo>
                      <a:pt x="321" y="5"/>
                      <a:pt x="321" y="5"/>
                      <a:pt x="321" y="5"/>
                    </a:cubicBezTo>
                    <a:cubicBezTo>
                      <a:pt x="320" y="4"/>
                      <a:pt x="320" y="4"/>
                      <a:pt x="320" y="4"/>
                    </a:cubicBezTo>
                    <a:cubicBezTo>
                      <a:pt x="321" y="4"/>
                      <a:pt x="321" y="4"/>
                      <a:pt x="321" y="4"/>
                    </a:cubicBezTo>
                    <a:cubicBezTo>
                      <a:pt x="322" y="3"/>
                      <a:pt x="322" y="3"/>
                      <a:pt x="322" y="3"/>
                    </a:cubicBezTo>
                    <a:cubicBezTo>
                      <a:pt x="322" y="4"/>
                      <a:pt x="322" y="4"/>
                      <a:pt x="322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6"/>
                      <a:pt x="324" y="6"/>
                      <a:pt x="324" y="6"/>
                    </a:cubicBezTo>
                    <a:cubicBezTo>
                      <a:pt x="325" y="6"/>
                      <a:pt x="325" y="6"/>
                      <a:pt x="325" y="6"/>
                    </a:cubicBezTo>
                    <a:cubicBezTo>
                      <a:pt x="325" y="7"/>
                      <a:pt x="325" y="7"/>
                      <a:pt x="325" y="7"/>
                    </a:cubicBezTo>
                    <a:cubicBezTo>
                      <a:pt x="325" y="8"/>
                      <a:pt x="325" y="8"/>
                      <a:pt x="325" y="8"/>
                    </a:cubicBezTo>
                    <a:cubicBezTo>
                      <a:pt x="325" y="10"/>
                      <a:pt x="325" y="10"/>
                      <a:pt x="325" y="10"/>
                    </a:cubicBezTo>
                    <a:cubicBezTo>
                      <a:pt x="326" y="9"/>
                      <a:pt x="326" y="9"/>
                      <a:pt x="326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10"/>
                      <a:pt x="327" y="10"/>
                      <a:pt x="327" y="10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9" y="8"/>
                      <a:pt x="329" y="8"/>
                      <a:pt x="329" y="8"/>
                    </a:cubicBezTo>
                    <a:cubicBezTo>
                      <a:pt x="330" y="8"/>
                      <a:pt x="330" y="8"/>
                      <a:pt x="330" y="8"/>
                    </a:cubicBezTo>
                    <a:cubicBezTo>
                      <a:pt x="329" y="6"/>
                      <a:pt x="329" y="6"/>
                      <a:pt x="329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1" y="6"/>
                      <a:pt x="331" y="6"/>
                      <a:pt x="331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1" y="5"/>
                      <a:pt x="331" y="5"/>
                      <a:pt x="331" y="5"/>
                    </a:cubicBezTo>
                    <a:cubicBezTo>
                      <a:pt x="330" y="4"/>
                      <a:pt x="330" y="4"/>
                      <a:pt x="330" y="4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3" y="3"/>
                      <a:pt x="333" y="3"/>
                      <a:pt x="333" y="3"/>
                    </a:cubicBezTo>
                    <a:cubicBezTo>
                      <a:pt x="333" y="5"/>
                      <a:pt x="333" y="5"/>
                      <a:pt x="333" y="5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3" y="6"/>
                      <a:pt x="333" y="6"/>
                      <a:pt x="333" y="6"/>
                    </a:cubicBezTo>
                    <a:cubicBezTo>
                      <a:pt x="334" y="7"/>
                      <a:pt x="334" y="7"/>
                      <a:pt x="334" y="7"/>
                    </a:cubicBezTo>
                    <a:cubicBezTo>
                      <a:pt x="334" y="8"/>
                      <a:pt x="334" y="8"/>
                      <a:pt x="334" y="8"/>
                    </a:cubicBezTo>
                    <a:cubicBezTo>
                      <a:pt x="334" y="9"/>
                      <a:pt x="334" y="9"/>
                      <a:pt x="334" y="9"/>
                    </a:cubicBezTo>
                    <a:cubicBezTo>
                      <a:pt x="335" y="8"/>
                      <a:pt x="335" y="8"/>
                      <a:pt x="335" y="8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6"/>
                      <a:pt x="335" y="6"/>
                      <a:pt x="335" y="6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4" y="3"/>
                      <a:pt x="334" y="3"/>
                      <a:pt x="334" y="3"/>
                    </a:cubicBezTo>
                    <a:cubicBezTo>
                      <a:pt x="334" y="2"/>
                      <a:pt x="334" y="2"/>
                      <a:pt x="334" y="2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6" y="2"/>
                      <a:pt x="336" y="2"/>
                      <a:pt x="336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3"/>
                      <a:pt x="337" y="3"/>
                      <a:pt x="337" y="3"/>
                    </a:cubicBezTo>
                    <a:cubicBezTo>
                      <a:pt x="337" y="4"/>
                      <a:pt x="337" y="4"/>
                      <a:pt x="337" y="4"/>
                    </a:cubicBezTo>
                    <a:cubicBezTo>
                      <a:pt x="337" y="5"/>
                      <a:pt x="337" y="5"/>
                      <a:pt x="337" y="5"/>
                    </a:cubicBezTo>
                    <a:cubicBezTo>
                      <a:pt x="337" y="6"/>
                      <a:pt x="337" y="6"/>
                      <a:pt x="337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40" y="7"/>
                      <a:pt x="340" y="7"/>
                      <a:pt x="340" y="7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0" y="5"/>
                      <a:pt x="340" y="5"/>
                      <a:pt x="340" y="5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40" y="2"/>
                      <a:pt x="340" y="2"/>
                      <a:pt x="340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8" y="1"/>
                      <a:pt x="338" y="1"/>
                      <a:pt x="338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40" y="0"/>
                      <a:pt x="340" y="0"/>
                      <a:pt x="340" y="0"/>
                    </a:cubicBezTo>
                    <a:cubicBezTo>
                      <a:pt x="342" y="0"/>
                      <a:pt x="342" y="0"/>
                      <a:pt x="342" y="0"/>
                    </a:cubicBezTo>
                    <a:cubicBezTo>
                      <a:pt x="343" y="1"/>
                      <a:pt x="343" y="1"/>
                      <a:pt x="343" y="1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2" y="2"/>
                      <a:pt x="342" y="2"/>
                      <a:pt x="342" y="2"/>
                    </a:cubicBezTo>
                    <a:cubicBezTo>
                      <a:pt x="342" y="3"/>
                      <a:pt x="342" y="3"/>
                      <a:pt x="342" y="3"/>
                    </a:cubicBezTo>
                    <a:cubicBezTo>
                      <a:pt x="343" y="3"/>
                      <a:pt x="343" y="3"/>
                      <a:pt x="343" y="3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3"/>
                      <a:pt x="346" y="3"/>
                      <a:pt x="346" y="3"/>
                    </a:cubicBezTo>
                    <a:cubicBezTo>
                      <a:pt x="346" y="4"/>
                      <a:pt x="346" y="4"/>
                      <a:pt x="346" y="4"/>
                    </a:cubicBezTo>
                    <a:cubicBezTo>
                      <a:pt x="346" y="5"/>
                      <a:pt x="346" y="5"/>
                      <a:pt x="346" y="5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7" y="6"/>
                      <a:pt x="347" y="6"/>
                      <a:pt x="347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5"/>
                      <a:pt x="348" y="5"/>
                      <a:pt x="348" y="5"/>
                    </a:cubicBezTo>
                    <a:cubicBezTo>
                      <a:pt x="349" y="3"/>
                      <a:pt x="349" y="3"/>
                      <a:pt x="349" y="3"/>
                    </a:cubicBezTo>
                    <a:cubicBezTo>
                      <a:pt x="348" y="2"/>
                      <a:pt x="348" y="2"/>
                      <a:pt x="348" y="2"/>
                    </a:cubicBezTo>
                    <a:cubicBezTo>
                      <a:pt x="348" y="0"/>
                      <a:pt x="348" y="0"/>
                      <a:pt x="348" y="0"/>
                    </a:cubicBezTo>
                    <a:cubicBezTo>
                      <a:pt x="349" y="0"/>
                      <a:pt x="349" y="0"/>
                      <a:pt x="349" y="0"/>
                    </a:cubicBezTo>
                    <a:cubicBezTo>
                      <a:pt x="349" y="1"/>
                      <a:pt x="349" y="1"/>
                      <a:pt x="349" y="1"/>
                    </a:cubicBezTo>
                    <a:cubicBezTo>
                      <a:pt x="350" y="1"/>
                      <a:pt x="350" y="1"/>
                      <a:pt x="350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0"/>
                      <a:pt x="352" y="0"/>
                      <a:pt x="352" y="0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4" y="2"/>
                      <a:pt x="354" y="2"/>
                      <a:pt x="354" y="2"/>
                    </a:cubicBezTo>
                    <a:cubicBezTo>
                      <a:pt x="355" y="1"/>
                      <a:pt x="355" y="1"/>
                      <a:pt x="355" y="1"/>
                    </a:cubicBezTo>
                    <a:cubicBezTo>
                      <a:pt x="357" y="2"/>
                      <a:pt x="357" y="2"/>
                      <a:pt x="357" y="2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4"/>
                      <a:pt x="357" y="4"/>
                      <a:pt x="357" y="4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8" y="5"/>
                      <a:pt x="358" y="5"/>
                      <a:pt x="358" y="5"/>
                    </a:cubicBezTo>
                    <a:cubicBezTo>
                      <a:pt x="359" y="4"/>
                      <a:pt x="359" y="4"/>
                      <a:pt x="359" y="4"/>
                    </a:cubicBezTo>
                    <a:cubicBezTo>
                      <a:pt x="360" y="3"/>
                      <a:pt x="360" y="3"/>
                      <a:pt x="360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2" y="3"/>
                      <a:pt x="362" y="3"/>
                      <a:pt x="362" y="3"/>
                    </a:cubicBezTo>
                    <a:cubicBezTo>
                      <a:pt x="364" y="3"/>
                      <a:pt x="364" y="3"/>
                      <a:pt x="364" y="3"/>
                    </a:cubicBezTo>
                    <a:cubicBezTo>
                      <a:pt x="363" y="4"/>
                      <a:pt x="363" y="4"/>
                      <a:pt x="363" y="4"/>
                    </a:cubicBezTo>
                    <a:cubicBezTo>
                      <a:pt x="362" y="5"/>
                      <a:pt x="362" y="5"/>
                      <a:pt x="362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4" y="4"/>
                      <a:pt x="364" y="4"/>
                      <a:pt x="364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7" y="4"/>
                      <a:pt x="367" y="4"/>
                      <a:pt x="367" y="4"/>
                    </a:cubicBezTo>
                    <a:cubicBezTo>
                      <a:pt x="368" y="4"/>
                      <a:pt x="368" y="4"/>
                      <a:pt x="368" y="4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8" y="5"/>
                      <a:pt x="368" y="5"/>
                      <a:pt x="368" y="5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7"/>
                      <a:pt x="368" y="7"/>
                      <a:pt x="368" y="7"/>
                    </a:cubicBezTo>
                    <a:cubicBezTo>
                      <a:pt x="369" y="7"/>
                      <a:pt x="369" y="7"/>
                      <a:pt x="369" y="7"/>
                    </a:cubicBezTo>
                    <a:cubicBezTo>
                      <a:pt x="370" y="6"/>
                      <a:pt x="370" y="6"/>
                      <a:pt x="370" y="6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1" y="7"/>
                      <a:pt x="371" y="7"/>
                      <a:pt x="371" y="7"/>
                    </a:cubicBezTo>
                    <a:cubicBezTo>
                      <a:pt x="372" y="6"/>
                      <a:pt x="372" y="6"/>
                      <a:pt x="372" y="6"/>
                    </a:cubicBezTo>
                    <a:cubicBezTo>
                      <a:pt x="372" y="7"/>
                      <a:pt x="372" y="7"/>
                      <a:pt x="372" y="7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8"/>
                      <a:pt x="374" y="8"/>
                      <a:pt x="374" y="8"/>
                    </a:cubicBezTo>
                    <a:cubicBezTo>
                      <a:pt x="376" y="9"/>
                      <a:pt x="376" y="9"/>
                      <a:pt x="376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10"/>
                      <a:pt x="377" y="10"/>
                      <a:pt x="377" y="10"/>
                    </a:cubicBezTo>
                    <a:cubicBezTo>
                      <a:pt x="375" y="10"/>
                      <a:pt x="375" y="10"/>
                      <a:pt x="375" y="10"/>
                    </a:cubicBezTo>
                    <a:cubicBezTo>
                      <a:pt x="374" y="11"/>
                      <a:pt x="374" y="11"/>
                      <a:pt x="374" y="11"/>
                    </a:cubicBezTo>
                    <a:cubicBezTo>
                      <a:pt x="373" y="12"/>
                      <a:pt x="373" y="12"/>
                      <a:pt x="373" y="12"/>
                    </a:cubicBezTo>
                    <a:cubicBezTo>
                      <a:pt x="372" y="12"/>
                      <a:pt x="372" y="12"/>
                      <a:pt x="372" y="12"/>
                    </a:cubicBezTo>
                    <a:cubicBezTo>
                      <a:pt x="371" y="12"/>
                      <a:pt x="371" y="12"/>
                      <a:pt x="371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69" y="13"/>
                      <a:pt x="369" y="13"/>
                      <a:pt x="369" y="13"/>
                    </a:cubicBezTo>
                    <a:cubicBezTo>
                      <a:pt x="371" y="13"/>
                      <a:pt x="371" y="13"/>
                      <a:pt x="371" y="13"/>
                    </a:cubicBezTo>
                    <a:cubicBezTo>
                      <a:pt x="372" y="13"/>
                      <a:pt x="372" y="13"/>
                      <a:pt x="372" y="13"/>
                    </a:cubicBezTo>
                    <a:cubicBezTo>
                      <a:pt x="373" y="13"/>
                      <a:pt x="373" y="13"/>
                      <a:pt x="373" y="13"/>
                    </a:cubicBezTo>
                    <a:cubicBezTo>
                      <a:pt x="374" y="13"/>
                      <a:pt x="374" y="13"/>
                      <a:pt x="374" y="13"/>
                    </a:cubicBezTo>
                    <a:cubicBezTo>
                      <a:pt x="374" y="12"/>
                      <a:pt x="374" y="12"/>
                      <a:pt x="374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6" y="11"/>
                      <a:pt x="376" y="11"/>
                      <a:pt x="376" y="11"/>
                    </a:cubicBezTo>
                    <a:cubicBezTo>
                      <a:pt x="377" y="11"/>
                      <a:pt x="377" y="11"/>
                      <a:pt x="377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2"/>
                      <a:pt x="378" y="12"/>
                      <a:pt x="378" y="12"/>
                    </a:cubicBezTo>
                    <a:cubicBezTo>
                      <a:pt x="378" y="13"/>
                      <a:pt x="378" y="13"/>
                      <a:pt x="378" y="13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2"/>
                      <a:pt x="381" y="12"/>
                      <a:pt x="381" y="12"/>
                    </a:cubicBezTo>
                    <a:cubicBezTo>
                      <a:pt x="382" y="12"/>
                      <a:pt x="382" y="12"/>
                      <a:pt x="382" y="12"/>
                    </a:cubicBezTo>
                    <a:cubicBezTo>
                      <a:pt x="383" y="12"/>
                      <a:pt x="383" y="12"/>
                      <a:pt x="383" y="12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5"/>
                      <a:pt x="382" y="15"/>
                      <a:pt x="382" y="15"/>
                    </a:cubicBezTo>
                    <a:cubicBezTo>
                      <a:pt x="382" y="16"/>
                      <a:pt x="382" y="16"/>
                      <a:pt x="382" y="16"/>
                    </a:cubicBezTo>
                    <a:cubicBezTo>
                      <a:pt x="382" y="17"/>
                      <a:pt x="382" y="17"/>
                      <a:pt x="382" y="17"/>
                    </a:cubicBezTo>
                    <a:cubicBezTo>
                      <a:pt x="381" y="17"/>
                      <a:pt x="381" y="17"/>
                      <a:pt x="381" y="17"/>
                    </a:cubicBezTo>
                    <a:cubicBezTo>
                      <a:pt x="380" y="18"/>
                      <a:pt x="380" y="18"/>
                      <a:pt x="380" y="18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2" y="18"/>
                      <a:pt x="382" y="18"/>
                      <a:pt x="382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4" y="18"/>
                      <a:pt x="384" y="18"/>
                      <a:pt x="384" y="18"/>
                    </a:cubicBezTo>
                    <a:cubicBezTo>
                      <a:pt x="385" y="19"/>
                      <a:pt x="385" y="19"/>
                      <a:pt x="385" y="19"/>
                    </a:cubicBezTo>
                    <a:cubicBezTo>
                      <a:pt x="385" y="20"/>
                      <a:pt x="385" y="20"/>
                      <a:pt x="385" y="20"/>
                    </a:cubicBezTo>
                    <a:cubicBezTo>
                      <a:pt x="385" y="22"/>
                      <a:pt x="385" y="22"/>
                      <a:pt x="385" y="22"/>
                    </a:cubicBezTo>
                    <a:cubicBezTo>
                      <a:pt x="384" y="24"/>
                      <a:pt x="384" y="24"/>
                      <a:pt x="384" y="24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1" y="25"/>
                      <a:pt x="381" y="25"/>
                      <a:pt x="381" y="25"/>
                    </a:cubicBezTo>
                    <a:cubicBezTo>
                      <a:pt x="380" y="25"/>
                      <a:pt x="380" y="25"/>
                      <a:pt x="380" y="25"/>
                    </a:cubicBezTo>
                    <a:cubicBezTo>
                      <a:pt x="380" y="26"/>
                      <a:pt x="380" y="26"/>
                      <a:pt x="380" y="26"/>
                    </a:cubicBezTo>
                    <a:cubicBezTo>
                      <a:pt x="379" y="26"/>
                      <a:pt x="379" y="26"/>
                      <a:pt x="379" y="26"/>
                    </a:cubicBezTo>
                    <a:cubicBezTo>
                      <a:pt x="377" y="27"/>
                      <a:pt x="377" y="27"/>
                      <a:pt x="377" y="27"/>
                    </a:cubicBezTo>
                    <a:cubicBezTo>
                      <a:pt x="376" y="28"/>
                      <a:pt x="376" y="28"/>
                      <a:pt x="376" y="28"/>
                    </a:cubicBezTo>
                    <a:cubicBezTo>
                      <a:pt x="375" y="28"/>
                      <a:pt x="375" y="28"/>
                      <a:pt x="375" y="28"/>
                    </a:cubicBezTo>
                    <a:cubicBezTo>
                      <a:pt x="374" y="29"/>
                      <a:pt x="374" y="29"/>
                      <a:pt x="374" y="29"/>
                    </a:cubicBezTo>
                    <a:cubicBezTo>
                      <a:pt x="372" y="29"/>
                      <a:pt x="372" y="29"/>
                      <a:pt x="372" y="29"/>
                    </a:cubicBezTo>
                    <a:cubicBezTo>
                      <a:pt x="372" y="28"/>
                      <a:pt x="372" y="28"/>
                      <a:pt x="372" y="28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0" y="28"/>
                      <a:pt x="370" y="28"/>
                      <a:pt x="370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9" y="29"/>
                      <a:pt x="369" y="29"/>
                      <a:pt x="369" y="29"/>
                    </a:cubicBezTo>
                    <a:cubicBezTo>
                      <a:pt x="368" y="29"/>
                      <a:pt x="368" y="29"/>
                      <a:pt x="368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6" y="29"/>
                      <a:pt x="366" y="29"/>
                      <a:pt x="366" y="29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2" y="27"/>
                      <a:pt x="362" y="27"/>
                      <a:pt x="362" y="27"/>
                    </a:cubicBezTo>
                    <a:cubicBezTo>
                      <a:pt x="361" y="26"/>
                      <a:pt x="361" y="26"/>
                      <a:pt x="361" y="26"/>
                    </a:cubicBezTo>
                    <a:cubicBezTo>
                      <a:pt x="361" y="27"/>
                      <a:pt x="361" y="27"/>
                      <a:pt x="361" y="27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0" y="28"/>
                      <a:pt x="360" y="28"/>
                      <a:pt x="360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3" y="29"/>
                      <a:pt x="363" y="29"/>
                      <a:pt x="363" y="29"/>
                    </a:cubicBezTo>
                    <a:cubicBezTo>
                      <a:pt x="365" y="29"/>
                      <a:pt x="365" y="29"/>
                      <a:pt x="365" y="29"/>
                    </a:cubicBezTo>
                    <a:cubicBezTo>
                      <a:pt x="366" y="30"/>
                      <a:pt x="366" y="30"/>
                      <a:pt x="366" y="30"/>
                    </a:cubicBezTo>
                    <a:cubicBezTo>
                      <a:pt x="365" y="30"/>
                      <a:pt x="365" y="30"/>
                      <a:pt x="365" y="30"/>
                    </a:cubicBezTo>
                    <a:cubicBezTo>
                      <a:pt x="361" y="32"/>
                      <a:pt x="361" y="32"/>
                      <a:pt x="361" y="32"/>
                    </a:cubicBezTo>
                    <a:cubicBezTo>
                      <a:pt x="359" y="32"/>
                      <a:pt x="359" y="32"/>
                      <a:pt x="359" y="32"/>
                    </a:cubicBezTo>
                    <a:cubicBezTo>
                      <a:pt x="358" y="32"/>
                      <a:pt x="358" y="32"/>
                      <a:pt x="358" y="32"/>
                    </a:cubicBezTo>
                    <a:cubicBezTo>
                      <a:pt x="356" y="32"/>
                      <a:pt x="356" y="32"/>
                      <a:pt x="356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2" y="33"/>
                      <a:pt x="352" y="33"/>
                      <a:pt x="352" y="33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3" y="33"/>
                      <a:pt x="353" y="33"/>
                      <a:pt x="353" y="33"/>
                    </a:cubicBezTo>
                    <a:cubicBezTo>
                      <a:pt x="354" y="33"/>
                      <a:pt x="354" y="33"/>
                      <a:pt x="354" y="33"/>
                    </a:cubicBezTo>
                    <a:cubicBezTo>
                      <a:pt x="357" y="33"/>
                      <a:pt x="357" y="33"/>
                      <a:pt x="357" y="33"/>
                    </a:cubicBezTo>
                    <a:cubicBezTo>
                      <a:pt x="358" y="33"/>
                      <a:pt x="358" y="33"/>
                      <a:pt x="358" y="33"/>
                    </a:cubicBezTo>
                    <a:cubicBezTo>
                      <a:pt x="361" y="33"/>
                      <a:pt x="361" y="33"/>
                      <a:pt x="361" y="33"/>
                    </a:cubicBezTo>
                    <a:cubicBezTo>
                      <a:pt x="364" y="32"/>
                      <a:pt x="364" y="32"/>
                      <a:pt x="364" y="32"/>
                    </a:cubicBezTo>
                    <a:cubicBezTo>
                      <a:pt x="365" y="31"/>
                      <a:pt x="365" y="31"/>
                      <a:pt x="365" y="31"/>
                    </a:cubicBezTo>
                    <a:cubicBezTo>
                      <a:pt x="366" y="31"/>
                      <a:pt x="366" y="31"/>
                      <a:pt x="366" y="31"/>
                    </a:cubicBezTo>
                    <a:cubicBezTo>
                      <a:pt x="367" y="31"/>
                      <a:pt x="367" y="31"/>
                      <a:pt x="367" y="31"/>
                    </a:cubicBezTo>
                    <a:cubicBezTo>
                      <a:pt x="368" y="31"/>
                      <a:pt x="368" y="31"/>
                      <a:pt x="368" y="31"/>
                    </a:cubicBezTo>
                    <a:cubicBezTo>
                      <a:pt x="369" y="31"/>
                      <a:pt x="369" y="31"/>
                      <a:pt x="369" y="31"/>
                    </a:cubicBezTo>
                    <a:cubicBezTo>
                      <a:pt x="369" y="32"/>
                      <a:pt x="369" y="32"/>
                      <a:pt x="369" y="32"/>
                    </a:cubicBezTo>
                    <a:cubicBezTo>
                      <a:pt x="368" y="33"/>
                      <a:pt x="368" y="33"/>
                      <a:pt x="368" y="33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3" y="36"/>
                      <a:pt x="363" y="36"/>
                      <a:pt x="363" y="36"/>
                    </a:cubicBezTo>
                    <a:cubicBezTo>
                      <a:pt x="362" y="36"/>
                      <a:pt x="362" y="36"/>
                      <a:pt x="362" y="36"/>
                    </a:cubicBezTo>
                    <a:cubicBezTo>
                      <a:pt x="361" y="37"/>
                      <a:pt x="361" y="37"/>
                      <a:pt x="361" y="37"/>
                    </a:cubicBezTo>
                    <a:cubicBezTo>
                      <a:pt x="360" y="37"/>
                      <a:pt x="360" y="37"/>
                      <a:pt x="360" y="37"/>
                    </a:cubicBezTo>
                    <a:cubicBezTo>
                      <a:pt x="359" y="37"/>
                      <a:pt x="359" y="37"/>
                      <a:pt x="359" y="37"/>
                    </a:cubicBezTo>
                    <a:cubicBezTo>
                      <a:pt x="358" y="37"/>
                      <a:pt x="358" y="37"/>
                      <a:pt x="358" y="37"/>
                    </a:cubicBezTo>
                    <a:cubicBezTo>
                      <a:pt x="357" y="38"/>
                      <a:pt x="357" y="38"/>
                      <a:pt x="357" y="38"/>
                    </a:cubicBezTo>
                    <a:cubicBezTo>
                      <a:pt x="356" y="38"/>
                      <a:pt x="356" y="38"/>
                      <a:pt x="356" y="38"/>
                    </a:cubicBezTo>
                    <a:cubicBezTo>
                      <a:pt x="355" y="39"/>
                      <a:pt x="355" y="39"/>
                      <a:pt x="355" y="39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2" y="40"/>
                      <a:pt x="352" y="40"/>
                      <a:pt x="352" y="40"/>
                    </a:cubicBezTo>
                    <a:cubicBezTo>
                      <a:pt x="352" y="39"/>
                      <a:pt x="352" y="39"/>
                      <a:pt x="352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1"/>
                      <a:pt x="350" y="41"/>
                      <a:pt x="350" y="41"/>
                    </a:cubicBezTo>
                    <a:cubicBezTo>
                      <a:pt x="349" y="42"/>
                      <a:pt x="349" y="42"/>
                      <a:pt x="349" y="42"/>
                    </a:cubicBezTo>
                    <a:cubicBezTo>
                      <a:pt x="349" y="43"/>
                      <a:pt x="349" y="43"/>
                      <a:pt x="349" y="43"/>
                    </a:cubicBezTo>
                    <a:cubicBezTo>
                      <a:pt x="347" y="43"/>
                      <a:pt x="347" y="43"/>
                      <a:pt x="347" y="43"/>
                    </a:cubicBezTo>
                    <a:cubicBezTo>
                      <a:pt x="346" y="43"/>
                      <a:pt x="346" y="43"/>
                      <a:pt x="346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6" y="42"/>
                      <a:pt x="346" y="42"/>
                      <a:pt x="346" y="42"/>
                    </a:cubicBezTo>
                    <a:cubicBezTo>
                      <a:pt x="346" y="41"/>
                      <a:pt x="346" y="41"/>
                      <a:pt x="346" y="41"/>
                    </a:cubicBezTo>
                    <a:cubicBezTo>
                      <a:pt x="345" y="41"/>
                      <a:pt x="345" y="41"/>
                      <a:pt x="345" y="41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4" y="43"/>
                      <a:pt x="344" y="43"/>
                      <a:pt x="344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6" y="44"/>
                      <a:pt x="346" y="44"/>
                      <a:pt x="346" y="44"/>
                    </a:cubicBezTo>
                    <a:cubicBezTo>
                      <a:pt x="345" y="45"/>
                      <a:pt x="345" y="45"/>
                      <a:pt x="345" y="45"/>
                    </a:cubicBezTo>
                    <a:cubicBezTo>
                      <a:pt x="344" y="45"/>
                      <a:pt x="344" y="45"/>
                      <a:pt x="344" y="45"/>
                    </a:cubicBezTo>
                    <a:cubicBezTo>
                      <a:pt x="343" y="44"/>
                      <a:pt x="343" y="44"/>
                      <a:pt x="343" y="44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5"/>
                      <a:pt x="339" y="45"/>
                      <a:pt x="339" y="45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2" y="47"/>
                      <a:pt x="342" y="47"/>
                      <a:pt x="342" y="47"/>
                    </a:cubicBezTo>
                    <a:cubicBezTo>
                      <a:pt x="341" y="47"/>
                      <a:pt x="341" y="47"/>
                      <a:pt x="341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8"/>
                      <a:pt x="340" y="48"/>
                      <a:pt x="340" y="48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39" y="50"/>
                      <a:pt x="339" y="50"/>
                      <a:pt x="339" y="50"/>
                    </a:cubicBezTo>
                    <a:cubicBezTo>
                      <a:pt x="338" y="50"/>
                      <a:pt x="338" y="50"/>
                      <a:pt x="338" y="50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5" y="49"/>
                      <a:pt x="335" y="49"/>
                      <a:pt x="335" y="49"/>
                    </a:cubicBezTo>
                    <a:cubicBezTo>
                      <a:pt x="334" y="49"/>
                      <a:pt x="334" y="49"/>
                      <a:pt x="334" y="49"/>
                    </a:cubicBezTo>
                    <a:cubicBezTo>
                      <a:pt x="334" y="47"/>
                      <a:pt x="334" y="47"/>
                      <a:pt x="334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6"/>
                      <a:pt x="333" y="46"/>
                      <a:pt x="333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29" y="46"/>
                      <a:pt x="329" y="46"/>
                      <a:pt x="329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3" y="48"/>
                      <a:pt x="333" y="48"/>
                      <a:pt x="333" y="48"/>
                    </a:cubicBezTo>
                    <a:cubicBezTo>
                      <a:pt x="333" y="50"/>
                      <a:pt x="333" y="50"/>
                      <a:pt x="333" y="50"/>
                    </a:cubicBezTo>
                    <a:cubicBezTo>
                      <a:pt x="333" y="51"/>
                      <a:pt x="333" y="51"/>
                      <a:pt x="333" y="51"/>
                    </a:cubicBezTo>
                    <a:cubicBezTo>
                      <a:pt x="332" y="50"/>
                      <a:pt x="332" y="50"/>
                      <a:pt x="332" y="50"/>
                    </a:cubicBezTo>
                    <a:cubicBezTo>
                      <a:pt x="331" y="50"/>
                      <a:pt x="331" y="50"/>
                      <a:pt x="331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1"/>
                      <a:pt x="330" y="51"/>
                      <a:pt x="330" y="51"/>
                    </a:cubicBezTo>
                    <a:cubicBezTo>
                      <a:pt x="329" y="50"/>
                      <a:pt x="329" y="50"/>
                      <a:pt x="329" y="50"/>
                    </a:cubicBezTo>
                    <a:cubicBezTo>
                      <a:pt x="328" y="50"/>
                      <a:pt x="328" y="50"/>
                      <a:pt x="328" y="50"/>
                    </a:cubicBezTo>
                    <a:cubicBezTo>
                      <a:pt x="328" y="51"/>
                      <a:pt x="328" y="51"/>
                      <a:pt x="328" y="51"/>
                    </a:cubicBezTo>
                    <a:cubicBezTo>
                      <a:pt x="327" y="51"/>
                      <a:pt x="327" y="51"/>
                      <a:pt x="327" y="51"/>
                    </a:cubicBezTo>
                    <a:cubicBezTo>
                      <a:pt x="327" y="50"/>
                      <a:pt x="327" y="50"/>
                      <a:pt x="327" y="50"/>
                    </a:cubicBezTo>
                    <a:cubicBezTo>
                      <a:pt x="326" y="50"/>
                      <a:pt x="326" y="50"/>
                      <a:pt x="326" y="50"/>
                    </a:cubicBezTo>
                    <a:cubicBezTo>
                      <a:pt x="326" y="49"/>
                      <a:pt x="326" y="49"/>
                      <a:pt x="326" y="49"/>
                    </a:cubicBezTo>
                    <a:cubicBezTo>
                      <a:pt x="325" y="49"/>
                      <a:pt x="325" y="49"/>
                      <a:pt x="325" y="49"/>
                    </a:cubicBezTo>
                    <a:cubicBezTo>
                      <a:pt x="325" y="48"/>
                      <a:pt x="325" y="48"/>
                      <a:pt x="325" y="48"/>
                    </a:cubicBezTo>
                    <a:cubicBezTo>
                      <a:pt x="324" y="48"/>
                      <a:pt x="324" y="48"/>
                      <a:pt x="324" y="48"/>
                    </a:cubicBezTo>
                    <a:cubicBezTo>
                      <a:pt x="323" y="48"/>
                      <a:pt x="323" y="48"/>
                      <a:pt x="323" y="48"/>
                    </a:cubicBezTo>
                    <a:cubicBezTo>
                      <a:pt x="323" y="47"/>
                      <a:pt x="323" y="47"/>
                      <a:pt x="323" y="47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3" y="49"/>
                      <a:pt x="323" y="49"/>
                      <a:pt x="323" y="49"/>
                    </a:cubicBezTo>
                    <a:cubicBezTo>
                      <a:pt x="324" y="49"/>
                      <a:pt x="324" y="49"/>
                      <a:pt x="324" y="49"/>
                    </a:cubicBezTo>
                    <a:cubicBezTo>
                      <a:pt x="325" y="50"/>
                      <a:pt x="325" y="50"/>
                      <a:pt x="325" y="50"/>
                    </a:cubicBezTo>
                    <a:cubicBezTo>
                      <a:pt x="325" y="51"/>
                      <a:pt x="325" y="51"/>
                      <a:pt x="325" y="51"/>
                    </a:cubicBezTo>
                    <a:cubicBezTo>
                      <a:pt x="323" y="50"/>
                      <a:pt x="323" y="50"/>
                      <a:pt x="323" y="50"/>
                    </a:cubicBezTo>
                    <a:cubicBezTo>
                      <a:pt x="322" y="50"/>
                      <a:pt x="322" y="50"/>
                      <a:pt x="322" y="50"/>
                    </a:cubicBezTo>
                    <a:cubicBezTo>
                      <a:pt x="322" y="49"/>
                      <a:pt x="322" y="49"/>
                      <a:pt x="322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50"/>
                      <a:pt x="321" y="50"/>
                      <a:pt x="321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49"/>
                      <a:pt x="320" y="49"/>
                      <a:pt x="320" y="49"/>
                    </a:cubicBezTo>
                    <a:cubicBezTo>
                      <a:pt x="319" y="49"/>
                      <a:pt x="319" y="49"/>
                      <a:pt x="319" y="49"/>
                    </a:cubicBezTo>
                    <a:cubicBezTo>
                      <a:pt x="319" y="50"/>
                      <a:pt x="319" y="50"/>
                      <a:pt x="319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51"/>
                      <a:pt x="320" y="51"/>
                      <a:pt x="320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5" y="52"/>
                      <a:pt x="325" y="52"/>
                      <a:pt x="325" y="52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7" y="54"/>
                      <a:pt x="327" y="54"/>
                      <a:pt x="327" y="54"/>
                    </a:cubicBezTo>
                    <a:cubicBezTo>
                      <a:pt x="328" y="54"/>
                      <a:pt x="328" y="54"/>
                      <a:pt x="328" y="54"/>
                    </a:cubicBezTo>
                    <a:cubicBezTo>
                      <a:pt x="327" y="55"/>
                      <a:pt x="327" y="55"/>
                      <a:pt x="327" y="55"/>
                    </a:cubicBezTo>
                    <a:cubicBezTo>
                      <a:pt x="328" y="56"/>
                      <a:pt x="328" y="56"/>
                      <a:pt x="328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6" y="55"/>
                      <a:pt x="326" y="55"/>
                      <a:pt x="326" y="55"/>
                    </a:cubicBezTo>
                    <a:cubicBezTo>
                      <a:pt x="325" y="55"/>
                      <a:pt x="325" y="55"/>
                      <a:pt x="325" y="55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3"/>
                      <a:pt x="324" y="53"/>
                      <a:pt x="324" y="53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2" y="52"/>
                      <a:pt x="322" y="52"/>
                      <a:pt x="322" y="52"/>
                    </a:cubicBezTo>
                    <a:cubicBezTo>
                      <a:pt x="320" y="52"/>
                      <a:pt x="320" y="52"/>
                      <a:pt x="320" y="52"/>
                    </a:cubicBezTo>
                    <a:cubicBezTo>
                      <a:pt x="319" y="51"/>
                      <a:pt x="319" y="51"/>
                      <a:pt x="319" y="51"/>
                    </a:cubicBezTo>
                    <a:cubicBezTo>
                      <a:pt x="318" y="51"/>
                      <a:pt x="318" y="51"/>
                      <a:pt x="318" y="51"/>
                    </a:cubicBezTo>
                    <a:cubicBezTo>
                      <a:pt x="318" y="52"/>
                      <a:pt x="318" y="52"/>
                      <a:pt x="318" y="52"/>
                    </a:cubicBezTo>
                    <a:cubicBezTo>
                      <a:pt x="319" y="52"/>
                      <a:pt x="319" y="52"/>
                      <a:pt x="319" y="52"/>
                    </a:cubicBezTo>
                    <a:cubicBezTo>
                      <a:pt x="321" y="52"/>
                      <a:pt x="321" y="52"/>
                      <a:pt x="321" y="52"/>
                    </a:cubicBezTo>
                    <a:cubicBezTo>
                      <a:pt x="323" y="53"/>
                      <a:pt x="323" y="53"/>
                      <a:pt x="323" y="53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2" y="53"/>
                      <a:pt x="322" y="53"/>
                      <a:pt x="322" y="53"/>
                    </a:cubicBezTo>
                    <a:cubicBezTo>
                      <a:pt x="320" y="53"/>
                      <a:pt x="320" y="53"/>
                      <a:pt x="320" y="53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19" y="53"/>
                      <a:pt x="319" y="53"/>
                      <a:pt x="319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7" y="52"/>
                      <a:pt x="317" y="52"/>
                      <a:pt x="317" y="52"/>
                    </a:cubicBezTo>
                    <a:cubicBezTo>
                      <a:pt x="316" y="52"/>
                      <a:pt x="316" y="52"/>
                      <a:pt x="316" y="52"/>
                    </a:cubicBezTo>
                    <a:cubicBezTo>
                      <a:pt x="316" y="53"/>
                      <a:pt x="316" y="53"/>
                      <a:pt x="316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1" y="54"/>
                      <a:pt x="321" y="54"/>
                      <a:pt x="321" y="54"/>
                    </a:cubicBezTo>
                    <a:cubicBezTo>
                      <a:pt x="322" y="54"/>
                      <a:pt x="322" y="54"/>
                      <a:pt x="322" y="54"/>
                    </a:cubicBezTo>
                    <a:cubicBezTo>
                      <a:pt x="323" y="55"/>
                      <a:pt x="323" y="55"/>
                      <a:pt x="323" y="55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4" y="57"/>
                      <a:pt x="324" y="57"/>
                      <a:pt x="324" y="57"/>
                    </a:cubicBezTo>
                    <a:cubicBezTo>
                      <a:pt x="325" y="57"/>
                      <a:pt x="325" y="57"/>
                      <a:pt x="325" y="57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4" y="59"/>
                      <a:pt x="324" y="59"/>
                      <a:pt x="324" y="59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2" y="62"/>
                      <a:pt x="322" y="62"/>
                      <a:pt x="322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19" y="60"/>
                      <a:pt x="319" y="60"/>
                      <a:pt x="319" y="60"/>
                    </a:cubicBezTo>
                    <a:cubicBezTo>
                      <a:pt x="318" y="60"/>
                      <a:pt x="318" y="60"/>
                      <a:pt x="318" y="60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1" y="63"/>
                      <a:pt x="321" y="63"/>
                      <a:pt x="321" y="63"/>
                    </a:cubicBezTo>
                    <a:cubicBezTo>
                      <a:pt x="321" y="64"/>
                      <a:pt x="321" y="64"/>
                      <a:pt x="321" y="64"/>
                    </a:cubicBezTo>
                    <a:cubicBezTo>
                      <a:pt x="320" y="64"/>
                      <a:pt x="320" y="64"/>
                      <a:pt x="320" y="64"/>
                    </a:cubicBezTo>
                    <a:cubicBezTo>
                      <a:pt x="319" y="64"/>
                      <a:pt x="319" y="64"/>
                      <a:pt x="319" y="64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7" y="64"/>
                      <a:pt x="317" y="64"/>
                      <a:pt x="317" y="64"/>
                    </a:cubicBezTo>
                    <a:cubicBezTo>
                      <a:pt x="316" y="64"/>
                      <a:pt x="316" y="64"/>
                      <a:pt x="316" y="64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4" y="64"/>
                      <a:pt x="314" y="64"/>
                      <a:pt x="314" y="64"/>
                    </a:cubicBezTo>
                    <a:cubicBezTo>
                      <a:pt x="315" y="64"/>
                      <a:pt x="315" y="64"/>
                      <a:pt x="315" y="64"/>
                    </a:cubicBezTo>
                    <a:cubicBezTo>
                      <a:pt x="317" y="65"/>
                      <a:pt x="317" y="65"/>
                      <a:pt x="317" y="65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8" y="66"/>
                      <a:pt x="318" y="66"/>
                      <a:pt x="318" y="66"/>
                    </a:cubicBezTo>
                    <a:cubicBezTo>
                      <a:pt x="317" y="66"/>
                      <a:pt x="317" y="66"/>
                      <a:pt x="317" y="66"/>
                    </a:cubicBezTo>
                    <a:cubicBezTo>
                      <a:pt x="317" y="67"/>
                      <a:pt x="317" y="67"/>
                      <a:pt x="317" y="67"/>
                    </a:cubicBezTo>
                    <a:cubicBezTo>
                      <a:pt x="316" y="67"/>
                      <a:pt x="316" y="67"/>
                      <a:pt x="316" y="67"/>
                    </a:cubicBezTo>
                    <a:cubicBezTo>
                      <a:pt x="315" y="66"/>
                      <a:pt x="315" y="66"/>
                      <a:pt x="315" y="66"/>
                    </a:cubicBezTo>
                    <a:cubicBezTo>
                      <a:pt x="315" y="67"/>
                      <a:pt x="315" y="67"/>
                      <a:pt x="315" y="67"/>
                    </a:cubicBezTo>
                    <a:cubicBezTo>
                      <a:pt x="314" y="67"/>
                      <a:pt x="314" y="67"/>
                      <a:pt x="314" y="67"/>
                    </a:cubicBezTo>
                    <a:cubicBezTo>
                      <a:pt x="312" y="67"/>
                      <a:pt x="312" y="67"/>
                      <a:pt x="312" y="67"/>
                    </a:cubicBezTo>
                    <a:cubicBezTo>
                      <a:pt x="312" y="66"/>
                      <a:pt x="312" y="66"/>
                      <a:pt x="312" y="66"/>
                    </a:cubicBezTo>
                    <a:cubicBezTo>
                      <a:pt x="310" y="66"/>
                      <a:pt x="310" y="66"/>
                      <a:pt x="310" y="66"/>
                    </a:cubicBezTo>
                    <a:cubicBezTo>
                      <a:pt x="309" y="66"/>
                      <a:pt x="309" y="66"/>
                      <a:pt x="309" y="66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8" y="69"/>
                      <a:pt x="308" y="69"/>
                      <a:pt x="308" y="69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8" y="70"/>
                      <a:pt x="308" y="70"/>
                      <a:pt x="308" y="70"/>
                    </a:cubicBezTo>
                    <a:cubicBezTo>
                      <a:pt x="308" y="71"/>
                      <a:pt x="308" y="71"/>
                      <a:pt x="308" y="71"/>
                    </a:cubicBezTo>
                    <a:cubicBezTo>
                      <a:pt x="307" y="71"/>
                      <a:pt x="307" y="71"/>
                      <a:pt x="307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2"/>
                      <a:pt x="306" y="72"/>
                      <a:pt x="306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1" y="72"/>
                      <a:pt x="301" y="72"/>
                      <a:pt x="301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299" y="73"/>
                      <a:pt x="299" y="73"/>
                      <a:pt x="299" y="73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6" y="69"/>
                      <a:pt x="296" y="69"/>
                      <a:pt x="296" y="69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5" y="69"/>
                      <a:pt x="295" y="69"/>
                      <a:pt x="295" y="69"/>
                    </a:cubicBezTo>
                    <a:cubicBezTo>
                      <a:pt x="295" y="70"/>
                      <a:pt x="295" y="70"/>
                      <a:pt x="295" y="70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3" y="73"/>
                      <a:pt x="293" y="73"/>
                      <a:pt x="293" y="73"/>
                    </a:cubicBezTo>
                    <a:cubicBezTo>
                      <a:pt x="294" y="73"/>
                      <a:pt x="294" y="73"/>
                      <a:pt x="294" y="73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7" y="74"/>
                      <a:pt x="297" y="74"/>
                      <a:pt x="297" y="74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300" y="73"/>
                      <a:pt x="300" y="73"/>
                      <a:pt x="300" y="73"/>
                    </a:cubicBezTo>
                    <a:cubicBezTo>
                      <a:pt x="301" y="73"/>
                      <a:pt x="301" y="73"/>
                      <a:pt x="301" y="73"/>
                    </a:cubicBezTo>
                    <a:cubicBezTo>
                      <a:pt x="301" y="74"/>
                      <a:pt x="301" y="74"/>
                      <a:pt x="301" y="74"/>
                    </a:cubicBezTo>
                    <a:cubicBezTo>
                      <a:pt x="301" y="75"/>
                      <a:pt x="301" y="75"/>
                      <a:pt x="301" y="75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0" y="78"/>
                      <a:pt x="300" y="78"/>
                      <a:pt x="300" y="78"/>
                    </a:cubicBezTo>
                    <a:cubicBezTo>
                      <a:pt x="301" y="78"/>
                      <a:pt x="301" y="78"/>
                      <a:pt x="301" y="78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2" y="77"/>
                      <a:pt x="302" y="77"/>
                      <a:pt x="302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4" y="77"/>
                      <a:pt x="304" y="77"/>
                      <a:pt x="304" y="77"/>
                    </a:cubicBezTo>
                    <a:cubicBezTo>
                      <a:pt x="303" y="78"/>
                      <a:pt x="303" y="78"/>
                      <a:pt x="303" y="78"/>
                    </a:cubicBezTo>
                    <a:cubicBezTo>
                      <a:pt x="304" y="78"/>
                      <a:pt x="304" y="78"/>
                      <a:pt x="304" y="78"/>
                    </a:cubicBezTo>
                    <a:cubicBezTo>
                      <a:pt x="303" y="80"/>
                      <a:pt x="303" y="80"/>
                      <a:pt x="303" y="80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1" y="82"/>
                      <a:pt x="301" y="82"/>
                      <a:pt x="301" y="82"/>
                    </a:cubicBezTo>
                    <a:cubicBezTo>
                      <a:pt x="300" y="82"/>
                      <a:pt x="300" y="82"/>
                      <a:pt x="300" y="82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2"/>
                      <a:pt x="299" y="82"/>
                      <a:pt x="299" y="82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8" y="82"/>
                      <a:pt x="298" y="82"/>
                      <a:pt x="298" y="82"/>
                    </a:cubicBezTo>
                    <a:cubicBezTo>
                      <a:pt x="297" y="82"/>
                      <a:pt x="297" y="82"/>
                      <a:pt x="297" y="82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5" y="83"/>
                      <a:pt x="295" y="83"/>
                      <a:pt x="295" y="83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2" y="84"/>
                      <a:pt x="292" y="84"/>
                      <a:pt x="292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2" y="82"/>
                      <a:pt x="292" y="82"/>
                      <a:pt x="292" y="82"/>
                    </a:cubicBezTo>
                    <a:cubicBezTo>
                      <a:pt x="292" y="81"/>
                      <a:pt x="292" y="81"/>
                      <a:pt x="292" y="81"/>
                    </a:cubicBezTo>
                    <a:cubicBezTo>
                      <a:pt x="291" y="80"/>
                      <a:pt x="291" y="80"/>
                      <a:pt x="291" y="80"/>
                    </a:cubicBezTo>
                    <a:cubicBezTo>
                      <a:pt x="291" y="81"/>
                      <a:pt x="291" y="81"/>
                      <a:pt x="291" y="81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89" y="78"/>
                      <a:pt x="289" y="78"/>
                      <a:pt x="289" y="78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9" y="75"/>
                      <a:pt x="289" y="75"/>
                      <a:pt x="289" y="75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8" y="77"/>
                      <a:pt x="288" y="77"/>
                      <a:pt x="288" y="77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1"/>
                      <a:pt x="288" y="81"/>
                      <a:pt x="288" y="81"/>
                    </a:cubicBezTo>
                    <a:cubicBezTo>
                      <a:pt x="287" y="81"/>
                      <a:pt x="287" y="81"/>
                      <a:pt x="287" y="81"/>
                    </a:cubicBezTo>
                    <a:cubicBezTo>
                      <a:pt x="286" y="81"/>
                      <a:pt x="286" y="81"/>
                      <a:pt x="286" y="81"/>
                    </a:cubicBezTo>
                    <a:cubicBezTo>
                      <a:pt x="286" y="80"/>
                      <a:pt x="286" y="80"/>
                      <a:pt x="286" y="80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6" y="78"/>
                      <a:pt x="286" y="78"/>
                      <a:pt x="286" y="78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7" y="76"/>
                      <a:pt x="287" y="76"/>
                      <a:pt x="287" y="76"/>
                    </a:cubicBezTo>
                    <a:cubicBezTo>
                      <a:pt x="286" y="76"/>
                      <a:pt x="286" y="76"/>
                      <a:pt x="286" y="76"/>
                    </a:cubicBezTo>
                    <a:cubicBezTo>
                      <a:pt x="285" y="77"/>
                      <a:pt x="285" y="77"/>
                      <a:pt x="285" y="77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4" y="80"/>
                      <a:pt x="284" y="80"/>
                      <a:pt x="284" y="80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9"/>
                      <a:pt x="282" y="79"/>
                      <a:pt x="282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0" y="79"/>
                      <a:pt x="280" y="79"/>
                      <a:pt x="280" y="79"/>
                    </a:cubicBezTo>
                    <a:close/>
                    <a:moveTo>
                      <a:pt x="304" y="198"/>
                    </a:move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4" y="201"/>
                      <a:pt x="304" y="201"/>
                      <a:pt x="304" y="201"/>
                    </a:cubicBezTo>
                    <a:cubicBezTo>
                      <a:pt x="305" y="200"/>
                      <a:pt x="305" y="200"/>
                      <a:pt x="305" y="200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5" y="199"/>
                      <a:pt x="305" y="199"/>
                      <a:pt x="305" y="199"/>
                    </a:cubicBezTo>
                    <a:cubicBezTo>
                      <a:pt x="305" y="198"/>
                      <a:pt x="305" y="198"/>
                      <a:pt x="305" y="198"/>
                    </a:cubicBezTo>
                    <a:cubicBezTo>
                      <a:pt x="304" y="198"/>
                      <a:pt x="304" y="198"/>
                      <a:pt x="304" y="198"/>
                    </a:cubicBezTo>
                    <a:close/>
                    <a:moveTo>
                      <a:pt x="303" y="194"/>
                    </a:moveTo>
                    <a:cubicBezTo>
                      <a:pt x="303" y="193"/>
                      <a:pt x="303" y="193"/>
                      <a:pt x="303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4"/>
                      <a:pt x="304" y="194"/>
                      <a:pt x="304" y="194"/>
                    </a:cubicBezTo>
                    <a:cubicBezTo>
                      <a:pt x="303" y="194"/>
                      <a:pt x="303" y="194"/>
                      <a:pt x="303" y="194"/>
                    </a:cubicBezTo>
                    <a:close/>
                    <a:moveTo>
                      <a:pt x="302" y="191"/>
                    </a:move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4" y="190"/>
                      <a:pt x="304" y="190"/>
                      <a:pt x="304" y="190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2" y="191"/>
                      <a:pt x="302" y="191"/>
                      <a:pt x="302" y="191"/>
                    </a:cubicBezTo>
                    <a:close/>
                    <a:moveTo>
                      <a:pt x="295" y="131"/>
                    </a:move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1"/>
                      <a:pt x="295" y="131"/>
                      <a:pt x="295" y="131"/>
                    </a:cubicBezTo>
                    <a:close/>
                    <a:moveTo>
                      <a:pt x="296" y="132"/>
                    </a:move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lose/>
                    <a:moveTo>
                      <a:pt x="295" y="134"/>
                    </a:move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lose/>
                    <a:moveTo>
                      <a:pt x="308" y="152"/>
                    </a:move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lose/>
                    <a:moveTo>
                      <a:pt x="307" y="152"/>
                    </a:moveTo>
                    <a:cubicBezTo>
                      <a:pt x="307" y="151"/>
                      <a:pt x="307" y="151"/>
                      <a:pt x="307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lose/>
                    <a:moveTo>
                      <a:pt x="304" y="160"/>
                    </a:move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4" y="160"/>
                      <a:pt x="304" y="160"/>
                      <a:pt x="304" y="160"/>
                    </a:cubicBezTo>
                    <a:close/>
                    <a:moveTo>
                      <a:pt x="308" y="163"/>
                    </a:moveTo>
                    <a:cubicBezTo>
                      <a:pt x="308" y="164"/>
                      <a:pt x="308" y="164"/>
                      <a:pt x="308" y="164"/>
                    </a:cubicBezTo>
                    <a:cubicBezTo>
                      <a:pt x="309" y="164"/>
                      <a:pt x="309" y="164"/>
                      <a:pt x="309" y="164"/>
                    </a:cubicBezTo>
                    <a:cubicBezTo>
                      <a:pt x="309" y="163"/>
                      <a:pt x="309" y="163"/>
                      <a:pt x="309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lose/>
                    <a:moveTo>
                      <a:pt x="315" y="170"/>
                    </a:move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5" y="168"/>
                      <a:pt x="315" y="168"/>
                      <a:pt x="315" y="168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70"/>
                      <a:pt x="315" y="170"/>
                      <a:pt x="315" y="170"/>
                    </a:cubicBezTo>
                    <a:cubicBezTo>
                      <a:pt x="315" y="170"/>
                      <a:pt x="315" y="170"/>
                      <a:pt x="315" y="170"/>
                    </a:cubicBezTo>
                    <a:close/>
                    <a:moveTo>
                      <a:pt x="318" y="173"/>
                    </a:move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3"/>
                      <a:pt x="319" y="173"/>
                      <a:pt x="319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lose/>
                    <a:moveTo>
                      <a:pt x="293" y="88"/>
                    </a:moveTo>
                    <a:cubicBezTo>
                      <a:pt x="293" y="87"/>
                      <a:pt x="293" y="87"/>
                      <a:pt x="293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6"/>
                      <a:pt x="294" y="86"/>
                      <a:pt x="294" y="86"/>
                    </a:cubicBezTo>
                    <a:cubicBezTo>
                      <a:pt x="296" y="85"/>
                      <a:pt x="296" y="85"/>
                      <a:pt x="296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5" y="86"/>
                      <a:pt x="295" y="86"/>
                      <a:pt x="295" y="86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8"/>
                      <a:pt x="294" y="88"/>
                      <a:pt x="294" y="88"/>
                    </a:cubicBezTo>
                    <a:cubicBezTo>
                      <a:pt x="293" y="88"/>
                      <a:pt x="293" y="88"/>
                      <a:pt x="293" y="88"/>
                    </a:cubicBezTo>
                    <a:close/>
                    <a:moveTo>
                      <a:pt x="289" y="84"/>
                    </a:moveTo>
                    <a:cubicBezTo>
                      <a:pt x="289" y="84"/>
                      <a:pt x="289" y="84"/>
                      <a:pt x="289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89" y="84"/>
                      <a:pt x="289" y="84"/>
                      <a:pt x="289" y="84"/>
                    </a:cubicBezTo>
                    <a:close/>
                    <a:moveTo>
                      <a:pt x="265" y="74"/>
                    </a:moveTo>
                    <a:cubicBezTo>
                      <a:pt x="264" y="74"/>
                      <a:pt x="264" y="74"/>
                      <a:pt x="264" y="74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4" y="72"/>
                      <a:pt x="264" y="72"/>
                      <a:pt x="264" y="72"/>
                    </a:cubicBezTo>
                    <a:cubicBezTo>
                      <a:pt x="264" y="71"/>
                      <a:pt x="264" y="71"/>
                      <a:pt x="264" y="71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5" y="70"/>
                      <a:pt x="265" y="70"/>
                      <a:pt x="265" y="70"/>
                    </a:cubicBezTo>
                    <a:cubicBezTo>
                      <a:pt x="266" y="70"/>
                      <a:pt x="266" y="70"/>
                      <a:pt x="266" y="70"/>
                    </a:cubicBezTo>
                    <a:cubicBezTo>
                      <a:pt x="266" y="71"/>
                      <a:pt x="266" y="71"/>
                      <a:pt x="266" y="71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4"/>
                      <a:pt x="265" y="74"/>
                      <a:pt x="265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5" y="74"/>
                      <a:pt x="265" y="74"/>
                      <a:pt x="265" y="74"/>
                    </a:cubicBezTo>
                    <a:close/>
                    <a:moveTo>
                      <a:pt x="265" y="30"/>
                    </a:moveTo>
                    <a:cubicBezTo>
                      <a:pt x="266" y="29"/>
                      <a:pt x="266" y="29"/>
                      <a:pt x="266" y="29"/>
                    </a:cubicBezTo>
                    <a:cubicBezTo>
                      <a:pt x="266" y="28"/>
                      <a:pt x="266" y="28"/>
                      <a:pt x="266" y="28"/>
                    </a:cubicBezTo>
                    <a:cubicBezTo>
                      <a:pt x="266" y="27"/>
                      <a:pt x="266" y="27"/>
                      <a:pt x="266" y="27"/>
                    </a:cubicBezTo>
                    <a:cubicBezTo>
                      <a:pt x="268" y="27"/>
                      <a:pt x="268" y="27"/>
                      <a:pt x="268" y="27"/>
                    </a:cubicBezTo>
                    <a:cubicBezTo>
                      <a:pt x="268" y="26"/>
                      <a:pt x="268" y="26"/>
                      <a:pt x="268" y="26"/>
                    </a:cubicBezTo>
                    <a:cubicBezTo>
                      <a:pt x="268" y="25"/>
                      <a:pt x="268" y="25"/>
                      <a:pt x="268" y="25"/>
                    </a:cubicBezTo>
                    <a:cubicBezTo>
                      <a:pt x="267" y="25"/>
                      <a:pt x="267" y="25"/>
                      <a:pt x="267" y="25"/>
                    </a:cubicBezTo>
                    <a:cubicBezTo>
                      <a:pt x="266" y="25"/>
                      <a:pt x="266" y="25"/>
                      <a:pt x="266" y="25"/>
                    </a:cubicBezTo>
                    <a:cubicBezTo>
                      <a:pt x="267" y="24"/>
                      <a:pt x="267" y="24"/>
                      <a:pt x="267" y="24"/>
                    </a:cubicBezTo>
                    <a:cubicBezTo>
                      <a:pt x="266" y="24"/>
                      <a:pt x="266" y="24"/>
                      <a:pt x="266" y="24"/>
                    </a:cubicBezTo>
                    <a:cubicBezTo>
                      <a:pt x="265" y="25"/>
                      <a:pt x="265" y="25"/>
                      <a:pt x="265" y="25"/>
                    </a:cubicBezTo>
                    <a:cubicBezTo>
                      <a:pt x="264" y="25"/>
                      <a:pt x="264" y="25"/>
                      <a:pt x="264" y="25"/>
                    </a:cubicBezTo>
                    <a:cubicBezTo>
                      <a:pt x="264" y="26"/>
                      <a:pt x="264" y="26"/>
                      <a:pt x="264" y="26"/>
                    </a:cubicBezTo>
                    <a:cubicBezTo>
                      <a:pt x="263" y="26"/>
                      <a:pt x="263" y="26"/>
                      <a:pt x="263" y="26"/>
                    </a:cubicBezTo>
                    <a:cubicBezTo>
                      <a:pt x="263" y="27"/>
                      <a:pt x="263" y="27"/>
                      <a:pt x="263" y="27"/>
                    </a:cubicBezTo>
                    <a:cubicBezTo>
                      <a:pt x="264" y="27"/>
                      <a:pt x="264" y="27"/>
                      <a:pt x="264" y="27"/>
                    </a:cubicBezTo>
                    <a:cubicBezTo>
                      <a:pt x="265" y="27"/>
                      <a:pt x="265" y="27"/>
                      <a:pt x="265" y="27"/>
                    </a:cubicBezTo>
                    <a:cubicBezTo>
                      <a:pt x="265" y="28"/>
                      <a:pt x="265" y="28"/>
                      <a:pt x="265" y="28"/>
                    </a:cubicBezTo>
                    <a:cubicBezTo>
                      <a:pt x="264" y="28"/>
                      <a:pt x="264" y="28"/>
                      <a:pt x="264" y="28"/>
                    </a:cubicBezTo>
                    <a:cubicBezTo>
                      <a:pt x="264" y="29"/>
                      <a:pt x="264" y="29"/>
                      <a:pt x="264" y="29"/>
                    </a:cubicBezTo>
                    <a:cubicBezTo>
                      <a:pt x="265" y="29"/>
                      <a:pt x="265" y="29"/>
                      <a:pt x="265" y="29"/>
                    </a:cubicBezTo>
                    <a:cubicBezTo>
                      <a:pt x="265" y="30"/>
                      <a:pt x="265" y="30"/>
                      <a:pt x="265" y="30"/>
                    </a:cubicBezTo>
                    <a:close/>
                    <a:moveTo>
                      <a:pt x="253" y="54"/>
                    </a:moveTo>
                    <a:cubicBezTo>
                      <a:pt x="253" y="53"/>
                      <a:pt x="253" y="53"/>
                      <a:pt x="253" y="53"/>
                    </a:cubicBezTo>
                    <a:cubicBezTo>
                      <a:pt x="254" y="53"/>
                      <a:pt x="254" y="53"/>
                      <a:pt x="254" y="53"/>
                    </a:cubicBezTo>
                    <a:cubicBezTo>
                      <a:pt x="253" y="52"/>
                      <a:pt x="253" y="52"/>
                      <a:pt x="253" y="52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49"/>
                      <a:pt x="255" y="49"/>
                      <a:pt x="255" y="49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6"/>
                      <a:pt x="255" y="46"/>
                      <a:pt x="255" y="46"/>
                    </a:cubicBezTo>
                    <a:cubicBezTo>
                      <a:pt x="255" y="45"/>
                      <a:pt x="255" y="45"/>
                      <a:pt x="255" y="45"/>
                    </a:cubicBezTo>
                    <a:cubicBezTo>
                      <a:pt x="255" y="44"/>
                      <a:pt x="255" y="44"/>
                      <a:pt x="255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2"/>
                      <a:pt x="256" y="42"/>
                      <a:pt x="256" y="42"/>
                    </a:cubicBezTo>
                    <a:cubicBezTo>
                      <a:pt x="257" y="42"/>
                      <a:pt x="257" y="42"/>
                      <a:pt x="257" y="42"/>
                    </a:cubicBezTo>
                    <a:cubicBezTo>
                      <a:pt x="258" y="41"/>
                      <a:pt x="258" y="41"/>
                      <a:pt x="258" y="41"/>
                    </a:cubicBezTo>
                    <a:cubicBezTo>
                      <a:pt x="259" y="41"/>
                      <a:pt x="259" y="41"/>
                      <a:pt x="259" y="41"/>
                    </a:cubicBezTo>
                    <a:cubicBezTo>
                      <a:pt x="260" y="42"/>
                      <a:pt x="260" y="42"/>
                      <a:pt x="260" y="42"/>
                    </a:cubicBezTo>
                    <a:cubicBezTo>
                      <a:pt x="260" y="43"/>
                      <a:pt x="260" y="43"/>
                      <a:pt x="260" y="43"/>
                    </a:cubicBezTo>
                    <a:cubicBezTo>
                      <a:pt x="260" y="44"/>
                      <a:pt x="260" y="44"/>
                      <a:pt x="260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5"/>
                      <a:pt x="261" y="45"/>
                      <a:pt x="261" y="45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7"/>
                      <a:pt x="262" y="47"/>
                      <a:pt x="262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8"/>
                      <a:pt x="263" y="48"/>
                      <a:pt x="263" y="48"/>
                    </a:cubicBezTo>
                    <a:cubicBezTo>
                      <a:pt x="264" y="50"/>
                      <a:pt x="264" y="50"/>
                      <a:pt x="264" y="50"/>
                    </a:cubicBezTo>
                    <a:cubicBezTo>
                      <a:pt x="263" y="50"/>
                      <a:pt x="263" y="50"/>
                      <a:pt x="263" y="50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2"/>
                      <a:pt x="262" y="52"/>
                      <a:pt x="262" y="52"/>
                    </a:cubicBezTo>
                    <a:cubicBezTo>
                      <a:pt x="262" y="53"/>
                      <a:pt x="262" y="53"/>
                      <a:pt x="262" y="53"/>
                    </a:cubicBezTo>
                    <a:cubicBezTo>
                      <a:pt x="260" y="54"/>
                      <a:pt x="260" y="54"/>
                      <a:pt x="260" y="54"/>
                    </a:cubicBezTo>
                    <a:cubicBezTo>
                      <a:pt x="260" y="55"/>
                      <a:pt x="260" y="55"/>
                      <a:pt x="260" y="55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3"/>
                      <a:pt x="259" y="53"/>
                      <a:pt x="259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7" y="54"/>
                      <a:pt x="257" y="54"/>
                      <a:pt x="257" y="54"/>
                    </a:cubicBezTo>
                    <a:cubicBezTo>
                      <a:pt x="256" y="54"/>
                      <a:pt x="256" y="54"/>
                      <a:pt x="256" y="54"/>
                    </a:cubicBezTo>
                    <a:cubicBezTo>
                      <a:pt x="255" y="54"/>
                      <a:pt x="255" y="54"/>
                      <a:pt x="255" y="54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4" y="54"/>
                      <a:pt x="254" y="54"/>
                      <a:pt x="254" y="54"/>
                    </a:cubicBezTo>
                    <a:cubicBezTo>
                      <a:pt x="253" y="54"/>
                      <a:pt x="253" y="54"/>
                      <a:pt x="253" y="54"/>
                    </a:cubicBezTo>
                    <a:close/>
                    <a:moveTo>
                      <a:pt x="264" y="53"/>
                    </a:moveTo>
                    <a:cubicBezTo>
                      <a:pt x="264" y="53"/>
                      <a:pt x="264" y="53"/>
                      <a:pt x="264" y="53"/>
                    </a:cubicBezTo>
                    <a:cubicBezTo>
                      <a:pt x="264" y="52"/>
                      <a:pt x="264" y="52"/>
                      <a:pt x="264" y="52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3" y="51"/>
                      <a:pt x="263" y="51"/>
                      <a:pt x="263" y="51"/>
                    </a:cubicBezTo>
                    <a:cubicBezTo>
                      <a:pt x="263" y="52"/>
                      <a:pt x="263" y="52"/>
                      <a:pt x="263" y="52"/>
                    </a:cubicBezTo>
                    <a:cubicBezTo>
                      <a:pt x="264" y="53"/>
                      <a:pt x="264" y="53"/>
                      <a:pt x="264" y="53"/>
                    </a:cubicBezTo>
                    <a:close/>
                    <a:moveTo>
                      <a:pt x="267" y="65"/>
                    </a:moveTo>
                    <a:cubicBezTo>
                      <a:pt x="267" y="66"/>
                      <a:pt x="267" y="66"/>
                      <a:pt x="267" y="66"/>
                    </a:cubicBezTo>
                    <a:cubicBezTo>
                      <a:pt x="268" y="66"/>
                      <a:pt x="268" y="66"/>
                      <a:pt x="268" y="66"/>
                    </a:cubicBezTo>
                    <a:cubicBezTo>
                      <a:pt x="269" y="66"/>
                      <a:pt x="269" y="66"/>
                      <a:pt x="269" y="66"/>
                    </a:cubicBezTo>
                    <a:cubicBezTo>
                      <a:pt x="270" y="66"/>
                      <a:pt x="270" y="66"/>
                      <a:pt x="270" y="66"/>
                    </a:cubicBezTo>
                    <a:cubicBezTo>
                      <a:pt x="270" y="65"/>
                      <a:pt x="270" y="65"/>
                      <a:pt x="270" y="65"/>
                    </a:cubicBezTo>
                    <a:cubicBezTo>
                      <a:pt x="271" y="64"/>
                      <a:pt x="271" y="64"/>
                      <a:pt x="271" y="64"/>
                    </a:cubicBezTo>
                    <a:cubicBezTo>
                      <a:pt x="270" y="64"/>
                      <a:pt x="270" y="64"/>
                      <a:pt x="270" y="64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69" y="63"/>
                      <a:pt x="269" y="63"/>
                      <a:pt x="269" y="63"/>
                    </a:cubicBezTo>
                    <a:cubicBezTo>
                      <a:pt x="269" y="62"/>
                      <a:pt x="269" y="62"/>
                      <a:pt x="269" y="62"/>
                    </a:cubicBezTo>
                    <a:cubicBezTo>
                      <a:pt x="268" y="62"/>
                      <a:pt x="268" y="62"/>
                      <a:pt x="268" y="62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4"/>
                      <a:pt x="267" y="64"/>
                      <a:pt x="267" y="64"/>
                    </a:cubicBezTo>
                    <a:cubicBezTo>
                      <a:pt x="267" y="65"/>
                      <a:pt x="267" y="65"/>
                      <a:pt x="267" y="65"/>
                    </a:cubicBezTo>
                    <a:close/>
                    <a:moveTo>
                      <a:pt x="266" y="65"/>
                    </a:move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7"/>
                      <a:pt x="266" y="67"/>
                      <a:pt x="266" y="67"/>
                    </a:cubicBezTo>
                    <a:cubicBezTo>
                      <a:pt x="267" y="66"/>
                      <a:pt x="267" y="66"/>
                      <a:pt x="267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6" y="65"/>
                      <a:pt x="266" y="65"/>
                      <a:pt x="266" y="65"/>
                    </a:cubicBezTo>
                    <a:close/>
                    <a:moveTo>
                      <a:pt x="253" y="59"/>
                    </a:moveTo>
                    <a:cubicBezTo>
                      <a:pt x="253" y="58"/>
                      <a:pt x="253" y="58"/>
                      <a:pt x="253" y="58"/>
                    </a:cubicBezTo>
                    <a:cubicBezTo>
                      <a:pt x="253" y="57"/>
                      <a:pt x="253" y="57"/>
                      <a:pt x="253" y="57"/>
                    </a:cubicBezTo>
                    <a:cubicBezTo>
                      <a:pt x="254" y="56"/>
                      <a:pt x="254" y="56"/>
                      <a:pt x="254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6" y="56"/>
                      <a:pt x="256" y="56"/>
                      <a:pt x="256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7"/>
                      <a:pt x="257" y="57"/>
                      <a:pt x="257" y="57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6"/>
                      <a:pt x="258" y="56"/>
                      <a:pt x="258" y="56"/>
                    </a:cubicBezTo>
                    <a:cubicBezTo>
                      <a:pt x="259" y="57"/>
                      <a:pt x="259" y="57"/>
                      <a:pt x="259" y="57"/>
                    </a:cubicBezTo>
                    <a:cubicBezTo>
                      <a:pt x="260" y="57"/>
                      <a:pt x="260" y="57"/>
                      <a:pt x="260" y="57"/>
                    </a:cubicBezTo>
                    <a:cubicBezTo>
                      <a:pt x="260" y="58"/>
                      <a:pt x="260" y="58"/>
                      <a:pt x="260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9"/>
                      <a:pt x="261" y="59"/>
                      <a:pt x="261" y="59"/>
                    </a:cubicBezTo>
                    <a:cubicBezTo>
                      <a:pt x="262" y="59"/>
                      <a:pt x="262" y="59"/>
                      <a:pt x="262" y="59"/>
                    </a:cubicBezTo>
                    <a:cubicBezTo>
                      <a:pt x="262" y="58"/>
                      <a:pt x="262" y="58"/>
                      <a:pt x="262" y="58"/>
                    </a:cubicBezTo>
                    <a:cubicBezTo>
                      <a:pt x="263" y="59"/>
                      <a:pt x="263" y="59"/>
                      <a:pt x="263" y="59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1"/>
                      <a:pt x="263" y="61"/>
                      <a:pt x="263" y="61"/>
                    </a:cubicBezTo>
                    <a:cubicBezTo>
                      <a:pt x="262" y="61"/>
                      <a:pt x="262" y="61"/>
                      <a:pt x="262" y="61"/>
                    </a:cubicBezTo>
                    <a:cubicBezTo>
                      <a:pt x="261" y="61"/>
                      <a:pt x="261" y="61"/>
                      <a:pt x="261" y="61"/>
                    </a:cubicBezTo>
                    <a:cubicBezTo>
                      <a:pt x="260" y="62"/>
                      <a:pt x="260" y="62"/>
                      <a:pt x="260" y="62"/>
                    </a:cubicBezTo>
                    <a:cubicBezTo>
                      <a:pt x="259" y="61"/>
                      <a:pt x="259" y="61"/>
                      <a:pt x="259" y="61"/>
                    </a:cubicBezTo>
                    <a:cubicBezTo>
                      <a:pt x="258" y="61"/>
                      <a:pt x="258" y="61"/>
                      <a:pt x="258" y="61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6" y="60"/>
                      <a:pt x="256" y="60"/>
                      <a:pt x="256" y="60"/>
                    </a:cubicBezTo>
                    <a:cubicBezTo>
                      <a:pt x="255" y="60"/>
                      <a:pt x="255" y="60"/>
                      <a:pt x="255" y="60"/>
                    </a:cubicBezTo>
                    <a:cubicBezTo>
                      <a:pt x="254" y="59"/>
                      <a:pt x="254" y="59"/>
                      <a:pt x="254" y="59"/>
                    </a:cubicBezTo>
                    <a:cubicBezTo>
                      <a:pt x="253" y="59"/>
                      <a:pt x="253" y="59"/>
                      <a:pt x="253" y="59"/>
                    </a:cubicBezTo>
                    <a:cubicBezTo>
                      <a:pt x="253" y="59"/>
                      <a:pt x="253" y="59"/>
                      <a:pt x="253" y="59"/>
                    </a:cubicBezTo>
                    <a:close/>
                    <a:moveTo>
                      <a:pt x="242" y="46"/>
                    </a:moveTo>
                    <a:cubicBezTo>
                      <a:pt x="242" y="45"/>
                      <a:pt x="242" y="45"/>
                      <a:pt x="242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2" y="46"/>
                      <a:pt x="242" y="46"/>
                      <a:pt x="242" y="46"/>
                    </a:cubicBezTo>
                    <a:cubicBezTo>
                      <a:pt x="242" y="46"/>
                      <a:pt x="242" y="46"/>
                      <a:pt x="242" y="46"/>
                    </a:cubicBezTo>
                    <a:close/>
                    <a:moveTo>
                      <a:pt x="243" y="50"/>
                    </a:moveTo>
                    <a:cubicBezTo>
                      <a:pt x="243" y="52"/>
                      <a:pt x="243" y="52"/>
                      <a:pt x="243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5" y="52"/>
                      <a:pt x="245" y="52"/>
                      <a:pt x="245" y="52"/>
                    </a:cubicBezTo>
                    <a:cubicBezTo>
                      <a:pt x="245" y="53"/>
                      <a:pt x="245" y="53"/>
                      <a:pt x="245" y="53"/>
                    </a:cubicBezTo>
                    <a:cubicBezTo>
                      <a:pt x="246" y="53"/>
                      <a:pt x="246" y="53"/>
                      <a:pt x="246" y="53"/>
                    </a:cubicBezTo>
                    <a:cubicBezTo>
                      <a:pt x="247" y="52"/>
                      <a:pt x="247" y="52"/>
                      <a:pt x="247" y="52"/>
                    </a:cubicBezTo>
                    <a:cubicBezTo>
                      <a:pt x="247" y="51"/>
                      <a:pt x="247" y="51"/>
                      <a:pt x="247" y="51"/>
                    </a:cubicBezTo>
                    <a:cubicBezTo>
                      <a:pt x="248" y="51"/>
                      <a:pt x="248" y="51"/>
                      <a:pt x="248" y="51"/>
                    </a:cubicBezTo>
                    <a:cubicBezTo>
                      <a:pt x="249" y="50"/>
                      <a:pt x="249" y="50"/>
                      <a:pt x="249" y="50"/>
                    </a:cubicBezTo>
                    <a:cubicBezTo>
                      <a:pt x="249" y="49"/>
                      <a:pt x="249" y="49"/>
                      <a:pt x="249" y="49"/>
                    </a:cubicBezTo>
                    <a:cubicBezTo>
                      <a:pt x="249" y="48"/>
                      <a:pt x="249" y="48"/>
                      <a:pt x="249" y="48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4"/>
                      <a:pt x="252" y="44"/>
                      <a:pt x="252" y="44"/>
                    </a:cubicBezTo>
                    <a:cubicBezTo>
                      <a:pt x="253" y="43"/>
                      <a:pt x="253" y="43"/>
                      <a:pt x="253" y="43"/>
                    </a:cubicBezTo>
                    <a:cubicBezTo>
                      <a:pt x="253" y="42"/>
                      <a:pt x="253" y="42"/>
                      <a:pt x="253" y="42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4" y="40"/>
                      <a:pt x="254" y="40"/>
                      <a:pt x="254" y="40"/>
                    </a:cubicBezTo>
                    <a:cubicBezTo>
                      <a:pt x="253" y="40"/>
                      <a:pt x="253" y="40"/>
                      <a:pt x="253" y="40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2" y="38"/>
                      <a:pt x="252" y="38"/>
                      <a:pt x="252" y="38"/>
                    </a:cubicBezTo>
                    <a:cubicBezTo>
                      <a:pt x="251" y="38"/>
                      <a:pt x="251" y="38"/>
                      <a:pt x="251" y="38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1" y="37"/>
                      <a:pt x="251" y="37"/>
                      <a:pt x="251" y="37"/>
                    </a:cubicBezTo>
                    <a:cubicBezTo>
                      <a:pt x="252" y="37"/>
                      <a:pt x="252" y="37"/>
                      <a:pt x="252" y="37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5"/>
                      <a:pt x="252" y="35"/>
                      <a:pt x="252" y="35"/>
                    </a:cubicBezTo>
                    <a:cubicBezTo>
                      <a:pt x="252" y="34"/>
                      <a:pt x="252" y="34"/>
                      <a:pt x="252" y="34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49" y="34"/>
                      <a:pt x="249" y="34"/>
                      <a:pt x="249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7" y="36"/>
                      <a:pt x="247" y="36"/>
                      <a:pt x="247" y="36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3"/>
                      <a:pt x="248" y="33"/>
                      <a:pt x="248" y="33"/>
                    </a:cubicBezTo>
                    <a:cubicBezTo>
                      <a:pt x="248" y="31"/>
                      <a:pt x="248" y="31"/>
                      <a:pt x="248" y="31"/>
                    </a:cubicBezTo>
                    <a:cubicBezTo>
                      <a:pt x="248" y="30"/>
                      <a:pt x="248" y="30"/>
                      <a:pt x="248" y="30"/>
                    </a:cubicBezTo>
                    <a:cubicBezTo>
                      <a:pt x="247" y="30"/>
                      <a:pt x="247" y="30"/>
                      <a:pt x="247" y="30"/>
                    </a:cubicBezTo>
                    <a:cubicBezTo>
                      <a:pt x="247" y="29"/>
                      <a:pt x="247" y="29"/>
                      <a:pt x="247" y="29"/>
                    </a:cubicBezTo>
                    <a:cubicBezTo>
                      <a:pt x="246" y="29"/>
                      <a:pt x="246" y="29"/>
                      <a:pt x="246" y="29"/>
                    </a:cubicBezTo>
                    <a:cubicBezTo>
                      <a:pt x="245" y="29"/>
                      <a:pt x="245" y="29"/>
                      <a:pt x="245" y="29"/>
                    </a:cubicBezTo>
                    <a:cubicBezTo>
                      <a:pt x="244" y="29"/>
                      <a:pt x="244" y="29"/>
                      <a:pt x="244" y="29"/>
                    </a:cubicBezTo>
                    <a:cubicBezTo>
                      <a:pt x="243" y="30"/>
                      <a:pt x="243" y="30"/>
                      <a:pt x="243" y="30"/>
                    </a:cubicBezTo>
                    <a:cubicBezTo>
                      <a:pt x="243" y="29"/>
                      <a:pt x="243" y="29"/>
                      <a:pt x="243" y="29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1" y="29"/>
                      <a:pt x="241" y="29"/>
                      <a:pt x="241" y="29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39" y="31"/>
                      <a:pt x="239" y="31"/>
                      <a:pt x="239" y="31"/>
                    </a:cubicBezTo>
                    <a:cubicBezTo>
                      <a:pt x="239" y="32"/>
                      <a:pt x="239" y="32"/>
                      <a:pt x="239" y="32"/>
                    </a:cubicBezTo>
                    <a:cubicBezTo>
                      <a:pt x="240" y="33"/>
                      <a:pt x="240" y="33"/>
                      <a:pt x="240" y="33"/>
                    </a:cubicBezTo>
                    <a:cubicBezTo>
                      <a:pt x="240" y="32"/>
                      <a:pt x="240" y="32"/>
                      <a:pt x="240" y="32"/>
                    </a:cubicBezTo>
                    <a:cubicBezTo>
                      <a:pt x="241" y="32"/>
                      <a:pt x="241" y="32"/>
                      <a:pt x="241" y="32"/>
                    </a:cubicBezTo>
                    <a:cubicBezTo>
                      <a:pt x="242" y="32"/>
                      <a:pt x="242" y="32"/>
                      <a:pt x="242" y="32"/>
                    </a:cubicBezTo>
                    <a:cubicBezTo>
                      <a:pt x="241" y="33"/>
                      <a:pt x="241" y="33"/>
                      <a:pt x="241" y="33"/>
                    </a:cubicBezTo>
                    <a:cubicBezTo>
                      <a:pt x="239" y="34"/>
                      <a:pt x="239" y="34"/>
                      <a:pt x="239" y="34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40" y="35"/>
                      <a:pt x="240" y="35"/>
                      <a:pt x="240" y="35"/>
                    </a:cubicBezTo>
                    <a:cubicBezTo>
                      <a:pt x="241" y="34"/>
                      <a:pt x="241" y="34"/>
                      <a:pt x="241" y="34"/>
                    </a:cubicBezTo>
                    <a:cubicBezTo>
                      <a:pt x="242" y="34"/>
                      <a:pt x="242" y="34"/>
                      <a:pt x="242" y="34"/>
                    </a:cubicBezTo>
                    <a:cubicBezTo>
                      <a:pt x="242" y="33"/>
                      <a:pt x="242" y="33"/>
                      <a:pt x="242" y="33"/>
                    </a:cubicBezTo>
                    <a:cubicBezTo>
                      <a:pt x="243" y="34"/>
                      <a:pt x="243" y="34"/>
                      <a:pt x="243" y="34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7"/>
                      <a:pt x="241" y="37"/>
                      <a:pt x="241" y="37"/>
                    </a:cubicBezTo>
                    <a:cubicBezTo>
                      <a:pt x="242" y="37"/>
                      <a:pt x="242" y="37"/>
                      <a:pt x="242" y="37"/>
                    </a:cubicBezTo>
                    <a:cubicBezTo>
                      <a:pt x="243" y="37"/>
                      <a:pt x="243" y="37"/>
                      <a:pt x="243" y="37"/>
                    </a:cubicBezTo>
                    <a:cubicBezTo>
                      <a:pt x="242" y="38"/>
                      <a:pt x="242" y="38"/>
                      <a:pt x="242" y="38"/>
                    </a:cubicBezTo>
                    <a:cubicBezTo>
                      <a:pt x="241" y="38"/>
                      <a:pt x="241" y="38"/>
                      <a:pt x="241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39"/>
                      <a:pt x="239" y="39"/>
                      <a:pt x="239" y="39"/>
                    </a:cubicBezTo>
                    <a:cubicBezTo>
                      <a:pt x="238" y="39"/>
                      <a:pt x="238" y="39"/>
                      <a:pt x="238" y="39"/>
                    </a:cubicBezTo>
                    <a:cubicBezTo>
                      <a:pt x="237" y="38"/>
                      <a:pt x="237" y="38"/>
                      <a:pt x="237" y="38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40"/>
                      <a:pt x="235" y="40"/>
                      <a:pt x="235" y="40"/>
                    </a:cubicBezTo>
                    <a:cubicBezTo>
                      <a:pt x="235" y="41"/>
                      <a:pt x="235" y="41"/>
                      <a:pt x="235" y="41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3"/>
                      <a:pt x="236" y="43"/>
                      <a:pt x="236" y="43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9" y="42"/>
                      <a:pt x="239" y="42"/>
                      <a:pt x="239" y="42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3"/>
                      <a:pt x="242" y="43"/>
                      <a:pt x="242" y="43"/>
                    </a:cubicBezTo>
                    <a:cubicBezTo>
                      <a:pt x="241" y="43"/>
                      <a:pt x="241" y="43"/>
                      <a:pt x="241" y="43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2" y="44"/>
                      <a:pt x="242" y="44"/>
                      <a:pt x="242" y="44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7"/>
                      <a:pt x="244" y="47"/>
                      <a:pt x="244" y="47"/>
                    </a:cubicBezTo>
                    <a:cubicBezTo>
                      <a:pt x="244" y="48"/>
                      <a:pt x="244" y="48"/>
                      <a:pt x="244" y="48"/>
                    </a:cubicBezTo>
                    <a:cubicBezTo>
                      <a:pt x="243" y="50"/>
                      <a:pt x="243" y="50"/>
                      <a:pt x="243" y="50"/>
                    </a:cubicBezTo>
                    <a:close/>
                    <a:moveTo>
                      <a:pt x="238" y="44"/>
                    </a:moveTo>
                    <a:cubicBezTo>
                      <a:pt x="238" y="44"/>
                      <a:pt x="238" y="44"/>
                      <a:pt x="238" y="44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0" y="44"/>
                      <a:pt x="240" y="44"/>
                      <a:pt x="240" y="44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5"/>
                      <a:pt x="238" y="45"/>
                      <a:pt x="238" y="45"/>
                    </a:cubicBezTo>
                    <a:cubicBezTo>
                      <a:pt x="238" y="44"/>
                      <a:pt x="238" y="44"/>
                      <a:pt x="238" y="44"/>
                    </a:cubicBezTo>
                    <a:close/>
                    <a:moveTo>
                      <a:pt x="236" y="49"/>
                    </a:moveTo>
                    <a:cubicBezTo>
                      <a:pt x="237" y="48"/>
                      <a:pt x="237" y="48"/>
                      <a:pt x="237" y="48"/>
                    </a:cubicBezTo>
                    <a:cubicBezTo>
                      <a:pt x="238" y="48"/>
                      <a:pt x="238" y="48"/>
                      <a:pt x="238" y="48"/>
                    </a:cubicBezTo>
                    <a:cubicBezTo>
                      <a:pt x="239" y="48"/>
                      <a:pt x="239" y="48"/>
                      <a:pt x="239" y="48"/>
                    </a:cubicBezTo>
                    <a:cubicBezTo>
                      <a:pt x="241" y="50"/>
                      <a:pt x="241" y="50"/>
                      <a:pt x="241" y="50"/>
                    </a:cubicBezTo>
                    <a:cubicBezTo>
                      <a:pt x="240" y="50"/>
                      <a:pt x="240" y="50"/>
                      <a:pt x="240" y="50"/>
                    </a:cubicBezTo>
                    <a:cubicBezTo>
                      <a:pt x="241" y="52"/>
                      <a:pt x="241" y="52"/>
                      <a:pt x="241" y="52"/>
                    </a:cubicBezTo>
                    <a:cubicBezTo>
                      <a:pt x="240" y="52"/>
                      <a:pt x="240" y="52"/>
                      <a:pt x="240" y="52"/>
                    </a:cubicBezTo>
                    <a:cubicBezTo>
                      <a:pt x="239" y="51"/>
                      <a:pt x="239" y="51"/>
                      <a:pt x="239" y="51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7" y="51"/>
                      <a:pt x="237" y="51"/>
                      <a:pt x="237" y="51"/>
                    </a:cubicBezTo>
                    <a:cubicBezTo>
                      <a:pt x="236" y="50"/>
                      <a:pt x="236" y="50"/>
                      <a:pt x="236" y="50"/>
                    </a:cubicBezTo>
                    <a:cubicBezTo>
                      <a:pt x="236" y="49"/>
                      <a:pt x="236" y="49"/>
                      <a:pt x="236" y="49"/>
                    </a:cubicBezTo>
                    <a:close/>
                    <a:moveTo>
                      <a:pt x="225" y="56"/>
                    </a:moveTo>
                    <a:cubicBezTo>
                      <a:pt x="226" y="55"/>
                      <a:pt x="226" y="55"/>
                      <a:pt x="226" y="55"/>
                    </a:cubicBezTo>
                    <a:cubicBezTo>
                      <a:pt x="227" y="55"/>
                      <a:pt x="227" y="55"/>
                      <a:pt x="227" y="55"/>
                    </a:cubicBezTo>
                    <a:cubicBezTo>
                      <a:pt x="227" y="56"/>
                      <a:pt x="227" y="56"/>
                      <a:pt x="227" y="56"/>
                    </a:cubicBezTo>
                    <a:cubicBezTo>
                      <a:pt x="226" y="56"/>
                      <a:pt x="226" y="56"/>
                      <a:pt x="226" y="56"/>
                    </a:cubicBezTo>
                    <a:cubicBezTo>
                      <a:pt x="225" y="56"/>
                      <a:pt x="225" y="56"/>
                      <a:pt x="225" y="56"/>
                    </a:cubicBezTo>
                    <a:close/>
                    <a:moveTo>
                      <a:pt x="224" y="55"/>
                    </a:moveTo>
                    <a:cubicBezTo>
                      <a:pt x="224" y="54"/>
                      <a:pt x="224" y="54"/>
                      <a:pt x="224" y="54"/>
                    </a:cubicBezTo>
                    <a:cubicBezTo>
                      <a:pt x="224" y="53"/>
                      <a:pt x="224" y="53"/>
                      <a:pt x="224" y="53"/>
                    </a:cubicBezTo>
                    <a:cubicBezTo>
                      <a:pt x="224" y="52"/>
                      <a:pt x="224" y="52"/>
                      <a:pt x="224" y="52"/>
                    </a:cubicBezTo>
                    <a:cubicBezTo>
                      <a:pt x="224" y="51"/>
                      <a:pt x="224" y="51"/>
                      <a:pt x="224" y="51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6" y="50"/>
                      <a:pt x="226" y="50"/>
                      <a:pt x="226" y="50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6" y="48"/>
                      <a:pt x="226" y="48"/>
                      <a:pt x="226" y="48"/>
                    </a:cubicBezTo>
                    <a:cubicBezTo>
                      <a:pt x="226" y="47"/>
                      <a:pt x="226" y="47"/>
                      <a:pt x="226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7" y="50"/>
                      <a:pt x="227" y="50"/>
                      <a:pt x="227" y="50"/>
                    </a:cubicBezTo>
                    <a:cubicBezTo>
                      <a:pt x="227" y="51"/>
                      <a:pt x="227" y="51"/>
                      <a:pt x="227" y="51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4"/>
                      <a:pt x="227" y="54"/>
                      <a:pt x="227" y="54"/>
                    </a:cubicBezTo>
                    <a:cubicBezTo>
                      <a:pt x="225" y="55"/>
                      <a:pt x="225" y="55"/>
                      <a:pt x="225" y="55"/>
                    </a:cubicBezTo>
                    <a:cubicBezTo>
                      <a:pt x="224" y="55"/>
                      <a:pt x="224" y="55"/>
                      <a:pt x="224" y="55"/>
                    </a:cubicBezTo>
                    <a:close/>
                    <a:moveTo>
                      <a:pt x="214" y="36"/>
                    </a:moveTo>
                    <a:cubicBezTo>
                      <a:pt x="214" y="36"/>
                      <a:pt x="214" y="36"/>
                      <a:pt x="214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4"/>
                      <a:pt x="214" y="34"/>
                      <a:pt x="214" y="34"/>
                    </a:cubicBezTo>
                    <a:cubicBezTo>
                      <a:pt x="213" y="34"/>
                      <a:pt x="213" y="34"/>
                      <a:pt x="213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1" y="34"/>
                      <a:pt x="211" y="34"/>
                      <a:pt x="211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2" y="32"/>
                      <a:pt x="212" y="32"/>
                      <a:pt x="212" y="32"/>
                    </a:cubicBezTo>
                    <a:cubicBezTo>
                      <a:pt x="215" y="31"/>
                      <a:pt x="215" y="31"/>
                      <a:pt x="215" y="31"/>
                    </a:cubicBezTo>
                    <a:cubicBezTo>
                      <a:pt x="216" y="31"/>
                      <a:pt x="216" y="31"/>
                      <a:pt x="216" y="31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8" y="32"/>
                      <a:pt x="218" y="32"/>
                      <a:pt x="218" y="32"/>
                    </a:cubicBezTo>
                    <a:cubicBezTo>
                      <a:pt x="219" y="31"/>
                      <a:pt x="219" y="31"/>
                      <a:pt x="219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2" y="31"/>
                      <a:pt x="222" y="31"/>
                      <a:pt x="222" y="31"/>
                    </a:cubicBezTo>
                    <a:cubicBezTo>
                      <a:pt x="222" y="32"/>
                      <a:pt x="222" y="32"/>
                      <a:pt x="222" y="32"/>
                    </a:cubicBezTo>
                    <a:cubicBezTo>
                      <a:pt x="223" y="32"/>
                      <a:pt x="223" y="32"/>
                      <a:pt x="223" y="32"/>
                    </a:cubicBezTo>
                    <a:cubicBezTo>
                      <a:pt x="223" y="33"/>
                      <a:pt x="223" y="33"/>
                      <a:pt x="223" y="33"/>
                    </a:cubicBezTo>
                    <a:cubicBezTo>
                      <a:pt x="222" y="34"/>
                      <a:pt x="222" y="34"/>
                      <a:pt x="222" y="34"/>
                    </a:cubicBezTo>
                    <a:cubicBezTo>
                      <a:pt x="222" y="35"/>
                      <a:pt x="222" y="35"/>
                      <a:pt x="222" y="35"/>
                    </a:cubicBezTo>
                    <a:cubicBezTo>
                      <a:pt x="222" y="37"/>
                      <a:pt x="222" y="37"/>
                      <a:pt x="222" y="37"/>
                    </a:cubicBezTo>
                    <a:cubicBezTo>
                      <a:pt x="221" y="37"/>
                      <a:pt x="221" y="37"/>
                      <a:pt x="221" y="37"/>
                    </a:cubicBezTo>
                    <a:cubicBezTo>
                      <a:pt x="220" y="38"/>
                      <a:pt x="220" y="38"/>
                      <a:pt x="220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8"/>
                      <a:pt x="218" y="38"/>
                      <a:pt x="218" y="38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7" y="38"/>
                      <a:pt x="217" y="38"/>
                      <a:pt x="217" y="38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6"/>
                      <a:pt x="215" y="36"/>
                      <a:pt x="215" y="36"/>
                    </a:cubicBezTo>
                    <a:cubicBezTo>
                      <a:pt x="214" y="36"/>
                      <a:pt x="214" y="36"/>
                      <a:pt x="214" y="36"/>
                    </a:cubicBezTo>
                    <a:close/>
                    <a:moveTo>
                      <a:pt x="202" y="42"/>
                    </a:moveTo>
                    <a:cubicBezTo>
                      <a:pt x="203" y="42"/>
                      <a:pt x="203" y="42"/>
                      <a:pt x="203" y="42"/>
                    </a:cubicBezTo>
                    <a:cubicBezTo>
                      <a:pt x="203" y="41"/>
                      <a:pt x="203" y="41"/>
                      <a:pt x="203" y="41"/>
                    </a:cubicBezTo>
                    <a:cubicBezTo>
                      <a:pt x="204" y="40"/>
                      <a:pt x="204" y="40"/>
                      <a:pt x="204" y="40"/>
                    </a:cubicBezTo>
                    <a:cubicBezTo>
                      <a:pt x="204" y="39"/>
                      <a:pt x="204" y="39"/>
                      <a:pt x="204" y="39"/>
                    </a:cubicBezTo>
                    <a:cubicBezTo>
                      <a:pt x="205" y="39"/>
                      <a:pt x="205" y="39"/>
                      <a:pt x="205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10" y="38"/>
                      <a:pt x="210" y="38"/>
                      <a:pt x="210" y="38"/>
                    </a:cubicBezTo>
                    <a:cubicBezTo>
                      <a:pt x="210" y="39"/>
                      <a:pt x="210" y="39"/>
                      <a:pt x="210" y="39"/>
                    </a:cubicBezTo>
                    <a:cubicBezTo>
                      <a:pt x="211" y="39"/>
                      <a:pt x="211" y="39"/>
                      <a:pt x="211" y="39"/>
                    </a:cubicBezTo>
                    <a:cubicBezTo>
                      <a:pt x="212" y="39"/>
                      <a:pt x="212" y="39"/>
                      <a:pt x="212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9"/>
                      <a:pt x="214" y="39"/>
                      <a:pt x="214" y="39"/>
                    </a:cubicBezTo>
                    <a:cubicBezTo>
                      <a:pt x="215" y="39"/>
                      <a:pt x="215" y="39"/>
                      <a:pt x="215" y="39"/>
                    </a:cubicBezTo>
                    <a:cubicBezTo>
                      <a:pt x="216" y="40"/>
                      <a:pt x="216" y="40"/>
                      <a:pt x="216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6" y="41"/>
                      <a:pt x="216" y="41"/>
                      <a:pt x="216" y="41"/>
                    </a:cubicBezTo>
                    <a:cubicBezTo>
                      <a:pt x="215" y="41"/>
                      <a:pt x="215" y="41"/>
                      <a:pt x="215" y="41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2" y="43"/>
                      <a:pt x="212" y="43"/>
                      <a:pt x="212" y="43"/>
                    </a:cubicBezTo>
                    <a:cubicBezTo>
                      <a:pt x="213" y="43"/>
                      <a:pt x="213" y="43"/>
                      <a:pt x="213" y="43"/>
                    </a:cubicBezTo>
                    <a:cubicBezTo>
                      <a:pt x="213" y="44"/>
                      <a:pt x="213" y="44"/>
                      <a:pt x="213" y="44"/>
                    </a:cubicBezTo>
                    <a:cubicBezTo>
                      <a:pt x="212" y="45"/>
                      <a:pt x="212" y="45"/>
                      <a:pt x="212" y="45"/>
                    </a:cubicBezTo>
                    <a:cubicBezTo>
                      <a:pt x="212" y="46"/>
                      <a:pt x="212" y="46"/>
                      <a:pt x="212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0" y="47"/>
                      <a:pt x="210" y="47"/>
                      <a:pt x="210" y="47"/>
                    </a:cubicBezTo>
                    <a:cubicBezTo>
                      <a:pt x="209" y="47"/>
                      <a:pt x="209" y="47"/>
                      <a:pt x="209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6" y="47"/>
                      <a:pt x="206" y="47"/>
                      <a:pt x="206" y="47"/>
                    </a:cubicBezTo>
                    <a:cubicBezTo>
                      <a:pt x="205" y="47"/>
                      <a:pt x="205" y="47"/>
                      <a:pt x="205" y="47"/>
                    </a:cubicBezTo>
                    <a:cubicBezTo>
                      <a:pt x="204" y="47"/>
                      <a:pt x="204" y="47"/>
                      <a:pt x="204" y="47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5"/>
                      <a:pt x="204" y="45"/>
                      <a:pt x="204" y="45"/>
                    </a:cubicBezTo>
                    <a:cubicBezTo>
                      <a:pt x="203" y="44"/>
                      <a:pt x="203" y="44"/>
                      <a:pt x="203" y="44"/>
                    </a:cubicBezTo>
                    <a:cubicBezTo>
                      <a:pt x="202" y="44"/>
                      <a:pt x="202" y="44"/>
                      <a:pt x="202" y="44"/>
                    </a:cubicBezTo>
                    <a:cubicBezTo>
                      <a:pt x="202" y="43"/>
                      <a:pt x="202" y="43"/>
                      <a:pt x="202" y="43"/>
                    </a:cubicBezTo>
                    <a:cubicBezTo>
                      <a:pt x="202" y="42"/>
                      <a:pt x="202" y="42"/>
                      <a:pt x="202" y="42"/>
                    </a:cubicBezTo>
                    <a:close/>
                    <a:moveTo>
                      <a:pt x="201" y="40"/>
                    </a:moveTo>
                    <a:cubicBezTo>
                      <a:pt x="201" y="40"/>
                      <a:pt x="201" y="40"/>
                      <a:pt x="201" y="40"/>
                    </a:cubicBezTo>
                    <a:cubicBezTo>
                      <a:pt x="203" y="40"/>
                      <a:pt x="203" y="40"/>
                      <a:pt x="203" y="40"/>
                    </a:cubicBezTo>
                    <a:cubicBezTo>
                      <a:pt x="203" y="39"/>
                      <a:pt x="203" y="39"/>
                      <a:pt x="203" y="39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7"/>
                      <a:pt x="204" y="37"/>
                      <a:pt x="204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4" y="36"/>
                      <a:pt x="204" y="36"/>
                      <a:pt x="204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2" y="35"/>
                      <a:pt x="202" y="35"/>
                      <a:pt x="202" y="35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1" y="40"/>
                      <a:pt x="201" y="40"/>
                      <a:pt x="201" y="40"/>
                    </a:cubicBezTo>
                    <a:close/>
                    <a:moveTo>
                      <a:pt x="276" y="99"/>
                    </a:moveTo>
                    <a:cubicBezTo>
                      <a:pt x="277" y="99"/>
                      <a:pt x="277" y="99"/>
                      <a:pt x="277" y="99"/>
                    </a:cubicBezTo>
                    <a:cubicBezTo>
                      <a:pt x="277" y="99"/>
                      <a:pt x="277" y="99"/>
                      <a:pt x="277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81" y="99"/>
                      <a:pt x="281" y="99"/>
                      <a:pt x="281" y="99"/>
                    </a:cubicBezTo>
                    <a:cubicBezTo>
                      <a:pt x="282" y="99"/>
                      <a:pt x="282" y="99"/>
                      <a:pt x="282" y="99"/>
                    </a:cubicBezTo>
                    <a:cubicBezTo>
                      <a:pt x="283" y="99"/>
                      <a:pt x="283" y="99"/>
                      <a:pt x="283" y="99"/>
                    </a:cubicBezTo>
                    <a:cubicBezTo>
                      <a:pt x="284" y="99"/>
                      <a:pt x="284" y="99"/>
                      <a:pt x="284" y="99"/>
                    </a:cubicBezTo>
                    <a:cubicBezTo>
                      <a:pt x="284" y="100"/>
                      <a:pt x="284" y="100"/>
                      <a:pt x="284" y="100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8"/>
                      <a:pt x="285" y="98"/>
                      <a:pt x="285" y="98"/>
                    </a:cubicBezTo>
                    <a:cubicBezTo>
                      <a:pt x="286" y="98"/>
                      <a:pt x="286" y="98"/>
                      <a:pt x="286" y="98"/>
                    </a:cubicBezTo>
                    <a:cubicBezTo>
                      <a:pt x="286" y="97"/>
                      <a:pt x="286" y="97"/>
                      <a:pt x="286" y="97"/>
                    </a:cubicBezTo>
                    <a:cubicBezTo>
                      <a:pt x="285" y="96"/>
                      <a:pt x="285" y="96"/>
                      <a:pt x="285" y="96"/>
                    </a:cubicBezTo>
                    <a:cubicBezTo>
                      <a:pt x="285" y="95"/>
                      <a:pt x="285" y="95"/>
                      <a:pt x="285" y="95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6"/>
                      <a:pt x="289" y="96"/>
                      <a:pt x="289" y="96"/>
                    </a:cubicBezTo>
                    <a:cubicBezTo>
                      <a:pt x="289" y="95"/>
                      <a:pt x="289" y="95"/>
                      <a:pt x="289" y="95"/>
                    </a:cubicBezTo>
                    <a:cubicBezTo>
                      <a:pt x="288" y="95"/>
                      <a:pt x="288" y="95"/>
                      <a:pt x="288" y="95"/>
                    </a:cubicBezTo>
                    <a:cubicBezTo>
                      <a:pt x="287" y="95"/>
                      <a:pt x="287" y="95"/>
                      <a:pt x="287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4"/>
                      <a:pt x="286" y="94"/>
                      <a:pt x="286" y="94"/>
                    </a:cubicBezTo>
                    <a:cubicBezTo>
                      <a:pt x="287" y="94"/>
                      <a:pt x="287" y="94"/>
                      <a:pt x="287" y="94"/>
                    </a:cubicBezTo>
                    <a:cubicBezTo>
                      <a:pt x="288" y="94"/>
                      <a:pt x="288" y="94"/>
                      <a:pt x="288" y="94"/>
                    </a:cubicBezTo>
                    <a:cubicBezTo>
                      <a:pt x="288" y="93"/>
                      <a:pt x="288" y="93"/>
                      <a:pt x="288" y="93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2"/>
                      <a:pt x="290" y="92"/>
                      <a:pt x="290" y="92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1" y="91"/>
                      <a:pt x="291" y="91"/>
                      <a:pt x="291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90" y="89"/>
                      <a:pt x="290" y="89"/>
                      <a:pt x="290" y="89"/>
                    </a:cubicBezTo>
                    <a:cubicBezTo>
                      <a:pt x="289" y="89"/>
                      <a:pt x="289" y="89"/>
                      <a:pt x="289" y="89"/>
                    </a:cubicBezTo>
                    <a:cubicBezTo>
                      <a:pt x="287" y="89"/>
                      <a:pt x="287" y="89"/>
                      <a:pt x="287" y="89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7"/>
                      <a:pt x="287" y="87"/>
                      <a:pt x="287" y="87"/>
                    </a:cubicBezTo>
                    <a:cubicBezTo>
                      <a:pt x="286" y="86"/>
                      <a:pt x="286" y="86"/>
                      <a:pt x="286" y="86"/>
                    </a:cubicBezTo>
                    <a:cubicBezTo>
                      <a:pt x="285" y="86"/>
                      <a:pt x="285" y="86"/>
                      <a:pt x="285" y="86"/>
                    </a:cubicBezTo>
                    <a:cubicBezTo>
                      <a:pt x="284" y="86"/>
                      <a:pt x="284" y="86"/>
                      <a:pt x="284" y="86"/>
                    </a:cubicBezTo>
                    <a:cubicBezTo>
                      <a:pt x="283" y="86"/>
                      <a:pt x="283" y="86"/>
                      <a:pt x="283" y="86"/>
                    </a:cubicBezTo>
                    <a:cubicBezTo>
                      <a:pt x="282" y="87"/>
                      <a:pt x="282" y="87"/>
                      <a:pt x="282" y="87"/>
                    </a:cubicBezTo>
                    <a:cubicBezTo>
                      <a:pt x="280" y="86"/>
                      <a:pt x="280" y="86"/>
                      <a:pt x="280" y="86"/>
                    </a:cubicBezTo>
                    <a:cubicBezTo>
                      <a:pt x="280" y="85"/>
                      <a:pt x="280" y="85"/>
                      <a:pt x="280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7" y="85"/>
                      <a:pt x="277" y="85"/>
                      <a:pt x="277" y="85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5" y="85"/>
                      <a:pt x="275" y="85"/>
                      <a:pt x="275" y="85"/>
                    </a:cubicBezTo>
                    <a:cubicBezTo>
                      <a:pt x="274" y="86"/>
                      <a:pt x="274" y="86"/>
                      <a:pt x="274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7"/>
                      <a:pt x="273" y="87"/>
                      <a:pt x="273" y="87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2" y="86"/>
                      <a:pt x="272" y="86"/>
                      <a:pt x="272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1" y="88"/>
                      <a:pt x="271" y="88"/>
                      <a:pt x="271" y="88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69" y="87"/>
                      <a:pt x="269" y="87"/>
                      <a:pt x="269" y="87"/>
                    </a:cubicBezTo>
                    <a:cubicBezTo>
                      <a:pt x="268" y="87"/>
                      <a:pt x="268" y="87"/>
                      <a:pt x="268" y="87"/>
                    </a:cubicBezTo>
                    <a:cubicBezTo>
                      <a:pt x="267" y="87"/>
                      <a:pt x="267" y="87"/>
                      <a:pt x="267" y="87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7" y="85"/>
                      <a:pt x="267" y="85"/>
                      <a:pt x="267" y="85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5" y="85"/>
                      <a:pt x="265" y="85"/>
                      <a:pt x="265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5" y="84"/>
                      <a:pt x="265" y="84"/>
                      <a:pt x="265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3"/>
                      <a:pt x="264" y="83"/>
                      <a:pt x="264" y="83"/>
                    </a:cubicBezTo>
                    <a:cubicBezTo>
                      <a:pt x="264" y="82"/>
                      <a:pt x="264" y="82"/>
                      <a:pt x="264" y="82"/>
                    </a:cubicBezTo>
                    <a:cubicBezTo>
                      <a:pt x="263" y="83"/>
                      <a:pt x="263" y="83"/>
                      <a:pt x="263" y="83"/>
                    </a:cubicBezTo>
                    <a:cubicBezTo>
                      <a:pt x="262" y="84"/>
                      <a:pt x="262" y="84"/>
                      <a:pt x="262" y="84"/>
                    </a:cubicBezTo>
                    <a:cubicBezTo>
                      <a:pt x="262" y="85"/>
                      <a:pt x="262" y="85"/>
                      <a:pt x="262" y="85"/>
                    </a:cubicBezTo>
                    <a:cubicBezTo>
                      <a:pt x="261" y="85"/>
                      <a:pt x="261" y="85"/>
                      <a:pt x="261" y="85"/>
                    </a:cubicBezTo>
                    <a:cubicBezTo>
                      <a:pt x="261" y="84"/>
                      <a:pt x="261" y="84"/>
                      <a:pt x="261" y="84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2" y="82"/>
                      <a:pt x="262" y="82"/>
                      <a:pt x="262" y="82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1" y="80"/>
                      <a:pt x="261" y="80"/>
                      <a:pt x="261" y="80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8" y="78"/>
                      <a:pt x="258" y="78"/>
                      <a:pt x="258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8"/>
                      <a:pt x="259" y="78"/>
                      <a:pt x="259" y="78"/>
                    </a:cubicBezTo>
                    <a:cubicBezTo>
                      <a:pt x="261" y="78"/>
                      <a:pt x="261" y="78"/>
                      <a:pt x="261" y="78"/>
                    </a:cubicBezTo>
                    <a:cubicBezTo>
                      <a:pt x="260" y="78"/>
                      <a:pt x="260" y="78"/>
                      <a:pt x="260" y="78"/>
                    </a:cubicBezTo>
                    <a:cubicBezTo>
                      <a:pt x="260" y="77"/>
                      <a:pt x="260" y="77"/>
                      <a:pt x="260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8" y="76"/>
                      <a:pt x="258" y="76"/>
                      <a:pt x="258" y="76"/>
                    </a:cubicBezTo>
                    <a:cubicBezTo>
                      <a:pt x="257" y="75"/>
                      <a:pt x="257" y="75"/>
                      <a:pt x="257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9" y="75"/>
                      <a:pt x="259" y="75"/>
                      <a:pt x="259" y="75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1" y="76"/>
                      <a:pt x="261" y="76"/>
                      <a:pt x="261" y="76"/>
                    </a:cubicBezTo>
                    <a:cubicBezTo>
                      <a:pt x="261" y="77"/>
                      <a:pt x="261" y="77"/>
                      <a:pt x="261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4" y="77"/>
                      <a:pt x="264" y="77"/>
                      <a:pt x="264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6"/>
                      <a:pt x="265" y="76"/>
                      <a:pt x="265" y="76"/>
                    </a:cubicBezTo>
                    <a:cubicBezTo>
                      <a:pt x="263" y="75"/>
                      <a:pt x="263" y="75"/>
                      <a:pt x="263" y="75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0" y="73"/>
                      <a:pt x="260" y="73"/>
                      <a:pt x="260" y="73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1"/>
                      <a:pt x="263" y="71"/>
                      <a:pt x="263" y="71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0" y="70"/>
                      <a:pt x="260" y="70"/>
                      <a:pt x="260" y="70"/>
                    </a:cubicBezTo>
                    <a:cubicBezTo>
                      <a:pt x="259" y="71"/>
                      <a:pt x="259" y="71"/>
                      <a:pt x="259" y="71"/>
                    </a:cubicBezTo>
                    <a:cubicBezTo>
                      <a:pt x="258" y="71"/>
                      <a:pt x="258" y="71"/>
                      <a:pt x="258" y="71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6" y="70"/>
                      <a:pt x="256" y="70"/>
                      <a:pt x="256" y="70"/>
                    </a:cubicBezTo>
                    <a:cubicBezTo>
                      <a:pt x="255" y="71"/>
                      <a:pt x="255" y="71"/>
                      <a:pt x="255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2"/>
                      <a:pt x="254" y="72"/>
                      <a:pt x="254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8"/>
                      <a:pt x="256" y="68"/>
                      <a:pt x="256" y="68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4" y="66"/>
                      <a:pt x="254" y="66"/>
                      <a:pt x="254" y="66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3" y="64"/>
                      <a:pt x="253" y="64"/>
                      <a:pt x="253" y="64"/>
                    </a:cubicBezTo>
                    <a:cubicBezTo>
                      <a:pt x="252" y="64"/>
                      <a:pt x="252" y="64"/>
                      <a:pt x="252" y="64"/>
                    </a:cubicBezTo>
                    <a:cubicBezTo>
                      <a:pt x="251" y="63"/>
                      <a:pt x="251" y="63"/>
                      <a:pt x="251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49" y="63"/>
                      <a:pt x="249" y="63"/>
                      <a:pt x="249" y="63"/>
                    </a:cubicBezTo>
                    <a:cubicBezTo>
                      <a:pt x="248" y="63"/>
                      <a:pt x="248" y="63"/>
                      <a:pt x="248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4"/>
                      <a:pt x="247" y="64"/>
                      <a:pt x="247" y="64"/>
                    </a:cubicBezTo>
                    <a:cubicBezTo>
                      <a:pt x="247" y="65"/>
                      <a:pt x="247" y="65"/>
                      <a:pt x="247" y="65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6" y="64"/>
                      <a:pt x="246" y="64"/>
                      <a:pt x="246" y="64"/>
                    </a:cubicBezTo>
                    <a:cubicBezTo>
                      <a:pt x="246" y="65"/>
                      <a:pt x="246" y="65"/>
                      <a:pt x="246" y="65"/>
                    </a:cubicBezTo>
                    <a:cubicBezTo>
                      <a:pt x="246" y="66"/>
                      <a:pt x="246" y="66"/>
                      <a:pt x="246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9" y="68"/>
                      <a:pt x="249" y="68"/>
                      <a:pt x="249" y="68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7" y="68"/>
                      <a:pt x="247" y="68"/>
                      <a:pt x="247" y="68"/>
                    </a:cubicBezTo>
                    <a:cubicBezTo>
                      <a:pt x="247" y="69"/>
                      <a:pt x="247" y="69"/>
                      <a:pt x="247" y="69"/>
                    </a:cubicBezTo>
                    <a:cubicBezTo>
                      <a:pt x="248" y="70"/>
                      <a:pt x="248" y="70"/>
                      <a:pt x="248" y="70"/>
                    </a:cubicBezTo>
                    <a:cubicBezTo>
                      <a:pt x="249" y="70"/>
                      <a:pt x="249" y="70"/>
                      <a:pt x="249" y="70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2"/>
                      <a:pt x="247" y="72"/>
                      <a:pt x="247" y="72"/>
                    </a:cubicBezTo>
                    <a:cubicBezTo>
                      <a:pt x="248" y="71"/>
                      <a:pt x="248" y="71"/>
                      <a:pt x="248" y="71"/>
                    </a:cubicBezTo>
                    <a:cubicBezTo>
                      <a:pt x="248" y="72"/>
                      <a:pt x="248" y="72"/>
                      <a:pt x="248" y="72"/>
                    </a:cubicBezTo>
                    <a:cubicBezTo>
                      <a:pt x="250" y="71"/>
                      <a:pt x="250" y="71"/>
                      <a:pt x="250" y="71"/>
                    </a:cubicBezTo>
                    <a:cubicBezTo>
                      <a:pt x="250" y="72"/>
                      <a:pt x="250" y="72"/>
                      <a:pt x="250" y="72"/>
                    </a:cubicBezTo>
                    <a:cubicBezTo>
                      <a:pt x="251" y="72"/>
                      <a:pt x="251" y="72"/>
                      <a:pt x="251" y="72"/>
                    </a:cubicBezTo>
                    <a:cubicBezTo>
                      <a:pt x="251" y="73"/>
                      <a:pt x="251" y="73"/>
                      <a:pt x="251" y="73"/>
                    </a:cubicBezTo>
                    <a:cubicBezTo>
                      <a:pt x="252" y="74"/>
                      <a:pt x="252" y="74"/>
                      <a:pt x="252" y="74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5" y="74"/>
                      <a:pt x="255" y="74"/>
                      <a:pt x="255" y="74"/>
                    </a:cubicBezTo>
                    <a:cubicBezTo>
                      <a:pt x="254" y="74"/>
                      <a:pt x="254" y="74"/>
                      <a:pt x="254" y="74"/>
                    </a:cubicBezTo>
                    <a:cubicBezTo>
                      <a:pt x="254" y="76"/>
                      <a:pt x="254" y="76"/>
                      <a:pt x="254" y="76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5" y="78"/>
                      <a:pt x="255" y="78"/>
                      <a:pt x="255" y="78"/>
                    </a:cubicBezTo>
                    <a:cubicBezTo>
                      <a:pt x="254" y="79"/>
                      <a:pt x="254" y="79"/>
                      <a:pt x="254" y="79"/>
                    </a:cubicBezTo>
                    <a:cubicBezTo>
                      <a:pt x="254" y="80"/>
                      <a:pt x="254" y="80"/>
                      <a:pt x="254" y="80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3" y="81"/>
                      <a:pt x="253" y="81"/>
                      <a:pt x="253" y="81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49" y="85"/>
                      <a:pt x="249" y="85"/>
                      <a:pt x="249" y="85"/>
                    </a:cubicBezTo>
                    <a:cubicBezTo>
                      <a:pt x="249" y="86"/>
                      <a:pt x="249" y="86"/>
                      <a:pt x="249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9"/>
                      <a:pt x="249" y="89"/>
                      <a:pt x="249" y="89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1"/>
                      <a:pt x="249" y="91"/>
                      <a:pt x="249" y="91"/>
                    </a:cubicBezTo>
                    <a:cubicBezTo>
                      <a:pt x="250" y="91"/>
                      <a:pt x="250" y="91"/>
                      <a:pt x="250" y="91"/>
                    </a:cubicBezTo>
                    <a:cubicBezTo>
                      <a:pt x="251" y="91"/>
                      <a:pt x="251" y="91"/>
                      <a:pt x="251" y="91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2" y="90"/>
                      <a:pt x="252" y="90"/>
                      <a:pt x="252" y="90"/>
                    </a:cubicBezTo>
                    <a:cubicBezTo>
                      <a:pt x="253" y="89"/>
                      <a:pt x="253" y="89"/>
                      <a:pt x="253" y="89"/>
                    </a:cubicBezTo>
                    <a:cubicBezTo>
                      <a:pt x="253" y="90"/>
                      <a:pt x="253" y="90"/>
                      <a:pt x="253" y="90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3" y="93"/>
                      <a:pt x="253" y="93"/>
                      <a:pt x="253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8" y="92"/>
                      <a:pt x="258" y="92"/>
                      <a:pt x="258" y="92"/>
                    </a:cubicBezTo>
                    <a:cubicBezTo>
                      <a:pt x="258" y="91"/>
                      <a:pt x="258" y="91"/>
                      <a:pt x="258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2"/>
                      <a:pt x="259" y="92"/>
                      <a:pt x="259" y="92"/>
                    </a:cubicBezTo>
                    <a:cubicBezTo>
                      <a:pt x="258" y="94"/>
                      <a:pt x="258" y="94"/>
                      <a:pt x="258" y="94"/>
                    </a:cubicBezTo>
                    <a:cubicBezTo>
                      <a:pt x="257" y="94"/>
                      <a:pt x="257" y="94"/>
                      <a:pt x="257" y="94"/>
                    </a:cubicBezTo>
                    <a:cubicBezTo>
                      <a:pt x="257" y="95"/>
                      <a:pt x="257" y="95"/>
                      <a:pt x="257" y="95"/>
                    </a:cubicBezTo>
                    <a:cubicBezTo>
                      <a:pt x="258" y="95"/>
                      <a:pt x="258" y="95"/>
                      <a:pt x="258" y="95"/>
                    </a:cubicBezTo>
                    <a:cubicBezTo>
                      <a:pt x="259" y="95"/>
                      <a:pt x="259" y="95"/>
                      <a:pt x="259" y="95"/>
                    </a:cubicBezTo>
                    <a:cubicBezTo>
                      <a:pt x="260" y="95"/>
                      <a:pt x="260" y="95"/>
                      <a:pt x="260" y="95"/>
                    </a:cubicBezTo>
                    <a:cubicBezTo>
                      <a:pt x="260" y="96"/>
                      <a:pt x="260" y="96"/>
                      <a:pt x="260" y="96"/>
                    </a:cubicBezTo>
                    <a:cubicBezTo>
                      <a:pt x="261" y="96"/>
                      <a:pt x="261" y="96"/>
                      <a:pt x="261" y="96"/>
                    </a:cubicBezTo>
                    <a:cubicBezTo>
                      <a:pt x="261" y="95"/>
                      <a:pt x="261" y="95"/>
                      <a:pt x="261" y="95"/>
                    </a:cubicBezTo>
                    <a:cubicBezTo>
                      <a:pt x="262" y="95"/>
                      <a:pt x="262" y="95"/>
                      <a:pt x="262" y="95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3" y="97"/>
                      <a:pt x="263" y="97"/>
                      <a:pt x="263" y="97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3" y="96"/>
                      <a:pt x="263" y="96"/>
                      <a:pt x="263" y="96"/>
                    </a:cubicBezTo>
                    <a:cubicBezTo>
                      <a:pt x="263" y="95"/>
                      <a:pt x="263" y="95"/>
                      <a:pt x="263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4" y="97"/>
                      <a:pt x="264" y="97"/>
                      <a:pt x="264" y="97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5"/>
                      <a:pt x="265" y="95"/>
                      <a:pt x="265" y="95"/>
                    </a:cubicBezTo>
                    <a:cubicBezTo>
                      <a:pt x="266" y="95"/>
                      <a:pt x="266" y="95"/>
                      <a:pt x="266" y="95"/>
                    </a:cubicBezTo>
                    <a:cubicBezTo>
                      <a:pt x="266" y="96"/>
                      <a:pt x="266" y="96"/>
                      <a:pt x="266" y="96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7" y="97"/>
                      <a:pt x="267" y="97"/>
                      <a:pt x="267" y="97"/>
                    </a:cubicBezTo>
                    <a:cubicBezTo>
                      <a:pt x="267" y="96"/>
                      <a:pt x="267" y="96"/>
                      <a:pt x="267" y="96"/>
                    </a:cubicBezTo>
                    <a:cubicBezTo>
                      <a:pt x="268" y="95"/>
                      <a:pt x="268" y="95"/>
                      <a:pt x="268" y="95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7"/>
                      <a:pt x="268" y="97"/>
                      <a:pt x="268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6"/>
                      <a:pt x="269" y="96"/>
                      <a:pt x="269" y="96"/>
                    </a:cubicBezTo>
                    <a:cubicBezTo>
                      <a:pt x="269" y="95"/>
                      <a:pt x="269" y="95"/>
                      <a:pt x="269" y="95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70" y="97"/>
                      <a:pt x="270" y="97"/>
                      <a:pt x="270" y="97"/>
                    </a:cubicBezTo>
                    <a:cubicBezTo>
                      <a:pt x="271" y="98"/>
                      <a:pt x="271" y="98"/>
                      <a:pt x="271" y="98"/>
                    </a:cubicBezTo>
                    <a:cubicBezTo>
                      <a:pt x="272" y="98"/>
                      <a:pt x="272" y="98"/>
                      <a:pt x="272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4" y="98"/>
                      <a:pt x="274" y="98"/>
                      <a:pt x="274" y="98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5" y="96"/>
                      <a:pt x="275" y="96"/>
                      <a:pt x="275" y="96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5" y="95"/>
                      <a:pt x="275" y="95"/>
                      <a:pt x="275" y="95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6" y="96"/>
                      <a:pt x="276" y="96"/>
                      <a:pt x="276" y="96"/>
                    </a:cubicBezTo>
                    <a:cubicBezTo>
                      <a:pt x="276" y="97"/>
                      <a:pt x="276" y="97"/>
                      <a:pt x="276" y="97"/>
                    </a:cubicBezTo>
                    <a:cubicBezTo>
                      <a:pt x="276" y="99"/>
                      <a:pt x="276" y="99"/>
                      <a:pt x="276" y="99"/>
                    </a:cubicBezTo>
                    <a:close/>
                    <a:moveTo>
                      <a:pt x="245" y="62"/>
                    </a:moveTo>
                    <a:cubicBezTo>
                      <a:pt x="246" y="62"/>
                      <a:pt x="246" y="62"/>
                      <a:pt x="246" y="62"/>
                    </a:cubicBezTo>
                    <a:cubicBezTo>
                      <a:pt x="246" y="62"/>
                      <a:pt x="246" y="62"/>
                      <a:pt x="246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lose/>
                    <a:moveTo>
                      <a:pt x="244" y="67"/>
                    </a:move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6"/>
                      <a:pt x="244" y="66"/>
                      <a:pt x="244" y="66"/>
                    </a:cubicBezTo>
                    <a:cubicBezTo>
                      <a:pt x="245" y="67"/>
                      <a:pt x="245" y="67"/>
                      <a:pt x="245" y="67"/>
                    </a:cubicBez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7"/>
                      <a:pt x="244" y="67"/>
                      <a:pt x="244" y="67"/>
                    </a:cubicBezTo>
                    <a:close/>
                    <a:moveTo>
                      <a:pt x="222" y="74"/>
                    </a:moveTo>
                    <a:cubicBezTo>
                      <a:pt x="222" y="75"/>
                      <a:pt x="222" y="75"/>
                      <a:pt x="222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2" y="74"/>
                      <a:pt x="222" y="74"/>
                      <a:pt x="222" y="74"/>
                    </a:cubicBezTo>
                    <a:close/>
                    <a:moveTo>
                      <a:pt x="236" y="62"/>
                    </a:moveTo>
                    <a:cubicBezTo>
                      <a:pt x="236" y="62"/>
                      <a:pt x="236" y="62"/>
                      <a:pt x="236" y="62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2"/>
                      <a:pt x="237" y="62"/>
                      <a:pt x="237" y="62"/>
                    </a:cubicBezTo>
                    <a:cubicBezTo>
                      <a:pt x="236" y="62"/>
                      <a:pt x="236" y="62"/>
                      <a:pt x="236" y="62"/>
                    </a:cubicBezTo>
                    <a:close/>
                    <a:moveTo>
                      <a:pt x="230" y="62"/>
                    </a:moveTo>
                    <a:cubicBezTo>
                      <a:pt x="230" y="63"/>
                      <a:pt x="230" y="63"/>
                      <a:pt x="230" y="63"/>
                    </a:cubicBezTo>
                    <a:cubicBezTo>
                      <a:pt x="230" y="63"/>
                      <a:pt x="230" y="63"/>
                      <a:pt x="230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2" y="63"/>
                      <a:pt x="232" y="63"/>
                      <a:pt x="232" y="63"/>
                    </a:cubicBezTo>
                    <a:cubicBezTo>
                      <a:pt x="233" y="62"/>
                      <a:pt x="233" y="62"/>
                      <a:pt x="233" y="62"/>
                    </a:cubicBezTo>
                    <a:cubicBezTo>
                      <a:pt x="234" y="62"/>
                      <a:pt x="234" y="62"/>
                      <a:pt x="234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3" y="61"/>
                      <a:pt x="233" y="61"/>
                      <a:pt x="233" y="61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1" y="62"/>
                      <a:pt x="231" y="62"/>
                      <a:pt x="231" y="62"/>
                    </a:cubicBezTo>
                    <a:cubicBezTo>
                      <a:pt x="230" y="62"/>
                      <a:pt x="230" y="62"/>
                      <a:pt x="230" y="62"/>
                    </a:cubicBezTo>
                    <a:cubicBezTo>
                      <a:pt x="230" y="62"/>
                      <a:pt x="230" y="62"/>
                      <a:pt x="230" y="62"/>
                    </a:cubicBezTo>
                    <a:close/>
                    <a:moveTo>
                      <a:pt x="223" y="65"/>
                    </a:moveTo>
                    <a:cubicBezTo>
                      <a:pt x="222" y="64"/>
                      <a:pt x="222" y="64"/>
                      <a:pt x="222" y="64"/>
                    </a:cubicBezTo>
                    <a:cubicBezTo>
                      <a:pt x="221" y="64"/>
                      <a:pt x="221" y="64"/>
                      <a:pt x="221" y="64"/>
                    </a:cubicBezTo>
                    <a:cubicBezTo>
                      <a:pt x="220" y="64"/>
                      <a:pt x="220" y="64"/>
                      <a:pt x="220" y="64"/>
                    </a:cubicBezTo>
                    <a:cubicBezTo>
                      <a:pt x="220" y="63"/>
                      <a:pt x="220" y="63"/>
                      <a:pt x="220" y="63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1"/>
                      <a:pt x="221" y="61"/>
                      <a:pt x="221" y="61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60"/>
                      <a:pt x="222" y="60"/>
                      <a:pt x="222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2" y="61"/>
                      <a:pt x="222" y="61"/>
                      <a:pt x="222" y="61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3"/>
                      <a:pt x="224" y="63"/>
                      <a:pt x="224" y="63"/>
                    </a:cubicBezTo>
                    <a:cubicBezTo>
                      <a:pt x="224" y="64"/>
                      <a:pt x="224" y="64"/>
                      <a:pt x="224" y="64"/>
                    </a:cubicBezTo>
                    <a:cubicBezTo>
                      <a:pt x="223" y="64"/>
                      <a:pt x="223" y="64"/>
                      <a:pt x="223" y="64"/>
                    </a:cubicBezTo>
                    <a:cubicBezTo>
                      <a:pt x="223" y="65"/>
                      <a:pt x="223" y="65"/>
                      <a:pt x="223" y="65"/>
                    </a:cubicBezTo>
                    <a:close/>
                    <a:moveTo>
                      <a:pt x="222" y="67"/>
                    </a:moveTo>
                    <a:cubicBezTo>
                      <a:pt x="223" y="68"/>
                      <a:pt x="223" y="68"/>
                      <a:pt x="223" y="68"/>
                    </a:cubicBezTo>
                    <a:cubicBezTo>
                      <a:pt x="224" y="67"/>
                      <a:pt x="224" y="67"/>
                      <a:pt x="224" y="67"/>
                    </a:cubicBezTo>
                    <a:cubicBezTo>
                      <a:pt x="225" y="66"/>
                      <a:pt x="225" y="66"/>
                      <a:pt x="225" y="66"/>
                    </a:cubicBezTo>
                    <a:cubicBezTo>
                      <a:pt x="224" y="65"/>
                      <a:pt x="224" y="65"/>
                      <a:pt x="224" y="65"/>
                    </a:cubicBezTo>
                    <a:cubicBezTo>
                      <a:pt x="223" y="65"/>
                      <a:pt x="223" y="65"/>
                      <a:pt x="223" y="65"/>
                    </a:cubicBezTo>
                    <a:cubicBezTo>
                      <a:pt x="222" y="65"/>
                      <a:pt x="222" y="65"/>
                      <a:pt x="222" y="65"/>
                    </a:cubicBezTo>
                    <a:cubicBezTo>
                      <a:pt x="221" y="65"/>
                      <a:pt x="221" y="65"/>
                      <a:pt x="221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8" y="66"/>
                      <a:pt x="218" y="66"/>
                      <a:pt x="218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7"/>
                      <a:pt x="219" y="67"/>
                      <a:pt x="219" y="67"/>
                    </a:cubicBezTo>
                    <a:cubicBezTo>
                      <a:pt x="220" y="67"/>
                      <a:pt x="220" y="67"/>
                      <a:pt x="220" y="67"/>
                    </a:cubicBezTo>
                    <a:cubicBezTo>
                      <a:pt x="221" y="67"/>
                      <a:pt x="221" y="67"/>
                      <a:pt x="221" y="67"/>
                    </a:cubicBezTo>
                    <a:cubicBezTo>
                      <a:pt x="222" y="67"/>
                      <a:pt x="222" y="67"/>
                      <a:pt x="222" y="67"/>
                    </a:cubicBezTo>
                    <a:close/>
                    <a:moveTo>
                      <a:pt x="218" y="69"/>
                    </a:moveTo>
                    <a:cubicBezTo>
                      <a:pt x="220" y="69"/>
                      <a:pt x="220" y="69"/>
                      <a:pt x="220" y="69"/>
                    </a:cubicBezTo>
                    <a:cubicBezTo>
                      <a:pt x="221" y="69"/>
                      <a:pt x="221" y="69"/>
                      <a:pt x="221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68"/>
                      <a:pt x="224" y="68"/>
                      <a:pt x="224" y="68"/>
                    </a:cubicBezTo>
                    <a:cubicBezTo>
                      <a:pt x="223" y="68"/>
                      <a:pt x="223" y="68"/>
                      <a:pt x="223" y="68"/>
                    </a:cubicBezTo>
                    <a:cubicBezTo>
                      <a:pt x="221" y="68"/>
                      <a:pt x="221" y="68"/>
                      <a:pt x="221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19" y="68"/>
                      <a:pt x="219" y="68"/>
                      <a:pt x="219" y="68"/>
                    </a:cubicBezTo>
                    <a:cubicBezTo>
                      <a:pt x="218" y="68"/>
                      <a:pt x="218" y="68"/>
                      <a:pt x="218" y="68"/>
                    </a:cubicBezTo>
                    <a:cubicBezTo>
                      <a:pt x="218" y="69"/>
                      <a:pt x="218" y="69"/>
                      <a:pt x="218" y="69"/>
                    </a:cubicBezTo>
                    <a:close/>
                    <a:moveTo>
                      <a:pt x="218" y="71"/>
                    </a:moveTo>
                    <a:cubicBezTo>
                      <a:pt x="219" y="70"/>
                      <a:pt x="219" y="70"/>
                      <a:pt x="219" y="70"/>
                    </a:cubicBezTo>
                    <a:cubicBezTo>
                      <a:pt x="219" y="70"/>
                      <a:pt x="219" y="70"/>
                      <a:pt x="219" y="70"/>
                    </a:cubicBezTo>
                    <a:cubicBezTo>
                      <a:pt x="220" y="70"/>
                      <a:pt x="220" y="70"/>
                      <a:pt x="220" y="70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70"/>
                      <a:pt x="224" y="70"/>
                      <a:pt x="224" y="70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2" y="70"/>
                      <a:pt x="222" y="70"/>
                      <a:pt x="222" y="70"/>
                    </a:cubicBezTo>
                    <a:cubicBezTo>
                      <a:pt x="221" y="70"/>
                      <a:pt x="221" y="70"/>
                      <a:pt x="221" y="70"/>
                    </a:cubicBezTo>
                    <a:cubicBezTo>
                      <a:pt x="221" y="71"/>
                      <a:pt x="221" y="71"/>
                      <a:pt x="221" y="71"/>
                    </a:cubicBezTo>
                    <a:cubicBezTo>
                      <a:pt x="220" y="71"/>
                      <a:pt x="220" y="71"/>
                      <a:pt x="220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lose/>
                    <a:moveTo>
                      <a:pt x="197" y="47"/>
                    </a:moveTo>
                    <a:cubicBezTo>
                      <a:pt x="197" y="46"/>
                      <a:pt x="197" y="46"/>
                      <a:pt x="197" y="46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7" y="47"/>
                      <a:pt x="197" y="47"/>
                      <a:pt x="197" y="47"/>
                    </a:cubicBezTo>
                    <a:close/>
                    <a:moveTo>
                      <a:pt x="191" y="49"/>
                    </a:moveTo>
                    <a:cubicBezTo>
                      <a:pt x="192" y="49"/>
                      <a:pt x="192" y="49"/>
                      <a:pt x="192" y="49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5" y="49"/>
                      <a:pt x="195" y="49"/>
                      <a:pt x="195" y="49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1"/>
                      <a:pt x="195" y="51"/>
                      <a:pt x="195" y="51"/>
                    </a:cubicBezTo>
                    <a:cubicBezTo>
                      <a:pt x="194" y="51"/>
                      <a:pt x="194" y="51"/>
                      <a:pt x="194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1" y="49"/>
                      <a:pt x="191" y="49"/>
                      <a:pt x="191" y="49"/>
                    </a:cubicBezTo>
                    <a:close/>
                    <a:moveTo>
                      <a:pt x="160" y="50"/>
                    </a:move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lose/>
                    <a:moveTo>
                      <a:pt x="163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4"/>
                      <a:pt x="164" y="54"/>
                      <a:pt x="164" y="54"/>
                    </a:cubicBezTo>
                    <a:cubicBezTo>
                      <a:pt x="163" y="55"/>
                      <a:pt x="163" y="55"/>
                      <a:pt x="163" y="55"/>
                    </a:cubicBezTo>
                    <a:cubicBezTo>
                      <a:pt x="163" y="55"/>
                      <a:pt x="163" y="54"/>
                      <a:pt x="163" y="54"/>
                    </a:cubicBezTo>
                    <a:close/>
                    <a:moveTo>
                      <a:pt x="165" y="53"/>
                    </a:moveTo>
                    <a:cubicBezTo>
                      <a:pt x="165" y="53"/>
                      <a:pt x="165" y="53"/>
                      <a:pt x="165" y="53"/>
                    </a:cubicBezTo>
                    <a:cubicBezTo>
                      <a:pt x="165" y="52"/>
                      <a:pt x="165" y="52"/>
                      <a:pt x="165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2" y="51"/>
                      <a:pt x="172" y="51"/>
                      <a:pt x="172" y="51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2" y="53"/>
                      <a:pt x="172" y="53"/>
                      <a:pt x="172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6" y="50"/>
                      <a:pt x="176" y="50"/>
                      <a:pt x="176" y="50"/>
                    </a:cubicBezTo>
                    <a:cubicBezTo>
                      <a:pt x="176" y="49"/>
                      <a:pt x="176" y="49"/>
                      <a:pt x="176" y="49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7" y="48"/>
                      <a:pt x="177" y="48"/>
                      <a:pt x="177" y="48"/>
                    </a:cubicBezTo>
                    <a:cubicBezTo>
                      <a:pt x="178" y="48"/>
                      <a:pt x="178" y="48"/>
                      <a:pt x="178" y="48"/>
                    </a:cubicBezTo>
                    <a:cubicBezTo>
                      <a:pt x="179" y="47"/>
                      <a:pt x="179" y="47"/>
                      <a:pt x="179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1" y="46"/>
                      <a:pt x="181" y="46"/>
                      <a:pt x="181" y="46"/>
                    </a:cubicBezTo>
                    <a:cubicBezTo>
                      <a:pt x="181" y="45"/>
                      <a:pt x="181" y="45"/>
                      <a:pt x="181" y="45"/>
                    </a:cubicBezTo>
                    <a:cubicBezTo>
                      <a:pt x="182" y="45"/>
                      <a:pt x="182" y="45"/>
                      <a:pt x="182" y="45"/>
                    </a:cubicBezTo>
                    <a:cubicBezTo>
                      <a:pt x="181" y="47"/>
                      <a:pt x="181" y="47"/>
                      <a:pt x="181" y="47"/>
                    </a:cubicBezTo>
                    <a:cubicBezTo>
                      <a:pt x="180" y="48"/>
                      <a:pt x="180" y="48"/>
                      <a:pt x="180" y="48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0"/>
                      <a:pt x="179" y="50"/>
                      <a:pt x="179" y="50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80" y="53"/>
                      <a:pt x="180" y="53"/>
                      <a:pt x="180" y="53"/>
                    </a:cubicBezTo>
                    <a:cubicBezTo>
                      <a:pt x="181" y="53"/>
                      <a:pt x="181" y="53"/>
                      <a:pt x="181" y="53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2" y="51"/>
                      <a:pt x="182" y="51"/>
                      <a:pt x="182" y="51"/>
                    </a:cubicBezTo>
                    <a:cubicBezTo>
                      <a:pt x="182" y="50"/>
                      <a:pt x="182" y="50"/>
                      <a:pt x="182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1"/>
                      <a:pt x="183" y="51"/>
                      <a:pt x="183" y="51"/>
                    </a:cubicBezTo>
                    <a:cubicBezTo>
                      <a:pt x="184" y="51"/>
                      <a:pt x="184" y="51"/>
                      <a:pt x="184" y="51"/>
                    </a:cubicBezTo>
                    <a:cubicBezTo>
                      <a:pt x="185" y="50"/>
                      <a:pt x="185" y="50"/>
                      <a:pt x="185" y="50"/>
                    </a:cubicBezTo>
                    <a:cubicBezTo>
                      <a:pt x="186" y="50"/>
                      <a:pt x="186" y="50"/>
                      <a:pt x="186" y="50"/>
                    </a:cubicBezTo>
                    <a:cubicBezTo>
                      <a:pt x="187" y="49"/>
                      <a:pt x="187" y="49"/>
                      <a:pt x="187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8" y="47"/>
                      <a:pt x="188" y="47"/>
                      <a:pt x="188" y="47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9" y="47"/>
                      <a:pt x="189" y="47"/>
                      <a:pt x="189" y="47"/>
                    </a:cubicBezTo>
                    <a:cubicBezTo>
                      <a:pt x="190" y="47"/>
                      <a:pt x="190" y="47"/>
                      <a:pt x="190" y="47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89" y="45"/>
                      <a:pt x="189" y="45"/>
                      <a:pt x="189" y="45"/>
                    </a:cubicBezTo>
                    <a:cubicBezTo>
                      <a:pt x="189" y="44"/>
                      <a:pt x="189" y="44"/>
                      <a:pt x="189" y="44"/>
                    </a:cubicBezTo>
                    <a:cubicBezTo>
                      <a:pt x="190" y="44"/>
                      <a:pt x="190" y="44"/>
                      <a:pt x="190" y="44"/>
                    </a:cubicBezTo>
                    <a:cubicBezTo>
                      <a:pt x="191" y="43"/>
                      <a:pt x="191" y="43"/>
                      <a:pt x="191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3" y="43"/>
                      <a:pt x="193" y="43"/>
                      <a:pt x="193" y="43"/>
                    </a:cubicBezTo>
                    <a:cubicBezTo>
                      <a:pt x="194" y="42"/>
                      <a:pt x="194" y="42"/>
                      <a:pt x="194" y="42"/>
                    </a:cubicBezTo>
                    <a:cubicBezTo>
                      <a:pt x="193" y="42"/>
                      <a:pt x="193" y="42"/>
                      <a:pt x="193" y="42"/>
                    </a:cubicBezTo>
                    <a:cubicBezTo>
                      <a:pt x="193" y="40"/>
                      <a:pt x="193" y="40"/>
                      <a:pt x="193" y="40"/>
                    </a:cubicBezTo>
                    <a:cubicBezTo>
                      <a:pt x="194" y="40"/>
                      <a:pt x="194" y="40"/>
                      <a:pt x="194" y="40"/>
                    </a:cubicBezTo>
                    <a:cubicBezTo>
                      <a:pt x="193" y="39"/>
                      <a:pt x="193" y="39"/>
                      <a:pt x="193" y="39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2" y="38"/>
                      <a:pt x="192" y="38"/>
                      <a:pt x="192" y="38"/>
                    </a:cubicBezTo>
                    <a:cubicBezTo>
                      <a:pt x="191" y="39"/>
                      <a:pt x="191" y="39"/>
                      <a:pt x="191" y="39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1"/>
                      <a:pt x="191" y="41"/>
                      <a:pt x="191" y="41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39"/>
                      <a:pt x="189" y="39"/>
                      <a:pt x="189" y="39"/>
                    </a:cubicBezTo>
                    <a:cubicBezTo>
                      <a:pt x="188" y="39"/>
                      <a:pt x="188" y="39"/>
                      <a:pt x="188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6" y="39"/>
                      <a:pt x="186" y="39"/>
                      <a:pt x="186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3" y="39"/>
                      <a:pt x="183" y="39"/>
                      <a:pt x="183" y="39"/>
                    </a:cubicBezTo>
                    <a:cubicBezTo>
                      <a:pt x="182" y="39"/>
                      <a:pt x="182" y="39"/>
                      <a:pt x="182" y="39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78" y="42"/>
                      <a:pt x="178" y="42"/>
                      <a:pt x="178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6" y="43"/>
                      <a:pt x="176" y="43"/>
                      <a:pt x="176" y="43"/>
                    </a:cubicBezTo>
                    <a:cubicBezTo>
                      <a:pt x="175" y="43"/>
                      <a:pt x="175" y="43"/>
                      <a:pt x="175" y="43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1" y="44"/>
                      <a:pt x="171" y="44"/>
                      <a:pt x="171" y="44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0" y="45"/>
                      <a:pt x="170" y="45"/>
                      <a:pt x="170" y="45"/>
                    </a:cubicBezTo>
                    <a:cubicBezTo>
                      <a:pt x="169" y="46"/>
                      <a:pt x="169" y="46"/>
                      <a:pt x="169" y="46"/>
                    </a:cubicBezTo>
                    <a:cubicBezTo>
                      <a:pt x="168" y="46"/>
                      <a:pt x="168" y="46"/>
                      <a:pt x="168" y="46"/>
                    </a:cubicBezTo>
                    <a:cubicBezTo>
                      <a:pt x="167" y="46"/>
                      <a:pt x="167" y="46"/>
                      <a:pt x="167" y="46"/>
                    </a:cubicBezTo>
                    <a:cubicBezTo>
                      <a:pt x="166" y="46"/>
                      <a:pt x="166" y="46"/>
                      <a:pt x="166" y="46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2" y="48"/>
                      <a:pt x="162" y="48"/>
                      <a:pt x="162" y="48"/>
                    </a:cubicBezTo>
                    <a:cubicBezTo>
                      <a:pt x="161" y="48"/>
                      <a:pt x="161" y="48"/>
                      <a:pt x="161" y="48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2" y="49"/>
                      <a:pt x="162" y="49"/>
                      <a:pt x="162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1"/>
                      <a:pt x="161" y="51"/>
                      <a:pt x="161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1" y="52"/>
                      <a:pt x="161" y="52"/>
                      <a:pt x="161" y="52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3" y="51"/>
                      <a:pt x="163" y="51"/>
                      <a:pt x="163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lose/>
                    <a:moveTo>
                      <a:pt x="250" y="98"/>
                    </a:moveTo>
                    <a:cubicBezTo>
                      <a:pt x="250" y="98"/>
                      <a:pt x="250" y="98"/>
                      <a:pt x="250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8"/>
                      <a:pt x="250" y="98"/>
                      <a:pt x="250" y="98"/>
                    </a:cubicBezTo>
                    <a:close/>
                    <a:moveTo>
                      <a:pt x="240" y="81"/>
                    </a:moveTo>
                    <a:cubicBezTo>
                      <a:pt x="239" y="80"/>
                      <a:pt x="239" y="80"/>
                      <a:pt x="239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9" y="80"/>
                      <a:pt x="239" y="80"/>
                      <a:pt x="239" y="80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8" y="81"/>
                      <a:pt x="238" y="81"/>
                      <a:pt x="238" y="81"/>
                    </a:cubicBezTo>
                    <a:cubicBezTo>
                      <a:pt x="237" y="81"/>
                      <a:pt x="237" y="81"/>
                      <a:pt x="237" y="81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3"/>
                      <a:pt x="238" y="83"/>
                      <a:pt x="238" y="83"/>
                    </a:cubicBezTo>
                    <a:cubicBezTo>
                      <a:pt x="237" y="82"/>
                      <a:pt x="237" y="82"/>
                      <a:pt x="237" y="82"/>
                    </a:cubicBezTo>
                    <a:cubicBezTo>
                      <a:pt x="236" y="83"/>
                      <a:pt x="236" y="83"/>
                      <a:pt x="236" y="83"/>
                    </a:cubicBezTo>
                    <a:cubicBezTo>
                      <a:pt x="235" y="83"/>
                      <a:pt x="235" y="83"/>
                      <a:pt x="235" y="83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9" y="88"/>
                      <a:pt x="239" y="88"/>
                      <a:pt x="239" y="88"/>
                    </a:cubicBezTo>
                    <a:cubicBezTo>
                      <a:pt x="239" y="89"/>
                      <a:pt x="239" y="89"/>
                      <a:pt x="239" y="89"/>
                    </a:cubicBezTo>
                    <a:cubicBezTo>
                      <a:pt x="240" y="89"/>
                      <a:pt x="240" y="89"/>
                      <a:pt x="240" y="89"/>
                    </a:cubicBezTo>
                    <a:cubicBezTo>
                      <a:pt x="241" y="89"/>
                      <a:pt x="241" y="89"/>
                      <a:pt x="241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2" y="90"/>
                      <a:pt x="242" y="90"/>
                      <a:pt x="242" y="90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4" y="88"/>
                      <a:pt x="244" y="88"/>
                      <a:pt x="244" y="88"/>
                    </a:cubicBezTo>
                    <a:cubicBezTo>
                      <a:pt x="243" y="87"/>
                      <a:pt x="243" y="87"/>
                      <a:pt x="243" y="87"/>
                    </a:cubicBezTo>
                    <a:cubicBezTo>
                      <a:pt x="244" y="86"/>
                      <a:pt x="244" y="86"/>
                      <a:pt x="244" y="86"/>
                    </a:cubicBezTo>
                    <a:cubicBezTo>
                      <a:pt x="244" y="85"/>
                      <a:pt x="244" y="85"/>
                      <a:pt x="244" y="85"/>
                    </a:cubicBezTo>
                    <a:cubicBezTo>
                      <a:pt x="245" y="84"/>
                      <a:pt x="245" y="84"/>
                      <a:pt x="245" y="84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2"/>
                      <a:pt x="245" y="82"/>
                      <a:pt x="245" y="82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3" y="79"/>
                      <a:pt x="243" y="79"/>
                      <a:pt x="243" y="79"/>
                    </a:cubicBezTo>
                    <a:cubicBezTo>
                      <a:pt x="242" y="79"/>
                      <a:pt x="242" y="79"/>
                      <a:pt x="242" y="79"/>
                    </a:cubicBezTo>
                    <a:cubicBezTo>
                      <a:pt x="241" y="79"/>
                      <a:pt x="241" y="79"/>
                      <a:pt x="241" y="79"/>
                    </a:cubicBezTo>
                    <a:cubicBezTo>
                      <a:pt x="240" y="79"/>
                      <a:pt x="240" y="79"/>
                      <a:pt x="240" y="79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1"/>
                      <a:pt x="240" y="81"/>
                      <a:pt x="240" y="81"/>
                    </a:cubicBezTo>
                    <a:cubicBezTo>
                      <a:pt x="240" y="81"/>
                      <a:pt x="240" y="81"/>
                      <a:pt x="240" y="81"/>
                    </a:cubicBezTo>
                    <a:close/>
                    <a:moveTo>
                      <a:pt x="245" y="74"/>
                    </a:moveTo>
                    <a:cubicBezTo>
                      <a:pt x="245" y="74"/>
                      <a:pt x="245" y="74"/>
                      <a:pt x="245" y="74"/>
                    </a:cubicBezTo>
                    <a:cubicBezTo>
                      <a:pt x="245" y="74"/>
                      <a:pt x="245" y="74"/>
                      <a:pt x="245" y="74"/>
                    </a:cubicBezTo>
                    <a:cubicBezTo>
                      <a:pt x="246" y="74"/>
                      <a:pt x="246" y="74"/>
                      <a:pt x="246" y="74"/>
                    </a:cubicBezTo>
                    <a:cubicBezTo>
                      <a:pt x="246" y="74"/>
                      <a:pt x="246" y="74"/>
                      <a:pt x="245" y="74"/>
                    </a:cubicBezTo>
                    <a:close/>
                    <a:moveTo>
                      <a:pt x="244" y="78"/>
                    </a:move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6" y="76"/>
                      <a:pt x="246" y="76"/>
                      <a:pt x="246" y="76"/>
                    </a:cubicBezTo>
                    <a:cubicBezTo>
                      <a:pt x="245" y="77"/>
                      <a:pt x="245" y="77"/>
                      <a:pt x="245" y="77"/>
                    </a:cubicBezTo>
                    <a:cubicBezTo>
                      <a:pt x="245" y="78"/>
                      <a:pt x="245" y="78"/>
                      <a:pt x="245" y="78"/>
                    </a:cubicBezTo>
                    <a:cubicBezTo>
                      <a:pt x="245" y="78"/>
                      <a:pt x="244" y="78"/>
                      <a:pt x="244" y="78"/>
                    </a:cubicBezTo>
                    <a:close/>
                    <a:moveTo>
                      <a:pt x="238" y="77"/>
                    </a:moveTo>
                    <a:cubicBezTo>
                      <a:pt x="238" y="76"/>
                      <a:pt x="238" y="76"/>
                      <a:pt x="238" y="76"/>
                    </a:cubicBezTo>
                    <a:cubicBezTo>
                      <a:pt x="238" y="76"/>
                      <a:pt x="238" y="76"/>
                      <a:pt x="238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7"/>
                      <a:pt x="239" y="77"/>
                      <a:pt x="239" y="77"/>
                    </a:cubicBezTo>
                    <a:cubicBezTo>
                      <a:pt x="238" y="77"/>
                      <a:pt x="238" y="77"/>
                      <a:pt x="238" y="77"/>
                    </a:cubicBezTo>
                    <a:close/>
                    <a:moveTo>
                      <a:pt x="237" y="78"/>
                    </a:move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8"/>
                      <a:pt x="237" y="78"/>
                      <a:pt x="237" y="78"/>
                    </a:cubicBezTo>
                    <a:close/>
                    <a:moveTo>
                      <a:pt x="238" y="79"/>
                    </a:move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9" y="78"/>
                      <a:pt x="239" y="78"/>
                      <a:pt x="239" y="78"/>
                    </a:cubicBezTo>
                    <a:cubicBezTo>
                      <a:pt x="239" y="79"/>
                      <a:pt x="239" y="79"/>
                      <a:pt x="239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lose/>
                    <a:moveTo>
                      <a:pt x="236" y="80"/>
                    </a:moveTo>
                    <a:cubicBezTo>
                      <a:pt x="236" y="80"/>
                      <a:pt x="236" y="80"/>
                      <a:pt x="236" y="80"/>
                    </a:cubicBezTo>
                    <a:cubicBezTo>
                      <a:pt x="235" y="79"/>
                      <a:pt x="235" y="79"/>
                      <a:pt x="235" y="79"/>
                    </a:cubicBezTo>
                    <a:cubicBezTo>
                      <a:pt x="236" y="79"/>
                      <a:pt x="236" y="79"/>
                      <a:pt x="236" y="79"/>
                    </a:cubicBezTo>
                    <a:cubicBezTo>
                      <a:pt x="236" y="78"/>
                      <a:pt x="236" y="78"/>
                      <a:pt x="236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6" y="80"/>
                      <a:pt x="236" y="80"/>
                      <a:pt x="236" y="80"/>
                    </a:cubicBezTo>
                    <a:cubicBezTo>
                      <a:pt x="236" y="80"/>
                      <a:pt x="236" y="80"/>
                      <a:pt x="236" y="80"/>
                    </a:cubicBezTo>
                    <a:close/>
                    <a:moveTo>
                      <a:pt x="234" y="81"/>
                    </a:move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1"/>
                      <a:pt x="234" y="81"/>
                      <a:pt x="234" y="81"/>
                    </a:cubicBezTo>
                    <a:close/>
                    <a:moveTo>
                      <a:pt x="225" y="82"/>
                    </a:moveTo>
                    <a:cubicBezTo>
                      <a:pt x="224" y="81"/>
                      <a:pt x="224" y="81"/>
                      <a:pt x="224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79"/>
                      <a:pt x="223" y="79"/>
                      <a:pt x="223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5" y="79"/>
                      <a:pt x="225" y="79"/>
                      <a:pt x="225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6"/>
                      <a:pt x="224" y="76"/>
                      <a:pt x="224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7" y="77"/>
                      <a:pt x="227" y="77"/>
                      <a:pt x="227" y="77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8" y="76"/>
                      <a:pt x="228" y="76"/>
                      <a:pt x="228" y="76"/>
                    </a:cubicBezTo>
                    <a:cubicBezTo>
                      <a:pt x="228" y="75"/>
                      <a:pt x="228" y="75"/>
                      <a:pt x="228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27" y="74"/>
                      <a:pt x="227" y="74"/>
                      <a:pt x="227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4" y="74"/>
                      <a:pt x="224" y="74"/>
                      <a:pt x="224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2" y="73"/>
                      <a:pt x="222" y="73"/>
                      <a:pt x="222" y="73"/>
                    </a:cubicBezTo>
                    <a:cubicBezTo>
                      <a:pt x="221" y="73"/>
                      <a:pt x="221" y="73"/>
                      <a:pt x="221" y="73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0" y="74"/>
                      <a:pt x="220" y="74"/>
                      <a:pt x="220" y="74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0" y="72"/>
                      <a:pt x="220" y="72"/>
                      <a:pt x="220" y="72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3" y="71"/>
                      <a:pt x="223" y="71"/>
                      <a:pt x="223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2"/>
                      <a:pt x="224" y="72"/>
                      <a:pt x="224" y="72"/>
                    </a:cubicBezTo>
                    <a:cubicBezTo>
                      <a:pt x="224" y="73"/>
                      <a:pt x="224" y="73"/>
                      <a:pt x="224" y="73"/>
                    </a:cubicBezTo>
                    <a:cubicBezTo>
                      <a:pt x="225" y="73"/>
                      <a:pt x="225" y="73"/>
                      <a:pt x="225" y="73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5" y="70"/>
                      <a:pt x="225" y="70"/>
                      <a:pt x="225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5" y="69"/>
                      <a:pt x="225" y="69"/>
                      <a:pt x="225" y="69"/>
                    </a:cubicBezTo>
                    <a:cubicBezTo>
                      <a:pt x="225" y="68"/>
                      <a:pt x="225" y="68"/>
                      <a:pt x="225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6"/>
                      <a:pt x="226" y="66"/>
                      <a:pt x="226" y="66"/>
                    </a:cubicBezTo>
                    <a:cubicBezTo>
                      <a:pt x="227" y="66"/>
                      <a:pt x="227" y="66"/>
                      <a:pt x="227" y="66"/>
                    </a:cubicBezTo>
                    <a:cubicBezTo>
                      <a:pt x="227" y="65"/>
                      <a:pt x="227" y="65"/>
                      <a:pt x="227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6"/>
                      <a:pt x="228" y="66"/>
                      <a:pt x="228" y="66"/>
                    </a:cubicBezTo>
                    <a:cubicBezTo>
                      <a:pt x="229" y="66"/>
                      <a:pt x="229" y="66"/>
                      <a:pt x="229" y="66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30" y="71"/>
                      <a:pt x="230" y="71"/>
                      <a:pt x="230" y="71"/>
                    </a:cubicBezTo>
                    <a:cubicBezTo>
                      <a:pt x="229" y="71"/>
                      <a:pt x="229" y="71"/>
                      <a:pt x="229" y="71"/>
                    </a:cubicBezTo>
                    <a:cubicBezTo>
                      <a:pt x="229" y="72"/>
                      <a:pt x="229" y="72"/>
                      <a:pt x="229" y="72"/>
                    </a:cubicBezTo>
                    <a:cubicBezTo>
                      <a:pt x="230" y="72"/>
                      <a:pt x="230" y="72"/>
                      <a:pt x="230" y="72"/>
                    </a:cubicBezTo>
                    <a:cubicBezTo>
                      <a:pt x="231" y="72"/>
                      <a:pt x="231" y="72"/>
                      <a:pt x="231" y="72"/>
                    </a:cubicBezTo>
                    <a:cubicBezTo>
                      <a:pt x="231" y="71"/>
                      <a:pt x="231" y="71"/>
                      <a:pt x="231" y="71"/>
                    </a:cubicBezTo>
                    <a:cubicBezTo>
                      <a:pt x="231" y="70"/>
                      <a:pt x="231" y="70"/>
                      <a:pt x="231" y="70"/>
                    </a:cubicBezTo>
                    <a:cubicBezTo>
                      <a:pt x="232" y="70"/>
                      <a:pt x="232" y="70"/>
                      <a:pt x="232" y="70"/>
                    </a:cubicBezTo>
                    <a:cubicBezTo>
                      <a:pt x="232" y="69"/>
                      <a:pt x="232" y="69"/>
                      <a:pt x="232" y="69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1" y="68"/>
                      <a:pt x="231" y="68"/>
                      <a:pt x="231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1" y="67"/>
                      <a:pt x="231" y="67"/>
                      <a:pt x="231" y="67"/>
                    </a:cubicBezTo>
                    <a:cubicBezTo>
                      <a:pt x="231" y="66"/>
                      <a:pt x="231" y="66"/>
                      <a:pt x="231" y="66"/>
                    </a:cubicBezTo>
                    <a:cubicBezTo>
                      <a:pt x="231" y="65"/>
                      <a:pt x="231" y="65"/>
                      <a:pt x="231" y="65"/>
                    </a:cubicBezTo>
                    <a:cubicBezTo>
                      <a:pt x="231" y="64"/>
                      <a:pt x="231" y="64"/>
                      <a:pt x="231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4" y="63"/>
                      <a:pt x="234" y="63"/>
                    </a:cubicBezTo>
                    <a:cubicBezTo>
                      <a:pt x="234" y="63"/>
                      <a:pt x="235" y="63"/>
                      <a:pt x="235" y="63"/>
                    </a:cubicBezTo>
                    <a:cubicBezTo>
                      <a:pt x="235" y="64"/>
                      <a:pt x="235" y="64"/>
                      <a:pt x="235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6"/>
                      <a:pt x="237" y="66"/>
                      <a:pt x="237" y="66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8" y="66"/>
                      <a:pt x="238" y="66"/>
                      <a:pt x="238" y="66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9" y="65"/>
                      <a:pt x="239" y="65"/>
                      <a:pt x="239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39" y="64"/>
                      <a:pt x="239" y="64"/>
                      <a:pt x="239" y="64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8"/>
                      <a:pt x="241" y="68"/>
                      <a:pt x="241" y="68"/>
                    </a:cubicBezTo>
                    <a:cubicBezTo>
                      <a:pt x="240" y="69"/>
                      <a:pt x="240" y="69"/>
                      <a:pt x="240" y="69"/>
                    </a:cubicBezTo>
                    <a:cubicBezTo>
                      <a:pt x="240" y="70"/>
                      <a:pt x="240" y="70"/>
                      <a:pt x="240" y="70"/>
                    </a:cubicBezTo>
                    <a:cubicBezTo>
                      <a:pt x="240" y="71"/>
                      <a:pt x="240" y="71"/>
                      <a:pt x="240" y="71"/>
                    </a:cubicBezTo>
                    <a:cubicBezTo>
                      <a:pt x="239" y="71"/>
                      <a:pt x="239" y="71"/>
                      <a:pt x="239" y="71"/>
                    </a:cubicBezTo>
                    <a:cubicBezTo>
                      <a:pt x="239" y="72"/>
                      <a:pt x="239" y="72"/>
                      <a:pt x="239" y="72"/>
                    </a:cubicBezTo>
                    <a:cubicBezTo>
                      <a:pt x="238" y="73"/>
                      <a:pt x="238" y="73"/>
                      <a:pt x="238" y="73"/>
                    </a:cubicBezTo>
                    <a:cubicBezTo>
                      <a:pt x="237" y="73"/>
                      <a:pt x="237" y="73"/>
                      <a:pt x="237" y="73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6"/>
                      <a:pt x="235" y="76"/>
                      <a:pt x="235" y="76"/>
                    </a:cubicBezTo>
                    <a:cubicBezTo>
                      <a:pt x="236" y="76"/>
                      <a:pt x="236" y="76"/>
                      <a:pt x="236" y="76"/>
                    </a:cubicBezTo>
                    <a:cubicBezTo>
                      <a:pt x="236" y="77"/>
                      <a:pt x="236" y="77"/>
                      <a:pt x="236" y="77"/>
                    </a:cubicBezTo>
                    <a:cubicBezTo>
                      <a:pt x="235" y="78"/>
                      <a:pt x="235" y="78"/>
                      <a:pt x="235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3" y="77"/>
                      <a:pt x="233" y="77"/>
                      <a:pt x="233" y="77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2" y="79"/>
                      <a:pt x="232" y="79"/>
                      <a:pt x="232" y="79"/>
                    </a:cubicBezTo>
                    <a:cubicBezTo>
                      <a:pt x="231" y="79"/>
                      <a:pt x="231" y="79"/>
                      <a:pt x="231" y="79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1" y="81"/>
                      <a:pt x="231" y="81"/>
                      <a:pt x="231" y="81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0" y="80"/>
                      <a:pt x="230" y="80"/>
                      <a:pt x="230" y="80"/>
                    </a:cubicBezTo>
                    <a:cubicBezTo>
                      <a:pt x="230" y="81"/>
                      <a:pt x="230" y="81"/>
                      <a:pt x="230" y="81"/>
                    </a:cubicBezTo>
                    <a:cubicBezTo>
                      <a:pt x="231" y="82"/>
                      <a:pt x="231" y="82"/>
                      <a:pt x="231" y="82"/>
                    </a:cubicBezTo>
                    <a:cubicBezTo>
                      <a:pt x="230" y="82"/>
                      <a:pt x="230" y="82"/>
                      <a:pt x="230" y="82"/>
                    </a:cubicBezTo>
                    <a:cubicBezTo>
                      <a:pt x="228" y="82"/>
                      <a:pt x="228" y="82"/>
                      <a:pt x="228" y="82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7" y="81"/>
                      <a:pt x="227" y="81"/>
                      <a:pt x="227" y="81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6" y="82"/>
                      <a:pt x="226" y="82"/>
                      <a:pt x="226" y="82"/>
                    </a:cubicBezTo>
                    <a:cubicBezTo>
                      <a:pt x="226" y="81"/>
                      <a:pt x="226" y="81"/>
                      <a:pt x="226" y="81"/>
                    </a:cubicBezTo>
                    <a:cubicBezTo>
                      <a:pt x="226" y="80"/>
                      <a:pt x="226" y="80"/>
                      <a:pt x="226" y="80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2"/>
                      <a:pt x="225" y="82"/>
                      <a:pt x="225" y="82"/>
                    </a:cubicBezTo>
                    <a:close/>
                    <a:moveTo>
                      <a:pt x="167" y="60"/>
                    </a:moveTo>
                    <a:cubicBezTo>
                      <a:pt x="167" y="59"/>
                      <a:pt x="167" y="59"/>
                      <a:pt x="167" y="59"/>
                    </a:cubicBezTo>
                    <a:cubicBezTo>
                      <a:pt x="167" y="58"/>
                      <a:pt x="167" y="58"/>
                      <a:pt x="167" y="58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5" y="56"/>
                      <a:pt x="175" y="56"/>
                      <a:pt x="175" y="56"/>
                    </a:cubicBezTo>
                    <a:cubicBezTo>
                      <a:pt x="174" y="57"/>
                      <a:pt x="174" y="57"/>
                      <a:pt x="174" y="57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8" y="61"/>
                      <a:pt x="168" y="61"/>
                      <a:pt x="168" y="61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7" y="60"/>
                      <a:pt x="167" y="60"/>
                      <a:pt x="167" y="60"/>
                    </a:cubicBezTo>
                    <a:close/>
                    <a:moveTo>
                      <a:pt x="210" y="76"/>
                    </a:move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5"/>
                      <a:pt x="210" y="75"/>
                      <a:pt x="210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4"/>
                      <a:pt x="211" y="74"/>
                      <a:pt x="211" y="74"/>
                    </a:cubicBezTo>
                    <a:cubicBezTo>
                      <a:pt x="212" y="74"/>
                      <a:pt x="212" y="74"/>
                      <a:pt x="212" y="74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4"/>
                      <a:pt x="213" y="74"/>
                      <a:pt x="213" y="74"/>
                    </a:cubicBezTo>
                    <a:cubicBezTo>
                      <a:pt x="214" y="74"/>
                      <a:pt x="214" y="74"/>
                      <a:pt x="214" y="74"/>
                    </a:cubicBezTo>
                    <a:cubicBezTo>
                      <a:pt x="214" y="75"/>
                      <a:pt x="214" y="75"/>
                      <a:pt x="214" y="75"/>
                    </a:cubicBezTo>
                    <a:cubicBezTo>
                      <a:pt x="213" y="76"/>
                      <a:pt x="213" y="76"/>
                      <a:pt x="213" y="76"/>
                    </a:cubicBezTo>
                    <a:cubicBezTo>
                      <a:pt x="213" y="77"/>
                      <a:pt x="213" y="77"/>
                      <a:pt x="213" y="77"/>
                    </a:cubicBezTo>
                    <a:cubicBezTo>
                      <a:pt x="212" y="77"/>
                      <a:pt x="212" y="77"/>
                      <a:pt x="212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6"/>
                      <a:pt x="210" y="76"/>
                      <a:pt x="210" y="76"/>
                    </a:cubicBezTo>
                    <a:close/>
                    <a:moveTo>
                      <a:pt x="176" y="75"/>
                    </a:moveTo>
                    <a:cubicBezTo>
                      <a:pt x="176" y="74"/>
                      <a:pt x="176" y="74"/>
                      <a:pt x="176" y="74"/>
                    </a:cubicBezTo>
                    <a:cubicBezTo>
                      <a:pt x="176" y="73"/>
                      <a:pt x="176" y="73"/>
                      <a:pt x="176" y="73"/>
                    </a:cubicBezTo>
                    <a:cubicBezTo>
                      <a:pt x="176" y="72"/>
                      <a:pt x="176" y="72"/>
                      <a:pt x="176" y="72"/>
                    </a:cubicBezTo>
                    <a:cubicBezTo>
                      <a:pt x="177" y="72"/>
                      <a:pt x="177" y="72"/>
                      <a:pt x="177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80" y="72"/>
                      <a:pt x="180" y="72"/>
                      <a:pt x="180" y="72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1"/>
                      <a:pt x="182" y="71"/>
                      <a:pt x="182" y="71"/>
                    </a:cubicBezTo>
                    <a:cubicBezTo>
                      <a:pt x="184" y="71"/>
                      <a:pt x="184" y="71"/>
                      <a:pt x="184" y="71"/>
                    </a:cubicBezTo>
                    <a:cubicBezTo>
                      <a:pt x="185" y="72"/>
                      <a:pt x="185" y="72"/>
                      <a:pt x="185" y="72"/>
                    </a:cubicBezTo>
                    <a:cubicBezTo>
                      <a:pt x="186" y="72"/>
                      <a:pt x="186" y="72"/>
                      <a:pt x="186" y="72"/>
                    </a:cubicBezTo>
                    <a:cubicBezTo>
                      <a:pt x="187" y="72"/>
                      <a:pt x="187" y="72"/>
                      <a:pt x="187" y="72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90" y="71"/>
                      <a:pt x="190" y="71"/>
                      <a:pt x="190" y="71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88" y="71"/>
                      <a:pt x="188" y="71"/>
                      <a:pt x="188" y="71"/>
                    </a:cubicBezTo>
                    <a:cubicBezTo>
                      <a:pt x="188" y="70"/>
                      <a:pt x="188" y="70"/>
                      <a:pt x="188" y="70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6" y="71"/>
                      <a:pt x="186" y="71"/>
                      <a:pt x="186" y="71"/>
                    </a:cubicBezTo>
                    <a:cubicBezTo>
                      <a:pt x="186" y="70"/>
                      <a:pt x="186" y="70"/>
                      <a:pt x="186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2" y="70"/>
                      <a:pt x="182" y="70"/>
                      <a:pt x="182" y="70"/>
                    </a:cubicBezTo>
                    <a:cubicBezTo>
                      <a:pt x="181" y="70"/>
                      <a:pt x="181" y="70"/>
                      <a:pt x="181" y="70"/>
                    </a:cubicBezTo>
                    <a:cubicBezTo>
                      <a:pt x="180" y="70"/>
                      <a:pt x="180" y="70"/>
                      <a:pt x="180" y="70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1" y="69"/>
                      <a:pt x="181" y="69"/>
                      <a:pt x="181" y="69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79" y="68"/>
                      <a:pt x="179" y="68"/>
                      <a:pt x="179" y="68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6" y="70"/>
                      <a:pt x="176" y="70"/>
                      <a:pt x="176" y="70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5" y="68"/>
                      <a:pt x="175" y="68"/>
                      <a:pt x="175" y="68"/>
                    </a:cubicBezTo>
                    <a:cubicBezTo>
                      <a:pt x="175" y="69"/>
                      <a:pt x="175" y="69"/>
                      <a:pt x="175" y="69"/>
                    </a:cubicBezTo>
                    <a:cubicBezTo>
                      <a:pt x="175" y="70"/>
                      <a:pt x="175" y="70"/>
                      <a:pt x="175" y="70"/>
                    </a:cubicBezTo>
                    <a:cubicBezTo>
                      <a:pt x="174" y="69"/>
                      <a:pt x="174" y="69"/>
                      <a:pt x="174" y="69"/>
                    </a:cubicBezTo>
                    <a:cubicBezTo>
                      <a:pt x="174" y="68"/>
                      <a:pt x="174" y="68"/>
                      <a:pt x="174" y="68"/>
                    </a:cubicBezTo>
                    <a:cubicBezTo>
                      <a:pt x="173" y="68"/>
                      <a:pt x="173" y="68"/>
                      <a:pt x="173" y="68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1" y="67"/>
                      <a:pt x="171" y="67"/>
                      <a:pt x="171" y="67"/>
                    </a:cubicBezTo>
                    <a:cubicBezTo>
                      <a:pt x="169" y="66"/>
                      <a:pt x="169" y="66"/>
                      <a:pt x="169" y="66"/>
                    </a:cubicBezTo>
                    <a:cubicBezTo>
                      <a:pt x="169" y="65"/>
                      <a:pt x="169" y="65"/>
                      <a:pt x="169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4"/>
                      <a:pt x="170" y="64"/>
                      <a:pt x="170" y="64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5" y="63"/>
                      <a:pt x="175" y="63"/>
                      <a:pt x="175" y="63"/>
                    </a:cubicBezTo>
                    <a:cubicBezTo>
                      <a:pt x="176" y="64"/>
                      <a:pt x="176" y="64"/>
                      <a:pt x="176" y="64"/>
                    </a:cubicBezTo>
                    <a:cubicBezTo>
                      <a:pt x="177" y="64"/>
                      <a:pt x="177" y="64"/>
                      <a:pt x="177" y="64"/>
                    </a:cubicBezTo>
                    <a:cubicBezTo>
                      <a:pt x="178" y="63"/>
                      <a:pt x="178" y="63"/>
                      <a:pt x="178" y="63"/>
                    </a:cubicBezTo>
                    <a:cubicBezTo>
                      <a:pt x="179" y="63"/>
                      <a:pt x="179" y="63"/>
                      <a:pt x="179" y="63"/>
                    </a:cubicBezTo>
                    <a:cubicBezTo>
                      <a:pt x="180" y="63"/>
                      <a:pt x="180" y="63"/>
                      <a:pt x="180" y="63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8" y="62"/>
                      <a:pt x="178" y="62"/>
                      <a:pt x="178" y="62"/>
                    </a:cubicBezTo>
                    <a:cubicBezTo>
                      <a:pt x="177" y="62"/>
                      <a:pt x="177" y="62"/>
                      <a:pt x="177" y="62"/>
                    </a:cubicBezTo>
                    <a:cubicBezTo>
                      <a:pt x="175" y="62"/>
                      <a:pt x="175" y="62"/>
                      <a:pt x="175" y="62"/>
                    </a:cubicBezTo>
                    <a:cubicBezTo>
                      <a:pt x="174" y="62"/>
                      <a:pt x="174" y="62"/>
                      <a:pt x="174" y="62"/>
                    </a:cubicBezTo>
                    <a:cubicBezTo>
                      <a:pt x="174" y="61"/>
                      <a:pt x="174" y="61"/>
                      <a:pt x="174" y="61"/>
                    </a:cubicBezTo>
                    <a:cubicBezTo>
                      <a:pt x="175" y="60"/>
                      <a:pt x="175" y="60"/>
                      <a:pt x="175" y="60"/>
                    </a:cubicBezTo>
                    <a:cubicBezTo>
                      <a:pt x="176" y="59"/>
                      <a:pt x="176" y="59"/>
                      <a:pt x="176" y="59"/>
                    </a:cubicBezTo>
                    <a:cubicBezTo>
                      <a:pt x="177" y="59"/>
                      <a:pt x="177" y="59"/>
                      <a:pt x="177" y="59"/>
                    </a:cubicBezTo>
                    <a:cubicBezTo>
                      <a:pt x="178" y="59"/>
                      <a:pt x="178" y="59"/>
                      <a:pt x="178" y="59"/>
                    </a:cubicBezTo>
                    <a:cubicBezTo>
                      <a:pt x="180" y="59"/>
                      <a:pt x="180" y="59"/>
                      <a:pt x="180" y="59"/>
                    </a:cubicBezTo>
                    <a:cubicBezTo>
                      <a:pt x="181" y="59"/>
                      <a:pt x="181" y="59"/>
                      <a:pt x="181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2" y="59"/>
                      <a:pt x="182" y="59"/>
                      <a:pt x="182" y="59"/>
                    </a:cubicBezTo>
                    <a:cubicBezTo>
                      <a:pt x="181" y="58"/>
                      <a:pt x="181" y="58"/>
                      <a:pt x="181" y="58"/>
                    </a:cubicBezTo>
                    <a:cubicBezTo>
                      <a:pt x="180" y="58"/>
                      <a:pt x="180" y="58"/>
                      <a:pt x="180" y="58"/>
                    </a:cubicBezTo>
                    <a:cubicBezTo>
                      <a:pt x="179" y="58"/>
                      <a:pt x="179" y="58"/>
                      <a:pt x="179" y="58"/>
                    </a:cubicBezTo>
                    <a:cubicBezTo>
                      <a:pt x="178" y="57"/>
                      <a:pt x="178" y="57"/>
                      <a:pt x="178" y="57"/>
                    </a:cubicBezTo>
                    <a:cubicBezTo>
                      <a:pt x="179" y="56"/>
                      <a:pt x="179" y="56"/>
                      <a:pt x="179" y="56"/>
                    </a:cubicBezTo>
                    <a:cubicBezTo>
                      <a:pt x="180" y="56"/>
                      <a:pt x="180" y="56"/>
                      <a:pt x="180" y="56"/>
                    </a:cubicBezTo>
                    <a:cubicBezTo>
                      <a:pt x="180" y="55"/>
                      <a:pt x="180" y="55"/>
                      <a:pt x="180" y="55"/>
                    </a:cubicBezTo>
                    <a:cubicBezTo>
                      <a:pt x="181" y="55"/>
                      <a:pt x="181" y="55"/>
                      <a:pt x="181" y="55"/>
                    </a:cubicBezTo>
                    <a:cubicBezTo>
                      <a:pt x="182" y="55"/>
                      <a:pt x="182" y="55"/>
                      <a:pt x="182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5"/>
                      <a:pt x="185" y="55"/>
                      <a:pt x="185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4" y="54"/>
                      <a:pt x="184" y="54"/>
                      <a:pt x="184" y="54"/>
                    </a:cubicBezTo>
                    <a:cubicBezTo>
                      <a:pt x="183" y="54"/>
                      <a:pt x="183" y="54"/>
                      <a:pt x="183" y="54"/>
                    </a:cubicBezTo>
                    <a:cubicBezTo>
                      <a:pt x="184" y="53"/>
                      <a:pt x="184" y="53"/>
                      <a:pt x="184" y="53"/>
                    </a:cubicBezTo>
                    <a:cubicBezTo>
                      <a:pt x="186" y="53"/>
                      <a:pt x="186" y="53"/>
                      <a:pt x="186" y="53"/>
                    </a:cubicBezTo>
                    <a:cubicBezTo>
                      <a:pt x="187" y="53"/>
                      <a:pt x="187" y="53"/>
                      <a:pt x="187" y="53"/>
                    </a:cubicBezTo>
                    <a:cubicBezTo>
                      <a:pt x="188" y="53"/>
                      <a:pt x="188" y="53"/>
                      <a:pt x="188" y="53"/>
                    </a:cubicBezTo>
                    <a:cubicBezTo>
                      <a:pt x="189" y="54"/>
                      <a:pt x="189" y="54"/>
                      <a:pt x="189" y="54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89" y="55"/>
                      <a:pt x="189" y="55"/>
                      <a:pt x="189" y="55"/>
                    </a:cubicBezTo>
                    <a:cubicBezTo>
                      <a:pt x="188" y="56"/>
                      <a:pt x="188" y="56"/>
                      <a:pt x="188" y="56"/>
                    </a:cubicBezTo>
                    <a:cubicBezTo>
                      <a:pt x="189" y="57"/>
                      <a:pt x="189" y="57"/>
                      <a:pt x="189" y="57"/>
                    </a:cubicBezTo>
                    <a:cubicBezTo>
                      <a:pt x="190" y="57"/>
                      <a:pt x="190" y="57"/>
                      <a:pt x="190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9"/>
                      <a:pt x="193" y="59"/>
                      <a:pt x="193" y="59"/>
                    </a:cubicBezTo>
                    <a:cubicBezTo>
                      <a:pt x="192" y="59"/>
                      <a:pt x="192" y="59"/>
                      <a:pt x="192" y="59"/>
                    </a:cubicBezTo>
                    <a:cubicBezTo>
                      <a:pt x="192" y="60"/>
                      <a:pt x="192" y="60"/>
                      <a:pt x="192" y="60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2" y="66"/>
                      <a:pt x="192" y="66"/>
                      <a:pt x="192" y="66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3" y="67"/>
                      <a:pt x="193" y="67"/>
                      <a:pt x="193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5" y="67"/>
                      <a:pt x="195" y="67"/>
                      <a:pt x="195" y="67"/>
                    </a:cubicBezTo>
                    <a:cubicBezTo>
                      <a:pt x="196" y="68"/>
                      <a:pt x="196" y="68"/>
                      <a:pt x="196" y="68"/>
                    </a:cubicBezTo>
                    <a:cubicBezTo>
                      <a:pt x="196" y="67"/>
                      <a:pt x="196" y="67"/>
                      <a:pt x="196" y="67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198" y="69"/>
                      <a:pt x="198" y="69"/>
                      <a:pt x="198" y="69"/>
                    </a:cubicBezTo>
                    <a:cubicBezTo>
                      <a:pt x="199" y="69"/>
                      <a:pt x="199" y="69"/>
                      <a:pt x="199" y="69"/>
                    </a:cubicBezTo>
                    <a:cubicBezTo>
                      <a:pt x="199" y="68"/>
                      <a:pt x="199" y="68"/>
                      <a:pt x="199" y="68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200" y="67"/>
                      <a:pt x="200" y="67"/>
                      <a:pt x="200" y="67"/>
                    </a:cubicBezTo>
                    <a:cubicBezTo>
                      <a:pt x="199" y="66"/>
                      <a:pt x="199" y="66"/>
                      <a:pt x="199" y="66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0"/>
                      <a:pt x="201" y="60"/>
                      <a:pt x="201" y="60"/>
                    </a:cubicBezTo>
                    <a:cubicBezTo>
                      <a:pt x="201" y="59"/>
                      <a:pt x="201" y="59"/>
                      <a:pt x="201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201" y="57"/>
                      <a:pt x="201" y="57"/>
                      <a:pt x="201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6"/>
                      <a:pt x="203" y="56"/>
                      <a:pt x="203" y="56"/>
                    </a:cubicBezTo>
                    <a:cubicBezTo>
                      <a:pt x="204" y="56"/>
                      <a:pt x="204" y="56"/>
                      <a:pt x="204" y="56"/>
                    </a:cubicBezTo>
                    <a:cubicBezTo>
                      <a:pt x="206" y="54"/>
                      <a:pt x="206" y="54"/>
                      <a:pt x="206" y="54"/>
                    </a:cubicBezTo>
                    <a:cubicBezTo>
                      <a:pt x="207" y="54"/>
                      <a:pt x="207" y="54"/>
                      <a:pt x="207" y="54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7" y="56"/>
                      <a:pt x="207" y="56"/>
                      <a:pt x="207" y="56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61"/>
                      <a:pt x="207" y="61"/>
                      <a:pt x="207" y="61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4" y="63"/>
                      <a:pt x="204" y="63"/>
                      <a:pt x="204" y="63"/>
                    </a:cubicBezTo>
                    <a:cubicBezTo>
                      <a:pt x="204" y="64"/>
                      <a:pt x="204" y="64"/>
                      <a:pt x="204" y="64"/>
                    </a:cubicBezTo>
                    <a:cubicBezTo>
                      <a:pt x="205" y="64"/>
                      <a:pt x="205" y="64"/>
                      <a:pt x="205" y="64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7" y="63"/>
                      <a:pt x="207" y="63"/>
                      <a:pt x="207" y="63"/>
                    </a:cubicBezTo>
                    <a:cubicBezTo>
                      <a:pt x="207" y="64"/>
                      <a:pt x="207" y="64"/>
                      <a:pt x="207" y="64"/>
                    </a:cubicBezTo>
                    <a:cubicBezTo>
                      <a:pt x="206" y="65"/>
                      <a:pt x="206" y="65"/>
                      <a:pt x="206" y="65"/>
                    </a:cubicBezTo>
                    <a:cubicBezTo>
                      <a:pt x="205" y="65"/>
                      <a:pt x="205" y="65"/>
                      <a:pt x="205" y="65"/>
                    </a:cubicBezTo>
                    <a:cubicBezTo>
                      <a:pt x="204" y="66"/>
                      <a:pt x="204" y="66"/>
                      <a:pt x="204" y="66"/>
                    </a:cubicBezTo>
                    <a:cubicBezTo>
                      <a:pt x="203" y="67"/>
                      <a:pt x="203" y="67"/>
                      <a:pt x="203" y="67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7" y="65"/>
                      <a:pt x="207" y="65"/>
                      <a:pt x="207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7" y="68"/>
                      <a:pt x="207" y="68"/>
                      <a:pt x="207" y="68"/>
                    </a:cubicBezTo>
                    <a:cubicBezTo>
                      <a:pt x="207" y="69"/>
                      <a:pt x="207" y="69"/>
                      <a:pt x="207" y="69"/>
                    </a:cubicBezTo>
                    <a:cubicBezTo>
                      <a:pt x="208" y="68"/>
                      <a:pt x="208" y="68"/>
                      <a:pt x="208" y="68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2" y="65"/>
                      <a:pt x="212" y="65"/>
                      <a:pt x="212" y="65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8"/>
                      <a:pt x="213" y="68"/>
                      <a:pt x="213" y="68"/>
                    </a:cubicBezTo>
                    <a:cubicBezTo>
                      <a:pt x="212" y="70"/>
                      <a:pt x="212" y="70"/>
                      <a:pt x="212" y="70"/>
                    </a:cubicBezTo>
                    <a:cubicBezTo>
                      <a:pt x="211" y="71"/>
                      <a:pt x="211" y="71"/>
                      <a:pt x="211" y="71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1"/>
                      <a:pt x="209" y="71"/>
                      <a:pt x="209" y="71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4" y="76"/>
                      <a:pt x="204" y="76"/>
                      <a:pt x="204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1" y="77"/>
                      <a:pt x="201" y="77"/>
                      <a:pt x="201" y="77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199" y="74"/>
                      <a:pt x="199" y="74"/>
                      <a:pt x="199" y="74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6"/>
                      <a:pt x="198" y="76"/>
                      <a:pt x="198" y="76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1" y="75"/>
                      <a:pt x="191" y="75"/>
                      <a:pt x="191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89" y="75"/>
                      <a:pt x="189" y="75"/>
                      <a:pt x="189" y="75"/>
                    </a:cubicBezTo>
                    <a:cubicBezTo>
                      <a:pt x="188" y="75"/>
                      <a:pt x="188" y="75"/>
                      <a:pt x="188" y="75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7" y="76"/>
                      <a:pt x="187" y="76"/>
                      <a:pt x="187" y="76"/>
                    </a:cubicBezTo>
                    <a:cubicBezTo>
                      <a:pt x="187" y="77"/>
                      <a:pt x="187" y="77"/>
                      <a:pt x="187" y="77"/>
                    </a:cubicBezTo>
                    <a:cubicBezTo>
                      <a:pt x="186" y="77"/>
                      <a:pt x="186" y="77"/>
                      <a:pt x="186" y="77"/>
                    </a:cubicBezTo>
                    <a:cubicBezTo>
                      <a:pt x="185" y="77"/>
                      <a:pt x="185" y="77"/>
                      <a:pt x="185" y="77"/>
                    </a:cubicBezTo>
                    <a:cubicBezTo>
                      <a:pt x="184" y="77"/>
                      <a:pt x="184" y="77"/>
                      <a:pt x="184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2" y="77"/>
                      <a:pt x="182" y="77"/>
                      <a:pt x="182" y="77"/>
                    </a:cubicBezTo>
                    <a:cubicBezTo>
                      <a:pt x="181" y="77"/>
                      <a:pt x="181" y="77"/>
                      <a:pt x="181" y="77"/>
                    </a:cubicBezTo>
                    <a:cubicBezTo>
                      <a:pt x="179" y="77"/>
                      <a:pt x="179" y="77"/>
                      <a:pt x="179" y="77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6" y="76"/>
                      <a:pt x="176" y="76"/>
                      <a:pt x="176" y="76"/>
                    </a:cubicBezTo>
                    <a:cubicBezTo>
                      <a:pt x="176" y="75"/>
                      <a:pt x="176" y="75"/>
                      <a:pt x="176" y="75"/>
                    </a:cubicBezTo>
                    <a:close/>
                    <a:moveTo>
                      <a:pt x="123" y="100"/>
                    </a:moveTo>
                    <a:cubicBezTo>
                      <a:pt x="123" y="98"/>
                      <a:pt x="123" y="98"/>
                      <a:pt x="123" y="98"/>
                    </a:cubicBezTo>
                    <a:cubicBezTo>
                      <a:pt x="124" y="97"/>
                      <a:pt x="124" y="97"/>
                      <a:pt x="124" y="97"/>
                    </a:cubicBezTo>
                    <a:cubicBezTo>
                      <a:pt x="123" y="96"/>
                      <a:pt x="123" y="96"/>
                      <a:pt x="123" y="96"/>
                    </a:cubicBezTo>
                    <a:cubicBezTo>
                      <a:pt x="124" y="95"/>
                      <a:pt x="124" y="95"/>
                      <a:pt x="124" y="95"/>
                    </a:cubicBezTo>
                    <a:cubicBezTo>
                      <a:pt x="124" y="94"/>
                      <a:pt x="124" y="94"/>
                      <a:pt x="124" y="94"/>
                    </a:cubicBezTo>
                    <a:cubicBezTo>
                      <a:pt x="123" y="94"/>
                      <a:pt x="123" y="94"/>
                      <a:pt x="123" y="94"/>
                    </a:cubicBezTo>
                    <a:cubicBezTo>
                      <a:pt x="122" y="92"/>
                      <a:pt x="122" y="92"/>
                      <a:pt x="122" y="92"/>
                    </a:cubicBezTo>
                    <a:cubicBezTo>
                      <a:pt x="123" y="92"/>
                      <a:pt x="123" y="92"/>
                      <a:pt x="123" y="92"/>
                    </a:cubicBezTo>
                    <a:cubicBezTo>
                      <a:pt x="123" y="91"/>
                      <a:pt x="123" y="91"/>
                      <a:pt x="123" y="91"/>
                    </a:cubicBezTo>
                    <a:cubicBezTo>
                      <a:pt x="122" y="91"/>
                      <a:pt x="122" y="91"/>
                      <a:pt x="122" y="91"/>
                    </a:cubicBezTo>
                    <a:cubicBezTo>
                      <a:pt x="120" y="91"/>
                      <a:pt x="120" y="91"/>
                      <a:pt x="120" y="91"/>
                    </a:cubicBezTo>
                    <a:cubicBezTo>
                      <a:pt x="120" y="90"/>
                      <a:pt x="120" y="90"/>
                      <a:pt x="120" y="90"/>
                    </a:cubicBezTo>
                    <a:cubicBezTo>
                      <a:pt x="121" y="90"/>
                      <a:pt x="121" y="90"/>
                      <a:pt x="121" y="90"/>
                    </a:cubicBezTo>
                    <a:cubicBezTo>
                      <a:pt x="122" y="90"/>
                      <a:pt x="122" y="90"/>
                      <a:pt x="122" y="90"/>
                    </a:cubicBezTo>
                    <a:cubicBezTo>
                      <a:pt x="123" y="89"/>
                      <a:pt x="123" y="89"/>
                      <a:pt x="123" y="89"/>
                    </a:cubicBezTo>
                    <a:cubicBezTo>
                      <a:pt x="123" y="88"/>
                      <a:pt x="123" y="88"/>
                      <a:pt x="123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5" y="88"/>
                      <a:pt x="125" y="88"/>
                      <a:pt x="125" y="88"/>
                    </a:cubicBezTo>
                    <a:cubicBezTo>
                      <a:pt x="126" y="86"/>
                      <a:pt x="126" y="86"/>
                      <a:pt x="126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8" y="85"/>
                      <a:pt x="128" y="85"/>
                      <a:pt x="128" y="85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29" y="83"/>
                      <a:pt x="129" y="83"/>
                      <a:pt x="129" y="83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32" y="84"/>
                      <a:pt x="132" y="84"/>
                      <a:pt x="132" y="84"/>
                    </a:cubicBezTo>
                    <a:cubicBezTo>
                      <a:pt x="132" y="83"/>
                      <a:pt x="132" y="83"/>
                      <a:pt x="132" y="83"/>
                    </a:cubicBezTo>
                    <a:cubicBezTo>
                      <a:pt x="131" y="82"/>
                      <a:pt x="131" y="82"/>
                      <a:pt x="131" y="82"/>
                    </a:cubicBezTo>
                    <a:cubicBezTo>
                      <a:pt x="131" y="81"/>
                      <a:pt x="131" y="81"/>
                      <a:pt x="131" y="81"/>
                    </a:cubicBezTo>
                    <a:cubicBezTo>
                      <a:pt x="132" y="81"/>
                      <a:pt x="132" y="81"/>
                      <a:pt x="132" y="81"/>
                    </a:cubicBezTo>
                    <a:cubicBezTo>
                      <a:pt x="134" y="79"/>
                      <a:pt x="134" y="79"/>
                      <a:pt x="134" y="79"/>
                    </a:cubicBezTo>
                    <a:cubicBezTo>
                      <a:pt x="135" y="78"/>
                      <a:pt x="135" y="78"/>
                      <a:pt x="135" y="78"/>
                    </a:cubicBezTo>
                    <a:cubicBezTo>
                      <a:pt x="137" y="78"/>
                      <a:pt x="137" y="78"/>
                      <a:pt x="137" y="78"/>
                    </a:cubicBezTo>
                    <a:cubicBezTo>
                      <a:pt x="137" y="77"/>
                      <a:pt x="137" y="77"/>
                      <a:pt x="137" y="77"/>
                    </a:cubicBezTo>
                    <a:cubicBezTo>
                      <a:pt x="138" y="76"/>
                      <a:pt x="138" y="76"/>
                      <a:pt x="138" y="76"/>
                    </a:cubicBezTo>
                    <a:cubicBezTo>
                      <a:pt x="139" y="76"/>
                      <a:pt x="139" y="76"/>
                      <a:pt x="139" y="76"/>
                    </a:cubicBezTo>
                    <a:cubicBezTo>
                      <a:pt x="140" y="75"/>
                      <a:pt x="140" y="75"/>
                      <a:pt x="140" y="75"/>
                    </a:cubicBezTo>
                    <a:cubicBezTo>
                      <a:pt x="139" y="75"/>
                      <a:pt x="139" y="75"/>
                      <a:pt x="139" y="75"/>
                    </a:cubicBezTo>
                    <a:cubicBezTo>
                      <a:pt x="139" y="73"/>
                      <a:pt x="139" y="73"/>
                      <a:pt x="139" y="73"/>
                    </a:cubicBezTo>
                    <a:cubicBezTo>
                      <a:pt x="139" y="72"/>
                      <a:pt x="139" y="72"/>
                      <a:pt x="139" y="72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0"/>
                      <a:pt x="140" y="70"/>
                      <a:pt x="140" y="70"/>
                    </a:cubicBezTo>
                    <a:cubicBezTo>
                      <a:pt x="141" y="70"/>
                      <a:pt x="141" y="70"/>
                      <a:pt x="141" y="70"/>
                    </a:cubicBezTo>
                    <a:cubicBezTo>
                      <a:pt x="142" y="70"/>
                      <a:pt x="142" y="70"/>
                      <a:pt x="142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8" y="70"/>
                      <a:pt x="148" y="70"/>
                      <a:pt x="148" y="70"/>
                    </a:cubicBezTo>
                    <a:cubicBezTo>
                      <a:pt x="150" y="69"/>
                      <a:pt x="150" y="69"/>
                      <a:pt x="150" y="69"/>
                    </a:cubicBezTo>
                    <a:cubicBezTo>
                      <a:pt x="153" y="70"/>
                      <a:pt x="153" y="70"/>
                      <a:pt x="153" y="70"/>
                    </a:cubicBezTo>
                    <a:cubicBezTo>
                      <a:pt x="152" y="71"/>
                      <a:pt x="152" y="71"/>
                      <a:pt x="152" y="71"/>
                    </a:cubicBezTo>
                    <a:cubicBezTo>
                      <a:pt x="153" y="71"/>
                      <a:pt x="153" y="71"/>
                      <a:pt x="153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5" y="74"/>
                      <a:pt x="155" y="74"/>
                      <a:pt x="155" y="74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9" y="74"/>
                      <a:pt x="159" y="74"/>
                      <a:pt x="159" y="74"/>
                    </a:cubicBezTo>
                    <a:cubicBezTo>
                      <a:pt x="160" y="75"/>
                      <a:pt x="160" y="75"/>
                      <a:pt x="160" y="75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2" y="75"/>
                      <a:pt x="162" y="75"/>
                      <a:pt x="162" y="75"/>
                    </a:cubicBezTo>
                    <a:cubicBezTo>
                      <a:pt x="163" y="77"/>
                      <a:pt x="163" y="77"/>
                      <a:pt x="163" y="77"/>
                    </a:cubicBezTo>
                    <a:cubicBezTo>
                      <a:pt x="164" y="79"/>
                      <a:pt x="164" y="79"/>
                      <a:pt x="164" y="79"/>
                    </a:cubicBezTo>
                    <a:cubicBezTo>
                      <a:pt x="163" y="79"/>
                      <a:pt x="163" y="79"/>
                      <a:pt x="163" y="79"/>
                    </a:cubicBezTo>
                    <a:cubicBezTo>
                      <a:pt x="164" y="81"/>
                      <a:pt x="164" y="81"/>
                      <a:pt x="164" y="81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3"/>
                      <a:pt x="164" y="83"/>
                      <a:pt x="164" y="83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2" y="86"/>
                      <a:pt x="162" y="86"/>
                      <a:pt x="162" y="86"/>
                    </a:cubicBezTo>
                    <a:cubicBezTo>
                      <a:pt x="161" y="86"/>
                      <a:pt x="161" y="86"/>
                      <a:pt x="161" y="86"/>
                    </a:cubicBezTo>
                    <a:cubicBezTo>
                      <a:pt x="159" y="86"/>
                      <a:pt x="159" y="86"/>
                      <a:pt x="159" y="86"/>
                    </a:cubicBezTo>
                    <a:cubicBezTo>
                      <a:pt x="158" y="86"/>
                      <a:pt x="158" y="86"/>
                      <a:pt x="158" y="86"/>
                    </a:cubicBezTo>
                    <a:cubicBezTo>
                      <a:pt x="155" y="87"/>
                      <a:pt x="155" y="87"/>
                      <a:pt x="155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2" y="88"/>
                      <a:pt x="152" y="88"/>
                      <a:pt x="152" y="88"/>
                    </a:cubicBezTo>
                    <a:cubicBezTo>
                      <a:pt x="151" y="88"/>
                      <a:pt x="151" y="88"/>
                      <a:pt x="151" y="88"/>
                    </a:cubicBezTo>
                    <a:cubicBezTo>
                      <a:pt x="150" y="89"/>
                      <a:pt x="150" y="89"/>
                      <a:pt x="150" y="89"/>
                    </a:cubicBezTo>
                    <a:cubicBezTo>
                      <a:pt x="149" y="89"/>
                      <a:pt x="149" y="89"/>
                      <a:pt x="149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7" y="89"/>
                      <a:pt x="147" y="89"/>
                      <a:pt x="147" y="89"/>
                    </a:cubicBezTo>
                    <a:cubicBezTo>
                      <a:pt x="146" y="89"/>
                      <a:pt x="146" y="89"/>
                      <a:pt x="146" y="89"/>
                    </a:cubicBezTo>
                    <a:cubicBezTo>
                      <a:pt x="145" y="90"/>
                      <a:pt x="145" y="90"/>
                      <a:pt x="145" y="90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2"/>
                      <a:pt x="144" y="92"/>
                      <a:pt x="144" y="92"/>
                    </a:cubicBezTo>
                    <a:cubicBezTo>
                      <a:pt x="142" y="92"/>
                      <a:pt x="142" y="92"/>
                      <a:pt x="142" y="92"/>
                    </a:cubicBezTo>
                    <a:cubicBezTo>
                      <a:pt x="141" y="93"/>
                      <a:pt x="141" y="93"/>
                      <a:pt x="141" y="93"/>
                    </a:cubicBezTo>
                    <a:cubicBezTo>
                      <a:pt x="140" y="93"/>
                      <a:pt x="140" y="93"/>
                      <a:pt x="140" y="93"/>
                    </a:cubicBezTo>
                    <a:cubicBezTo>
                      <a:pt x="139" y="92"/>
                      <a:pt x="139" y="92"/>
                      <a:pt x="139" y="92"/>
                    </a:cubicBezTo>
                    <a:cubicBezTo>
                      <a:pt x="139" y="93"/>
                      <a:pt x="139" y="93"/>
                      <a:pt x="139" y="93"/>
                    </a:cubicBezTo>
                    <a:cubicBezTo>
                      <a:pt x="139" y="94"/>
                      <a:pt x="139" y="94"/>
                      <a:pt x="139" y="94"/>
                    </a:cubicBezTo>
                    <a:cubicBezTo>
                      <a:pt x="138" y="94"/>
                      <a:pt x="138" y="94"/>
                      <a:pt x="138" y="94"/>
                    </a:cubicBezTo>
                    <a:cubicBezTo>
                      <a:pt x="137" y="95"/>
                      <a:pt x="137" y="95"/>
                      <a:pt x="137" y="95"/>
                    </a:cubicBezTo>
                    <a:cubicBezTo>
                      <a:pt x="136" y="96"/>
                      <a:pt x="136" y="96"/>
                      <a:pt x="136" y="96"/>
                    </a:cubicBezTo>
                    <a:cubicBezTo>
                      <a:pt x="135" y="97"/>
                      <a:pt x="135" y="97"/>
                      <a:pt x="135" y="97"/>
                    </a:cubicBezTo>
                    <a:cubicBezTo>
                      <a:pt x="136" y="97"/>
                      <a:pt x="136" y="97"/>
                      <a:pt x="136" y="97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2" y="99"/>
                      <a:pt x="132" y="99"/>
                      <a:pt x="132" y="99"/>
                    </a:cubicBezTo>
                    <a:cubicBezTo>
                      <a:pt x="131" y="100"/>
                      <a:pt x="131" y="100"/>
                      <a:pt x="131" y="100"/>
                    </a:cubicBezTo>
                    <a:cubicBezTo>
                      <a:pt x="130" y="100"/>
                      <a:pt x="130" y="100"/>
                      <a:pt x="130" y="100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8"/>
                      <a:pt x="130" y="98"/>
                      <a:pt x="130" y="98"/>
                    </a:cubicBezTo>
                    <a:cubicBezTo>
                      <a:pt x="130" y="97"/>
                      <a:pt x="130" y="97"/>
                      <a:pt x="130" y="97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7" y="100"/>
                      <a:pt x="127" y="100"/>
                      <a:pt x="127" y="100"/>
                    </a:cubicBezTo>
                    <a:cubicBezTo>
                      <a:pt x="126" y="100"/>
                      <a:pt x="126" y="100"/>
                      <a:pt x="126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4" y="100"/>
                      <a:pt x="124" y="100"/>
                      <a:pt x="124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lose/>
                    <a:moveTo>
                      <a:pt x="236" y="88"/>
                    </a:moveTo>
                    <a:cubicBezTo>
                      <a:pt x="236" y="88"/>
                      <a:pt x="236" y="88"/>
                      <a:pt x="236" y="88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90"/>
                      <a:pt x="236" y="90"/>
                      <a:pt x="236" y="90"/>
                    </a:cubicBezTo>
                    <a:cubicBezTo>
                      <a:pt x="235" y="89"/>
                      <a:pt x="235" y="89"/>
                      <a:pt x="235" y="89"/>
                    </a:cubicBezTo>
                    <a:cubicBezTo>
                      <a:pt x="235" y="88"/>
                      <a:pt x="235" y="88"/>
                      <a:pt x="235" y="88"/>
                    </a:cubicBezTo>
                    <a:cubicBezTo>
                      <a:pt x="236" y="88"/>
                      <a:pt x="236" y="88"/>
                      <a:pt x="236" y="88"/>
                    </a:cubicBezTo>
                    <a:close/>
                    <a:moveTo>
                      <a:pt x="227" y="88"/>
                    </a:moveTo>
                    <a:cubicBezTo>
                      <a:pt x="227" y="87"/>
                      <a:pt x="227" y="87"/>
                      <a:pt x="227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8"/>
                      <a:pt x="229" y="88"/>
                      <a:pt x="229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7" y="88"/>
                      <a:pt x="227" y="88"/>
                      <a:pt x="227" y="88"/>
                    </a:cubicBezTo>
                    <a:close/>
                    <a:moveTo>
                      <a:pt x="218" y="92"/>
                    </a:moveTo>
                    <a:cubicBezTo>
                      <a:pt x="219" y="93"/>
                      <a:pt x="219" y="93"/>
                      <a:pt x="219" y="93"/>
                    </a:cubicBezTo>
                    <a:cubicBezTo>
                      <a:pt x="220" y="93"/>
                      <a:pt x="220" y="93"/>
                      <a:pt x="220" y="93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3"/>
                      <a:pt x="223" y="93"/>
                      <a:pt x="223" y="93"/>
                    </a:cubicBezTo>
                    <a:cubicBezTo>
                      <a:pt x="224" y="94"/>
                      <a:pt x="224" y="94"/>
                      <a:pt x="224" y="94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6" y="93"/>
                      <a:pt x="226" y="93"/>
                      <a:pt x="226" y="93"/>
                    </a:cubicBezTo>
                    <a:cubicBezTo>
                      <a:pt x="226" y="92"/>
                      <a:pt x="226" y="92"/>
                      <a:pt x="226" y="92"/>
                    </a:cubicBezTo>
                    <a:cubicBezTo>
                      <a:pt x="225" y="92"/>
                      <a:pt x="225" y="92"/>
                      <a:pt x="225" y="92"/>
                    </a:cubicBezTo>
                    <a:cubicBezTo>
                      <a:pt x="224" y="92"/>
                      <a:pt x="224" y="92"/>
                      <a:pt x="224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2" y="92"/>
                      <a:pt x="222" y="92"/>
                      <a:pt x="222" y="92"/>
                    </a:cubicBezTo>
                    <a:cubicBezTo>
                      <a:pt x="221" y="92"/>
                      <a:pt x="221" y="92"/>
                      <a:pt x="221" y="92"/>
                    </a:cubicBezTo>
                    <a:cubicBezTo>
                      <a:pt x="220" y="92"/>
                      <a:pt x="220" y="92"/>
                      <a:pt x="220" y="92"/>
                    </a:cubicBezTo>
                    <a:cubicBezTo>
                      <a:pt x="219" y="92"/>
                      <a:pt x="219" y="92"/>
                      <a:pt x="219" y="92"/>
                    </a:cubicBezTo>
                    <a:cubicBezTo>
                      <a:pt x="218" y="92"/>
                      <a:pt x="218" y="92"/>
                      <a:pt x="218" y="92"/>
                    </a:cubicBezTo>
                    <a:close/>
                    <a:moveTo>
                      <a:pt x="214" y="120"/>
                    </a:move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lose/>
                    <a:moveTo>
                      <a:pt x="208" y="120"/>
                    </a:moveTo>
                    <a:cubicBezTo>
                      <a:pt x="208" y="119"/>
                      <a:pt x="208" y="119"/>
                      <a:pt x="208" y="119"/>
                    </a:cubicBezTo>
                    <a:cubicBezTo>
                      <a:pt x="208" y="118"/>
                      <a:pt x="208" y="118"/>
                      <a:pt x="208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7"/>
                      <a:pt x="207" y="117"/>
                      <a:pt x="207" y="117"/>
                    </a:cubicBezTo>
                    <a:cubicBezTo>
                      <a:pt x="207" y="116"/>
                      <a:pt x="207" y="116"/>
                      <a:pt x="207" y="116"/>
                    </a:cubicBezTo>
                    <a:cubicBezTo>
                      <a:pt x="206" y="116"/>
                      <a:pt x="206" y="116"/>
                      <a:pt x="206" y="116"/>
                    </a:cubicBezTo>
                    <a:cubicBezTo>
                      <a:pt x="207" y="115"/>
                      <a:pt x="207" y="115"/>
                      <a:pt x="207" y="115"/>
                    </a:cubicBezTo>
                    <a:cubicBezTo>
                      <a:pt x="206" y="114"/>
                      <a:pt x="206" y="114"/>
                      <a:pt x="206" y="114"/>
                    </a:cubicBezTo>
                    <a:cubicBezTo>
                      <a:pt x="207" y="113"/>
                      <a:pt x="207" y="113"/>
                      <a:pt x="207" y="113"/>
                    </a:cubicBezTo>
                    <a:cubicBezTo>
                      <a:pt x="206" y="113"/>
                      <a:pt x="206" y="113"/>
                      <a:pt x="206" y="113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5" y="111"/>
                      <a:pt x="205" y="111"/>
                      <a:pt x="205" y="111"/>
                    </a:cubicBezTo>
                    <a:cubicBezTo>
                      <a:pt x="205" y="110"/>
                      <a:pt x="205" y="110"/>
                      <a:pt x="205" y="110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8"/>
                      <a:pt x="204" y="108"/>
                      <a:pt x="204" y="108"/>
                    </a:cubicBezTo>
                    <a:cubicBezTo>
                      <a:pt x="204" y="107"/>
                      <a:pt x="204" y="107"/>
                      <a:pt x="204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1" y="107"/>
                      <a:pt x="201" y="107"/>
                      <a:pt x="201" y="107"/>
                    </a:cubicBezTo>
                    <a:cubicBezTo>
                      <a:pt x="201" y="106"/>
                      <a:pt x="201" y="106"/>
                      <a:pt x="201" y="106"/>
                    </a:cubicBezTo>
                    <a:cubicBezTo>
                      <a:pt x="202" y="106"/>
                      <a:pt x="202" y="106"/>
                      <a:pt x="202" y="106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3"/>
                      <a:pt x="202" y="103"/>
                      <a:pt x="202" y="103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3" y="100"/>
                      <a:pt x="203" y="100"/>
                      <a:pt x="203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99"/>
                      <a:pt x="204" y="99"/>
                      <a:pt x="204" y="99"/>
                    </a:cubicBezTo>
                    <a:cubicBezTo>
                      <a:pt x="205" y="100"/>
                      <a:pt x="205" y="100"/>
                      <a:pt x="205" y="100"/>
                    </a:cubicBezTo>
                    <a:cubicBezTo>
                      <a:pt x="206" y="99"/>
                      <a:pt x="206" y="99"/>
                      <a:pt x="206" y="99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7" y="101"/>
                      <a:pt x="207" y="101"/>
                      <a:pt x="207" y="101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8" y="103"/>
                      <a:pt x="208" y="103"/>
                      <a:pt x="208" y="103"/>
                    </a:cubicBezTo>
                    <a:cubicBezTo>
                      <a:pt x="208" y="104"/>
                      <a:pt x="208" y="104"/>
                      <a:pt x="208" y="104"/>
                    </a:cubicBezTo>
                    <a:cubicBezTo>
                      <a:pt x="209" y="105"/>
                      <a:pt x="209" y="105"/>
                      <a:pt x="209" y="105"/>
                    </a:cubicBezTo>
                    <a:cubicBezTo>
                      <a:pt x="210" y="105"/>
                      <a:pt x="210" y="105"/>
                      <a:pt x="210" y="105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1" y="103"/>
                      <a:pt x="211" y="103"/>
                      <a:pt x="211" y="103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1"/>
                      <a:pt x="211" y="101"/>
                      <a:pt x="211" y="101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2" y="100"/>
                      <a:pt x="212" y="100"/>
                      <a:pt x="212" y="100"/>
                    </a:cubicBezTo>
                    <a:cubicBezTo>
                      <a:pt x="213" y="100"/>
                      <a:pt x="213" y="100"/>
                      <a:pt x="213" y="100"/>
                    </a:cubicBezTo>
                    <a:cubicBezTo>
                      <a:pt x="213" y="101"/>
                      <a:pt x="213" y="101"/>
                      <a:pt x="213" y="101"/>
                    </a:cubicBezTo>
                    <a:cubicBezTo>
                      <a:pt x="214" y="101"/>
                      <a:pt x="214" y="101"/>
                      <a:pt x="214" y="101"/>
                    </a:cubicBezTo>
                    <a:cubicBezTo>
                      <a:pt x="214" y="100"/>
                      <a:pt x="214" y="100"/>
                      <a:pt x="214" y="100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2" y="99"/>
                      <a:pt x="212" y="99"/>
                      <a:pt x="212" y="99"/>
                    </a:cubicBezTo>
                    <a:cubicBezTo>
                      <a:pt x="211" y="99"/>
                      <a:pt x="211" y="99"/>
                      <a:pt x="211" y="99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7"/>
                      <a:pt x="210" y="97"/>
                      <a:pt x="210" y="97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1" y="96"/>
                      <a:pt x="211" y="96"/>
                      <a:pt x="211" y="96"/>
                    </a:cubicBezTo>
                    <a:cubicBezTo>
                      <a:pt x="211" y="95"/>
                      <a:pt x="211" y="95"/>
                      <a:pt x="211" y="95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6"/>
                      <a:pt x="213" y="96"/>
                      <a:pt x="213" y="96"/>
                    </a:cubicBezTo>
                    <a:cubicBezTo>
                      <a:pt x="213" y="95"/>
                      <a:pt x="213" y="95"/>
                      <a:pt x="213" y="95"/>
                    </a:cubicBezTo>
                    <a:cubicBezTo>
                      <a:pt x="212" y="95"/>
                      <a:pt x="212" y="95"/>
                      <a:pt x="212" y="95"/>
                    </a:cubicBezTo>
                    <a:cubicBezTo>
                      <a:pt x="212" y="94"/>
                      <a:pt x="212" y="94"/>
                      <a:pt x="212" y="94"/>
                    </a:cubicBezTo>
                    <a:cubicBezTo>
                      <a:pt x="213" y="94"/>
                      <a:pt x="213" y="94"/>
                      <a:pt x="213" y="94"/>
                    </a:cubicBezTo>
                    <a:cubicBezTo>
                      <a:pt x="213" y="93"/>
                      <a:pt x="213" y="93"/>
                      <a:pt x="213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5" y="94"/>
                      <a:pt x="215" y="94"/>
                      <a:pt x="215" y="94"/>
                    </a:cubicBezTo>
                    <a:cubicBezTo>
                      <a:pt x="216" y="94"/>
                      <a:pt x="216" y="94"/>
                      <a:pt x="216" y="94"/>
                    </a:cubicBezTo>
                    <a:cubicBezTo>
                      <a:pt x="217" y="93"/>
                      <a:pt x="217" y="93"/>
                      <a:pt x="217" y="93"/>
                    </a:cubicBezTo>
                    <a:cubicBezTo>
                      <a:pt x="216" y="93"/>
                      <a:pt x="216" y="93"/>
                      <a:pt x="216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6" y="92"/>
                      <a:pt x="216" y="92"/>
                      <a:pt x="216" y="92"/>
                    </a:cubicBezTo>
                    <a:cubicBezTo>
                      <a:pt x="217" y="92"/>
                      <a:pt x="217" y="92"/>
                      <a:pt x="217" y="92"/>
                    </a:cubicBezTo>
                    <a:cubicBezTo>
                      <a:pt x="218" y="92"/>
                      <a:pt x="218" y="92"/>
                      <a:pt x="218" y="92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4"/>
                      <a:pt x="218" y="94"/>
                      <a:pt x="218" y="94"/>
                    </a:cubicBezTo>
                    <a:cubicBezTo>
                      <a:pt x="219" y="95"/>
                      <a:pt x="219" y="95"/>
                      <a:pt x="219" y="95"/>
                    </a:cubicBezTo>
                    <a:cubicBezTo>
                      <a:pt x="219" y="94"/>
                      <a:pt x="219" y="94"/>
                      <a:pt x="219" y="94"/>
                    </a:cubicBezTo>
                    <a:cubicBezTo>
                      <a:pt x="220" y="95"/>
                      <a:pt x="220" y="95"/>
                      <a:pt x="220" y="95"/>
                    </a:cubicBezTo>
                    <a:cubicBezTo>
                      <a:pt x="221" y="95"/>
                      <a:pt x="221" y="95"/>
                      <a:pt x="221" y="95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4"/>
                      <a:pt x="223" y="94"/>
                      <a:pt x="223" y="94"/>
                    </a:cubicBezTo>
                    <a:cubicBezTo>
                      <a:pt x="225" y="94"/>
                      <a:pt x="225" y="94"/>
                      <a:pt x="225" y="94"/>
                    </a:cubicBezTo>
                    <a:cubicBezTo>
                      <a:pt x="225" y="95"/>
                      <a:pt x="225" y="95"/>
                      <a:pt x="225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7"/>
                      <a:pt x="226" y="97"/>
                      <a:pt x="226" y="97"/>
                    </a:cubicBezTo>
                    <a:cubicBezTo>
                      <a:pt x="225" y="98"/>
                      <a:pt x="225" y="98"/>
                      <a:pt x="225" y="98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2" y="100"/>
                      <a:pt x="222" y="100"/>
                      <a:pt x="222" y="100"/>
                    </a:cubicBezTo>
                    <a:cubicBezTo>
                      <a:pt x="221" y="100"/>
                      <a:pt x="221" y="100"/>
                      <a:pt x="221" y="100"/>
                    </a:cubicBezTo>
                    <a:cubicBezTo>
                      <a:pt x="221" y="101"/>
                      <a:pt x="221" y="101"/>
                      <a:pt x="221" y="101"/>
                    </a:cubicBezTo>
                    <a:cubicBezTo>
                      <a:pt x="219" y="101"/>
                      <a:pt x="219" y="101"/>
                      <a:pt x="219" y="101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8" y="103"/>
                      <a:pt x="218" y="103"/>
                      <a:pt x="218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21" y="103"/>
                      <a:pt x="221" y="103"/>
                      <a:pt x="221" y="103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0" y="104"/>
                      <a:pt x="220" y="104"/>
                      <a:pt x="220" y="104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0" y="106"/>
                      <a:pt x="220" y="106"/>
                      <a:pt x="220" y="106"/>
                    </a:cubicBezTo>
                    <a:cubicBezTo>
                      <a:pt x="220" y="107"/>
                      <a:pt x="220" y="107"/>
                      <a:pt x="220" y="107"/>
                    </a:cubicBezTo>
                    <a:cubicBezTo>
                      <a:pt x="220" y="108"/>
                      <a:pt x="220" y="108"/>
                      <a:pt x="220" y="108"/>
                    </a:cubicBezTo>
                    <a:cubicBezTo>
                      <a:pt x="221" y="107"/>
                      <a:pt x="221" y="107"/>
                      <a:pt x="221" y="107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6"/>
                      <a:pt x="223" y="106"/>
                      <a:pt x="223" y="106"/>
                    </a:cubicBezTo>
                    <a:cubicBezTo>
                      <a:pt x="222" y="107"/>
                      <a:pt x="222" y="107"/>
                      <a:pt x="222" y="107"/>
                    </a:cubicBezTo>
                    <a:cubicBezTo>
                      <a:pt x="222" y="108"/>
                      <a:pt x="222" y="108"/>
                      <a:pt x="222" y="108"/>
                    </a:cubicBezTo>
                    <a:cubicBezTo>
                      <a:pt x="222" y="109"/>
                      <a:pt x="222" y="109"/>
                      <a:pt x="222" y="109"/>
                    </a:cubicBezTo>
                    <a:cubicBezTo>
                      <a:pt x="222" y="110"/>
                      <a:pt x="222" y="110"/>
                      <a:pt x="222" y="110"/>
                    </a:cubicBezTo>
                    <a:cubicBezTo>
                      <a:pt x="220" y="110"/>
                      <a:pt x="220" y="110"/>
                      <a:pt x="220" y="110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1"/>
                      <a:pt x="219" y="111"/>
                      <a:pt x="219" y="111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8" y="112"/>
                      <a:pt x="218" y="112"/>
                      <a:pt x="218" y="112"/>
                    </a:cubicBezTo>
                    <a:cubicBezTo>
                      <a:pt x="218" y="113"/>
                      <a:pt x="218" y="113"/>
                      <a:pt x="218" y="113"/>
                    </a:cubicBezTo>
                    <a:cubicBezTo>
                      <a:pt x="219" y="113"/>
                      <a:pt x="219" y="113"/>
                      <a:pt x="219" y="113"/>
                    </a:cubicBezTo>
                    <a:cubicBezTo>
                      <a:pt x="219" y="114"/>
                      <a:pt x="219" y="114"/>
                      <a:pt x="219" y="114"/>
                    </a:cubicBezTo>
                    <a:cubicBezTo>
                      <a:pt x="218" y="114"/>
                      <a:pt x="218" y="114"/>
                      <a:pt x="218" y="114"/>
                    </a:cubicBezTo>
                    <a:cubicBezTo>
                      <a:pt x="219" y="115"/>
                      <a:pt x="219" y="115"/>
                      <a:pt x="219" y="115"/>
                    </a:cubicBezTo>
                    <a:cubicBezTo>
                      <a:pt x="218" y="115"/>
                      <a:pt x="218" y="115"/>
                      <a:pt x="218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6" y="115"/>
                      <a:pt x="216" y="115"/>
                      <a:pt x="216" y="115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4" y="117"/>
                      <a:pt x="214" y="117"/>
                      <a:pt x="214" y="117"/>
                    </a:cubicBezTo>
                    <a:cubicBezTo>
                      <a:pt x="213" y="116"/>
                      <a:pt x="213" y="116"/>
                      <a:pt x="213" y="116"/>
                    </a:cubicBezTo>
                    <a:cubicBezTo>
                      <a:pt x="212" y="117"/>
                      <a:pt x="212" y="117"/>
                      <a:pt x="212" y="117"/>
                    </a:cubicBezTo>
                    <a:cubicBezTo>
                      <a:pt x="211" y="116"/>
                      <a:pt x="211" y="116"/>
                      <a:pt x="211" y="116"/>
                    </a:cubicBezTo>
                    <a:cubicBezTo>
                      <a:pt x="211" y="115"/>
                      <a:pt x="211" y="115"/>
                      <a:pt x="211" y="115"/>
                    </a:cubicBezTo>
                    <a:cubicBezTo>
                      <a:pt x="212" y="114"/>
                      <a:pt x="212" y="114"/>
                      <a:pt x="212" y="114"/>
                    </a:cubicBezTo>
                    <a:cubicBezTo>
                      <a:pt x="212" y="113"/>
                      <a:pt x="212" y="113"/>
                      <a:pt x="212" y="113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15"/>
                      <a:pt x="210" y="115"/>
                      <a:pt x="210" y="115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8"/>
                      <a:pt x="211" y="118"/>
                      <a:pt x="211" y="118"/>
                    </a:cubicBezTo>
                    <a:cubicBezTo>
                      <a:pt x="210" y="118"/>
                      <a:pt x="210" y="118"/>
                      <a:pt x="210" y="118"/>
                    </a:cubicBezTo>
                    <a:cubicBezTo>
                      <a:pt x="209" y="119"/>
                      <a:pt x="209" y="119"/>
                      <a:pt x="209" y="119"/>
                    </a:cubicBezTo>
                    <a:cubicBezTo>
                      <a:pt x="209" y="119"/>
                      <a:pt x="208" y="120"/>
                      <a:pt x="208" y="120"/>
                    </a:cubicBezTo>
                    <a:close/>
                    <a:moveTo>
                      <a:pt x="223" y="101"/>
                    </a:move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4" y="101"/>
                      <a:pt x="224" y="101"/>
                      <a:pt x="224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lose/>
                    <a:moveTo>
                      <a:pt x="222" y="104"/>
                    </a:moveTo>
                    <a:cubicBezTo>
                      <a:pt x="223" y="104"/>
                      <a:pt x="223" y="104"/>
                      <a:pt x="223" y="104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4"/>
                      <a:pt x="222" y="104"/>
                      <a:pt x="222" y="104"/>
                    </a:cubicBezTo>
                    <a:cubicBezTo>
                      <a:pt x="222" y="104"/>
                      <a:pt x="222" y="104"/>
                      <a:pt x="222" y="104"/>
                    </a:cubicBezTo>
                    <a:close/>
                    <a:moveTo>
                      <a:pt x="222" y="106"/>
                    </a:move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5"/>
                      <a:pt x="223" y="105"/>
                      <a:pt x="223" y="105"/>
                    </a:cubicBezTo>
                    <a:cubicBezTo>
                      <a:pt x="222" y="105"/>
                      <a:pt x="222" y="105"/>
                      <a:pt x="222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lose/>
                    <a:moveTo>
                      <a:pt x="188" y="89"/>
                    </a:move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90"/>
                      <a:pt x="188" y="90"/>
                      <a:pt x="188" y="90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90" y="90"/>
                      <a:pt x="190" y="90"/>
                      <a:pt x="190" y="90"/>
                    </a:cubicBezTo>
                    <a:cubicBezTo>
                      <a:pt x="190" y="89"/>
                      <a:pt x="190" y="89"/>
                      <a:pt x="190" y="89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89"/>
                      <a:pt x="188" y="89"/>
                      <a:pt x="188" y="89"/>
                    </a:cubicBezTo>
                    <a:close/>
                    <a:moveTo>
                      <a:pt x="194" y="99"/>
                    </a:moveTo>
                    <a:cubicBezTo>
                      <a:pt x="193" y="98"/>
                      <a:pt x="193" y="98"/>
                      <a:pt x="193" y="98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2" y="93"/>
                      <a:pt x="192" y="93"/>
                      <a:pt x="192" y="93"/>
                    </a:cubicBezTo>
                    <a:cubicBezTo>
                      <a:pt x="192" y="92"/>
                      <a:pt x="192" y="92"/>
                      <a:pt x="192" y="92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2" y="90"/>
                      <a:pt x="192" y="90"/>
                      <a:pt x="192" y="90"/>
                    </a:cubicBezTo>
                    <a:cubicBezTo>
                      <a:pt x="193" y="90"/>
                      <a:pt x="193" y="90"/>
                      <a:pt x="193" y="90"/>
                    </a:cubicBezTo>
                    <a:cubicBezTo>
                      <a:pt x="194" y="89"/>
                      <a:pt x="194" y="89"/>
                      <a:pt x="194" y="89"/>
                    </a:cubicBezTo>
                    <a:cubicBezTo>
                      <a:pt x="195" y="89"/>
                      <a:pt x="195" y="89"/>
                      <a:pt x="195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7" y="90"/>
                      <a:pt x="197" y="90"/>
                      <a:pt x="197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2"/>
                      <a:pt x="200" y="92"/>
                      <a:pt x="200" y="92"/>
                    </a:cubicBezTo>
                    <a:cubicBezTo>
                      <a:pt x="201" y="92"/>
                      <a:pt x="201" y="92"/>
                      <a:pt x="201" y="92"/>
                    </a:cubicBezTo>
                    <a:cubicBezTo>
                      <a:pt x="201" y="93"/>
                      <a:pt x="201" y="93"/>
                      <a:pt x="201" y="93"/>
                    </a:cubicBezTo>
                    <a:cubicBezTo>
                      <a:pt x="200" y="93"/>
                      <a:pt x="200" y="93"/>
                      <a:pt x="200" y="93"/>
                    </a:cubicBezTo>
                    <a:cubicBezTo>
                      <a:pt x="200" y="94"/>
                      <a:pt x="200" y="94"/>
                      <a:pt x="200" y="94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8" y="96"/>
                      <a:pt x="198" y="96"/>
                      <a:pt x="198" y="96"/>
                    </a:cubicBezTo>
                    <a:cubicBezTo>
                      <a:pt x="196" y="97"/>
                      <a:pt x="196" y="97"/>
                      <a:pt x="196" y="97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4" y="98"/>
                      <a:pt x="194" y="98"/>
                      <a:pt x="194" y="98"/>
                    </a:cubicBezTo>
                    <a:cubicBezTo>
                      <a:pt x="194" y="99"/>
                      <a:pt x="194" y="99"/>
                      <a:pt x="194" y="99"/>
                    </a:cubicBezTo>
                    <a:cubicBezTo>
                      <a:pt x="194" y="99"/>
                      <a:pt x="194" y="99"/>
                      <a:pt x="194" y="99"/>
                    </a:cubicBezTo>
                    <a:close/>
                    <a:moveTo>
                      <a:pt x="226" y="115"/>
                    </a:move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2" y="114"/>
                      <a:pt x="222" y="114"/>
                      <a:pt x="222" y="114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2"/>
                      <a:pt x="223" y="112"/>
                      <a:pt x="223" y="112"/>
                    </a:cubicBezTo>
                    <a:cubicBezTo>
                      <a:pt x="224" y="111"/>
                      <a:pt x="224" y="111"/>
                      <a:pt x="224" y="111"/>
                    </a:cubicBezTo>
                    <a:cubicBezTo>
                      <a:pt x="225" y="110"/>
                      <a:pt x="225" y="110"/>
                      <a:pt x="225" y="110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8"/>
                      <a:pt x="225" y="108"/>
                      <a:pt x="225" y="108"/>
                    </a:cubicBezTo>
                    <a:cubicBezTo>
                      <a:pt x="224" y="108"/>
                      <a:pt x="224" y="108"/>
                      <a:pt x="224" y="108"/>
                    </a:cubicBezTo>
                    <a:cubicBezTo>
                      <a:pt x="225" y="107"/>
                      <a:pt x="225" y="107"/>
                      <a:pt x="225" y="107"/>
                    </a:cubicBezTo>
                    <a:cubicBezTo>
                      <a:pt x="225" y="106"/>
                      <a:pt x="225" y="106"/>
                      <a:pt x="225" y="106"/>
                    </a:cubicBezTo>
                    <a:cubicBezTo>
                      <a:pt x="226" y="105"/>
                      <a:pt x="226" y="105"/>
                      <a:pt x="226" y="105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7" y="103"/>
                      <a:pt x="227" y="103"/>
                      <a:pt x="227" y="103"/>
                    </a:cubicBezTo>
                    <a:cubicBezTo>
                      <a:pt x="227" y="102"/>
                      <a:pt x="227" y="102"/>
                      <a:pt x="227" y="102"/>
                    </a:cubicBezTo>
                    <a:cubicBezTo>
                      <a:pt x="228" y="102"/>
                      <a:pt x="228" y="102"/>
                      <a:pt x="228" y="102"/>
                    </a:cubicBezTo>
                    <a:cubicBezTo>
                      <a:pt x="228" y="101"/>
                      <a:pt x="228" y="101"/>
                      <a:pt x="228" y="101"/>
                    </a:cubicBezTo>
                    <a:cubicBezTo>
                      <a:pt x="229" y="100"/>
                      <a:pt x="229" y="100"/>
                      <a:pt x="229" y="100"/>
                    </a:cubicBezTo>
                    <a:cubicBezTo>
                      <a:pt x="229" y="99"/>
                      <a:pt x="229" y="99"/>
                      <a:pt x="229" y="99"/>
                    </a:cubicBezTo>
                    <a:cubicBezTo>
                      <a:pt x="230" y="99"/>
                      <a:pt x="230" y="99"/>
                      <a:pt x="230" y="99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7"/>
                      <a:pt x="230" y="97"/>
                      <a:pt x="230" y="97"/>
                    </a:cubicBezTo>
                    <a:cubicBezTo>
                      <a:pt x="231" y="97"/>
                      <a:pt x="231" y="97"/>
                      <a:pt x="231" y="97"/>
                    </a:cubicBezTo>
                    <a:cubicBezTo>
                      <a:pt x="232" y="98"/>
                      <a:pt x="232" y="98"/>
                      <a:pt x="232" y="98"/>
                    </a:cubicBezTo>
                    <a:cubicBezTo>
                      <a:pt x="232" y="99"/>
                      <a:pt x="232" y="99"/>
                      <a:pt x="232" y="99"/>
                    </a:cubicBezTo>
                    <a:cubicBezTo>
                      <a:pt x="233" y="99"/>
                      <a:pt x="233" y="99"/>
                      <a:pt x="233" y="99"/>
                    </a:cubicBezTo>
                    <a:cubicBezTo>
                      <a:pt x="233" y="98"/>
                      <a:pt x="233" y="98"/>
                      <a:pt x="233" y="98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3" y="97"/>
                      <a:pt x="233" y="97"/>
                      <a:pt x="233" y="97"/>
                    </a:cubicBezTo>
                    <a:cubicBezTo>
                      <a:pt x="232" y="96"/>
                      <a:pt x="232" y="96"/>
                      <a:pt x="232" y="96"/>
                    </a:cubicBezTo>
                    <a:cubicBezTo>
                      <a:pt x="233" y="95"/>
                      <a:pt x="233" y="95"/>
                      <a:pt x="233" y="95"/>
                    </a:cubicBezTo>
                    <a:cubicBezTo>
                      <a:pt x="235" y="94"/>
                      <a:pt x="235" y="94"/>
                      <a:pt x="235" y="94"/>
                    </a:cubicBezTo>
                    <a:cubicBezTo>
                      <a:pt x="236" y="94"/>
                      <a:pt x="236" y="94"/>
                      <a:pt x="236" y="94"/>
                    </a:cubicBezTo>
                    <a:cubicBezTo>
                      <a:pt x="237" y="94"/>
                      <a:pt x="237" y="94"/>
                      <a:pt x="237" y="94"/>
                    </a:cubicBezTo>
                    <a:cubicBezTo>
                      <a:pt x="237" y="95"/>
                      <a:pt x="237" y="95"/>
                      <a:pt x="237" y="95"/>
                    </a:cubicBezTo>
                    <a:cubicBezTo>
                      <a:pt x="238" y="94"/>
                      <a:pt x="238" y="94"/>
                      <a:pt x="238" y="94"/>
                    </a:cubicBezTo>
                    <a:cubicBezTo>
                      <a:pt x="238" y="95"/>
                      <a:pt x="238" y="95"/>
                      <a:pt x="238" y="95"/>
                    </a:cubicBezTo>
                    <a:cubicBezTo>
                      <a:pt x="239" y="95"/>
                      <a:pt x="239" y="95"/>
                      <a:pt x="239" y="95"/>
                    </a:cubicBezTo>
                    <a:cubicBezTo>
                      <a:pt x="240" y="95"/>
                      <a:pt x="240" y="95"/>
                      <a:pt x="240" y="95"/>
                    </a:cubicBezTo>
                    <a:cubicBezTo>
                      <a:pt x="241" y="95"/>
                      <a:pt x="241" y="95"/>
                      <a:pt x="241" y="95"/>
                    </a:cubicBezTo>
                    <a:cubicBezTo>
                      <a:pt x="241" y="96"/>
                      <a:pt x="241" y="96"/>
                      <a:pt x="241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2" y="97"/>
                      <a:pt x="242" y="97"/>
                      <a:pt x="242" y="97"/>
                    </a:cubicBezTo>
                    <a:cubicBezTo>
                      <a:pt x="243" y="98"/>
                      <a:pt x="243" y="98"/>
                      <a:pt x="243" y="98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5" y="97"/>
                      <a:pt x="245" y="97"/>
                      <a:pt x="245" y="97"/>
                    </a:cubicBezTo>
                    <a:cubicBezTo>
                      <a:pt x="247" y="98"/>
                      <a:pt x="247" y="98"/>
                      <a:pt x="247" y="98"/>
                    </a:cubicBezTo>
                    <a:cubicBezTo>
                      <a:pt x="248" y="98"/>
                      <a:pt x="248" y="98"/>
                      <a:pt x="248" y="98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9" y="100"/>
                      <a:pt x="249" y="100"/>
                      <a:pt x="249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7" y="101"/>
                      <a:pt x="247" y="101"/>
                      <a:pt x="247" y="101"/>
                    </a:cubicBezTo>
                    <a:cubicBezTo>
                      <a:pt x="246" y="102"/>
                      <a:pt x="246" y="102"/>
                      <a:pt x="246" y="102"/>
                    </a:cubicBezTo>
                    <a:cubicBezTo>
                      <a:pt x="246" y="103"/>
                      <a:pt x="246" y="103"/>
                      <a:pt x="246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3" y="104"/>
                      <a:pt x="243" y="104"/>
                      <a:pt x="243" y="104"/>
                    </a:cubicBezTo>
                    <a:cubicBezTo>
                      <a:pt x="242" y="106"/>
                      <a:pt x="242" y="106"/>
                      <a:pt x="242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7"/>
                      <a:pt x="241" y="107"/>
                      <a:pt x="241" y="107"/>
                    </a:cubicBezTo>
                    <a:cubicBezTo>
                      <a:pt x="239" y="108"/>
                      <a:pt x="239" y="108"/>
                      <a:pt x="239" y="108"/>
                    </a:cubicBezTo>
                    <a:cubicBezTo>
                      <a:pt x="238" y="109"/>
                      <a:pt x="238" y="109"/>
                      <a:pt x="238" y="109"/>
                    </a:cubicBezTo>
                    <a:cubicBezTo>
                      <a:pt x="237" y="110"/>
                      <a:pt x="237" y="110"/>
                      <a:pt x="237" y="110"/>
                    </a:cubicBezTo>
                    <a:cubicBezTo>
                      <a:pt x="236" y="110"/>
                      <a:pt x="236" y="110"/>
                      <a:pt x="236" y="110"/>
                    </a:cubicBezTo>
                    <a:cubicBezTo>
                      <a:pt x="235" y="110"/>
                      <a:pt x="235" y="110"/>
                      <a:pt x="235" y="110"/>
                    </a:cubicBezTo>
                    <a:cubicBezTo>
                      <a:pt x="235" y="109"/>
                      <a:pt x="235" y="109"/>
                      <a:pt x="235" y="109"/>
                    </a:cubicBezTo>
                    <a:cubicBezTo>
                      <a:pt x="234" y="110"/>
                      <a:pt x="234" y="110"/>
                      <a:pt x="234" y="110"/>
                    </a:cubicBezTo>
                    <a:cubicBezTo>
                      <a:pt x="233" y="109"/>
                      <a:pt x="233" y="109"/>
                      <a:pt x="233" y="109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2" y="108"/>
                      <a:pt x="232" y="108"/>
                      <a:pt x="232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1" y="109"/>
                      <a:pt x="231" y="109"/>
                      <a:pt x="231" y="109"/>
                    </a:cubicBezTo>
                    <a:cubicBezTo>
                      <a:pt x="230" y="110"/>
                      <a:pt x="230" y="110"/>
                      <a:pt x="230" y="110"/>
                    </a:cubicBezTo>
                    <a:cubicBezTo>
                      <a:pt x="231" y="110"/>
                      <a:pt x="231" y="110"/>
                      <a:pt x="231" y="110"/>
                    </a:cubicBezTo>
                    <a:cubicBezTo>
                      <a:pt x="231" y="111"/>
                      <a:pt x="231" y="111"/>
                      <a:pt x="231" y="111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29" y="113"/>
                      <a:pt x="229" y="113"/>
                      <a:pt x="229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6" y="114"/>
                      <a:pt x="226" y="114"/>
                      <a:pt x="226" y="114"/>
                    </a:cubicBezTo>
                    <a:cubicBezTo>
                      <a:pt x="226" y="115"/>
                      <a:pt x="226" y="115"/>
                      <a:pt x="226" y="115"/>
                    </a:cubicBezTo>
                    <a:cubicBezTo>
                      <a:pt x="226" y="115"/>
                      <a:pt x="226" y="115"/>
                      <a:pt x="226" y="115"/>
                    </a:cubicBezTo>
                    <a:close/>
                    <a:moveTo>
                      <a:pt x="280" y="119"/>
                    </a:moveTo>
                    <a:cubicBezTo>
                      <a:pt x="279" y="118"/>
                      <a:pt x="279" y="118"/>
                      <a:pt x="279" y="118"/>
                    </a:cubicBezTo>
                    <a:cubicBezTo>
                      <a:pt x="278" y="118"/>
                      <a:pt x="278" y="118"/>
                      <a:pt x="278" y="118"/>
                    </a:cubicBezTo>
                    <a:cubicBezTo>
                      <a:pt x="278" y="117"/>
                      <a:pt x="278" y="117"/>
                      <a:pt x="278" y="117"/>
                    </a:cubicBezTo>
                    <a:cubicBezTo>
                      <a:pt x="277" y="117"/>
                      <a:pt x="277" y="117"/>
                      <a:pt x="277" y="117"/>
                    </a:cubicBezTo>
                    <a:cubicBezTo>
                      <a:pt x="277" y="116"/>
                      <a:pt x="277" y="116"/>
                      <a:pt x="277" y="116"/>
                    </a:cubicBezTo>
                    <a:cubicBezTo>
                      <a:pt x="277" y="115"/>
                      <a:pt x="277" y="115"/>
                      <a:pt x="277" y="115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0"/>
                      <a:pt x="277" y="110"/>
                      <a:pt x="277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09"/>
                      <a:pt x="278" y="109"/>
                      <a:pt x="278" y="109"/>
                    </a:cubicBezTo>
                    <a:cubicBezTo>
                      <a:pt x="279" y="108"/>
                      <a:pt x="279" y="108"/>
                      <a:pt x="279" y="108"/>
                    </a:cubicBezTo>
                    <a:cubicBezTo>
                      <a:pt x="279" y="107"/>
                      <a:pt x="279" y="107"/>
                      <a:pt x="279" y="107"/>
                    </a:cubicBezTo>
                    <a:cubicBezTo>
                      <a:pt x="280" y="107"/>
                      <a:pt x="280" y="107"/>
                      <a:pt x="280" y="107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2" y="109"/>
                      <a:pt x="282" y="109"/>
                      <a:pt x="282" y="109"/>
                    </a:cubicBezTo>
                    <a:cubicBezTo>
                      <a:pt x="283" y="109"/>
                      <a:pt x="283" y="109"/>
                      <a:pt x="283" y="109"/>
                    </a:cubicBezTo>
                    <a:cubicBezTo>
                      <a:pt x="284" y="110"/>
                      <a:pt x="284" y="110"/>
                      <a:pt x="284" y="110"/>
                    </a:cubicBezTo>
                    <a:cubicBezTo>
                      <a:pt x="284" y="109"/>
                      <a:pt x="284" y="109"/>
                      <a:pt x="284" y="109"/>
                    </a:cubicBezTo>
                    <a:cubicBezTo>
                      <a:pt x="286" y="110"/>
                      <a:pt x="286" y="110"/>
                      <a:pt x="286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8" y="111"/>
                      <a:pt x="288" y="111"/>
                      <a:pt x="288" y="111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3"/>
                      <a:pt x="289" y="113"/>
                      <a:pt x="289" y="113"/>
                    </a:cubicBezTo>
                    <a:cubicBezTo>
                      <a:pt x="289" y="114"/>
                      <a:pt x="289" y="114"/>
                      <a:pt x="289" y="114"/>
                    </a:cubicBezTo>
                    <a:cubicBezTo>
                      <a:pt x="290" y="114"/>
                      <a:pt x="290" y="114"/>
                      <a:pt x="290" y="114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6"/>
                      <a:pt x="290" y="116"/>
                      <a:pt x="290" y="116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8"/>
                      <a:pt x="290" y="118"/>
                      <a:pt x="290" y="118"/>
                    </a:cubicBezTo>
                    <a:cubicBezTo>
                      <a:pt x="291" y="118"/>
                      <a:pt x="291" y="118"/>
                      <a:pt x="291" y="118"/>
                    </a:cubicBezTo>
                    <a:cubicBezTo>
                      <a:pt x="291" y="119"/>
                      <a:pt x="291" y="119"/>
                      <a:pt x="291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5" y="118"/>
                      <a:pt x="285" y="118"/>
                      <a:pt x="285" y="118"/>
                    </a:cubicBezTo>
                    <a:cubicBezTo>
                      <a:pt x="284" y="118"/>
                      <a:pt x="284" y="118"/>
                      <a:pt x="284" y="118"/>
                    </a:cubicBezTo>
                    <a:cubicBezTo>
                      <a:pt x="284" y="117"/>
                      <a:pt x="284" y="117"/>
                      <a:pt x="284" y="117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1" y="119"/>
                      <a:pt x="281" y="119"/>
                      <a:pt x="281" y="119"/>
                    </a:cubicBezTo>
                    <a:cubicBezTo>
                      <a:pt x="280" y="119"/>
                      <a:pt x="280" y="119"/>
                      <a:pt x="280" y="119"/>
                    </a:cubicBezTo>
                    <a:close/>
                    <a:moveTo>
                      <a:pt x="275" y="120"/>
                    </a:move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5" y="120"/>
                      <a:pt x="275" y="120"/>
                      <a:pt x="275" y="120"/>
                    </a:cubicBezTo>
                    <a:close/>
                    <a:moveTo>
                      <a:pt x="276" y="121"/>
                    </a:move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lose/>
                    <a:moveTo>
                      <a:pt x="279" y="121"/>
                    </a:move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9" y="120"/>
                      <a:pt x="279" y="120"/>
                      <a:pt x="279" y="120"/>
                    </a:cubicBezTo>
                    <a:cubicBezTo>
                      <a:pt x="279" y="121"/>
                      <a:pt x="279" y="121"/>
                      <a:pt x="279" y="121"/>
                    </a:cubicBezTo>
                    <a:close/>
                    <a:moveTo>
                      <a:pt x="224" y="138"/>
                    </a:move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8"/>
                      <a:pt x="224" y="138"/>
                      <a:pt x="224" y="138"/>
                    </a:cubicBezTo>
                    <a:close/>
                    <a:moveTo>
                      <a:pt x="226" y="142"/>
                    </a:move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26" y="142"/>
                    </a:move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2"/>
                      <a:pt x="226" y="142"/>
                      <a:pt x="226" y="142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43" y="139"/>
                    </a:moveTo>
                    <a:cubicBezTo>
                      <a:pt x="242" y="139"/>
                      <a:pt x="242" y="139"/>
                      <a:pt x="242" y="139"/>
                    </a:cubicBezTo>
                    <a:cubicBezTo>
                      <a:pt x="242" y="138"/>
                      <a:pt x="242" y="138"/>
                      <a:pt x="242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0" y="138"/>
                      <a:pt x="240" y="138"/>
                      <a:pt x="240" y="138"/>
                    </a:cubicBezTo>
                    <a:cubicBezTo>
                      <a:pt x="240" y="137"/>
                      <a:pt x="240" y="137"/>
                      <a:pt x="240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9"/>
                      <a:pt x="243" y="139"/>
                      <a:pt x="243" y="139"/>
                    </a:cubicBezTo>
                    <a:cubicBezTo>
                      <a:pt x="243" y="139"/>
                      <a:pt x="243" y="139"/>
                      <a:pt x="243" y="139"/>
                    </a:cubicBezTo>
                    <a:close/>
                    <a:moveTo>
                      <a:pt x="252" y="142"/>
                    </a:move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lose/>
                    <a:moveTo>
                      <a:pt x="253" y="142"/>
                    </a:move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2"/>
                      <a:pt x="254" y="142"/>
                      <a:pt x="254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lose/>
                    <a:moveTo>
                      <a:pt x="255" y="143"/>
                    </a:move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lose/>
                    <a:moveTo>
                      <a:pt x="265" y="155"/>
                    </a:move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6" y="154"/>
                      <a:pt x="266" y="154"/>
                      <a:pt x="266" y="154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lose/>
                    <a:moveTo>
                      <a:pt x="264" y="158"/>
                    </a:moveTo>
                    <a:cubicBezTo>
                      <a:pt x="264" y="157"/>
                      <a:pt x="264" y="157"/>
                      <a:pt x="264" y="157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5" y="156"/>
                      <a:pt x="265" y="156"/>
                      <a:pt x="265" y="156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4" y="158"/>
                      <a:pt x="264" y="158"/>
                      <a:pt x="264" y="158"/>
                    </a:cubicBezTo>
                    <a:cubicBezTo>
                      <a:pt x="264" y="158"/>
                      <a:pt x="264" y="158"/>
                      <a:pt x="264" y="158"/>
                    </a:cubicBezTo>
                    <a:close/>
                    <a:moveTo>
                      <a:pt x="258" y="146"/>
                    </a:move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6"/>
                      <a:pt x="258" y="146"/>
                      <a:pt x="258" y="146"/>
                    </a:cubicBezTo>
                    <a:close/>
                    <a:moveTo>
                      <a:pt x="257" y="146"/>
                    </a:move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7" y="145"/>
                      <a:pt x="257" y="145"/>
                      <a:pt x="257" y="145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57" y="146"/>
                    </a:moveTo>
                    <a:cubicBezTo>
                      <a:pt x="257" y="147"/>
                      <a:pt x="257" y="147"/>
                      <a:pt x="257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63" y="144"/>
                    </a:move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5" y="145"/>
                      <a:pt x="265" y="145"/>
                      <a:pt x="265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5" y="144"/>
                      <a:pt x="265" y="144"/>
                      <a:pt x="265" y="144"/>
                    </a:cubicBezTo>
                    <a:cubicBezTo>
                      <a:pt x="264" y="144"/>
                      <a:pt x="264" y="144"/>
                      <a:pt x="264" y="144"/>
                    </a:cubicBezTo>
                    <a:cubicBezTo>
                      <a:pt x="264" y="143"/>
                      <a:pt x="264" y="143"/>
                      <a:pt x="264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3" y="144"/>
                      <a:pt x="263" y="144"/>
                      <a:pt x="263" y="144"/>
                    </a:cubicBezTo>
                    <a:close/>
                    <a:moveTo>
                      <a:pt x="273" y="144"/>
                    </a:move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4"/>
                      <a:pt x="273" y="144"/>
                      <a:pt x="273" y="144"/>
                    </a:cubicBezTo>
                    <a:cubicBezTo>
                      <a:pt x="273" y="144"/>
                      <a:pt x="273" y="144"/>
                      <a:pt x="273" y="144"/>
                    </a:cubicBezTo>
                    <a:close/>
                    <a:moveTo>
                      <a:pt x="269" y="147"/>
                    </a:move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6"/>
                      <a:pt x="270" y="146"/>
                      <a:pt x="270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1" y="147"/>
                      <a:pt x="271" y="147"/>
                      <a:pt x="271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69" y="147"/>
                      <a:pt x="269" y="147"/>
                      <a:pt x="269" y="147"/>
                    </a:cubicBezTo>
                    <a:close/>
                    <a:moveTo>
                      <a:pt x="266" y="152"/>
                    </a:moveTo>
                    <a:cubicBezTo>
                      <a:pt x="268" y="151"/>
                      <a:pt x="268" y="151"/>
                      <a:pt x="268" y="151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9" y="150"/>
                      <a:pt x="269" y="150"/>
                      <a:pt x="269" y="150"/>
                    </a:cubicBezTo>
                    <a:cubicBezTo>
                      <a:pt x="270" y="149"/>
                      <a:pt x="270" y="149"/>
                      <a:pt x="270" y="149"/>
                    </a:cubicBezTo>
                    <a:cubicBezTo>
                      <a:pt x="270" y="148"/>
                      <a:pt x="270" y="148"/>
                      <a:pt x="270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9"/>
                      <a:pt x="269" y="149"/>
                      <a:pt x="269" y="149"/>
                    </a:cubicBezTo>
                    <a:cubicBezTo>
                      <a:pt x="268" y="149"/>
                      <a:pt x="268" y="149"/>
                      <a:pt x="268" y="149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6" y="150"/>
                      <a:pt x="266" y="150"/>
                      <a:pt x="266" y="150"/>
                    </a:cubicBezTo>
                    <a:cubicBezTo>
                      <a:pt x="265" y="150"/>
                      <a:pt x="265" y="150"/>
                      <a:pt x="265" y="150"/>
                    </a:cubicBezTo>
                    <a:cubicBezTo>
                      <a:pt x="265" y="151"/>
                      <a:pt x="265" y="151"/>
                      <a:pt x="265" y="151"/>
                    </a:cubicBezTo>
                    <a:cubicBezTo>
                      <a:pt x="264" y="151"/>
                      <a:pt x="264" y="151"/>
                      <a:pt x="264" y="151"/>
                    </a:cubicBezTo>
                    <a:cubicBezTo>
                      <a:pt x="264" y="152"/>
                      <a:pt x="264" y="152"/>
                      <a:pt x="264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6" y="152"/>
                      <a:pt x="266" y="152"/>
                      <a:pt x="266" y="152"/>
                    </a:cubicBezTo>
                    <a:close/>
                    <a:moveTo>
                      <a:pt x="273" y="152"/>
                    </a:move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5" y="149"/>
                      <a:pt x="275" y="149"/>
                      <a:pt x="275" y="149"/>
                    </a:cubicBezTo>
                    <a:cubicBezTo>
                      <a:pt x="275" y="150"/>
                      <a:pt x="275" y="150"/>
                      <a:pt x="275" y="150"/>
                    </a:cubicBezTo>
                    <a:cubicBezTo>
                      <a:pt x="275" y="151"/>
                      <a:pt x="275" y="151"/>
                      <a:pt x="275" y="151"/>
                    </a:cubicBezTo>
                    <a:cubicBezTo>
                      <a:pt x="274" y="151"/>
                      <a:pt x="274" y="151"/>
                      <a:pt x="274" y="151"/>
                    </a:cubicBezTo>
                    <a:cubicBezTo>
                      <a:pt x="274" y="152"/>
                      <a:pt x="274" y="152"/>
                      <a:pt x="274" y="152"/>
                    </a:cubicBezTo>
                    <a:cubicBezTo>
                      <a:pt x="273" y="152"/>
                      <a:pt x="273" y="152"/>
                      <a:pt x="273" y="152"/>
                    </a:cubicBezTo>
                    <a:close/>
                    <a:moveTo>
                      <a:pt x="279" y="158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79" y="156"/>
                      <a:pt x="279" y="156"/>
                      <a:pt x="279" y="156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6"/>
                      <a:pt x="278" y="156"/>
                      <a:pt x="278" y="156"/>
                    </a:cubicBezTo>
                    <a:cubicBezTo>
                      <a:pt x="278" y="157"/>
                      <a:pt x="278" y="157"/>
                      <a:pt x="278" y="157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lose/>
                    <a:moveTo>
                      <a:pt x="280" y="157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8"/>
                      <a:pt x="280" y="158"/>
                      <a:pt x="280" y="158"/>
                    </a:cubicBezTo>
                    <a:cubicBezTo>
                      <a:pt x="280" y="157"/>
                      <a:pt x="280" y="157"/>
                      <a:pt x="280" y="157"/>
                    </a:cubicBezTo>
                    <a:close/>
                    <a:moveTo>
                      <a:pt x="281" y="159"/>
                    </a:moveTo>
                    <a:cubicBezTo>
                      <a:pt x="280" y="159"/>
                      <a:pt x="280" y="159"/>
                      <a:pt x="280" y="159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9"/>
                      <a:pt x="281" y="159"/>
                      <a:pt x="281" y="159"/>
                    </a:cubicBezTo>
                    <a:cubicBezTo>
                      <a:pt x="281" y="159"/>
                      <a:pt x="281" y="159"/>
                      <a:pt x="281" y="159"/>
                    </a:cubicBezTo>
                    <a:close/>
                    <a:moveTo>
                      <a:pt x="278" y="161"/>
                    </a:move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2"/>
                      <a:pt x="278" y="162"/>
                      <a:pt x="278" y="162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9" y="163"/>
                      <a:pt x="279" y="163"/>
                      <a:pt x="279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1" y="163"/>
                      <a:pt x="281" y="163"/>
                      <a:pt x="281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0"/>
                      <a:pt x="280" y="160"/>
                      <a:pt x="280" y="160"/>
                    </a:cubicBezTo>
                    <a:cubicBezTo>
                      <a:pt x="279" y="160"/>
                      <a:pt x="279" y="160"/>
                      <a:pt x="279" y="160"/>
                    </a:cubicBezTo>
                    <a:cubicBezTo>
                      <a:pt x="279" y="161"/>
                      <a:pt x="279" y="161"/>
                      <a:pt x="279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lose/>
                    <a:moveTo>
                      <a:pt x="255" y="190"/>
                    </a:move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lose/>
                    <a:moveTo>
                      <a:pt x="242" y="171"/>
                    </a:move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lose/>
                    <a:moveTo>
                      <a:pt x="239" y="175"/>
                    </a:move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8" y="174"/>
                      <a:pt x="238" y="174"/>
                      <a:pt x="238" y="174"/>
                    </a:cubicBezTo>
                    <a:cubicBezTo>
                      <a:pt x="237" y="174"/>
                      <a:pt x="237" y="174"/>
                      <a:pt x="237" y="174"/>
                    </a:cubicBezTo>
                    <a:cubicBezTo>
                      <a:pt x="238" y="173"/>
                      <a:pt x="238" y="173"/>
                      <a:pt x="238" y="173"/>
                    </a:cubicBezTo>
                    <a:cubicBezTo>
                      <a:pt x="237" y="173"/>
                      <a:pt x="237" y="173"/>
                      <a:pt x="237" y="173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9" y="173"/>
                      <a:pt x="239" y="173"/>
                      <a:pt x="239" y="173"/>
                    </a:cubicBezTo>
                    <a:cubicBezTo>
                      <a:pt x="239" y="174"/>
                      <a:pt x="239" y="174"/>
                      <a:pt x="239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5"/>
                      <a:pt x="240" y="175"/>
                      <a:pt x="240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lose/>
                    <a:moveTo>
                      <a:pt x="234" y="175"/>
                    </a:move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5" y="172"/>
                      <a:pt x="235" y="172"/>
                      <a:pt x="235" y="172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5" y="173"/>
                      <a:pt x="235" y="173"/>
                      <a:pt x="235" y="173"/>
                    </a:cubicBezTo>
                    <a:cubicBezTo>
                      <a:pt x="234" y="175"/>
                      <a:pt x="234" y="175"/>
                      <a:pt x="234" y="175"/>
                    </a:cubicBezTo>
                    <a:cubicBezTo>
                      <a:pt x="234" y="175"/>
                      <a:pt x="234" y="175"/>
                      <a:pt x="234" y="175"/>
                    </a:cubicBezTo>
                    <a:close/>
                    <a:moveTo>
                      <a:pt x="233" y="156"/>
                    </a:move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4" y="157"/>
                      <a:pt x="234" y="157"/>
                      <a:pt x="234" y="157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4" y="156"/>
                      <a:pt x="234" y="156"/>
                      <a:pt x="234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233" y="156"/>
                    </a:moveTo>
                    <a:cubicBezTo>
                      <a:pt x="234" y="155"/>
                      <a:pt x="234" y="155"/>
                      <a:pt x="234" y="155"/>
                    </a:cubicBezTo>
                    <a:cubicBezTo>
                      <a:pt x="234" y="154"/>
                      <a:pt x="234" y="154"/>
                      <a:pt x="234" y="154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6" y="153"/>
                      <a:pt x="236" y="153"/>
                      <a:pt x="236" y="153"/>
                    </a:cubicBezTo>
                    <a:cubicBezTo>
                      <a:pt x="236" y="154"/>
                      <a:pt x="236" y="154"/>
                      <a:pt x="236" y="154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191" y="148"/>
                    </a:move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8"/>
                      <a:pt x="191" y="148"/>
                      <a:pt x="191" y="148"/>
                    </a:cubicBezTo>
                    <a:close/>
                    <a:moveTo>
                      <a:pt x="155" y="138"/>
                    </a:move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6" y="138"/>
                      <a:pt x="156" y="138"/>
                      <a:pt x="156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lose/>
                    <a:moveTo>
                      <a:pt x="152" y="140"/>
                    </a:moveTo>
                    <a:cubicBezTo>
                      <a:pt x="153" y="140"/>
                      <a:pt x="153" y="140"/>
                      <a:pt x="153" y="140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40"/>
                      <a:pt x="152" y="140"/>
                      <a:pt x="152" y="140"/>
                    </a:cubicBezTo>
                    <a:close/>
                    <a:moveTo>
                      <a:pt x="153" y="142"/>
                    </a:move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lose/>
                    <a:moveTo>
                      <a:pt x="153" y="143"/>
                    </a:move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3" y="143"/>
                      <a:pt x="153" y="143"/>
                      <a:pt x="153" y="143"/>
                    </a:cubicBezTo>
                    <a:close/>
                    <a:moveTo>
                      <a:pt x="154" y="145"/>
                    </a:move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6" y="145"/>
                      <a:pt x="156" y="145"/>
                      <a:pt x="156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6" y="144"/>
                      <a:pt x="156" y="144"/>
                      <a:pt x="156" y="144"/>
                    </a:cubicBezTo>
                    <a:cubicBezTo>
                      <a:pt x="155" y="144"/>
                      <a:pt x="155" y="144"/>
                      <a:pt x="155" y="144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4" y="145"/>
                      <a:pt x="154" y="145"/>
                      <a:pt x="154" y="145"/>
                    </a:cubicBezTo>
                    <a:close/>
                    <a:moveTo>
                      <a:pt x="153" y="149"/>
                    </a:move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4" y="146"/>
                      <a:pt x="154" y="146"/>
                      <a:pt x="154" y="146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3" y="149"/>
                      <a:pt x="153" y="149"/>
                      <a:pt x="153" y="149"/>
                    </a:cubicBezTo>
                    <a:close/>
                    <a:moveTo>
                      <a:pt x="186" y="131"/>
                    </a:move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lose/>
                    <a:moveTo>
                      <a:pt x="197" y="125"/>
                    </a:move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7" y="125"/>
                      <a:pt x="197" y="125"/>
                      <a:pt x="197" y="125"/>
                    </a:cubicBezTo>
                    <a:cubicBezTo>
                      <a:pt x="197" y="125"/>
                      <a:pt x="197" y="125"/>
                      <a:pt x="197" y="125"/>
                    </a:cubicBezTo>
                    <a:close/>
                    <a:moveTo>
                      <a:pt x="185" y="137"/>
                    </a:moveTo>
                    <a:cubicBezTo>
                      <a:pt x="185" y="137"/>
                      <a:pt x="185" y="137"/>
                      <a:pt x="185" y="137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5" y="135"/>
                      <a:pt x="185" y="135"/>
                      <a:pt x="185" y="135"/>
                    </a:cubicBezTo>
                    <a:cubicBezTo>
                      <a:pt x="185" y="134"/>
                      <a:pt x="185" y="134"/>
                      <a:pt x="185" y="134"/>
                    </a:cubicBezTo>
                    <a:cubicBezTo>
                      <a:pt x="185" y="133"/>
                      <a:pt x="185" y="133"/>
                      <a:pt x="185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5" y="132"/>
                      <a:pt x="185" y="132"/>
                      <a:pt x="185" y="132"/>
                    </a:cubicBezTo>
                    <a:cubicBezTo>
                      <a:pt x="184" y="132"/>
                      <a:pt x="184" y="132"/>
                      <a:pt x="184" y="132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3" y="133"/>
                      <a:pt x="183" y="133"/>
                      <a:pt x="183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1" y="134"/>
                      <a:pt x="181" y="134"/>
                      <a:pt x="181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1" y="133"/>
                      <a:pt x="181" y="133"/>
                      <a:pt x="181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2" y="131"/>
                      <a:pt x="182" y="131"/>
                      <a:pt x="182" y="131"/>
                    </a:cubicBezTo>
                    <a:cubicBezTo>
                      <a:pt x="181" y="130"/>
                      <a:pt x="181" y="130"/>
                      <a:pt x="181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3" y="131"/>
                      <a:pt x="183" y="131"/>
                      <a:pt x="183" y="131"/>
                    </a:cubicBezTo>
                    <a:cubicBezTo>
                      <a:pt x="183" y="132"/>
                      <a:pt x="183" y="132"/>
                      <a:pt x="183" y="132"/>
                    </a:cubicBezTo>
                    <a:cubicBezTo>
                      <a:pt x="184" y="131"/>
                      <a:pt x="184" y="131"/>
                      <a:pt x="184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4" y="130"/>
                      <a:pt x="184" y="130"/>
                      <a:pt x="184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6" y="130"/>
                      <a:pt x="186" y="130"/>
                      <a:pt x="186" y="130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8" y="129"/>
                      <a:pt x="188" y="129"/>
                      <a:pt x="188" y="129"/>
                    </a:cubicBezTo>
                    <a:cubicBezTo>
                      <a:pt x="187" y="130"/>
                      <a:pt x="187" y="130"/>
                      <a:pt x="187" y="130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9" y="131"/>
                      <a:pt x="189" y="131"/>
                      <a:pt x="189" y="131"/>
                    </a:cubicBezTo>
                    <a:cubicBezTo>
                      <a:pt x="189" y="130"/>
                      <a:pt x="189" y="130"/>
                      <a:pt x="189" y="130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30"/>
                      <a:pt x="190" y="130"/>
                      <a:pt x="190" y="130"/>
                    </a:cubicBezTo>
                    <a:cubicBezTo>
                      <a:pt x="190" y="131"/>
                      <a:pt x="190" y="131"/>
                      <a:pt x="190" y="131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2" y="131"/>
                      <a:pt x="192" y="131"/>
                      <a:pt x="192" y="131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89" y="120"/>
                      <a:pt x="189" y="120"/>
                      <a:pt x="189" y="120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88" y="121"/>
                      <a:pt x="188" y="121"/>
                      <a:pt x="188" y="121"/>
                    </a:cubicBezTo>
                    <a:cubicBezTo>
                      <a:pt x="187" y="121"/>
                      <a:pt x="187" y="121"/>
                      <a:pt x="187" y="121"/>
                    </a:cubicBezTo>
                    <a:cubicBezTo>
                      <a:pt x="187" y="119"/>
                      <a:pt x="187" y="119"/>
                      <a:pt x="187" y="119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6" y="117"/>
                      <a:pt x="186" y="117"/>
                      <a:pt x="186" y="117"/>
                    </a:cubicBezTo>
                    <a:cubicBezTo>
                      <a:pt x="185" y="117"/>
                      <a:pt x="185" y="117"/>
                      <a:pt x="185" y="117"/>
                    </a:cubicBezTo>
                    <a:cubicBezTo>
                      <a:pt x="185" y="116"/>
                      <a:pt x="185" y="116"/>
                      <a:pt x="185" y="116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6" y="115"/>
                      <a:pt x="186" y="115"/>
                      <a:pt x="186" y="115"/>
                    </a:cubicBezTo>
                    <a:cubicBezTo>
                      <a:pt x="186" y="114"/>
                      <a:pt x="186" y="114"/>
                      <a:pt x="186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8" y="114"/>
                      <a:pt x="188" y="114"/>
                      <a:pt x="188" y="114"/>
                    </a:cubicBezTo>
                    <a:cubicBezTo>
                      <a:pt x="188" y="113"/>
                      <a:pt x="188" y="113"/>
                      <a:pt x="188" y="113"/>
                    </a:cubicBezTo>
                    <a:cubicBezTo>
                      <a:pt x="188" y="112"/>
                      <a:pt x="188" y="112"/>
                      <a:pt x="188" y="112"/>
                    </a:cubicBezTo>
                    <a:cubicBezTo>
                      <a:pt x="188" y="111"/>
                      <a:pt x="188" y="111"/>
                      <a:pt x="188" y="111"/>
                    </a:cubicBezTo>
                    <a:cubicBezTo>
                      <a:pt x="189" y="110"/>
                      <a:pt x="189" y="110"/>
                      <a:pt x="189" y="110"/>
                    </a:cubicBezTo>
                    <a:cubicBezTo>
                      <a:pt x="188" y="109"/>
                      <a:pt x="188" y="109"/>
                      <a:pt x="188" y="109"/>
                    </a:cubicBezTo>
                    <a:cubicBezTo>
                      <a:pt x="188" y="108"/>
                      <a:pt x="188" y="108"/>
                      <a:pt x="188" y="108"/>
                    </a:cubicBezTo>
                    <a:cubicBezTo>
                      <a:pt x="189" y="108"/>
                      <a:pt x="189" y="108"/>
                      <a:pt x="189" y="108"/>
                    </a:cubicBezTo>
                    <a:cubicBezTo>
                      <a:pt x="189" y="107"/>
                      <a:pt x="189" y="107"/>
                      <a:pt x="189" y="107"/>
                    </a:cubicBezTo>
                    <a:cubicBezTo>
                      <a:pt x="190" y="106"/>
                      <a:pt x="190" y="106"/>
                      <a:pt x="190" y="106"/>
                    </a:cubicBezTo>
                    <a:cubicBezTo>
                      <a:pt x="190" y="105"/>
                      <a:pt x="190" y="105"/>
                      <a:pt x="190" y="105"/>
                    </a:cubicBezTo>
                    <a:cubicBezTo>
                      <a:pt x="190" y="104"/>
                      <a:pt x="190" y="104"/>
                      <a:pt x="190" y="104"/>
                    </a:cubicBezTo>
                    <a:cubicBezTo>
                      <a:pt x="190" y="103"/>
                      <a:pt x="190" y="103"/>
                      <a:pt x="190" y="103"/>
                    </a:cubicBezTo>
                    <a:cubicBezTo>
                      <a:pt x="191" y="103"/>
                      <a:pt x="191" y="103"/>
                      <a:pt x="191" y="103"/>
                    </a:cubicBezTo>
                    <a:cubicBezTo>
                      <a:pt x="191" y="102"/>
                      <a:pt x="191" y="102"/>
                      <a:pt x="191" y="102"/>
                    </a:cubicBezTo>
                    <a:cubicBezTo>
                      <a:pt x="192" y="101"/>
                      <a:pt x="192" y="101"/>
                      <a:pt x="192" y="101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99"/>
                      <a:pt x="192" y="99"/>
                      <a:pt x="192" y="99"/>
                    </a:cubicBezTo>
                    <a:cubicBezTo>
                      <a:pt x="193" y="99"/>
                      <a:pt x="193" y="99"/>
                      <a:pt x="193" y="99"/>
                    </a:cubicBezTo>
                    <a:cubicBezTo>
                      <a:pt x="192" y="98"/>
                      <a:pt x="192" y="98"/>
                      <a:pt x="192" y="98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1" y="96"/>
                      <a:pt x="191" y="96"/>
                      <a:pt x="191" y="96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3"/>
                      <a:pt x="191" y="93"/>
                      <a:pt x="191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89" y="93"/>
                      <a:pt x="189" y="93"/>
                      <a:pt x="189" y="93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8" y="92"/>
                      <a:pt x="188" y="92"/>
                      <a:pt x="188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6" y="92"/>
                      <a:pt x="186" y="92"/>
                      <a:pt x="186" y="92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5" y="93"/>
                      <a:pt x="185" y="93"/>
                      <a:pt x="185" y="93"/>
                    </a:cubicBezTo>
                    <a:cubicBezTo>
                      <a:pt x="185" y="94"/>
                      <a:pt x="185" y="94"/>
                      <a:pt x="185" y="94"/>
                    </a:cubicBezTo>
                    <a:cubicBezTo>
                      <a:pt x="185" y="95"/>
                      <a:pt x="185" y="95"/>
                      <a:pt x="185" y="95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4" y="97"/>
                      <a:pt x="184" y="97"/>
                      <a:pt x="184" y="97"/>
                    </a:cubicBezTo>
                    <a:cubicBezTo>
                      <a:pt x="184" y="98"/>
                      <a:pt x="184" y="98"/>
                      <a:pt x="184" y="98"/>
                    </a:cubicBezTo>
                    <a:cubicBezTo>
                      <a:pt x="183" y="98"/>
                      <a:pt x="183" y="98"/>
                      <a:pt x="183" y="98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2" y="102"/>
                      <a:pt x="182" y="102"/>
                      <a:pt x="182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0" y="104"/>
                      <a:pt x="180" y="104"/>
                      <a:pt x="180" y="104"/>
                    </a:cubicBezTo>
                    <a:cubicBezTo>
                      <a:pt x="181" y="104"/>
                      <a:pt x="181" y="104"/>
                      <a:pt x="181" y="104"/>
                    </a:cubicBezTo>
                    <a:cubicBezTo>
                      <a:pt x="180" y="105"/>
                      <a:pt x="180" y="105"/>
                      <a:pt x="180" y="105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7"/>
                      <a:pt x="180" y="107"/>
                      <a:pt x="180" y="107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79" y="109"/>
                      <a:pt x="179" y="109"/>
                      <a:pt x="179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7" y="111"/>
                      <a:pt x="177" y="111"/>
                      <a:pt x="177" y="111"/>
                    </a:cubicBezTo>
                    <a:cubicBezTo>
                      <a:pt x="176" y="110"/>
                      <a:pt x="176" y="110"/>
                      <a:pt x="176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6" y="107"/>
                      <a:pt x="176" y="107"/>
                      <a:pt x="176" y="107"/>
                    </a:cubicBezTo>
                    <a:cubicBezTo>
                      <a:pt x="177" y="106"/>
                      <a:pt x="177" y="106"/>
                      <a:pt x="177" y="106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8" y="104"/>
                      <a:pt x="178" y="104"/>
                      <a:pt x="178" y="104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8" y="102"/>
                      <a:pt x="178" y="102"/>
                      <a:pt x="178" y="102"/>
                    </a:cubicBezTo>
                    <a:cubicBezTo>
                      <a:pt x="179" y="101"/>
                      <a:pt x="179" y="101"/>
                      <a:pt x="179" y="101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9" y="99"/>
                      <a:pt x="179" y="99"/>
                      <a:pt x="179" y="99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8" y="96"/>
                      <a:pt x="178" y="96"/>
                      <a:pt x="178" y="96"/>
                    </a:cubicBezTo>
                    <a:cubicBezTo>
                      <a:pt x="179" y="96"/>
                      <a:pt x="179" y="96"/>
                      <a:pt x="179" y="96"/>
                    </a:cubicBezTo>
                    <a:cubicBezTo>
                      <a:pt x="179" y="95"/>
                      <a:pt x="179" y="95"/>
                      <a:pt x="179" y="95"/>
                    </a:cubicBezTo>
                    <a:cubicBezTo>
                      <a:pt x="178" y="95"/>
                      <a:pt x="178" y="95"/>
                      <a:pt x="178" y="95"/>
                    </a:cubicBezTo>
                    <a:cubicBezTo>
                      <a:pt x="177" y="94"/>
                      <a:pt x="177" y="94"/>
                      <a:pt x="177" y="94"/>
                    </a:cubicBezTo>
                    <a:cubicBezTo>
                      <a:pt x="176" y="94"/>
                      <a:pt x="176" y="94"/>
                      <a:pt x="176" y="94"/>
                    </a:cubicBezTo>
                    <a:cubicBezTo>
                      <a:pt x="176" y="95"/>
                      <a:pt x="176" y="95"/>
                      <a:pt x="176" y="95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5" y="97"/>
                      <a:pt x="175" y="97"/>
                      <a:pt x="175" y="97"/>
                    </a:cubicBezTo>
                    <a:cubicBezTo>
                      <a:pt x="175" y="98"/>
                      <a:pt x="175" y="98"/>
                      <a:pt x="175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6" y="100"/>
                      <a:pt x="176" y="100"/>
                      <a:pt x="176" y="100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5" y="99"/>
                      <a:pt x="175" y="99"/>
                      <a:pt x="175" y="99"/>
                    </a:cubicBezTo>
                    <a:cubicBezTo>
                      <a:pt x="175" y="100"/>
                      <a:pt x="175" y="100"/>
                      <a:pt x="175" y="100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2" y="98"/>
                      <a:pt x="172" y="98"/>
                      <a:pt x="172" y="98"/>
                    </a:cubicBezTo>
                    <a:cubicBezTo>
                      <a:pt x="171" y="99"/>
                      <a:pt x="171" y="99"/>
                      <a:pt x="171" y="99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69" y="99"/>
                      <a:pt x="169" y="99"/>
                      <a:pt x="169" y="99"/>
                    </a:cubicBezTo>
                    <a:cubicBezTo>
                      <a:pt x="168" y="99"/>
                      <a:pt x="168" y="99"/>
                      <a:pt x="168" y="99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7" y="99"/>
                      <a:pt x="167" y="99"/>
                      <a:pt x="167" y="99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9" y="98"/>
                      <a:pt x="169" y="98"/>
                      <a:pt x="169" y="98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1" y="93"/>
                      <a:pt x="171" y="93"/>
                      <a:pt x="171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69" y="91"/>
                      <a:pt x="169" y="91"/>
                      <a:pt x="169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7" y="92"/>
                      <a:pt x="167" y="92"/>
                      <a:pt x="167" y="92"/>
                    </a:cubicBezTo>
                    <a:cubicBezTo>
                      <a:pt x="166" y="92"/>
                      <a:pt x="166" y="92"/>
                      <a:pt x="166" y="92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4"/>
                      <a:pt x="165" y="94"/>
                      <a:pt x="165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3" y="94"/>
                      <a:pt x="163" y="94"/>
                      <a:pt x="163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2" y="93"/>
                      <a:pt x="162" y="93"/>
                      <a:pt x="162" y="93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0"/>
                      <a:pt x="164" y="90"/>
                      <a:pt x="164" y="90"/>
                    </a:cubicBezTo>
                    <a:cubicBezTo>
                      <a:pt x="165" y="90"/>
                      <a:pt x="165" y="90"/>
                      <a:pt x="165" y="90"/>
                    </a:cubicBezTo>
                    <a:cubicBezTo>
                      <a:pt x="166" y="89"/>
                      <a:pt x="166" y="89"/>
                      <a:pt x="166" y="89"/>
                    </a:cubicBezTo>
                    <a:cubicBezTo>
                      <a:pt x="166" y="88"/>
                      <a:pt x="166" y="88"/>
                      <a:pt x="166" y="88"/>
                    </a:cubicBezTo>
                    <a:cubicBezTo>
                      <a:pt x="166" y="87"/>
                      <a:pt x="166" y="87"/>
                      <a:pt x="166" y="87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3" y="87"/>
                      <a:pt x="163" y="87"/>
                      <a:pt x="163" y="87"/>
                    </a:cubicBezTo>
                    <a:cubicBezTo>
                      <a:pt x="162" y="87"/>
                      <a:pt x="162" y="87"/>
                      <a:pt x="162" y="87"/>
                    </a:cubicBezTo>
                    <a:cubicBezTo>
                      <a:pt x="160" y="88"/>
                      <a:pt x="160" y="88"/>
                      <a:pt x="160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3" y="90"/>
                      <a:pt x="153" y="90"/>
                      <a:pt x="153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49" y="91"/>
                      <a:pt x="149" y="91"/>
                      <a:pt x="149" y="91"/>
                    </a:cubicBezTo>
                    <a:cubicBezTo>
                      <a:pt x="146" y="92"/>
                      <a:pt x="146" y="92"/>
                      <a:pt x="146" y="92"/>
                    </a:cubicBezTo>
                    <a:cubicBezTo>
                      <a:pt x="145" y="93"/>
                      <a:pt x="145" y="93"/>
                      <a:pt x="145" y="93"/>
                    </a:cubicBezTo>
                    <a:cubicBezTo>
                      <a:pt x="145" y="94"/>
                      <a:pt x="145" y="94"/>
                      <a:pt x="145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5" y="95"/>
                      <a:pt x="145" y="95"/>
                      <a:pt x="145" y="95"/>
                    </a:cubicBezTo>
                    <a:cubicBezTo>
                      <a:pt x="144" y="95"/>
                      <a:pt x="144" y="95"/>
                      <a:pt x="144" y="95"/>
                    </a:cubicBezTo>
                    <a:cubicBezTo>
                      <a:pt x="143" y="96"/>
                      <a:pt x="143" y="96"/>
                      <a:pt x="143" y="96"/>
                    </a:cubicBezTo>
                    <a:cubicBezTo>
                      <a:pt x="142" y="96"/>
                      <a:pt x="142" y="96"/>
                      <a:pt x="142" y="96"/>
                    </a:cubicBezTo>
                    <a:cubicBezTo>
                      <a:pt x="141" y="96"/>
                      <a:pt x="141" y="96"/>
                      <a:pt x="141" y="96"/>
                    </a:cubicBezTo>
                    <a:cubicBezTo>
                      <a:pt x="141" y="97"/>
                      <a:pt x="141" y="97"/>
                      <a:pt x="141" y="97"/>
                    </a:cubicBezTo>
                    <a:cubicBezTo>
                      <a:pt x="140" y="98"/>
                      <a:pt x="140" y="98"/>
                      <a:pt x="140" y="98"/>
                    </a:cubicBezTo>
                    <a:cubicBezTo>
                      <a:pt x="139" y="99"/>
                      <a:pt x="139" y="99"/>
                      <a:pt x="139" y="99"/>
                    </a:cubicBezTo>
                    <a:cubicBezTo>
                      <a:pt x="139" y="100"/>
                      <a:pt x="139" y="100"/>
                      <a:pt x="139" y="100"/>
                    </a:cubicBezTo>
                    <a:cubicBezTo>
                      <a:pt x="140" y="99"/>
                      <a:pt x="140" y="99"/>
                      <a:pt x="140" y="99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1" y="100"/>
                      <a:pt x="141" y="100"/>
                      <a:pt x="141" y="100"/>
                    </a:cubicBezTo>
                    <a:cubicBezTo>
                      <a:pt x="142" y="100"/>
                      <a:pt x="142" y="100"/>
                      <a:pt x="142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1"/>
                      <a:pt x="143" y="101"/>
                      <a:pt x="143" y="101"/>
                    </a:cubicBezTo>
                    <a:cubicBezTo>
                      <a:pt x="142" y="101"/>
                      <a:pt x="142" y="101"/>
                      <a:pt x="142" y="101"/>
                    </a:cubicBezTo>
                    <a:cubicBezTo>
                      <a:pt x="141" y="101"/>
                      <a:pt x="141" y="101"/>
                      <a:pt x="141" y="101"/>
                    </a:cubicBezTo>
                    <a:cubicBezTo>
                      <a:pt x="140" y="101"/>
                      <a:pt x="140" y="101"/>
                      <a:pt x="140" y="101"/>
                    </a:cubicBezTo>
                    <a:cubicBezTo>
                      <a:pt x="140" y="102"/>
                      <a:pt x="140" y="102"/>
                      <a:pt x="140" y="102"/>
                    </a:cubicBezTo>
                    <a:cubicBezTo>
                      <a:pt x="142" y="103"/>
                      <a:pt x="142" y="103"/>
                      <a:pt x="142" y="103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3"/>
                      <a:pt x="143" y="103"/>
                      <a:pt x="143" y="103"/>
                    </a:cubicBezTo>
                    <a:cubicBezTo>
                      <a:pt x="144" y="103"/>
                      <a:pt x="144" y="103"/>
                      <a:pt x="144" y="103"/>
                    </a:cubicBezTo>
                    <a:cubicBezTo>
                      <a:pt x="145" y="103"/>
                      <a:pt x="145" y="103"/>
                      <a:pt x="145" y="103"/>
                    </a:cubicBezTo>
                    <a:cubicBezTo>
                      <a:pt x="147" y="102"/>
                      <a:pt x="147" y="102"/>
                      <a:pt x="147" y="102"/>
                    </a:cubicBezTo>
                    <a:cubicBezTo>
                      <a:pt x="148" y="102"/>
                      <a:pt x="148" y="102"/>
                      <a:pt x="148" y="102"/>
                    </a:cubicBezTo>
                    <a:cubicBezTo>
                      <a:pt x="149" y="103"/>
                      <a:pt x="149" y="103"/>
                      <a:pt x="149" y="103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0" y="104"/>
                      <a:pt x="150" y="104"/>
                      <a:pt x="150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9" y="104"/>
                      <a:pt x="149" y="104"/>
                      <a:pt x="149" y="104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5"/>
                      <a:pt x="148" y="105"/>
                      <a:pt x="148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4" y="105"/>
                      <a:pt x="144" y="105"/>
                      <a:pt x="144" y="105"/>
                    </a:cubicBezTo>
                    <a:cubicBezTo>
                      <a:pt x="144" y="104"/>
                      <a:pt x="144" y="104"/>
                      <a:pt x="144" y="104"/>
                    </a:cubicBezTo>
                    <a:cubicBezTo>
                      <a:pt x="143" y="104"/>
                      <a:pt x="143" y="104"/>
                      <a:pt x="143" y="104"/>
                    </a:cubicBezTo>
                    <a:cubicBezTo>
                      <a:pt x="143" y="105"/>
                      <a:pt x="143" y="105"/>
                      <a:pt x="143" y="105"/>
                    </a:cubicBezTo>
                    <a:cubicBezTo>
                      <a:pt x="142" y="105"/>
                      <a:pt x="142" y="105"/>
                      <a:pt x="142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38" y="105"/>
                      <a:pt x="138" y="105"/>
                      <a:pt x="138" y="105"/>
                    </a:cubicBezTo>
                    <a:cubicBezTo>
                      <a:pt x="138" y="106"/>
                      <a:pt x="138" y="106"/>
                      <a:pt x="138" y="106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38" y="109"/>
                      <a:pt x="138" y="109"/>
                      <a:pt x="138" y="109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6" y="112"/>
                      <a:pt x="146" y="112"/>
                      <a:pt x="146" y="112"/>
                    </a:cubicBezTo>
                    <a:cubicBezTo>
                      <a:pt x="147" y="112"/>
                      <a:pt x="147" y="112"/>
                      <a:pt x="147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7"/>
                      <a:pt x="156" y="117"/>
                      <a:pt x="156" y="117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8" y="118"/>
                      <a:pt x="158" y="118"/>
                      <a:pt x="158" y="118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7" y="119"/>
                      <a:pt x="157" y="119"/>
                      <a:pt x="157" y="119"/>
                    </a:cubicBezTo>
                    <a:cubicBezTo>
                      <a:pt x="156" y="119"/>
                      <a:pt x="156" y="119"/>
                      <a:pt x="156" y="119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4" y="119"/>
                      <a:pt x="154" y="119"/>
                      <a:pt x="154" y="119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9"/>
                      <a:pt x="153" y="119"/>
                      <a:pt x="153" y="119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18"/>
                      <a:pt x="152" y="118"/>
                      <a:pt x="152" y="118"/>
                    </a:cubicBezTo>
                    <a:cubicBezTo>
                      <a:pt x="151" y="118"/>
                      <a:pt x="151" y="118"/>
                      <a:pt x="151" y="118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5" y="117"/>
                      <a:pt x="135" y="117"/>
                      <a:pt x="135" y="117"/>
                    </a:cubicBezTo>
                    <a:cubicBezTo>
                      <a:pt x="135" y="118"/>
                      <a:pt x="135" y="118"/>
                      <a:pt x="135" y="118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0" y="125"/>
                      <a:pt x="140" y="125"/>
                      <a:pt x="140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1" y="131"/>
                      <a:pt x="141" y="131"/>
                      <a:pt x="141" y="131"/>
                    </a:cubicBezTo>
                    <a:cubicBezTo>
                      <a:pt x="142" y="131"/>
                      <a:pt x="142" y="131"/>
                      <a:pt x="142" y="131"/>
                    </a:cubicBezTo>
                    <a:cubicBezTo>
                      <a:pt x="142" y="132"/>
                      <a:pt x="142" y="132"/>
                      <a:pt x="142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1" y="134"/>
                      <a:pt x="141" y="134"/>
                      <a:pt x="141" y="134"/>
                    </a:cubicBezTo>
                    <a:cubicBezTo>
                      <a:pt x="142" y="134"/>
                      <a:pt x="142" y="134"/>
                      <a:pt x="142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6" y="134"/>
                      <a:pt x="146" y="134"/>
                      <a:pt x="146" y="134"/>
                    </a:cubicBezTo>
                    <a:cubicBezTo>
                      <a:pt x="147" y="134"/>
                      <a:pt x="147" y="134"/>
                      <a:pt x="147" y="134"/>
                    </a:cubicBezTo>
                    <a:cubicBezTo>
                      <a:pt x="148" y="135"/>
                      <a:pt x="148" y="135"/>
                      <a:pt x="148" y="135"/>
                    </a:cubicBezTo>
                    <a:cubicBezTo>
                      <a:pt x="149" y="134"/>
                      <a:pt x="149" y="134"/>
                      <a:pt x="149" y="134"/>
                    </a:cubicBezTo>
                    <a:cubicBezTo>
                      <a:pt x="150" y="134"/>
                      <a:pt x="150" y="134"/>
                      <a:pt x="150" y="134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2" y="134"/>
                      <a:pt x="152" y="134"/>
                      <a:pt x="152" y="134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5" y="135"/>
                      <a:pt x="155" y="135"/>
                      <a:pt x="155" y="135"/>
                    </a:cubicBezTo>
                    <a:cubicBezTo>
                      <a:pt x="155" y="134"/>
                      <a:pt x="155" y="134"/>
                      <a:pt x="155" y="134"/>
                    </a:cubicBezTo>
                    <a:cubicBezTo>
                      <a:pt x="156" y="134"/>
                      <a:pt x="156" y="134"/>
                      <a:pt x="156" y="134"/>
                    </a:cubicBezTo>
                    <a:cubicBezTo>
                      <a:pt x="157" y="134"/>
                      <a:pt x="157" y="134"/>
                      <a:pt x="157" y="134"/>
                    </a:cubicBezTo>
                    <a:cubicBezTo>
                      <a:pt x="158" y="133"/>
                      <a:pt x="158" y="133"/>
                      <a:pt x="158" y="133"/>
                    </a:cubicBezTo>
                    <a:cubicBezTo>
                      <a:pt x="159" y="133"/>
                      <a:pt x="159" y="133"/>
                      <a:pt x="159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1" y="133"/>
                      <a:pt x="161" y="133"/>
                      <a:pt x="161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4" y="133"/>
                      <a:pt x="164" y="133"/>
                      <a:pt x="164" y="133"/>
                    </a:cubicBezTo>
                    <a:cubicBezTo>
                      <a:pt x="166" y="132"/>
                      <a:pt x="166" y="132"/>
                      <a:pt x="166" y="132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7" y="132"/>
                      <a:pt x="167" y="132"/>
                      <a:pt x="167" y="132"/>
                    </a:cubicBezTo>
                    <a:cubicBezTo>
                      <a:pt x="167" y="131"/>
                      <a:pt x="167" y="131"/>
                      <a:pt x="167" y="131"/>
                    </a:cubicBezTo>
                    <a:cubicBezTo>
                      <a:pt x="168" y="131"/>
                      <a:pt x="168" y="131"/>
                      <a:pt x="168" y="131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70" y="129"/>
                      <a:pt x="170" y="129"/>
                      <a:pt x="170" y="129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2" y="133"/>
                      <a:pt x="172" y="133"/>
                      <a:pt x="172" y="133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5"/>
                      <a:pt x="173" y="135"/>
                      <a:pt x="173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4" y="136"/>
                      <a:pt x="174" y="136"/>
                      <a:pt x="174" y="136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6"/>
                      <a:pt x="175" y="136"/>
                      <a:pt x="175" y="136"/>
                    </a:cubicBezTo>
                    <a:cubicBezTo>
                      <a:pt x="175" y="137"/>
                      <a:pt x="175" y="137"/>
                      <a:pt x="175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8" y="137"/>
                      <a:pt x="178" y="137"/>
                      <a:pt x="178" y="137"/>
                    </a:cubicBezTo>
                    <a:cubicBezTo>
                      <a:pt x="178" y="138"/>
                      <a:pt x="178" y="138"/>
                      <a:pt x="178" y="138"/>
                    </a:cubicBezTo>
                    <a:cubicBezTo>
                      <a:pt x="179" y="138"/>
                      <a:pt x="179" y="138"/>
                      <a:pt x="179" y="138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1" y="138"/>
                      <a:pt x="181" y="138"/>
                      <a:pt x="181" y="138"/>
                    </a:cubicBezTo>
                    <a:cubicBezTo>
                      <a:pt x="181" y="137"/>
                      <a:pt x="181" y="137"/>
                      <a:pt x="181" y="137"/>
                    </a:cubicBezTo>
                    <a:cubicBezTo>
                      <a:pt x="182" y="137"/>
                      <a:pt x="182" y="137"/>
                      <a:pt x="182" y="137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5" y="137"/>
                      <a:pt x="185" y="137"/>
                      <a:pt x="185" y="137"/>
                    </a:cubicBezTo>
                    <a:close/>
                    <a:moveTo>
                      <a:pt x="267" y="165"/>
                    </a:moveTo>
                    <a:cubicBezTo>
                      <a:pt x="268" y="165"/>
                      <a:pt x="268" y="165"/>
                      <a:pt x="268" y="165"/>
                    </a:cubicBezTo>
                    <a:cubicBezTo>
                      <a:pt x="268" y="164"/>
                      <a:pt x="268" y="164"/>
                      <a:pt x="268" y="164"/>
                    </a:cubicBezTo>
                    <a:cubicBezTo>
                      <a:pt x="268" y="163"/>
                      <a:pt x="268" y="163"/>
                      <a:pt x="268" y="163"/>
                    </a:cubicBezTo>
                    <a:cubicBezTo>
                      <a:pt x="268" y="162"/>
                      <a:pt x="268" y="162"/>
                      <a:pt x="268" y="162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70" y="160"/>
                      <a:pt x="270" y="160"/>
                      <a:pt x="270" y="160"/>
                    </a:cubicBezTo>
                    <a:cubicBezTo>
                      <a:pt x="271" y="158"/>
                      <a:pt x="271" y="158"/>
                      <a:pt x="271" y="158"/>
                    </a:cubicBezTo>
                    <a:cubicBezTo>
                      <a:pt x="272" y="158"/>
                      <a:pt x="272" y="158"/>
                      <a:pt x="272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4" y="157"/>
                      <a:pt x="274" y="157"/>
                      <a:pt x="274" y="157"/>
                    </a:cubicBezTo>
                    <a:cubicBezTo>
                      <a:pt x="275" y="158"/>
                      <a:pt x="275" y="158"/>
                      <a:pt x="275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7" y="159"/>
                      <a:pt x="277" y="159"/>
                      <a:pt x="277" y="159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6" y="161"/>
                      <a:pt x="276" y="161"/>
                      <a:pt x="276" y="161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5" y="164"/>
                      <a:pt x="275" y="164"/>
                      <a:pt x="275" y="164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2" y="165"/>
                      <a:pt x="272" y="165"/>
                      <a:pt x="272" y="165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1" y="166"/>
                      <a:pt x="271" y="166"/>
                      <a:pt x="271" y="166"/>
                    </a:cubicBezTo>
                    <a:cubicBezTo>
                      <a:pt x="270" y="166"/>
                      <a:pt x="270" y="166"/>
                      <a:pt x="270" y="166"/>
                    </a:cubicBezTo>
                    <a:cubicBezTo>
                      <a:pt x="269" y="166"/>
                      <a:pt x="269" y="166"/>
                      <a:pt x="269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7" y="165"/>
                      <a:pt x="267" y="165"/>
                      <a:pt x="267" y="165"/>
                    </a:cubicBezTo>
                    <a:close/>
                    <a:moveTo>
                      <a:pt x="189" y="135"/>
                    </a:move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5"/>
                      <a:pt x="189" y="135"/>
                      <a:pt x="189" y="135"/>
                    </a:cubicBezTo>
                    <a:cubicBezTo>
                      <a:pt x="189" y="135"/>
                      <a:pt x="189" y="135"/>
                      <a:pt x="189" y="135"/>
                    </a:cubicBezTo>
                    <a:close/>
                    <a:moveTo>
                      <a:pt x="181" y="141"/>
                    </a:moveTo>
                    <a:cubicBezTo>
                      <a:pt x="182" y="141"/>
                      <a:pt x="182" y="141"/>
                      <a:pt x="182" y="141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0" y="140"/>
                      <a:pt x="180" y="140"/>
                      <a:pt x="180" y="140"/>
                    </a:cubicBezTo>
                    <a:cubicBezTo>
                      <a:pt x="181" y="141"/>
                      <a:pt x="181" y="141"/>
                      <a:pt x="181" y="141"/>
                    </a:cubicBezTo>
                    <a:cubicBezTo>
                      <a:pt x="181" y="141"/>
                      <a:pt x="181" y="141"/>
                      <a:pt x="181" y="141"/>
                    </a:cubicBezTo>
                    <a:close/>
                    <a:moveTo>
                      <a:pt x="190" y="140"/>
                    </a:move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1"/>
                      <a:pt x="189" y="141"/>
                      <a:pt x="189" y="141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9" y="139"/>
                      <a:pt x="189" y="139"/>
                      <a:pt x="189" y="139"/>
                    </a:cubicBezTo>
                    <a:cubicBezTo>
                      <a:pt x="189" y="138"/>
                      <a:pt x="189" y="138"/>
                      <a:pt x="189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1" y="139"/>
                      <a:pt x="191" y="139"/>
                      <a:pt x="191" y="139"/>
                    </a:cubicBezTo>
                    <a:cubicBezTo>
                      <a:pt x="190" y="140"/>
                      <a:pt x="190" y="140"/>
                      <a:pt x="190" y="140"/>
                    </a:cubicBezTo>
                    <a:close/>
                    <a:moveTo>
                      <a:pt x="191" y="139"/>
                    </a:move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7"/>
                      <a:pt x="191" y="137"/>
                      <a:pt x="191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1" y="139"/>
                      <a:pt x="191" y="139"/>
                    </a:cubicBezTo>
                    <a:close/>
                    <a:moveTo>
                      <a:pt x="208" y="139"/>
                    </a:move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9" y="137"/>
                      <a:pt x="209" y="137"/>
                      <a:pt x="209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8"/>
                      <a:pt x="209" y="138"/>
                      <a:pt x="209" y="138"/>
                    </a:cubicBezTo>
                    <a:cubicBezTo>
                      <a:pt x="208" y="138"/>
                      <a:pt x="208" y="138"/>
                      <a:pt x="208" y="138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lose/>
                    <a:moveTo>
                      <a:pt x="207" y="138"/>
                    </a:moveTo>
                    <a:cubicBezTo>
                      <a:pt x="207" y="138"/>
                      <a:pt x="207" y="138"/>
                      <a:pt x="207" y="138"/>
                    </a:cubicBez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7" y="136"/>
                      <a:pt x="207" y="136"/>
                      <a:pt x="207" y="136"/>
                    </a:cubicBezTo>
                    <a:cubicBezTo>
                      <a:pt x="207" y="137"/>
                      <a:pt x="207" y="137"/>
                      <a:pt x="207" y="137"/>
                    </a:cubicBezTo>
                    <a:cubicBezTo>
                      <a:pt x="207" y="138"/>
                      <a:pt x="207" y="138"/>
                      <a:pt x="207" y="138"/>
                    </a:cubicBezTo>
                    <a:close/>
                    <a:moveTo>
                      <a:pt x="206" y="145"/>
                    </a:move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8" y="144"/>
                      <a:pt x="208" y="144"/>
                      <a:pt x="208" y="144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1"/>
                      <a:pt x="206" y="141"/>
                      <a:pt x="206" y="141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3"/>
                      <a:pt x="204" y="133"/>
                      <a:pt x="204" y="133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3" y="132"/>
                      <a:pt x="203" y="132"/>
                      <a:pt x="203" y="132"/>
                    </a:cubicBezTo>
                    <a:cubicBezTo>
                      <a:pt x="202" y="133"/>
                      <a:pt x="202" y="133"/>
                      <a:pt x="202" y="133"/>
                    </a:cubicBezTo>
                    <a:cubicBezTo>
                      <a:pt x="201" y="135"/>
                      <a:pt x="201" y="135"/>
                      <a:pt x="201" y="135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7"/>
                      <a:pt x="199" y="137"/>
                      <a:pt x="199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8"/>
                      <a:pt x="198" y="138"/>
                      <a:pt x="198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5" y="138"/>
                      <a:pt x="195" y="138"/>
                      <a:pt x="195" y="138"/>
                    </a:cubicBezTo>
                    <a:cubicBezTo>
                      <a:pt x="193" y="139"/>
                      <a:pt x="193" y="139"/>
                      <a:pt x="193" y="139"/>
                    </a:cubicBezTo>
                    <a:cubicBezTo>
                      <a:pt x="193" y="140"/>
                      <a:pt x="193" y="140"/>
                      <a:pt x="193" y="140"/>
                    </a:cubicBezTo>
                    <a:cubicBezTo>
                      <a:pt x="194" y="141"/>
                      <a:pt x="194" y="141"/>
                      <a:pt x="194" y="141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39"/>
                      <a:pt x="195" y="139"/>
                      <a:pt x="195" y="139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6" y="141"/>
                      <a:pt x="196" y="141"/>
                      <a:pt x="196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200" y="145"/>
                      <a:pt x="200" y="145"/>
                      <a:pt x="200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4" y="145"/>
                      <a:pt x="204" y="145"/>
                      <a:pt x="204" y="145"/>
                    </a:cubicBezTo>
                    <a:cubicBezTo>
                      <a:pt x="205" y="145"/>
                      <a:pt x="205" y="145"/>
                      <a:pt x="205" y="145"/>
                    </a:cubicBezTo>
                    <a:cubicBezTo>
                      <a:pt x="206" y="144"/>
                      <a:pt x="206" y="144"/>
                      <a:pt x="206" y="144"/>
                    </a:cubicBezTo>
                    <a:cubicBezTo>
                      <a:pt x="206" y="145"/>
                      <a:pt x="206" y="145"/>
                      <a:pt x="206" y="145"/>
                    </a:cubicBezTo>
                    <a:close/>
                    <a:moveTo>
                      <a:pt x="297" y="139"/>
                    </a:move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8"/>
                      <a:pt x="297" y="138"/>
                      <a:pt x="297" y="138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8" y="137"/>
                      <a:pt x="298" y="137"/>
                      <a:pt x="298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lose/>
                    <a:moveTo>
                      <a:pt x="295" y="209"/>
                    </a:moveTo>
                    <a:cubicBezTo>
                      <a:pt x="294" y="209"/>
                      <a:pt x="294" y="209"/>
                      <a:pt x="294" y="209"/>
                    </a:cubicBezTo>
                    <a:cubicBezTo>
                      <a:pt x="293" y="209"/>
                      <a:pt x="293" y="209"/>
                      <a:pt x="293" y="209"/>
                    </a:cubicBezTo>
                    <a:cubicBezTo>
                      <a:pt x="292" y="209"/>
                      <a:pt x="292" y="209"/>
                      <a:pt x="292" y="209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0" y="207"/>
                      <a:pt x="290" y="207"/>
                      <a:pt x="290" y="207"/>
                    </a:cubicBezTo>
                    <a:cubicBezTo>
                      <a:pt x="289" y="207"/>
                      <a:pt x="289" y="207"/>
                      <a:pt x="289" y="207"/>
                    </a:cubicBezTo>
                    <a:cubicBezTo>
                      <a:pt x="289" y="206"/>
                      <a:pt x="289" y="206"/>
                      <a:pt x="289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7" y="206"/>
                      <a:pt x="287" y="206"/>
                      <a:pt x="287" y="206"/>
                    </a:cubicBezTo>
                    <a:cubicBezTo>
                      <a:pt x="286" y="206"/>
                      <a:pt x="286" y="206"/>
                      <a:pt x="286" y="206"/>
                    </a:cubicBezTo>
                    <a:cubicBezTo>
                      <a:pt x="286" y="205"/>
                      <a:pt x="286" y="205"/>
                      <a:pt x="286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1" y="202"/>
                      <a:pt x="281" y="202"/>
                      <a:pt x="281" y="202"/>
                    </a:cubicBezTo>
                    <a:cubicBezTo>
                      <a:pt x="280" y="201"/>
                      <a:pt x="280" y="201"/>
                      <a:pt x="280" y="201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9" y="200"/>
                      <a:pt x="279" y="200"/>
                      <a:pt x="279" y="200"/>
                    </a:cubicBezTo>
                    <a:cubicBezTo>
                      <a:pt x="278" y="200"/>
                      <a:pt x="278" y="200"/>
                      <a:pt x="278" y="200"/>
                    </a:cubicBezTo>
                    <a:cubicBezTo>
                      <a:pt x="278" y="199"/>
                      <a:pt x="278" y="199"/>
                      <a:pt x="278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6" y="198"/>
                      <a:pt x="276" y="198"/>
                      <a:pt x="276" y="198"/>
                    </a:cubicBezTo>
                    <a:cubicBezTo>
                      <a:pt x="276" y="197"/>
                      <a:pt x="276" y="197"/>
                      <a:pt x="276" y="197"/>
                    </a:cubicBezTo>
                    <a:cubicBezTo>
                      <a:pt x="275" y="197"/>
                      <a:pt x="275" y="197"/>
                      <a:pt x="275" y="197"/>
                    </a:cubicBezTo>
                    <a:cubicBezTo>
                      <a:pt x="276" y="196"/>
                      <a:pt x="276" y="196"/>
                      <a:pt x="276" y="196"/>
                    </a:cubicBezTo>
                    <a:cubicBezTo>
                      <a:pt x="277" y="197"/>
                      <a:pt x="277" y="197"/>
                      <a:pt x="277" y="197"/>
                    </a:cubicBezTo>
                    <a:cubicBezTo>
                      <a:pt x="278" y="196"/>
                      <a:pt x="278" y="196"/>
                      <a:pt x="278" y="196"/>
                    </a:cubicBezTo>
                    <a:cubicBezTo>
                      <a:pt x="279" y="195"/>
                      <a:pt x="279" y="195"/>
                      <a:pt x="279" y="195"/>
                    </a:cubicBezTo>
                    <a:cubicBezTo>
                      <a:pt x="277" y="195"/>
                      <a:pt x="277" y="195"/>
                      <a:pt x="277" y="195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3"/>
                      <a:pt x="277" y="193"/>
                      <a:pt x="277" y="193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4"/>
                      <a:pt x="276" y="194"/>
                      <a:pt x="276" y="194"/>
                    </a:cubicBezTo>
                    <a:cubicBezTo>
                      <a:pt x="276" y="195"/>
                      <a:pt x="276" y="195"/>
                      <a:pt x="276" y="195"/>
                    </a:cubicBezTo>
                    <a:cubicBezTo>
                      <a:pt x="275" y="194"/>
                      <a:pt x="275" y="194"/>
                      <a:pt x="275" y="194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2"/>
                      <a:pt x="276" y="192"/>
                      <a:pt x="276" y="192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2"/>
                      <a:pt x="275" y="192"/>
                      <a:pt x="275" y="192"/>
                    </a:cubicBezTo>
                    <a:cubicBezTo>
                      <a:pt x="274" y="192"/>
                      <a:pt x="274" y="192"/>
                      <a:pt x="274" y="192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0"/>
                      <a:pt x="274" y="190"/>
                      <a:pt x="274" y="190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4" y="188"/>
                      <a:pt x="274" y="188"/>
                      <a:pt x="274" y="188"/>
                    </a:cubicBezTo>
                    <a:cubicBezTo>
                      <a:pt x="274" y="187"/>
                      <a:pt x="274" y="187"/>
                      <a:pt x="274" y="187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8"/>
                      <a:pt x="270" y="188"/>
                      <a:pt x="270" y="188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8" y="188"/>
                      <a:pt x="268" y="188"/>
                      <a:pt x="268" y="188"/>
                    </a:cubicBezTo>
                    <a:cubicBezTo>
                      <a:pt x="268" y="189"/>
                      <a:pt x="268" y="189"/>
                      <a:pt x="268" y="189"/>
                    </a:cubicBezTo>
                    <a:cubicBezTo>
                      <a:pt x="267" y="188"/>
                      <a:pt x="267" y="188"/>
                      <a:pt x="267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5" y="187"/>
                      <a:pt x="265" y="187"/>
                      <a:pt x="265" y="187"/>
                    </a:cubicBezTo>
                    <a:cubicBezTo>
                      <a:pt x="264" y="186"/>
                      <a:pt x="264" y="186"/>
                      <a:pt x="264" y="186"/>
                    </a:cubicBezTo>
                    <a:cubicBezTo>
                      <a:pt x="264" y="187"/>
                      <a:pt x="264" y="187"/>
                      <a:pt x="264" y="187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3" y="188"/>
                      <a:pt x="263" y="188"/>
                      <a:pt x="263" y="188"/>
                    </a:cubicBezTo>
                    <a:cubicBezTo>
                      <a:pt x="262" y="188"/>
                      <a:pt x="262" y="188"/>
                      <a:pt x="262" y="188"/>
                    </a:cubicBezTo>
                    <a:cubicBezTo>
                      <a:pt x="261" y="188"/>
                      <a:pt x="261" y="188"/>
                      <a:pt x="261" y="188"/>
                    </a:cubicBezTo>
                    <a:cubicBezTo>
                      <a:pt x="261" y="189"/>
                      <a:pt x="261" y="189"/>
                      <a:pt x="261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59" y="189"/>
                      <a:pt x="259" y="189"/>
                      <a:pt x="259" y="189"/>
                    </a:cubicBezTo>
                    <a:cubicBezTo>
                      <a:pt x="258" y="189"/>
                      <a:pt x="258" y="189"/>
                      <a:pt x="258" y="189"/>
                    </a:cubicBezTo>
                    <a:cubicBezTo>
                      <a:pt x="258" y="188"/>
                      <a:pt x="258" y="188"/>
                      <a:pt x="258" y="188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6" y="187"/>
                      <a:pt x="256" y="187"/>
                      <a:pt x="256" y="187"/>
                    </a:cubicBezTo>
                    <a:cubicBezTo>
                      <a:pt x="255" y="185"/>
                      <a:pt x="255" y="185"/>
                      <a:pt x="255" y="185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3"/>
                      <a:pt x="256" y="183"/>
                      <a:pt x="256" y="183"/>
                    </a:cubicBezTo>
                    <a:cubicBezTo>
                      <a:pt x="257" y="183"/>
                      <a:pt x="257" y="183"/>
                      <a:pt x="257" y="183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9" y="182"/>
                      <a:pt x="259" y="182"/>
                      <a:pt x="259" y="182"/>
                    </a:cubicBezTo>
                    <a:cubicBezTo>
                      <a:pt x="260" y="182"/>
                      <a:pt x="260" y="182"/>
                      <a:pt x="260" y="182"/>
                    </a:cubicBezTo>
                    <a:cubicBezTo>
                      <a:pt x="260" y="181"/>
                      <a:pt x="260" y="181"/>
                      <a:pt x="260" y="181"/>
                    </a:cubicBezTo>
                    <a:cubicBezTo>
                      <a:pt x="259" y="181"/>
                      <a:pt x="259" y="181"/>
                      <a:pt x="259" y="181"/>
                    </a:cubicBezTo>
                    <a:cubicBezTo>
                      <a:pt x="259" y="180"/>
                      <a:pt x="259" y="180"/>
                      <a:pt x="259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1" y="180"/>
                      <a:pt x="261" y="180"/>
                      <a:pt x="261" y="180"/>
                    </a:cubicBezTo>
                    <a:cubicBezTo>
                      <a:pt x="262" y="180"/>
                      <a:pt x="262" y="180"/>
                      <a:pt x="262" y="180"/>
                    </a:cubicBezTo>
                    <a:cubicBezTo>
                      <a:pt x="263" y="181"/>
                      <a:pt x="263" y="181"/>
                      <a:pt x="263" y="181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5" y="182"/>
                      <a:pt x="265" y="182"/>
                      <a:pt x="265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8" y="182"/>
                      <a:pt x="268" y="182"/>
                      <a:pt x="268" y="182"/>
                    </a:cubicBezTo>
                    <a:cubicBezTo>
                      <a:pt x="269" y="182"/>
                      <a:pt x="269" y="182"/>
                      <a:pt x="269" y="182"/>
                    </a:cubicBezTo>
                    <a:cubicBezTo>
                      <a:pt x="269" y="181"/>
                      <a:pt x="269" y="181"/>
                      <a:pt x="269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2"/>
                      <a:pt x="270" y="182"/>
                      <a:pt x="270" y="182"/>
                    </a:cubicBezTo>
                    <a:cubicBezTo>
                      <a:pt x="271" y="182"/>
                      <a:pt x="271" y="182"/>
                      <a:pt x="271" y="182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3" y="180"/>
                      <a:pt x="273" y="180"/>
                      <a:pt x="273" y="180"/>
                    </a:cubicBezTo>
                    <a:cubicBezTo>
                      <a:pt x="273" y="181"/>
                      <a:pt x="273" y="181"/>
                      <a:pt x="273" y="181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4" y="182"/>
                      <a:pt x="274" y="182"/>
                      <a:pt x="274" y="182"/>
                    </a:cubicBezTo>
                    <a:cubicBezTo>
                      <a:pt x="274" y="181"/>
                      <a:pt x="274" y="181"/>
                      <a:pt x="274" y="181"/>
                    </a:cubicBezTo>
                    <a:cubicBezTo>
                      <a:pt x="275" y="182"/>
                      <a:pt x="275" y="182"/>
                      <a:pt x="275" y="182"/>
                    </a:cubicBezTo>
                    <a:cubicBezTo>
                      <a:pt x="275" y="181"/>
                      <a:pt x="275" y="181"/>
                      <a:pt x="275" y="181"/>
                    </a:cubicBezTo>
                    <a:cubicBezTo>
                      <a:pt x="275" y="179"/>
                      <a:pt x="275" y="179"/>
                      <a:pt x="275" y="179"/>
                    </a:cubicBezTo>
                    <a:cubicBezTo>
                      <a:pt x="274" y="178"/>
                      <a:pt x="274" y="178"/>
                      <a:pt x="274" y="178"/>
                    </a:cubicBezTo>
                    <a:cubicBezTo>
                      <a:pt x="274" y="177"/>
                      <a:pt x="274" y="177"/>
                      <a:pt x="274" y="177"/>
                    </a:cubicBezTo>
                    <a:cubicBezTo>
                      <a:pt x="273" y="177"/>
                      <a:pt x="273" y="177"/>
                      <a:pt x="273" y="177"/>
                    </a:cubicBezTo>
                    <a:cubicBezTo>
                      <a:pt x="274" y="176"/>
                      <a:pt x="274" y="176"/>
                      <a:pt x="274" y="176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6" y="175"/>
                      <a:pt x="276" y="175"/>
                      <a:pt x="276" y="175"/>
                    </a:cubicBezTo>
                    <a:cubicBezTo>
                      <a:pt x="277" y="174"/>
                      <a:pt x="277" y="174"/>
                      <a:pt x="277" y="174"/>
                    </a:cubicBezTo>
                    <a:cubicBezTo>
                      <a:pt x="278" y="173"/>
                      <a:pt x="278" y="173"/>
                      <a:pt x="278" y="173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80" y="173"/>
                      <a:pt x="280" y="173"/>
                      <a:pt x="280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0" y="172"/>
                      <a:pt x="280" y="172"/>
                      <a:pt x="280" y="172"/>
                    </a:cubicBezTo>
                    <a:cubicBezTo>
                      <a:pt x="280" y="171"/>
                      <a:pt x="280" y="171"/>
                      <a:pt x="280" y="171"/>
                    </a:cubicBezTo>
                    <a:cubicBezTo>
                      <a:pt x="281" y="170"/>
                      <a:pt x="281" y="170"/>
                      <a:pt x="281" y="170"/>
                    </a:cubicBezTo>
                    <a:cubicBezTo>
                      <a:pt x="282" y="170"/>
                      <a:pt x="282" y="170"/>
                      <a:pt x="282" y="170"/>
                    </a:cubicBezTo>
                    <a:cubicBezTo>
                      <a:pt x="282" y="169"/>
                      <a:pt x="282" y="169"/>
                      <a:pt x="282" y="169"/>
                    </a:cubicBezTo>
                    <a:cubicBezTo>
                      <a:pt x="283" y="170"/>
                      <a:pt x="283" y="170"/>
                      <a:pt x="283" y="170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4" y="168"/>
                      <a:pt x="284" y="168"/>
                      <a:pt x="284" y="168"/>
                    </a:cubicBezTo>
                    <a:cubicBezTo>
                      <a:pt x="285" y="167"/>
                      <a:pt x="285" y="167"/>
                      <a:pt x="285" y="167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4"/>
                      <a:pt x="285" y="164"/>
                      <a:pt x="285" y="164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2"/>
                      <a:pt x="285" y="162"/>
                      <a:pt x="285" y="162"/>
                    </a:cubicBezTo>
                    <a:cubicBezTo>
                      <a:pt x="286" y="162"/>
                      <a:pt x="286" y="162"/>
                      <a:pt x="286" y="162"/>
                    </a:cubicBezTo>
                    <a:cubicBezTo>
                      <a:pt x="286" y="161"/>
                      <a:pt x="286" y="161"/>
                      <a:pt x="286" y="161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4" y="160"/>
                      <a:pt x="284" y="160"/>
                      <a:pt x="284" y="160"/>
                    </a:cubicBezTo>
                    <a:cubicBezTo>
                      <a:pt x="283" y="160"/>
                      <a:pt x="283" y="160"/>
                      <a:pt x="283" y="160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4" y="158"/>
                      <a:pt x="284" y="158"/>
                      <a:pt x="284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7"/>
                      <a:pt x="283" y="157"/>
                      <a:pt x="283" y="157"/>
                    </a:cubicBezTo>
                    <a:cubicBezTo>
                      <a:pt x="283" y="156"/>
                      <a:pt x="283" y="156"/>
                      <a:pt x="283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79" y="155"/>
                      <a:pt x="279" y="155"/>
                      <a:pt x="279" y="155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2"/>
                      <a:pt x="281" y="152"/>
                      <a:pt x="281" y="152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8" y="154"/>
                      <a:pt x="278" y="154"/>
                      <a:pt x="278" y="154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6" y="154"/>
                      <a:pt x="276" y="154"/>
                      <a:pt x="276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5"/>
                      <a:pt x="275" y="155"/>
                      <a:pt x="275" y="155"/>
                    </a:cubicBezTo>
                    <a:cubicBezTo>
                      <a:pt x="274" y="155"/>
                      <a:pt x="274" y="155"/>
                      <a:pt x="274" y="155"/>
                    </a:cubicBezTo>
                    <a:cubicBezTo>
                      <a:pt x="274" y="154"/>
                      <a:pt x="274" y="154"/>
                      <a:pt x="274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3"/>
                      <a:pt x="275" y="153"/>
                      <a:pt x="275" y="153"/>
                    </a:cubicBezTo>
                    <a:cubicBezTo>
                      <a:pt x="274" y="153"/>
                      <a:pt x="274" y="153"/>
                      <a:pt x="274" y="153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6" y="152"/>
                      <a:pt x="276" y="152"/>
                      <a:pt x="276" y="152"/>
                    </a:cubicBezTo>
                    <a:cubicBezTo>
                      <a:pt x="276" y="153"/>
                      <a:pt x="276" y="153"/>
                      <a:pt x="276" y="153"/>
                    </a:cubicBezTo>
                    <a:cubicBezTo>
                      <a:pt x="277" y="153"/>
                      <a:pt x="277" y="153"/>
                      <a:pt x="277" y="153"/>
                    </a:cubicBezTo>
                    <a:cubicBezTo>
                      <a:pt x="277" y="152"/>
                      <a:pt x="277" y="152"/>
                      <a:pt x="277" y="152"/>
                    </a:cubicBezTo>
                    <a:cubicBezTo>
                      <a:pt x="278" y="152"/>
                      <a:pt x="278" y="152"/>
                      <a:pt x="278" y="152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8"/>
                      <a:pt x="276" y="148"/>
                      <a:pt x="276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4" y="148"/>
                      <a:pt x="274" y="148"/>
                      <a:pt x="274" y="148"/>
                    </a:cubicBezTo>
                    <a:cubicBezTo>
                      <a:pt x="274" y="147"/>
                      <a:pt x="274" y="147"/>
                      <a:pt x="274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6"/>
                      <a:pt x="276" y="146"/>
                      <a:pt x="276" y="146"/>
                    </a:cubicBezTo>
                    <a:cubicBezTo>
                      <a:pt x="275" y="146"/>
                      <a:pt x="275" y="146"/>
                      <a:pt x="275" y="146"/>
                    </a:cubicBezTo>
                    <a:cubicBezTo>
                      <a:pt x="275" y="145"/>
                      <a:pt x="275" y="145"/>
                      <a:pt x="275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5"/>
                      <a:pt x="273" y="145"/>
                      <a:pt x="273" y="145"/>
                    </a:cubicBezTo>
                    <a:cubicBezTo>
                      <a:pt x="274" y="144"/>
                      <a:pt x="274" y="144"/>
                      <a:pt x="274" y="144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5" y="142"/>
                      <a:pt x="275" y="142"/>
                      <a:pt x="275" y="142"/>
                    </a:cubicBezTo>
                    <a:cubicBezTo>
                      <a:pt x="275" y="141"/>
                      <a:pt x="275" y="141"/>
                      <a:pt x="275" y="141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3" y="140"/>
                      <a:pt x="273" y="140"/>
                      <a:pt x="273" y="140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2" y="140"/>
                      <a:pt x="272" y="140"/>
                      <a:pt x="272" y="140"/>
                    </a:cubicBezTo>
                    <a:cubicBezTo>
                      <a:pt x="272" y="139"/>
                      <a:pt x="272" y="139"/>
                      <a:pt x="272" y="139"/>
                    </a:cubicBezTo>
                    <a:cubicBezTo>
                      <a:pt x="271" y="139"/>
                      <a:pt x="271" y="139"/>
                      <a:pt x="271" y="139"/>
                    </a:cubicBezTo>
                    <a:cubicBezTo>
                      <a:pt x="271" y="138"/>
                      <a:pt x="271" y="138"/>
                      <a:pt x="271" y="138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0" y="138"/>
                      <a:pt x="270" y="138"/>
                      <a:pt x="270" y="138"/>
                    </a:cubicBezTo>
                    <a:cubicBezTo>
                      <a:pt x="270" y="137"/>
                      <a:pt x="270" y="137"/>
                      <a:pt x="270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70" y="139"/>
                      <a:pt x="270" y="139"/>
                      <a:pt x="270" y="139"/>
                    </a:cubicBezTo>
                    <a:cubicBezTo>
                      <a:pt x="270" y="141"/>
                      <a:pt x="270" y="141"/>
                      <a:pt x="270" y="141"/>
                    </a:cubicBezTo>
                    <a:cubicBezTo>
                      <a:pt x="271" y="141"/>
                      <a:pt x="271" y="141"/>
                      <a:pt x="271" y="141"/>
                    </a:cubicBezTo>
                    <a:cubicBezTo>
                      <a:pt x="271" y="142"/>
                      <a:pt x="271" y="142"/>
                      <a:pt x="271" y="142"/>
                    </a:cubicBezTo>
                    <a:cubicBezTo>
                      <a:pt x="271" y="143"/>
                      <a:pt x="271" y="143"/>
                      <a:pt x="271" y="143"/>
                    </a:cubicBezTo>
                    <a:cubicBezTo>
                      <a:pt x="270" y="143"/>
                      <a:pt x="270" y="143"/>
                      <a:pt x="270" y="143"/>
                    </a:cubicBezTo>
                    <a:cubicBezTo>
                      <a:pt x="269" y="144"/>
                      <a:pt x="269" y="144"/>
                      <a:pt x="269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2"/>
                      <a:pt x="266" y="142"/>
                      <a:pt x="266" y="142"/>
                    </a:cubicBezTo>
                    <a:cubicBezTo>
                      <a:pt x="264" y="142"/>
                      <a:pt x="264" y="142"/>
                      <a:pt x="264" y="142"/>
                    </a:cubicBezTo>
                    <a:cubicBezTo>
                      <a:pt x="263" y="141"/>
                      <a:pt x="263" y="141"/>
                      <a:pt x="263" y="141"/>
                    </a:cubicBezTo>
                    <a:cubicBezTo>
                      <a:pt x="262" y="141"/>
                      <a:pt x="262" y="141"/>
                      <a:pt x="262" y="141"/>
                    </a:cubicBezTo>
                    <a:cubicBezTo>
                      <a:pt x="262" y="143"/>
                      <a:pt x="262" y="143"/>
                      <a:pt x="262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1" y="143"/>
                      <a:pt x="261" y="143"/>
                      <a:pt x="261" y="143"/>
                    </a:cubicBezTo>
                    <a:cubicBezTo>
                      <a:pt x="261" y="142"/>
                      <a:pt x="261" y="142"/>
                      <a:pt x="261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8" y="143"/>
                      <a:pt x="258" y="143"/>
                      <a:pt x="258" y="143"/>
                    </a:cubicBezTo>
                    <a:cubicBezTo>
                      <a:pt x="257" y="142"/>
                      <a:pt x="257" y="142"/>
                      <a:pt x="257" y="142"/>
                    </a:cubicBezTo>
                    <a:cubicBezTo>
                      <a:pt x="256" y="142"/>
                      <a:pt x="256" y="142"/>
                      <a:pt x="256" y="142"/>
                    </a:cubicBezTo>
                    <a:cubicBezTo>
                      <a:pt x="256" y="141"/>
                      <a:pt x="256" y="141"/>
                      <a:pt x="256" y="141"/>
                    </a:cubicBezTo>
                    <a:cubicBezTo>
                      <a:pt x="255" y="141"/>
                      <a:pt x="255" y="141"/>
                      <a:pt x="255" y="141"/>
                    </a:cubicBezTo>
                    <a:cubicBezTo>
                      <a:pt x="255" y="140"/>
                      <a:pt x="255" y="140"/>
                      <a:pt x="255" y="140"/>
                    </a:cubicBezTo>
                    <a:cubicBezTo>
                      <a:pt x="254" y="141"/>
                      <a:pt x="254" y="141"/>
                      <a:pt x="254" y="141"/>
                    </a:cubicBezTo>
                    <a:cubicBezTo>
                      <a:pt x="253" y="141"/>
                      <a:pt x="253" y="141"/>
                      <a:pt x="253" y="141"/>
                    </a:cubicBezTo>
                    <a:cubicBezTo>
                      <a:pt x="252" y="141"/>
                      <a:pt x="252" y="141"/>
                      <a:pt x="252" y="141"/>
                    </a:cubicBezTo>
                    <a:cubicBezTo>
                      <a:pt x="251" y="140"/>
                      <a:pt x="251" y="140"/>
                      <a:pt x="251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50" y="138"/>
                      <a:pt x="250" y="138"/>
                      <a:pt x="250" y="138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0" y="137"/>
                      <a:pt x="250" y="137"/>
                      <a:pt x="250" y="137"/>
                    </a:cubicBezTo>
                    <a:cubicBezTo>
                      <a:pt x="249" y="138"/>
                      <a:pt x="249" y="138"/>
                      <a:pt x="249" y="138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8" y="139"/>
                      <a:pt x="248" y="139"/>
                      <a:pt x="248" y="139"/>
                    </a:cubicBezTo>
                    <a:cubicBezTo>
                      <a:pt x="248" y="138"/>
                      <a:pt x="248" y="138"/>
                      <a:pt x="248" y="138"/>
                    </a:cubicBezTo>
                    <a:cubicBezTo>
                      <a:pt x="247" y="138"/>
                      <a:pt x="247" y="138"/>
                      <a:pt x="247" y="138"/>
                    </a:cubicBezTo>
                    <a:cubicBezTo>
                      <a:pt x="246" y="138"/>
                      <a:pt x="246" y="138"/>
                      <a:pt x="246" y="138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6" y="139"/>
                      <a:pt x="246" y="139"/>
                      <a:pt x="246" y="139"/>
                    </a:cubicBezTo>
                    <a:cubicBezTo>
                      <a:pt x="244" y="138"/>
                      <a:pt x="244" y="138"/>
                      <a:pt x="244" y="138"/>
                    </a:cubicBezTo>
                    <a:cubicBezTo>
                      <a:pt x="244" y="137"/>
                      <a:pt x="244" y="137"/>
                      <a:pt x="244" y="137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4" y="136"/>
                      <a:pt x="244" y="136"/>
                      <a:pt x="244" y="136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4"/>
                      <a:pt x="245" y="134"/>
                      <a:pt x="245" y="134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6"/>
                      <a:pt x="242" y="136"/>
                      <a:pt x="242" y="136"/>
                    </a:cubicBezTo>
                    <a:cubicBezTo>
                      <a:pt x="241" y="136"/>
                      <a:pt x="241" y="136"/>
                      <a:pt x="241" y="136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8" y="135"/>
                      <a:pt x="238" y="135"/>
                      <a:pt x="238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7" y="133"/>
                      <a:pt x="237" y="133"/>
                      <a:pt x="237" y="133"/>
                    </a:cubicBezTo>
                    <a:cubicBezTo>
                      <a:pt x="236" y="132"/>
                      <a:pt x="236" y="132"/>
                      <a:pt x="236" y="132"/>
                    </a:cubicBezTo>
                    <a:cubicBezTo>
                      <a:pt x="237" y="132"/>
                      <a:pt x="237" y="132"/>
                      <a:pt x="237" y="132"/>
                    </a:cubicBezTo>
                    <a:cubicBezTo>
                      <a:pt x="237" y="131"/>
                      <a:pt x="237" y="131"/>
                      <a:pt x="237" y="131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7" y="129"/>
                      <a:pt x="237" y="129"/>
                      <a:pt x="237" y="129"/>
                    </a:cubicBezTo>
                    <a:cubicBezTo>
                      <a:pt x="237" y="128"/>
                      <a:pt x="237" y="128"/>
                      <a:pt x="237" y="128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8" y="127"/>
                      <a:pt x="238" y="127"/>
                      <a:pt x="238" y="127"/>
                    </a:cubicBezTo>
                    <a:cubicBezTo>
                      <a:pt x="238" y="128"/>
                      <a:pt x="238" y="128"/>
                      <a:pt x="238" y="128"/>
                    </a:cubicBezTo>
                    <a:cubicBezTo>
                      <a:pt x="239" y="128"/>
                      <a:pt x="239" y="128"/>
                      <a:pt x="239" y="128"/>
                    </a:cubicBezTo>
                    <a:cubicBezTo>
                      <a:pt x="240" y="128"/>
                      <a:pt x="240" y="128"/>
                      <a:pt x="240" y="128"/>
                    </a:cubicBezTo>
                    <a:cubicBezTo>
                      <a:pt x="240" y="129"/>
                      <a:pt x="240" y="129"/>
                      <a:pt x="240" y="129"/>
                    </a:cubicBezTo>
                    <a:cubicBezTo>
                      <a:pt x="242" y="130"/>
                      <a:pt x="242" y="130"/>
                      <a:pt x="242" y="130"/>
                    </a:cubicBezTo>
                    <a:cubicBezTo>
                      <a:pt x="243" y="130"/>
                      <a:pt x="243" y="130"/>
                      <a:pt x="243" y="130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5" y="129"/>
                      <a:pt x="245" y="129"/>
                      <a:pt x="245" y="129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4" y="128"/>
                      <a:pt x="244" y="128"/>
                      <a:pt x="244" y="128"/>
                    </a:cubicBezTo>
                    <a:cubicBezTo>
                      <a:pt x="243" y="128"/>
                      <a:pt x="243" y="128"/>
                      <a:pt x="243" y="128"/>
                    </a:cubicBezTo>
                    <a:cubicBezTo>
                      <a:pt x="243" y="127"/>
                      <a:pt x="243" y="127"/>
                      <a:pt x="243" y="127"/>
                    </a:cubicBezTo>
                    <a:cubicBezTo>
                      <a:pt x="242" y="127"/>
                      <a:pt x="242" y="127"/>
                      <a:pt x="242" y="127"/>
                    </a:cubicBezTo>
                    <a:cubicBezTo>
                      <a:pt x="241" y="126"/>
                      <a:pt x="241" y="126"/>
                      <a:pt x="241" y="126"/>
                    </a:cubicBezTo>
                    <a:cubicBezTo>
                      <a:pt x="240" y="126"/>
                      <a:pt x="240" y="126"/>
                      <a:pt x="240" y="126"/>
                    </a:cubicBezTo>
                    <a:cubicBezTo>
                      <a:pt x="239" y="126"/>
                      <a:pt x="239" y="126"/>
                      <a:pt x="239" y="126"/>
                    </a:cubicBezTo>
                    <a:cubicBezTo>
                      <a:pt x="238" y="126"/>
                      <a:pt x="238" y="126"/>
                      <a:pt x="238" y="126"/>
                    </a:cubicBezTo>
                    <a:cubicBezTo>
                      <a:pt x="237" y="125"/>
                      <a:pt x="237" y="125"/>
                      <a:pt x="237" y="125"/>
                    </a:cubicBezTo>
                    <a:cubicBezTo>
                      <a:pt x="236" y="124"/>
                      <a:pt x="236" y="124"/>
                      <a:pt x="236" y="124"/>
                    </a:cubicBezTo>
                    <a:cubicBezTo>
                      <a:pt x="237" y="123"/>
                      <a:pt x="237" y="123"/>
                      <a:pt x="237" y="123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9" y="120"/>
                      <a:pt x="239" y="120"/>
                      <a:pt x="239" y="120"/>
                    </a:cubicBezTo>
                    <a:cubicBezTo>
                      <a:pt x="239" y="119"/>
                      <a:pt x="239" y="119"/>
                      <a:pt x="239" y="119"/>
                    </a:cubicBezTo>
                    <a:cubicBezTo>
                      <a:pt x="239" y="118"/>
                      <a:pt x="239" y="118"/>
                      <a:pt x="239" y="118"/>
                    </a:cubicBezTo>
                    <a:cubicBezTo>
                      <a:pt x="240" y="118"/>
                      <a:pt x="240" y="118"/>
                      <a:pt x="240" y="118"/>
                    </a:cubicBezTo>
                    <a:cubicBezTo>
                      <a:pt x="240" y="117"/>
                      <a:pt x="240" y="117"/>
                      <a:pt x="240" y="117"/>
                    </a:cubicBezTo>
                    <a:cubicBezTo>
                      <a:pt x="241" y="117"/>
                      <a:pt x="241" y="117"/>
                      <a:pt x="241" y="117"/>
                    </a:cubicBezTo>
                    <a:cubicBezTo>
                      <a:pt x="242" y="117"/>
                      <a:pt x="242" y="117"/>
                      <a:pt x="242" y="117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2" y="114"/>
                      <a:pt x="242" y="114"/>
                      <a:pt x="242" y="114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5" y="112"/>
                      <a:pt x="245" y="112"/>
                      <a:pt x="245" y="112"/>
                    </a:cubicBezTo>
                    <a:cubicBezTo>
                      <a:pt x="245" y="111"/>
                      <a:pt x="245" y="111"/>
                      <a:pt x="245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2"/>
                      <a:pt x="246" y="112"/>
                      <a:pt x="246" y="112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7" y="109"/>
                      <a:pt x="247" y="109"/>
                      <a:pt x="247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8"/>
                      <a:pt x="248" y="108"/>
                      <a:pt x="248" y="108"/>
                    </a:cubicBezTo>
                    <a:cubicBezTo>
                      <a:pt x="249" y="108"/>
                      <a:pt x="249" y="108"/>
                      <a:pt x="249" y="108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1" y="107"/>
                      <a:pt x="251" y="107"/>
                      <a:pt x="251" y="107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3" y="105"/>
                      <a:pt x="253" y="105"/>
                      <a:pt x="253" y="105"/>
                    </a:cubicBezTo>
                    <a:cubicBezTo>
                      <a:pt x="254" y="104"/>
                      <a:pt x="254" y="104"/>
                      <a:pt x="254" y="104"/>
                    </a:cubicBezTo>
                    <a:cubicBezTo>
                      <a:pt x="256" y="103"/>
                      <a:pt x="256" y="103"/>
                      <a:pt x="256" y="103"/>
                    </a:cubicBezTo>
                    <a:cubicBezTo>
                      <a:pt x="258" y="103"/>
                      <a:pt x="258" y="103"/>
                      <a:pt x="258" y="103"/>
                    </a:cubicBezTo>
                    <a:cubicBezTo>
                      <a:pt x="259" y="103"/>
                      <a:pt x="259" y="103"/>
                      <a:pt x="259" y="103"/>
                    </a:cubicBezTo>
                    <a:cubicBezTo>
                      <a:pt x="260" y="103"/>
                      <a:pt x="260" y="103"/>
                      <a:pt x="260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2" y="103"/>
                      <a:pt x="262" y="103"/>
                      <a:pt x="262" y="103"/>
                    </a:cubicBezTo>
                    <a:cubicBezTo>
                      <a:pt x="263" y="104"/>
                      <a:pt x="263" y="104"/>
                      <a:pt x="263" y="104"/>
                    </a:cubicBezTo>
                    <a:cubicBezTo>
                      <a:pt x="265" y="104"/>
                      <a:pt x="265" y="104"/>
                      <a:pt x="265" y="104"/>
                    </a:cubicBezTo>
                    <a:cubicBezTo>
                      <a:pt x="265" y="105"/>
                      <a:pt x="265" y="105"/>
                      <a:pt x="265" y="105"/>
                    </a:cubicBezTo>
                    <a:cubicBezTo>
                      <a:pt x="265" y="106"/>
                      <a:pt x="265" y="106"/>
                      <a:pt x="265" y="106"/>
                    </a:cubicBezTo>
                    <a:cubicBezTo>
                      <a:pt x="264" y="106"/>
                      <a:pt x="264" y="106"/>
                      <a:pt x="264" y="106"/>
                    </a:cubicBezTo>
                    <a:cubicBezTo>
                      <a:pt x="263" y="106"/>
                      <a:pt x="263" y="106"/>
                      <a:pt x="263" y="106"/>
                    </a:cubicBezTo>
                    <a:cubicBezTo>
                      <a:pt x="262" y="106"/>
                      <a:pt x="262" y="106"/>
                      <a:pt x="262" y="106"/>
                    </a:cubicBezTo>
                    <a:cubicBezTo>
                      <a:pt x="261" y="107"/>
                      <a:pt x="261" y="107"/>
                      <a:pt x="261" y="107"/>
                    </a:cubicBezTo>
                    <a:cubicBezTo>
                      <a:pt x="261" y="108"/>
                      <a:pt x="261" y="108"/>
                      <a:pt x="261" y="108"/>
                    </a:cubicBezTo>
                    <a:cubicBezTo>
                      <a:pt x="260" y="108"/>
                      <a:pt x="260" y="108"/>
                      <a:pt x="260" y="108"/>
                    </a:cubicBezTo>
                    <a:cubicBezTo>
                      <a:pt x="258" y="110"/>
                      <a:pt x="258" y="110"/>
                      <a:pt x="258" y="110"/>
                    </a:cubicBezTo>
                    <a:cubicBezTo>
                      <a:pt x="256" y="111"/>
                      <a:pt x="256" y="111"/>
                      <a:pt x="256" y="111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4" y="114"/>
                      <a:pt x="254" y="114"/>
                      <a:pt x="254" y="114"/>
                    </a:cubicBezTo>
                    <a:cubicBezTo>
                      <a:pt x="254" y="115"/>
                      <a:pt x="254" y="115"/>
                      <a:pt x="254" y="115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3" y="118"/>
                      <a:pt x="253" y="118"/>
                      <a:pt x="253" y="118"/>
                    </a:cubicBezTo>
                    <a:cubicBezTo>
                      <a:pt x="252" y="119"/>
                      <a:pt x="252" y="119"/>
                      <a:pt x="252" y="119"/>
                    </a:cubicBezTo>
                    <a:cubicBezTo>
                      <a:pt x="252" y="120"/>
                      <a:pt x="252" y="120"/>
                      <a:pt x="252" y="120"/>
                    </a:cubicBezTo>
                    <a:cubicBezTo>
                      <a:pt x="252" y="121"/>
                      <a:pt x="252" y="121"/>
                      <a:pt x="252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2" y="122"/>
                      <a:pt x="252" y="122"/>
                      <a:pt x="252" y="122"/>
                    </a:cubicBezTo>
                    <a:cubicBezTo>
                      <a:pt x="252" y="123"/>
                      <a:pt x="252" y="123"/>
                      <a:pt x="252" y="123"/>
                    </a:cubicBezTo>
                    <a:cubicBezTo>
                      <a:pt x="252" y="124"/>
                      <a:pt x="252" y="124"/>
                      <a:pt x="252" y="124"/>
                    </a:cubicBezTo>
                    <a:cubicBezTo>
                      <a:pt x="252" y="125"/>
                      <a:pt x="252" y="125"/>
                      <a:pt x="252" y="125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2" y="129"/>
                      <a:pt x="252" y="129"/>
                      <a:pt x="252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2" y="130"/>
                      <a:pt x="252" y="130"/>
                      <a:pt x="252" y="130"/>
                    </a:cubicBezTo>
                    <a:cubicBezTo>
                      <a:pt x="252" y="131"/>
                      <a:pt x="252" y="131"/>
                      <a:pt x="252" y="131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5" y="125"/>
                      <a:pt x="255" y="125"/>
                      <a:pt x="255" y="125"/>
                    </a:cubicBezTo>
                    <a:cubicBezTo>
                      <a:pt x="256" y="125"/>
                      <a:pt x="256" y="125"/>
                      <a:pt x="256" y="125"/>
                    </a:cubicBezTo>
                    <a:cubicBezTo>
                      <a:pt x="255" y="124"/>
                      <a:pt x="255" y="124"/>
                      <a:pt x="255" y="124"/>
                    </a:cubicBezTo>
                    <a:cubicBezTo>
                      <a:pt x="254" y="124"/>
                      <a:pt x="254" y="124"/>
                      <a:pt x="254" y="124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2"/>
                      <a:pt x="254" y="122"/>
                      <a:pt x="254" y="122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5" y="120"/>
                      <a:pt x="255" y="120"/>
                      <a:pt x="255" y="120"/>
                    </a:cubicBezTo>
                    <a:cubicBezTo>
                      <a:pt x="256" y="120"/>
                      <a:pt x="256" y="120"/>
                      <a:pt x="256" y="120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8"/>
                      <a:pt x="256" y="118"/>
                      <a:pt x="256" y="118"/>
                    </a:cubicBezTo>
                    <a:cubicBezTo>
                      <a:pt x="257" y="119"/>
                      <a:pt x="257" y="119"/>
                      <a:pt x="257" y="119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7" y="120"/>
                      <a:pt x="257" y="120"/>
                      <a:pt x="257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19"/>
                      <a:pt x="258" y="119"/>
                      <a:pt x="258" y="119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60" y="118"/>
                      <a:pt x="260" y="118"/>
                      <a:pt x="260" y="118"/>
                    </a:cubicBezTo>
                    <a:cubicBezTo>
                      <a:pt x="261" y="117"/>
                      <a:pt x="261" y="117"/>
                      <a:pt x="261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6"/>
                      <a:pt x="257" y="116"/>
                      <a:pt x="257" y="116"/>
                    </a:cubicBezTo>
                    <a:cubicBezTo>
                      <a:pt x="258" y="116"/>
                      <a:pt x="258" y="116"/>
                      <a:pt x="258" y="116"/>
                    </a:cubicBezTo>
                    <a:cubicBezTo>
                      <a:pt x="257" y="115"/>
                      <a:pt x="257" y="115"/>
                      <a:pt x="257" y="115"/>
                    </a:cubicBezTo>
                    <a:cubicBezTo>
                      <a:pt x="258" y="114"/>
                      <a:pt x="258" y="114"/>
                      <a:pt x="258" y="114"/>
                    </a:cubicBezTo>
                    <a:cubicBezTo>
                      <a:pt x="258" y="113"/>
                      <a:pt x="258" y="113"/>
                      <a:pt x="258" y="113"/>
                    </a:cubicBezTo>
                    <a:cubicBezTo>
                      <a:pt x="258" y="112"/>
                      <a:pt x="258" y="112"/>
                      <a:pt x="258" y="112"/>
                    </a:cubicBezTo>
                    <a:cubicBezTo>
                      <a:pt x="259" y="112"/>
                      <a:pt x="259" y="112"/>
                      <a:pt x="259" y="112"/>
                    </a:cubicBezTo>
                    <a:cubicBezTo>
                      <a:pt x="260" y="112"/>
                      <a:pt x="260" y="112"/>
                      <a:pt x="260" y="112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2" y="114"/>
                      <a:pt x="262" y="114"/>
                      <a:pt x="262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3"/>
                      <a:pt x="263" y="113"/>
                      <a:pt x="263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2"/>
                      <a:pt x="261" y="112"/>
                      <a:pt x="261" y="112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3" y="112"/>
                      <a:pt x="263" y="112"/>
                      <a:pt x="263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4" y="112"/>
                      <a:pt x="264" y="112"/>
                      <a:pt x="264" y="112"/>
                    </a:cubicBezTo>
                    <a:cubicBezTo>
                      <a:pt x="263" y="111"/>
                      <a:pt x="263" y="111"/>
                      <a:pt x="263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09"/>
                      <a:pt x="262" y="109"/>
                      <a:pt x="262" y="109"/>
                    </a:cubicBezTo>
                    <a:cubicBezTo>
                      <a:pt x="263" y="109"/>
                      <a:pt x="263" y="109"/>
                      <a:pt x="263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10"/>
                      <a:pt x="264" y="110"/>
                      <a:pt x="264" y="110"/>
                    </a:cubicBezTo>
                    <a:cubicBezTo>
                      <a:pt x="265" y="110"/>
                      <a:pt x="265" y="110"/>
                      <a:pt x="265" y="110"/>
                    </a:cubicBezTo>
                    <a:cubicBezTo>
                      <a:pt x="265" y="109"/>
                      <a:pt x="265" y="109"/>
                      <a:pt x="265" y="109"/>
                    </a:cubicBezTo>
                    <a:cubicBezTo>
                      <a:pt x="265" y="108"/>
                      <a:pt x="265" y="108"/>
                      <a:pt x="265" y="108"/>
                    </a:cubicBezTo>
                    <a:cubicBezTo>
                      <a:pt x="266" y="108"/>
                      <a:pt x="266" y="108"/>
                      <a:pt x="266" y="108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10"/>
                      <a:pt x="267" y="110"/>
                      <a:pt x="267" y="110"/>
                    </a:cubicBezTo>
                    <a:cubicBezTo>
                      <a:pt x="267" y="111"/>
                      <a:pt x="267" y="111"/>
                      <a:pt x="267" y="111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08"/>
                      <a:pt x="267" y="108"/>
                      <a:pt x="267" y="108"/>
                    </a:cubicBezTo>
                    <a:cubicBezTo>
                      <a:pt x="269" y="108"/>
                      <a:pt x="269" y="108"/>
                      <a:pt x="269" y="108"/>
                    </a:cubicBezTo>
                    <a:cubicBezTo>
                      <a:pt x="271" y="107"/>
                      <a:pt x="271" y="107"/>
                      <a:pt x="271" y="107"/>
                    </a:cubicBezTo>
                    <a:cubicBezTo>
                      <a:pt x="272" y="107"/>
                      <a:pt x="272" y="107"/>
                      <a:pt x="272" y="107"/>
                    </a:cubicBezTo>
                    <a:cubicBezTo>
                      <a:pt x="273" y="107"/>
                      <a:pt x="273" y="107"/>
                      <a:pt x="273" y="107"/>
                    </a:cubicBezTo>
                    <a:cubicBezTo>
                      <a:pt x="274" y="107"/>
                      <a:pt x="274" y="107"/>
                      <a:pt x="274" y="107"/>
                    </a:cubicBezTo>
                    <a:cubicBezTo>
                      <a:pt x="275" y="107"/>
                      <a:pt x="275" y="107"/>
                      <a:pt x="275" y="107"/>
                    </a:cubicBezTo>
                    <a:cubicBezTo>
                      <a:pt x="277" y="107"/>
                      <a:pt x="277" y="107"/>
                      <a:pt x="277" y="107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1"/>
                      <a:pt x="276" y="111"/>
                      <a:pt x="276" y="111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4"/>
                      <a:pt x="276" y="114"/>
                      <a:pt x="276" y="114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6"/>
                      <a:pt x="275" y="116"/>
                      <a:pt x="275" y="116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8"/>
                      <a:pt x="275" y="118"/>
                      <a:pt x="275" y="118"/>
                    </a:cubicBezTo>
                    <a:cubicBezTo>
                      <a:pt x="274" y="118"/>
                      <a:pt x="274" y="118"/>
                      <a:pt x="274" y="118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2" y="119"/>
                      <a:pt x="272" y="119"/>
                      <a:pt x="272" y="119"/>
                    </a:cubicBezTo>
                    <a:cubicBezTo>
                      <a:pt x="272" y="120"/>
                      <a:pt x="272" y="120"/>
                      <a:pt x="272" y="120"/>
                    </a:cubicBezTo>
                    <a:cubicBezTo>
                      <a:pt x="271" y="121"/>
                      <a:pt x="271" y="121"/>
                      <a:pt x="271" y="121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3" y="120"/>
                      <a:pt x="273" y="120"/>
                      <a:pt x="273" y="120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2"/>
                      <a:pt x="271" y="122"/>
                      <a:pt x="271" y="122"/>
                    </a:cubicBezTo>
                    <a:cubicBezTo>
                      <a:pt x="270" y="122"/>
                      <a:pt x="270" y="122"/>
                      <a:pt x="270" y="122"/>
                    </a:cubicBezTo>
                    <a:cubicBezTo>
                      <a:pt x="270" y="123"/>
                      <a:pt x="270" y="123"/>
                      <a:pt x="270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0" y="124"/>
                      <a:pt x="270" y="124"/>
                      <a:pt x="270" y="124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3" y="123"/>
                      <a:pt x="273" y="123"/>
                      <a:pt x="273" y="123"/>
                    </a:cubicBezTo>
                    <a:cubicBezTo>
                      <a:pt x="273" y="122"/>
                      <a:pt x="273" y="122"/>
                      <a:pt x="273" y="122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3"/>
                      <a:pt x="274" y="123"/>
                      <a:pt x="274" y="123"/>
                    </a:cubicBezTo>
                    <a:cubicBezTo>
                      <a:pt x="275" y="123"/>
                      <a:pt x="275" y="123"/>
                      <a:pt x="275" y="123"/>
                    </a:cubicBezTo>
                    <a:cubicBezTo>
                      <a:pt x="275" y="122"/>
                      <a:pt x="275" y="122"/>
                      <a:pt x="275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5" y="121"/>
                      <a:pt x="275" y="121"/>
                      <a:pt x="275" y="121"/>
                    </a:cubicBezTo>
                    <a:cubicBezTo>
                      <a:pt x="275" y="120"/>
                      <a:pt x="275" y="120"/>
                      <a:pt x="275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2"/>
                      <a:pt x="276" y="122"/>
                      <a:pt x="276" y="122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7" y="121"/>
                      <a:pt x="277" y="121"/>
                      <a:pt x="277" y="121"/>
                    </a:cubicBezTo>
                    <a:cubicBezTo>
                      <a:pt x="278" y="121"/>
                      <a:pt x="278" y="121"/>
                      <a:pt x="278" y="121"/>
                    </a:cubicBezTo>
                    <a:cubicBezTo>
                      <a:pt x="278" y="122"/>
                      <a:pt x="278" y="122"/>
                      <a:pt x="278" y="122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7" y="124"/>
                      <a:pt x="277" y="124"/>
                      <a:pt x="277" y="124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7" y="126"/>
                      <a:pt x="277" y="126"/>
                      <a:pt x="277" y="126"/>
                    </a:cubicBezTo>
                    <a:cubicBezTo>
                      <a:pt x="278" y="125"/>
                      <a:pt x="278" y="125"/>
                      <a:pt x="278" y="125"/>
                    </a:cubicBezTo>
                    <a:cubicBezTo>
                      <a:pt x="277" y="125"/>
                      <a:pt x="277" y="125"/>
                      <a:pt x="277" y="125"/>
                    </a:cubicBezTo>
                    <a:cubicBezTo>
                      <a:pt x="278" y="124"/>
                      <a:pt x="278" y="124"/>
                      <a:pt x="278" y="124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5"/>
                      <a:pt x="279" y="125"/>
                      <a:pt x="279" y="125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0" y="122"/>
                      <a:pt x="280" y="122"/>
                      <a:pt x="280" y="122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80" y="123"/>
                      <a:pt x="280" y="123"/>
                      <a:pt x="280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4"/>
                      <a:pt x="284" y="124"/>
                      <a:pt x="284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3" y="123"/>
                      <a:pt x="283" y="123"/>
                      <a:pt x="283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1" y="120"/>
                      <a:pt x="281" y="120"/>
                      <a:pt x="281" y="120"/>
                    </a:cubicBezTo>
                    <a:cubicBezTo>
                      <a:pt x="282" y="120"/>
                      <a:pt x="282" y="120"/>
                      <a:pt x="282" y="120"/>
                    </a:cubicBezTo>
                    <a:cubicBezTo>
                      <a:pt x="283" y="119"/>
                      <a:pt x="283" y="119"/>
                      <a:pt x="283" y="119"/>
                    </a:cubicBezTo>
                    <a:cubicBezTo>
                      <a:pt x="284" y="119"/>
                      <a:pt x="284" y="119"/>
                      <a:pt x="284" y="119"/>
                    </a:cubicBezTo>
                    <a:cubicBezTo>
                      <a:pt x="285" y="119"/>
                      <a:pt x="285" y="119"/>
                      <a:pt x="285" y="119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7" y="120"/>
                      <a:pt x="287" y="120"/>
                      <a:pt x="287" y="120"/>
                    </a:cubicBezTo>
                    <a:cubicBezTo>
                      <a:pt x="287" y="121"/>
                      <a:pt x="287" y="121"/>
                      <a:pt x="287" y="121"/>
                    </a:cubicBezTo>
                    <a:cubicBezTo>
                      <a:pt x="288" y="121"/>
                      <a:pt x="288" y="121"/>
                      <a:pt x="288" y="121"/>
                    </a:cubicBezTo>
                    <a:cubicBezTo>
                      <a:pt x="289" y="121"/>
                      <a:pt x="289" y="121"/>
                      <a:pt x="289" y="121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4"/>
                      <a:pt x="291" y="124"/>
                      <a:pt x="291" y="124"/>
                    </a:cubicBezTo>
                    <a:cubicBezTo>
                      <a:pt x="292" y="124"/>
                      <a:pt x="292" y="124"/>
                      <a:pt x="292" y="124"/>
                    </a:cubicBezTo>
                    <a:cubicBezTo>
                      <a:pt x="292" y="125"/>
                      <a:pt x="292" y="125"/>
                      <a:pt x="292" y="125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5"/>
                      <a:pt x="289" y="125"/>
                      <a:pt x="289" y="125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87" y="127"/>
                      <a:pt x="287" y="127"/>
                      <a:pt x="287" y="127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8" y="129"/>
                      <a:pt x="288" y="129"/>
                      <a:pt x="288" y="129"/>
                    </a:cubicBezTo>
                    <a:cubicBezTo>
                      <a:pt x="287" y="129"/>
                      <a:pt x="287" y="129"/>
                      <a:pt x="287" y="129"/>
                    </a:cubicBezTo>
                    <a:cubicBezTo>
                      <a:pt x="286" y="129"/>
                      <a:pt x="286" y="129"/>
                      <a:pt x="286" y="129"/>
                    </a:cubicBezTo>
                    <a:cubicBezTo>
                      <a:pt x="286" y="130"/>
                      <a:pt x="286" y="130"/>
                      <a:pt x="286" y="130"/>
                    </a:cubicBezTo>
                    <a:cubicBezTo>
                      <a:pt x="287" y="130"/>
                      <a:pt x="287" y="130"/>
                      <a:pt x="287" y="130"/>
                    </a:cubicBezTo>
                    <a:cubicBezTo>
                      <a:pt x="288" y="128"/>
                      <a:pt x="288" y="128"/>
                      <a:pt x="288" y="128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90" y="127"/>
                      <a:pt x="290" y="127"/>
                      <a:pt x="290" y="127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3" y="127"/>
                      <a:pt x="293" y="127"/>
                      <a:pt x="293" y="127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9"/>
                      <a:pt x="293" y="129"/>
                      <a:pt x="293" y="129"/>
                    </a:cubicBezTo>
                    <a:cubicBezTo>
                      <a:pt x="292" y="129"/>
                      <a:pt x="292" y="129"/>
                      <a:pt x="292" y="129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8" y="131"/>
                      <a:pt x="288" y="131"/>
                      <a:pt x="288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4" y="130"/>
                      <a:pt x="294" y="130"/>
                      <a:pt x="294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2" y="132"/>
                      <a:pt x="292" y="132"/>
                      <a:pt x="292" y="132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5"/>
                      <a:pt x="291" y="135"/>
                      <a:pt x="291" y="135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3"/>
                      <a:pt x="292" y="133"/>
                      <a:pt x="292" y="133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5"/>
                      <a:pt x="292" y="135"/>
                      <a:pt x="292" y="135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3" y="134"/>
                      <a:pt x="293" y="134"/>
                      <a:pt x="293" y="134"/>
                    </a:cubicBezTo>
                    <a:cubicBezTo>
                      <a:pt x="294" y="134"/>
                      <a:pt x="294" y="134"/>
                      <a:pt x="294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4" y="135"/>
                      <a:pt x="294" y="135"/>
                      <a:pt x="294" y="135"/>
                    </a:cubicBezTo>
                    <a:cubicBezTo>
                      <a:pt x="293" y="136"/>
                      <a:pt x="293" y="136"/>
                      <a:pt x="293" y="136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4" y="137"/>
                      <a:pt x="294" y="137"/>
                      <a:pt x="294" y="137"/>
                    </a:cubicBezTo>
                    <a:cubicBezTo>
                      <a:pt x="294" y="136"/>
                      <a:pt x="294" y="136"/>
                      <a:pt x="294" y="136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6" y="134"/>
                      <a:pt x="296" y="134"/>
                      <a:pt x="296" y="134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7" y="133"/>
                      <a:pt x="297" y="133"/>
                      <a:pt x="297" y="133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8" y="132"/>
                      <a:pt x="298" y="132"/>
                      <a:pt x="298" y="132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9" y="132"/>
                      <a:pt x="299" y="132"/>
                      <a:pt x="299" y="132"/>
                    </a:cubicBezTo>
                    <a:cubicBezTo>
                      <a:pt x="299" y="133"/>
                      <a:pt x="299" y="133"/>
                      <a:pt x="299" y="133"/>
                    </a:cubicBezTo>
                    <a:cubicBezTo>
                      <a:pt x="300" y="133"/>
                      <a:pt x="300" y="133"/>
                      <a:pt x="300" y="133"/>
                    </a:cubicBezTo>
                    <a:cubicBezTo>
                      <a:pt x="300" y="134"/>
                      <a:pt x="300" y="134"/>
                      <a:pt x="300" y="134"/>
                    </a:cubicBezTo>
                    <a:cubicBezTo>
                      <a:pt x="300" y="135"/>
                      <a:pt x="300" y="135"/>
                      <a:pt x="300" y="135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0" y="137"/>
                      <a:pt x="300" y="137"/>
                      <a:pt x="300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4" y="140"/>
                      <a:pt x="294" y="140"/>
                      <a:pt x="294" y="140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6" y="140"/>
                      <a:pt x="296" y="140"/>
                      <a:pt x="296" y="140"/>
                    </a:cubicBezTo>
                    <a:cubicBezTo>
                      <a:pt x="297" y="140"/>
                      <a:pt x="297" y="140"/>
                      <a:pt x="297" y="140"/>
                    </a:cubicBezTo>
                    <a:cubicBezTo>
                      <a:pt x="298" y="140"/>
                      <a:pt x="298" y="140"/>
                      <a:pt x="298" y="140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39"/>
                      <a:pt x="300" y="139"/>
                      <a:pt x="300" y="139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301" y="138"/>
                      <a:pt x="301" y="138"/>
                      <a:pt x="301" y="138"/>
                    </a:cubicBezTo>
                    <a:cubicBezTo>
                      <a:pt x="302" y="137"/>
                      <a:pt x="302" y="137"/>
                      <a:pt x="302" y="137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1" y="140"/>
                      <a:pt x="301" y="140"/>
                      <a:pt x="301" y="140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6" y="143"/>
                      <a:pt x="296" y="143"/>
                      <a:pt x="296" y="143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7" y="143"/>
                      <a:pt x="297" y="143"/>
                      <a:pt x="297" y="143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298" y="144"/>
                      <a:pt x="298" y="144"/>
                      <a:pt x="298" y="144"/>
                    </a:cubicBezTo>
                    <a:cubicBezTo>
                      <a:pt x="297" y="145"/>
                      <a:pt x="297" y="145"/>
                      <a:pt x="297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8" y="145"/>
                      <a:pt x="298" y="145"/>
                      <a:pt x="298" y="145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300" y="142"/>
                      <a:pt x="300" y="142"/>
                      <a:pt x="300" y="142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1" y="141"/>
                      <a:pt x="301" y="141"/>
                      <a:pt x="301" y="141"/>
                    </a:cubicBezTo>
                    <a:cubicBezTo>
                      <a:pt x="302" y="140"/>
                      <a:pt x="302" y="140"/>
                      <a:pt x="302" y="140"/>
                    </a:cubicBezTo>
                    <a:cubicBezTo>
                      <a:pt x="303" y="140"/>
                      <a:pt x="303" y="140"/>
                      <a:pt x="303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3" y="141"/>
                      <a:pt x="303" y="141"/>
                      <a:pt x="303" y="141"/>
                    </a:cubicBezTo>
                    <a:cubicBezTo>
                      <a:pt x="302" y="141"/>
                      <a:pt x="302" y="141"/>
                      <a:pt x="302" y="141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2" y="142"/>
                      <a:pt x="302" y="142"/>
                      <a:pt x="302" y="142"/>
                    </a:cubicBezTo>
                    <a:cubicBezTo>
                      <a:pt x="303" y="142"/>
                      <a:pt x="303" y="142"/>
                      <a:pt x="303" y="142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5" y="141"/>
                      <a:pt x="305" y="141"/>
                      <a:pt x="305" y="141"/>
                    </a:cubicBezTo>
                    <a:cubicBezTo>
                      <a:pt x="305" y="140"/>
                      <a:pt x="305" y="140"/>
                      <a:pt x="305" y="140"/>
                    </a:cubicBezTo>
                    <a:cubicBezTo>
                      <a:pt x="306" y="140"/>
                      <a:pt x="306" y="140"/>
                      <a:pt x="306" y="140"/>
                    </a:cubicBezTo>
                    <a:cubicBezTo>
                      <a:pt x="306" y="141"/>
                      <a:pt x="306" y="141"/>
                      <a:pt x="306" y="141"/>
                    </a:cubicBezTo>
                    <a:cubicBezTo>
                      <a:pt x="307" y="142"/>
                      <a:pt x="307" y="142"/>
                      <a:pt x="307" y="142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9" y="144"/>
                      <a:pt x="309" y="144"/>
                      <a:pt x="309" y="144"/>
                    </a:cubicBezTo>
                    <a:cubicBezTo>
                      <a:pt x="308" y="144"/>
                      <a:pt x="308" y="144"/>
                      <a:pt x="308" y="144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7" y="145"/>
                      <a:pt x="307" y="145"/>
                      <a:pt x="307" y="145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4" y="145"/>
                      <a:pt x="304" y="145"/>
                      <a:pt x="304" y="145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2" y="146"/>
                      <a:pt x="302" y="146"/>
                      <a:pt x="302" y="146"/>
                    </a:cubicBezTo>
                    <a:cubicBezTo>
                      <a:pt x="301" y="146"/>
                      <a:pt x="301" y="146"/>
                      <a:pt x="301" y="146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5" y="146"/>
                      <a:pt x="305" y="146"/>
                      <a:pt x="305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5" y="147"/>
                      <a:pt x="305" y="147"/>
                      <a:pt x="305" y="147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3" y="148"/>
                      <a:pt x="303" y="148"/>
                      <a:pt x="303" y="148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3" y="149"/>
                      <a:pt x="303" y="149"/>
                      <a:pt x="303" y="149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6" y="149"/>
                      <a:pt x="306" y="149"/>
                      <a:pt x="306" y="149"/>
                    </a:cubicBezTo>
                    <a:cubicBezTo>
                      <a:pt x="306" y="148"/>
                      <a:pt x="306" y="148"/>
                      <a:pt x="306" y="148"/>
                    </a:cubicBezTo>
                    <a:cubicBezTo>
                      <a:pt x="307" y="148"/>
                      <a:pt x="307" y="148"/>
                      <a:pt x="307" y="148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10" y="148"/>
                      <a:pt x="310" y="148"/>
                      <a:pt x="310" y="148"/>
                    </a:cubicBezTo>
                    <a:cubicBezTo>
                      <a:pt x="310" y="149"/>
                      <a:pt x="310" y="149"/>
                      <a:pt x="310" y="149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1"/>
                      <a:pt x="310" y="151"/>
                      <a:pt x="310" y="151"/>
                    </a:cubicBez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8" y="150"/>
                      <a:pt x="308" y="150"/>
                      <a:pt x="308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6" y="151"/>
                      <a:pt x="306" y="151"/>
                      <a:pt x="306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3" y="151"/>
                      <a:pt x="303" y="151"/>
                      <a:pt x="303" y="151"/>
                    </a:cubicBezTo>
                    <a:cubicBezTo>
                      <a:pt x="303" y="152"/>
                      <a:pt x="303" y="152"/>
                      <a:pt x="303" y="152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2"/>
                      <a:pt x="305" y="152"/>
                      <a:pt x="305" y="152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1" y="155"/>
                      <a:pt x="311" y="155"/>
                      <a:pt x="311" y="155"/>
                    </a:cubicBezTo>
                    <a:cubicBezTo>
                      <a:pt x="311" y="156"/>
                      <a:pt x="311" y="156"/>
                      <a:pt x="311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6"/>
                      <a:pt x="309" y="156"/>
                      <a:pt x="309" y="156"/>
                    </a:cubicBezTo>
                    <a:cubicBezTo>
                      <a:pt x="308" y="156"/>
                      <a:pt x="308" y="156"/>
                      <a:pt x="308" y="156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7" y="155"/>
                      <a:pt x="307" y="155"/>
                      <a:pt x="307" y="155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3" y="155"/>
                      <a:pt x="303" y="155"/>
                      <a:pt x="303" y="155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3" y="158"/>
                      <a:pt x="303" y="158"/>
                      <a:pt x="303" y="158"/>
                    </a:cubicBezTo>
                    <a:cubicBezTo>
                      <a:pt x="302" y="158"/>
                      <a:pt x="302" y="158"/>
                      <a:pt x="302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3" y="159"/>
                      <a:pt x="303" y="159"/>
                      <a:pt x="303" y="159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2" y="159"/>
                      <a:pt x="302" y="159"/>
                      <a:pt x="302" y="159"/>
                    </a:cubicBezTo>
                    <a:cubicBezTo>
                      <a:pt x="301" y="159"/>
                      <a:pt x="301" y="159"/>
                      <a:pt x="301" y="159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2"/>
                      <a:pt x="304" y="162"/>
                      <a:pt x="304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6" y="161"/>
                      <a:pt x="306" y="161"/>
                      <a:pt x="306" y="161"/>
                    </a:cubicBezTo>
                    <a:cubicBezTo>
                      <a:pt x="307" y="161"/>
                      <a:pt x="307" y="161"/>
                      <a:pt x="307" y="161"/>
                    </a:cubicBezTo>
                    <a:cubicBezTo>
                      <a:pt x="308" y="161"/>
                      <a:pt x="308" y="161"/>
                      <a:pt x="308" y="161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6" y="163"/>
                      <a:pt x="306" y="163"/>
                      <a:pt x="306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7" y="163"/>
                      <a:pt x="307" y="163"/>
                      <a:pt x="307" y="163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9" y="165"/>
                      <a:pt x="309" y="165"/>
                      <a:pt x="309" y="165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7" y="168"/>
                      <a:pt x="307" y="168"/>
                      <a:pt x="307" y="168"/>
                    </a:cubicBezTo>
                    <a:cubicBezTo>
                      <a:pt x="307" y="169"/>
                      <a:pt x="307" y="169"/>
                      <a:pt x="307" y="169"/>
                    </a:cubicBezTo>
                    <a:cubicBezTo>
                      <a:pt x="308" y="168"/>
                      <a:pt x="308" y="168"/>
                      <a:pt x="308" y="168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5"/>
                      <a:pt x="310" y="165"/>
                      <a:pt x="310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09" y="167"/>
                      <a:pt x="309" y="167"/>
                      <a:pt x="309" y="167"/>
                    </a:cubicBezTo>
                    <a:cubicBezTo>
                      <a:pt x="309" y="168"/>
                      <a:pt x="309" y="168"/>
                      <a:pt x="309" y="168"/>
                    </a:cubicBezTo>
                    <a:cubicBezTo>
                      <a:pt x="309" y="169"/>
                      <a:pt x="309" y="169"/>
                      <a:pt x="309" y="169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2" y="166"/>
                      <a:pt x="312" y="166"/>
                      <a:pt x="312" y="166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6"/>
                      <a:pt x="313" y="166"/>
                      <a:pt x="313" y="166"/>
                    </a:cubicBezTo>
                    <a:cubicBezTo>
                      <a:pt x="312" y="167"/>
                      <a:pt x="312" y="167"/>
                      <a:pt x="312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3" y="168"/>
                      <a:pt x="313" y="168"/>
                      <a:pt x="313" y="168"/>
                    </a:cubicBezTo>
                    <a:cubicBezTo>
                      <a:pt x="314" y="168"/>
                      <a:pt x="314" y="168"/>
                      <a:pt x="314" y="168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4" y="170"/>
                      <a:pt x="314" y="170"/>
                      <a:pt x="314" y="170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3" y="172"/>
                      <a:pt x="313" y="172"/>
                      <a:pt x="313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4" y="173"/>
                      <a:pt x="314" y="173"/>
                      <a:pt x="314" y="173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7" y="171"/>
                      <a:pt x="317" y="171"/>
                      <a:pt x="317" y="171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6" y="173"/>
                      <a:pt x="316" y="173"/>
                      <a:pt x="316" y="173"/>
                    </a:cubicBezTo>
                    <a:cubicBezTo>
                      <a:pt x="316" y="174"/>
                      <a:pt x="316" y="174"/>
                      <a:pt x="316" y="174"/>
                    </a:cubicBezTo>
                    <a:cubicBezTo>
                      <a:pt x="315" y="174"/>
                      <a:pt x="315" y="174"/>
                      <a:pt x="315" y="174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3"/>
                      <a:pt x="317" y="173"/>
                      <a:pt x="317" y="173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6" y="176"/>
                      <a:pt x="316" y="176"/>
                      <a:pt x="316" y="176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5"/>
                      <a:pt x="318" y="175"/>
                      <a:pt x="318" y="175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5"/>
                      <a:pt x="319" y="175"/>
                      <a:pt x="319" y="175"/>
                    </a:cubicBezTo>
                    <a:cubicBezTo>
                      <a:pt x="319" y="174"/>
                      <a:pt x="319" y="174"/>
                      <a:pt x="319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6"/>
                      <a:pt x="321" y="176"/>
                      <a:pt x="321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7"/>
                      <a:pt x="322" y="177"/>
                      <a:pt x="322" y="177"/>
                    </a:cubicBezTo>
                    <a:cubicBezTo>
                      <a:pt x="323" y="177"/>
                      <a:pt x="323" y="177"/>
                      <a:pt x="323" y="177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2" y="178"/>
                      <a:pt x="322" y="178"/>
                      <a:pt x="322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7"/>
                      <a:pt x="321" y="177"/>
                      <a:pt x="321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19" y="178"/>
                      <a:pt x="319" y="178"/>
                      <a:pt x="319" y="178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0" y="178"/>
                      <a:pt x="320" y="178"/>
                      <a:pt x="320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19" y="179"/>
                      <a:pt x="319" y="179"/>
                      <a:pt x="319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80"/>
                      <a:pt x="321" y="180"/>
                      <a:pt x="321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19" y="180"/>
                      <a:pt x="319" y="180"/>
                      <a:pt x="319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8"/>
                      <a:pt x="318" y="178"/>
                      <a:pt x="318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79"/>
                      <a:pt x="316" y="179"/>
                      <a:pt x="316" y="179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2"/>
                      <a:pt x="318" y="182"/>
                      <a:pt x="318" y="182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1"/>
                      <a:pt x="317" y="181"/>
                      <a:pt x="317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3"/>
                      <a:pt x="317" y="183"/>
                      <a:pt x="317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3"/>
                      <a:pt x="313" y="183"/>
                      <a:pt x="313" y="183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9"/>
                      <a:pt x="311" y="189"/>
                      <a:pt x="311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7" y="186"/>
                      <a:pt x="307" y="186"/>
                      <a:pt x="307" y="186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5" y="184"/>
                      <a:pt x="305" y="184"/>
                      <a:pt x="305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7" y="183"/>
                      <a:pt x="307" y="183"/>
                      <a:pt x="307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5" y="183"/>
                      <a:pt x="305" y="183"/>
                      <a:pt x="305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7" y="181"/>
                      <a:pt x="307" y="181"/>
                      <a:pt x="307" y="181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09" y="178"/>
                      <a:pt x="309" y="178"/>
                      <a:pt x="309" y="178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8" y="179"/>
                      <a:pt x="308" y="179"/>
                      <a:pt x="308" y="179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7" y="180"/>
                      <a:pt x="307" y="180"/>
                      <a:pt x="307" y="180"/>
                    </a:cubicBezTo>
                    <a:cubicBezTo>
                      <a:pt x="306" y="180"/>
                      <a:pt x="306" y="180"/>
                      <a:pt x="306" y="180"/>
                    </a:cubicBezTo>
                    <a:cubicBezTo>
                      <a:pt x="305" y="181"/>
                      <a:pt x="305" y="181"/>
                      <a:pt x="305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0"/>
                      <a:pt x="304" y="180"/>
                      <a:pt x="304" y="180"/>
                    </a:cubicBezTo>
                    <a:cubicBezTo>
                      <a:pt x="305" y="179"/>
                      <a:pt x="305" y="179"/>
                      <a:pt x="305" y="179"/>
                    </a:cubicBezTo>
                    <a:cubicBezTo>
                      <a:pt x="306" y="179"/>
                      <a:pt x="306" y="179"/>
                      <a:pt x="306" y="179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4" y="179"/>
                      <a:pt x="304" y="179"/>
                      <a:pt x="304" y="179"/>
                    </a:cubicBezTo>
                    <a:cubicBezTo>
                      <a:pt x="303" y="180"/>
                      <a:pt x="303" y="180"/>
                      <a:pt x="303" y="180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8"/>
                      <a:pt x="303" y="178"/>
                      <a:pt x="303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5"/>
                      <a:pt x="302" y="175"/>
                      <a:pt x="302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5"/>
                      <a:pt x="300" y="175"/>
                      <a:pt x="300" y="175"/>
                    </a:cubicBezTo>
                    <a:cubicBezTo>
                      <a:pt x="299" y="175"/>
                      <a:pt x="299" y="175"/>
                      <a:pt x="299" y="175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8"/>
                      <a:pt x="300" y="178"/>
                      <a:pt x="300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8" y="176"/>
                      <a:pt x="298" y="176"/>
                      <a:pt x="298" y="176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8"/>
                      <a:pt x="298" y="178"/>
                      <a:pt x="298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9"/>
                      <a:pt x="299" y="179"/>
                      <a:pt x="299" y="179"/>
                    </a:cubicBezTo>
                    <a:cubicBezTo>
                      <a:pt x="300" y="179"/>
                      <a:pt x="300" y="179"/>
                      <a:pt x="300" y="179"/>
                    </a:cubicBezTo>
                    <a:cubicBezTo>
                      <a:pt x="299" y="180"/>
                      <a:pt x="299" y="180"/>
                      <a:pt x="299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299" y="181"/>
                      <a:pt x="299" y="181"/>
                      <a:pt x="299" y="181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1"/>
                      <a:pt x="298" y="181"/>
                      <a:pt x="298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0"/>
                      <a:pt x="297" y="180"/>
                      <a:pt x="297" y="180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8"/>
                      <a:pt x="297" y="178"/>
                      <a:pt x="297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7"/>
                      <a:pt x="295" y="177"/>
                      <a:pt x="295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3" y="177"/>
                      <a:pt x="293" y="177"/>
                      <a:pt x="293" y="177"/>
                    </a:cubicBezTo>
                    <a:cubicBezTo>
                      <a:pt x="293" y="178"/>
                      <a:pt x="293" y="178"/>
                      <a:pt x="293" y="178"/>
                    </a:cubicBezTo>
                    <a:cubicBezTo>
                      <a:pt x="294" y="178"/>
                      <a:pt x="294" y="178"/>
                      <a:pt x="294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6" y="179"/>
                      <a:pt x="296" y="179"/>
                      <a:pt x="296" y="179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6" y="182"/>
                      <a:pt x="296" y="182"/>
                      <a:pt x="296" y="182"/>
                    </a:cubicBezTo>
                    <a:cubicBezTo>
                      <a:pt x="295" y="183"/>
                      <a:pt x="295" y="183"/>
                      <a:pt x="295" y="183"/>
                    </a:cubicBezTo>
                    <a:cubicBezTo>
                      <a:pt x="294" y="184"/>
                      <a:pt x="294" y="184"/>
                      <a:pt x="294" y="184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7" y="182"/>
                      <a:pt x="297" y="182"/>
                      <a:pt x="297" y="182"/>
                    </a:cubicBezTo>
                    <a:cubicBezTo>
                      <a:pt x="298" y="182"/>
                      <a:pt x="298" y="182"/>
                      <a:pt x="298" y="182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7" y="183"/>
                      <a:pt x="297" y="183"/>
                      <a:pt x="297" y="183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8" y="184"/>
                      <a:pt x="298" y="184"/>
                      <a:pt x="298" y="184"/>
                    </a:cubicBezTo>
                    <a:cubicBezTo>
                      <a:pt x="299" y="185"/>
                      <a:pt x="299" y="185"/>
                      <a:pt x="299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8"/>
                      <a:pt x="298" y="188"/>
                      <a:pt x="298" y="188"/>
                    </a:cubicBezTo>
                    <a:cubicBezTo>
                      <a:pt x="299" y="189"/>
                      <a:pt x="299" y="189"/>
                      <a:pt x="299" y="189"/>
                    </a:cubicBezTo>
                    <a:cubicBezTo>
                      <a:pt x="299" y="188"/>
                      <a:pt x="299" y="188"/>
                      <a:pt x="299" y="188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90"/>
                      <a:pt x="300" y="190"/>
                      <a:pt x="300" y="190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2" y="189"/>
                      <a:pt x="302" y="189"/>
                      <a:pt x="302" y="189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1"/>
                      <a:pt x="302" y="191"/>
                      <a:pt x="302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2" y="192"/>
                      <a:pt x="302" y="192"/>
                      <a:pt x="302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4" y="192"/>
                      <a:pt x="304" y="192"/>
                      <a:pt x="304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3" y="194"/>
                      <a:pt x="303" y="194"/>
                      <a:pt x="303" y="194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6"/>
                      <a:pt x="303" y="196"/>
                      <a:pt x="303" y="196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8"/>
                      <a:pt x="304" y="198"/>
                      <a:pt x="304" y="198"/>
                    </a:cubicBez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3" y="199"/>
                      <a:pt x="303" y="199"/>
                      <a:pt x="303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3" y="201"/>
                      <a:pt x="303" y="201"/>
                      <a:pt x="303" y="201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7"/>
                      <a:pt x="302" y="197"/>
                      <a:pt x="302" y="197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200"/>
                      <a:pt x="302" y="200"/>
                      <a:pt x="302" y="200"/>
                    </a:cubicBezTo>
                    <a:cubicBezTo>
                      <a:pt x="302" y="201"/>
                      <a:pt x="302" y="201"/>
                      <a:pt x="302" y="201"/>
                    </a:cubicBezTo>
                    <a:cubicBezTo>
                      <a:pt x="302" y="202"/>
                      <a:pt x="302" y="202"/>
                      <a:pt x="302" y="202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1" y="203"/>
                      <a:pt x="301" y="203"/>
                      <a:pt x="301" y="203"/>
                    </a:cubicBezTo>
                    <a:cubicBezTo>
                      <a:pt x="301" y="202"/>
                      <a:pt x="301" y="202"/>
                      <a:pt x="301" y="202"/>
                    </a:cubicBezTo>
                    <a:cubicBezTo>
                      <a:pt x="300" y="202"/>
                      <a:pt x="300" y="202"/>
                      <a:pt x="300" y="202"/>
                    </a:cubicBezTo>
                    <a:cubicBezTo>
                      <a:pt x="301" y="204"/>
                      <a:pt x="301" y="204"/>
                      <a:pt x="301" y="204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299" y="205"/>
                      <a:pt x="299" y="205"/>
                      <a:pt x="299" y="205"/>
                    </a:cubicBezTo>
                    <a:cubicBezTo>
                      <a:pt x="299" y="204"/>
                      <a:pt x="299" y="204"/>
                      <a:pt x="299" y="204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9" y="202"/>
                      <a:pt x="299" y="202"/>
                      <a:pt x="299" y="202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8" y="203"/>
                      <a:pt x="298" y="203"/>
                      <a:pt x="298" y="203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1"/>
                      <a:pt x="298" y="201"/>
                      <a:pt x="298" y="201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0"/>
                      <a:pt x="296" y="200"/>
                      <a:pt x="296" y="200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198"/>
                      <a:pt x="295" y="198"/>
                      <a:pt x="295" y="198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200"/>
                      <a:pt x="295" y="200"/>
                      <a:pt x="295" y="200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4" y="200"/>
                      <a:pt x="294" y="200"/>
                      <a:pt x="294" y="200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3" y="199"/>
                      <a:pt x="293" y="199"/>
                      <a:pt x="293" y="199"/>
                    </a:cubicBezTo>
                    <a:cubicBezTo>
                      <a:pt x="293" y="198"/>
                      <a:pt x="293" y="198"/>
                      <a:pt x="293" y="198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6"/>
                      <a:pt x="292" y="196"/>
                      <a:pt x="292" y="196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2" y="198"/>
                      <a:pt x="292" y="198"/>
                      <a:pt x="292" y="198"/>
                    </a:cubicBezTo>
                    <a:cubicBezTo>
                      <a:pt x="292" y="199"/>
                      <a:pt x="292" y="199"/>
                      <a:pt x="292" y="199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0" y="197"/>
                      <a:pt x="290" y="197"/>
                      <a:pt x="290" y="197"/>
                    </a:cubicBezTo>
                    <a:cubicBezTo>
                      <a:pt x="289" y="196"/>
                      <a:pt x="289" y="196"/>
                      <a:pt x="289" y="196"/>
                    </a:cubicBezTo>
                    <a:cubicBezTo>
                      <a:pt x="289" y="195"/>
                      <a:pt x="289" y="195"/>
                      <a:pt x="289" y="195"/>
                    </a:cubicBezTo>
                    <a:cubicBezTo>
                      <a:pt x="288" y="195"/>
                      <a:pt x="288" y="195"/>
                      <a:pt x="288" y="195"/>
                    </a:cubicBezTo>
                    <a:cubicBezTo>
                      <a:pt x="288" y="196"/>
                      <a:pt x="288" y="196"/>
                      <a:pt x="288" y="196"/>
                    </a:cubicBezTo>
                    <a:cubicBezTo>
                      <a:pt x="287" y="195"/>
                      <a:pt x="287" y="195"/>
                      <a:pt x="287" y="195"/>
                    </a:cubicBezTo>
                    <a:cubicBezTo>
                      <a:pt x="287" y="196"/>
                      <a:pt x="287" y="196"/>
                      <a:pt x="287" y="196"/>
                    </a:cubicBezTo>
                    <a:cubicBezTo>
                      <a:pt x="288" y="197"/>
                      <a:pt x="288" y="197"/>
                      <a:pt x="288" y="197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9"/>
                      <a:pt x="289" y="199"/>
                      <a:pt x="289" y="199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90" y="200"/>
                      <a:pt x="290" y="200"/>
                      <a:pt x="290" y="200"/>
                    </a:cubicBezTo>
                    <a:cubicBezTo>
                      <a:pt x="291" y="200"/>
                      <a:pt x="291" y="200"/>
                      <a:pt x="291" y="200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2" y="201"/>
                      <a:pt x="292" y="201"/>
                      <a:pt x="292" y="201"/>
                    </a:cubicBezTo>
                    <a:cubicBezTo>
                      <a:pt x="291" y="202"/>
                      <a:pt x="291" y="202"/>
                      <a:pt x="291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3" y="205"/>
                      <a:pt x="293" y="205"/>
                      <a:pt x="293" y="205"/>
                    </a:cubicBezTo>
                    <a:cubicBezTo>
                      <a:pt x="294" y="205"/>
                      <a:pt x="294" y="205"/>
                      <a:pt x="294" y="205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5" y="205"/>
                      <a:pt x="295" y="205"/>
                      <a:pt x="295" y="205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6" y="207"/>
                      <a:pt x="296" y="207"/>
                      <a:pt x="296" y="207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4" y="208"/>
                      <a:pt x="294" y="208"/>
                      <a:pt x="294" y="208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lose/>
                    <a:moveTo>
                      <a:pt x="221" y="190"/>
                    </a:moveTo>
                    <a:cubicBezTo>
                      <a:pt x="221" y="190"/>
                      <a:pt x="221" y="190"/>
                      <a:pt x="221" y="190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5" y="189"/>
                      <a:pt x="225" y="189"/>
                      <a:pt x="225" y="189"/>
                    </a:cubicBezTo>
                    <a:cubicBezTo>
                      <a:pt x="225" y="190"/>
                      <a:pt x="225" y="190"/>
                      <a:pt x="225" y="190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2"/>
                      <a:pt x="224" y="192"/>
                      <a:pt x="224" y="192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6" y="193"/>
                      <a:pt x="226" y="193"/>
                      <a:pt x="226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9" y="192"/>
                      <a:pt x="229" y="192"/>
                      <a:pt x="229" y="192"/>
                    </a:cubicBezTo>
                    <a:cubicBezTo>
                      <a:pt x="229" y="191"/>
                      <a:pt x="229" y="191"/>
                      <a:pt x="229" y="191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1" y="190"/>
                      <a:pt x="231" y="190"/>
                      <a:pt x="231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3" y="189"/>
                      <a:pt x="233" y="189"/>
                      <a:pt x="233" y="189"/>
                    </a:cubicBezTo>
                    <a:cubicBezTo>
                      <a:pt x="233" y="188"/>
                      <a:pt x="233" y="188"/>
                      <a:pt x="233" y="188"/>
                    </a:cubicBezTo>
                    <a:cubicBezTo>
                      <a:pt x="233" y="187"/>
                      <a:pt x="233" y="187"/>
                      <a:pt x="233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6" y="186"/>
                      <a:pt x="236" y="186"/>
                      <a:pt x="236" y="186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5" y="188"/>
                      <a:pt x="235" y="188"/>
                      <a:pt x="235" y="188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7" y="188"/>
                      <a:pt x="237" y="188"/>
                      <a:pt x="237" y="188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2"/>
                      <a:pt x="239" y="192"/>
                      <a:pt x="239" y="192"/>
                    </a:cubicBezTo>
                    <a:cubicBezTo>
                      <a:pt x="240" y="192"/>
                      <a:pt x="240" y="192"/>
                      <a:pt x="240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2" y="193"/>
                      <a:pt x="242" y="193"/>
                      <a:pt x="242" y="193"/>
                    </a:cubicBezTo>
                    <a:cubicBezTo>
                      <a:pt x="243" y="193"/>
                      <a:pt x="243" y="193"/>
                      <a:pt x="243" y="193"/>
                    </a:cubicBezTo>
                    <a:cubicBezTo>
                      <a:pt x="243" y="192"/>
                      <a:pt x="243" y="192"/>
                      <a:pt x="243" y="192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5" y="191"/>
                      <a:pt x="245" y="191"/>
                      <a:pt x="245" y="191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4" y="190"/>
                      <a:pt x="244" y="190"/>
                      <a:pt x="244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89"/>
                      <a:pt x="245" y="189"/>
                      <a:pt x="245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3" y="189"/>
                      <a:pt x="243" y="189"/>
                      <a:pt x="243" y="189"/>
                    </a:cubicBezTo>
                    <a:cubicBezTo>
                      <a:pt x="242" y="189"/>
                      <a:pt x="242" y="189"/>
                      <a:pt x="242" y="189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1" y="189"/>
                      <a:pt x="241" y="189"/>
                      <a:pt x="241" y="189"/>
                    </a:cubicBezTo>
                    <a:cubicBezTo>
                      <a:pt x="240" y="189"/>
                      <a:pt x="240" y="189"/>
                      <a:pt x="240" y="189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1" y="188"/>
                      <a:pt x="241" y="188"/>
                      <a:pt x="241" y="188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1" y="187"/>
                      <a:pt x="241" y="187"/>
                      <a:pt x="241" y="187"/>
                    </a:cubicBezTo>
                    <a:cubicBezTo>
                      <a:pt x="241" y="186"/>
                      <a:pt x="241" y="186"/>
                      <a:pt x="241" y="186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0" y="183"/>
                      <a:pt x="240" y="183"/>
                      <a:pt x="240" y="183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0"/>
                      <a:pt x="238" y="180"/>
                      <a:pt x="238" y="180"/>
                    </a:cubicBezTo>
                    <a:cubicBezTo>
                      <a:pt x="237" y="179"/>
                      <a:pt x="237" y="179"/>
                      <a:pt x="237" y="179"/>
                    </a:cubicBezTo>
                    <a:cubicBezTo>
                      <a:pt x="236" y="179"/>
                      <a:pt x="236" y="179"/>
                      <a:pt x="236" y="179"/>
                    </a:cubicBezTo>
                    <a:cubicBezTo>
                      <a:pt x="235" y="179"/>
                      <a:pt x="235" y="179"/>
                      <a:pt x="235" y="179"/>
                    </a:cubicBezTo>
                    <a:cubicBezTo>
                      <a:pt x="234" y="178"/>
                      <a:pt x="234" y="178"/>
                      <a:pt x="234" y="178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4" y="177"/>
                      <a:pt x="234" y="177"/>
                      <a:pt x="234" y="177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3" y="177"/>
                      <a:pt x="233" y="177"/>
                      <a:pt x="233" y="177"/>
                    </a:cubicBezTo>
                    <a:cubicBezTo>
                      <a:pt x="233" y="178"/>
                      <a:pt x="233" y="178"/>
                      <a:pt x="233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7"/>
                      <a:pt x="232" y="177"/>
                      <a:pt x="232" y="177"/>
                    </a:cubicBezTo>
                    <a:cubicBezTo>
                      <a:pt x="232" y="176"/>
                      <a:pt x="232" y="176"/>
                      <a:pt x="232" y="176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4"/>
                      <a:pt x="233" y="174"/>
                      <a:pt x="233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3"/>
                      <a:pt x="232" y="173"/>
                      <a:pt x="232" y="173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0" y="173"/>
                      <a:pt x="230" y="173"/>
                      <a:pt x="230" y="173"/>
                    </a:cubicBezTo>
                    <a:cubicBezTo>
                      <a:pt x="229" y="174"/>
                      <a:pt x="229" y="174"/>
                      <a:pt x="229" y="174"/>
                    </a:cubicBezTo>
                    <a:cubicBezTo>
                      <a:pt x="229" y="175"/>
                      <a:pt x="229" y="175"/>
                      <a:pt x="229" y="175"/>
                    </a:cubicBezTo>
                    <a:cubicBezTo>
                      <a:pt x="228" y="176"/>
                      <a:pt x="228" y="176"/>
                      <a:pt x="228" y="176"/>
                    </a:cubicBezTo>
                    <a:cubicBezTo>
                      <a:pt x="228" y="177"/>
                      <a:pt x="228" y="177"/>
                      <a:pt x="228" y="177"/>
                    </a:cubicBezTo>
                    <a:cubicBezTo>
                      <a:pt x="227" y="177"/>
                      <a:pt x="227" y="177"/>
                      <a:pt x="227" y="177"/>
                    </a:cubicBezTo>
                    <a:cubicBezTo>
                      <a:pt x="227" y="178"/>
                      <a:pt x="227" y="178"/>
                      <a:pt x="227" y="178"/>
                    </a:cubicBezTo>
                    <a:cubicBezTo>
                      <a:pt x="226" y="179"/>
                      <a:pt x="226" y="179"/>
                      <a:pt x="226" y="179"/>
                    </a:cubicBezTo>
                    <a:cubicBezTo>
                      <a:pt x="227" y="180"/>
                      <a:pt x="227" y="180"/>
                      <a:pt x="227" y="180"/>
                    </a:cubicBezTo>
                    <a:cubicBezTo>
                      <a:pt x="226" y="180"/>
                      <a:pt x="226" y="180"/>
                      <a:pt x="226" y="180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5" y="182"/>
                      <a:pt x="225" y="182"/>
                      <a:pt x="225" y="182"/>
                    </a:cubicBezTo>
                    <a:cubicBezTo>
                      <a:pt x="224" y="183"/>
                      <a:pt x="224" y="183"/>
                      <a:pt x="224" y="183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3" y="186"/>
                      <a:pt x="223" y="186"/>
                      <a:pt x="223" y="186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9"/>
                      <a:pt x="221" y="189"/>
                      <a:pt x="221" y="189"/>
                    </a:cubicBezTo>
                    <a:cubicBezTo>
                      <a:pt x="221" y="190"/>
                      <a:pt x="221" y="190"/>
                      <a:pt x="221" y="190"/>
                    </a:cubicBezTo>
                    <a:close/>
                    <a:moveTo>
                      <a:pt x="228" y="201"/>
                    </a:move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9" y="201"/>
                      <a:pt x="229" y="201"/>
                      <a:pt x="229" y="201"/>
                    </a:cubicBezTo>
                    <a:cubicBezTo>
                      <a:pt x="229" y="200"/>
                      <a:pt x="229" y="200"/>
                      <a:pt x="229" y="200"/>
                    </a:cubicBezTo>
                    <a:cubicBezTo>
                      <a:pt x="230" y="200"/>
                      <a:pt x="230" y="200"/>
                      <a:pt x="230" y="200"/>
                    </a:cubicBezTo>
                    <a:cubicBezTo>
                      <a:pt x="230" y="201"/>
                      <a:pt x="230" y="201"/>
                      <a:pt x="230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2" y="200"/>
                      <a:pt x="232" y="200"/>
                      <a:pt x="232" y="200"/>
                    </a:cubicBezTo>
                    <a:cubicBezTo>
                      <a:pt x="233" y="200"/>
                      <a:pt x="233" y="200"/>
                      <a:pt x="233" y="200"/>
                    </a:cubicBezTo>
                    <a:cubicBezTo>
                      <a:pt x="234" y="199"/>
                      <a:pt x="234" y="199"/>
                      <a:pt x="234" y="199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6" y="198"/>
                      <a:pt x="236" y="198"/>
                      <a:pt x="236" y="198"/>
                    </a:cubicBezTo>
                    <a:cubicBezTo>
                      <a:pt x="236" y="197"/>
                      <a:pt x="236" y="197"/>
                      <a:pt x="236" y="197"/>
                    </a:cubicBezTo>
                    <a:cubicBezTo>
                      <a:pt x="237" y="197"/>
                      <a:pt x="237" y="197"/>
                      <a:pt x="237" y="197"/>
                    </a:cubicBezTo>
                    <a:cubicBezTo>
                      <a:pt x="237" y="196"/>
                      <a:pt x="237" y="196"/>
                      <a:pt x="237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5" y="196"/>
                      <a:pt x="235" y="196"/>
                      <a:pt x="235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3" y="196"/>
                      <a:pt x="233" y="196"/>
                      <a:pt x="233" y="196"/>
                    </a:cubicBezTo>
                    <a:cubicBezTo>
                      <a:pt x="233" y="197"/>
                      <a:pt x="233" y="197"/>
                      <a:pt x="233" y="197"/>
                    </a:cubicBezTo>
                    <a:cubicBezTo>
                      <a:pt x="232" y="197"/>
                      <a:pt x="232" y="197"/>
                      <a:pt x="232" y="197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1" y="196"/>
                      <a:pt x="231" y="196"/>
                      <a:pt x="231" y="196"/>
                    </a:cubicBezTo>
                    <a:cubicBezTo>
                      <a:pt x="230" y="197"/>
                      <a:pt x="230" y="197"/>
                      <a:pt x="230" y="197"/>
                    </a:cubicBezTo>
                    <a:cubicBezTo>
                      <a:pt x="230" y="198"/>
                      <a:pt x="230" y="198"/>
                      <a:pt x="230" y="198"/>
                    </a:cubicBezTo>
                    <a:cubicBezTo>
                      <a:pt x="229" y="198"/>
                      <a:pt x="229" y="198"/>
                      <a:pt x="229" y="198"/>
                    </a:cubicBezTo>
                    <a:cubicBezTo>
                      <a:pt x="228" y="198"/>
                      <a:pt x="228" y="198"/>
                      <a:pt x="228" y="198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200"/>
                      <a:pt x="228" y="200"/>
                      <a:pt x="228" y="200"/>
                    </a:cubicBez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8" y="201"/>
                      <a:pt x="228" y="201"/>
                      <a:pt x="228" y="201"/>
                    </a:cubicBezTo>
                    <a:close/>
                    <a:moveTo>
                      <a:pt x="300" y="206"/>
                    </a:moveTo>
                    <a:cubicBezTo>
                      <a:pt x="300" y="207"/>
                      <a:pt x="300" y="207"/>
                      <a:pt x="300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1" y="206"/>
                      <a:pt x="301" y="206"/>
                      <a:pt x="301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lose/>
                    <a:moveTo>
                      <a:pt x="277" y="201"/>
                    </a:move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7" y="201"/>
                      <a:pt x="277" y="201"/>
                      <a:pt x="277" y="201"/>
                    </a:cubicBezTo>
                    <a:close/>
                    <a:moveTo>
                      <a:pt x="299" y="212"/>
                    </a:move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2"/>
                      <a:pt x="299" y="212"/>
                      <a:pt x="299" y="212"/>
                    </a:cubicBezTo>
                    <a:close/>
                    <a:moveTo>
                      <a:pt x="298" y="214"/>
                    </a:move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3"/>
                      <a:pt x="298" y="213"/>
                      <a:pt x="298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8" y="212"/>
                      <a:pt x="298" y="212"/>
                      <a:pt x="298" y="212"/>
                    </a:cubicBezTo>
                    <a:cubicBezTo>
                      <a:pt x="299" y="212"/>
                      <a:pt x="299" y="212"/>
                      <a:pt x="299" y="212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7" y="226"/>
                    </a:move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6"/>
                      <a:pt x="277" y="226"/>
                      <a:pt x="277" y="226"/>
                    </a:cubicBezTo>
                    <a:close/>
                    <a:moveTo>
                      <a:pt x="283" y="220"/>
                    </a:move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8"/>
                      <a:pt x="283" y="218"/>
                      <a:pt x="283" y="218"/>
                    </a:cubicBezTo>
                    <a:cubicBezTo>
                      <a:pt x="284" y="218"/>
                      <a:pt x="284" y="218"/>
                      <a:pt x="284" y="218"/>
                    </a:cubicBezTo>
                    <a:cubicBezTo>
                      <a:pt x="285" y="217"/>
                      <a:pt x="285" y="217"/>
                      <a:pt x="285" y="217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lose/>
                    <a:moveTo>
                      <a:pt x="263" y="200"/>
                    </a:moveTo>
                    <a:cubicBezTo>
                      <a:pt x="264" y="201"/>
                      <a:pt x="264" y="201"/>
                      <a:pt x="264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6" y="202"/>
                      <a:pt x="266" y="202"/>
                      <a:pt x="266" y="202"/>
                    </a:cubicBezTo>
                    <a:cubicBezTo>
                      <a:pt x="266" y="201"/>
                      <a:pt x="266" y="201"/>
                      <a:pt x="266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3" y="200"/>
                      <a:pt x="263" y="200"/>
                      <a:pt x="263" y="200"/>
                    </a:cubicBezTo>
                    <a:close/>
                    <a:moveTo>
                      <a:pt x="257" y="195"/>
                    </a:move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9" y="195"/>
                      <a:pt x="259" y="195"/>
                      <a:pt x="259" y="195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4"/>
                      <a:pt x="258" y="194"/>
                      <a:pt x="258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3"/>
                      <a:pt x="258" y="193"/>
                      <a:pt x="258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2"/>
                      <a:pt x="256" y="192"/>
                      <a:pt x="256" y="192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7" y="194"/>
                      <a:pt x="257" y="194"/>
                      <a:pt x="257" y="194"/>
                    </a:cubicBezTo>
                    <a:cubicBezTo>
                      <a:pt x="257" y="195"/>
                      <a:pt x="257" y="195"/>
                      <a:pt x="257" y="195"/>
                    </a:cubicBezTo>
                    <a:close/>
                    <a:moveTo>
                      <a:pt x="252" y="197"/>
                    </a:move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3" y="194"/>
                      <a:pt x="253" y="194"/>
                      <a:pt x="253" y="194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2" y="193"/>
                      <a:pt x="252" y="193"/>
                      <a:pt x="252" y="193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1" y="194"/>
                      <a:pt x="251" y="194"/>
                      <a:pt x="251" y="194"/>
                    </a:cubicBezTo>
                    <a:cubicBezTo>
                      <a:pt x="250" y="193"/>
                      <a:pt x="250" y="193"/>
                      <a:pt x="250" y="193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1" y="195"/>
                      <a:pt x="251" y="195"/>
                      <a:pt x="251" y="195"/>
                    </a:cubicBezTo>
                    <a:cubicBezTo>
                      <a:pt x="251" y="196"/>
                      <a:pt x="251" y="196"/>
                      <a:pt x="251" y="196"/>
                    </a:cubicBezTo>
                    <a:cubicBezTo>
                      <a:pt x="252" y="196"/>
                      <a:pt x="252" y="196"/>
                      <a:pt x="252" y="196"/>
                    </a:cubicBezTo>
                    <a:cubicBezTo>
                      <a:pt x="252" y="197"/>
                      <a:pt x="252" y="197"/>
                      <a:pt x="252" y="197"/>
                    </a:cubicBezTo>
                    <a:cubicBezTo>
                      <a:pt x="252" y="197"/>
                      <a:pt x="252" y="197"/>
                      <a:pt x="252" y="197"/>
                    </a:cubicBezTo>
                    <a:close/>
                    <a:moveTo>
                      <a:pt x="251" y="200"/>
                    </a:moveTo>
                    <a:cubicBezTo>
                      <a:pt x="251" y="200"/>
                      <a:pt x="252" y="200"/>
                      <a:pt x="252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0" y="200"/>
                      <a:pt x="250" y="200"/>
                      <a:pt x="250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lose/>
                    <a:moveTo>
                      <a:pt x="242" y="207"/>
                    </a:moveTo>
                    <a:cubicBezTo>
                      <a:pt x="242" y="207"/>
                      <a:pt x="242" y="207"/>
                      <a:pt x="242" y="207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3" y="205"/>
                      <a:pt x="243" y="205"/>
                      <a:pt x="243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3" y="204"/>
                      <a:pt x="243" y="204"/>
                      <a:pt x="243" y="204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2"/>
                      <a:pt x="244" y="202"/>
                      <a:pt x="244" y="202"/>
                    </a:cubicBezTo>
                    <a:cubicBezTo>
                      <a:pt x="245" y="202"/>
                      <a:pt x="245" y="202"/>
                      <a:pt x="245" y="202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0"/>
                      <a:pt x="245" y="200"/>
                      <a:pt x="245" y="200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2" y="201"/>
                      <a:pt x="242" y="201"/>
                      <a:pt x="242" y="201"/>
                    </a:cubicBezTo>
                    <a:cubicBezTo>
                      <a:pt x="241" y="201"/>
                      <a:pt x="241" y="201"/>
                      <a:pt x="241" y="201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3"/>
                      <a:pt x="241" y="203"/>
                      <a:pt x="241" y="203"/>
                    </a:cubicBezTo>
                    <a:cubicBezTo>
                      <a:pt x="240" y="203"/>
                      <a:pt x="240" y="203"/>
                      <a:pt x="240" y="203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1" y="205"/>
                      <a:pt x="241" y="205"/>
                      <a:pt x="241" y="205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2" y="207"/>
                      <a:pt x="242" y="207"/>
                      <a:pt x="242" y="207"/>
                    </a:cubicBezTo>
                    <a:close/>
                    <a:moveTo>
                      <a:pt x="233" y="240"/>
                    </a:move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lose/>
                    <a:moveTo>
                      <a:pt x="233" y="243"/>
                    </a:move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3" y="243"/>
                      <a:pt x="233" y="243"/>
                    </a:cubicBezTo>
                    <a:close/>
                    <a:moveTo>
                      <a:pt x="228" y="242"/>
                    </a:moveTo>
                    <a:cubicBezTo>
                      <a:pt x="228" y="242"/>
                      <a:pt x="228" y="242"/>
                      <a:pt x="228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9" y="241"/>
                      <a:pt x="229" y="241"/>
                      <a:pt x="229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8" y="243"/>
                      <a:pt x="228" y="243"/>
                      <a:pt x="228" y="243"/>
                    </a:cubicBezTo>
                    <a:cubicBezTo>
                      <a:pt x="228" y="242"/>
                      <a:pt x="228" y="242"/>
                      <a:pt x="228" y="242"/>
                    </a:cubicBezTo>
                    <a:close/>
                    <a:moveTo>
                      <a:pt x="232" y="244"/>
                    </a:move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0" y="243"/>
                      <a:pt x="230" y="243"/>
                      <a:pt x="230" y="243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3"/>
                      <a:pt x="229" y="243"/>
                      <a:pt x="229" y="243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1" y="245"/>
                      <a:pt x="231" y="245"/>
                      <a:pt x="231" y="245"/>
                    </a:cubicBezTo>
                    <a:cubicBezTo>
                      <a:pt x="231" y="245"/>
                      <a:pt x="232" y="244"/>
                      <a:pt x="232" y="244"/>
                    </a:cubicBezTo>
                    <a:close/>
                    <a:moveTo>
                      <a:pt x="231" y="244"/>
                    </a:move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2" y="243"/>
                      <a:pt x="232" y="243"/>
                      <a:pt x="232" y="243"/>
                    </a:cubicBezTo>
                    <a:cubicBezTo>
                      <a:pt x="231" y="244"/>
                      <a:pt x="231" y="244"/>
                      <a:pt x="231" y="244"/>
                    </a:cubicBezTo>
                    <a:cubicBezTo>
                      <a:pt x="231" y="244"/>
                      <a:pt x="231" y="244"/>
                      <a:pt x="231" y="244"/>
                    </a:cubicBezTo>
                    <a:close/>
                    <a:moveTo>
                      <a:pt x="291" y="299"/>
                    </a:move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1" y="298"/>
                      <a:pt x="291" y="298"/>
                      <a:pt x="291" y="298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1" y="299"/>
                      <a:pt x="291" y="299"/>
                      <a:pt x="291" y="299"/>
                    </a:cubicBezTo>
                    <a:close/>
                    <a:moveTo>
                      <a:pt x="312" y="302"/>
                    </a:moveTo>
                    <a:cubicBezTo>
                      <a:pt x="312" y="302"/>
                      <a:pt x="312" y="302"/>
                      <a:pt x="312" y="302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1"/>
                      <a:pt x="313" y="301"/>
                      <a:pt x="313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2" y="302"/>
                      <a:pt x="312" y="302"/>
                      <a:pt x="312" y="302"/>
                    </a:cubicBezTo>
                    <a:close/>
                    <a:moveTo>
                      <a:pt x="313" y="303"/>
                    </a:move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4" y="302"/>
                      <a:pt x="314" y="302"/>
                      <a:pt x="314" y="302"/>
                    </a:cubicBezTo>
                    <a:cubicBezTo>
                      <a:pt x="314" y="303"/>
                      <a:pt x="314" y="303"/>
                      <a:pt x="314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lose/>
                    <a:moveTo>
                      <a:pt x="322" y="275"/>
                    </a:moveTo>
                    <a:cubicBezTo>
                      <a:pt x="322" y="274"/>
                      <a:pt x="322" y="274"/>
                      <a:pt x="322" y="274"/>
                    </a:cubicBezTo>
                    <a:cubicBezTo>
                      <a:pt x="323" y="273"/>
                      <a:pt x="323" y="273"/>
                      <a:pt x="323" y="273"/>
                    </a:cubicBezTo>
                    <a:cubicBezTo>
                      <a:pt x="323" y="274"/>
                      <a:pt x="323" y="274"/>
                      <a:pt x="323" y="274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lose/>
                    <a:moveTo>
                      <a:pt x="319" y="280"/>
                    </a:move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19" y="280"/>
                      <a:pt x="319" y="280"/>
                      <a:pt x="319" y="280"/>
                    </a:cubicBezTo>
                    <a:close/>
                    <a:moveTo>
                      <a:pt x="324" y="287"/>
                    </a:move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lose/>
                    <a:moveTo>
                      <a:pt x="322" y="287"/>
                    </a:move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6"/>
                      <a:pt x="322" y="286"/>
                      <a:pt x="322" y="286"/>
                    </a:cubicBezTo>
                    <a:cubicBezTo>
                      <a:pt x="323" y="286"/>
                      <a:pt x="323" y="286"/>
                      <a:pt x="323" y="286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8"/>
                      <a:pt x="321" y="288"/>
                      <a:pt x="321" y="288"/>
                    </a:cubicBezTo>
                    <a:cubicBezTo>
                      <a:pt x="321" y="287"/>
                      <a:pt x="321" y="287"/>
                      <a:pt x="321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lose/>
                    <a:moveTo>
                      <a:pt x="315" y="297"/>
                    </a:move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lose/>
                    <a:moveTo>
                      <a:pt x="324" y="295"/>
                    </a:move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lose/>
                    <a:moveTo>
                      <a:pt x="314" y="280"/>
                    </a:moveTo>
                    <a:cubicBezTo>
                      <a:pt x="313" y="280"/>
                      <a:pt x="313" y="280"/>
                      <a:pt x="313" y="280"/>
                    </a:cubicBezTo>
                    <a:cubicBezTo>
                      <a:pt x="313" y="281"/>
                      <a:pt x="313" y="281"/>
                      <a:pt x="313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1" y="282"/>
                      <a:pt x="311" y="282"/>
                      <a:pt x="311" y="282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4"/>
                      <a:pt x="311" y="284"/>
                      <a:pt x="311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5"/>
                      <a:pt x="310" y="285"/>
                      <a:pt x="310" y="285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8" y="288"/>
                      <a:pt x="308" y="288"/>
                      <a:pt x="308" y="288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7" y="290"/>
                      <a:pt x="307" y="290"/>
                      <a:pt x="307" y="290"/>
                    </a:cubicBezTo>
                    <a:cubicBezTo>
                      <a:pt x="306" y="289"/>
                      <a:pt x="306" y="289"/>
                      <a:pt x="306" y="289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5" y="291"/>
                      <a:pt x="305" y="291"/>
                      <a:pt x="305" y="291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5" y="290"/>
                      <a:pt x="305" y="290"/>
                      <a:pt x="305" y="290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3" y="291"/>
                      <a:pt x="303" y="291"/>
                      <a:pt x="303" y="291"/>
                    </a:cubicBezTo>
                    <a:cubicBezTo>
                      <a:pt x="302" y="292"/>
                      <a:pt x="302" y="292"/>
                      <a:pt x="302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3"/>
                      <a:pt x="304" y="293"/>
                      <a:pt x="304" y="293"/>
                    </a:cubicBezTo>
                    <a:cubicBezTo>
                      <a:pt x="303" y="294"/>
                      <a:pt x="303" y="294"/>
                      <a:pt x="303" y="294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1" y="295"/>
                      <a:pt x="301" y="295"/>
                      <a:pt x="301" y="295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3" y="297"/>
                      <a:pt x="303" y="297"/>
                      <a:pt x="303" y="297"/>
                    </a:cubicBezTo>
                    <a:cubicBezTo>
                      <a:pt x="304" y="297"/>
                      <a:pt x="304" y="297"/>
                      <a:pt x="304" y="297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6" y="296"/>
                      <a:pt x="306" y="296"/>
                      <a:pt x="306" y="296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6" y="297"/>
                      <a:pt x="306" y="297"/>
                      <a:pt x="306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8" y="297"/>
                      <a:pt x="308" y="297"/>
                      <a:pt x="308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10" y="298"/>
                      <a:pt x="310" y="298"/>
                      <a:pt x="310" y="298"/>
                    </a:cubicBezTo>
                    <a:cubicBezTo>
                      <a:pt x="310" y="297"/>
                      <a:pt x="310" y="297"/>
                      <a:pt x="310" y="297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8" y="297"/>
                      <a:pt x="318" y="297"/>
                      <a:pt x="318" y="297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7"/>
                      <a:pt x="319" y="297"/>
                      <a:pt x="319" y="297"/>
                    </a:cubicBezTo>
                    <a:cubicBezTo>
                      <a:pt x="320" y="297"/>
                      <a:pt x="320" y="297"/>
                      <a:pt x="320" y="297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5" y="300"/>
                      <a:pt x="315" y="300"/>
                      <a:pt x="315" y="300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1"/>
                      <a:pt x="315" y="301"/>
                      <a:pt x="315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2"/>
                      <a:pt x="316" y="302"/>
                      <a:pt x="316" y="302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1" y="299"/>
                      <a:pt x="321" y="299"/>
                      <a:pt x="321" y="299"/>
                    </a:cubicBezTo>
                    <a:cubicBezTo>
                      <a:pt x="321" y="298"/>
                      <a:pt x="321" y="298"/>
                      <a:pt x="321" y="298"/>
                    </a:cubicBezTo>
                    <a:cubicBezTo>
                      <a:pt x="322" y="297"/>
                      <a:pt x="322" y="297"/>
                      <a:pt x="322" y="297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2" y="300"/>
                      <a:pt x="322" y="300"/>
                      <a:pt x="322" y="300"/>
                    </a:cubicBezTo>
                    <a:cubicBezTo>
                      <a:pt x="322" y="301"/>
                      <a:pt x="322" y="301"/>
                      <a:pt x="322" y="301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4" y="301"/>
                      <a:pt x="324" y="301"/>
                      <a:pt x="324" y="301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4" y="304"/>
                      <a:pt x="324" y="304"/>
                      <a:pt x="324" y="304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6" y="303"/>
                      <a:pt x="326" y="303"/>
                    </a:cubicBezTo>
                    <a:cubicBezTo>
                      <a:pt x="326" y="303"/>
                      <a:pt x="326" y="303"/>
                      <a:pt x="326" y="303"/>
                    </a:cubicBezTo>
                    <a:cubicBezTo>
                      <a:pt x="327" y="303"/>
                      <a:pt x="327" y="303"/>
                      <a:pt x="327" y="303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0"/>
                      <a:pt x="327" y="300"/>
                      <a:pt x="327" y="300"/>
                    </a:cubicBezTo>
                    <a:cubicBezTo>
                      <a:pt x="328" y="299"/>
                      <a:pt x="328" y="299"/>
                      <a:pt x="328" y="299"/>
                    </a:cubicBezTo>
                    <a:cubicBezTo>
                      <a:pt x="329" y="299"/>
                      <a:pt x="329" y="299"/>
                      <a:pt x="329" y="299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8"/>
                      <a:pt x="328" y="298"/>
                      <a:pt x="328" y="298"/>
                    </a:cubicBezTo>
                    <a:cubicBezTo>
                      <a:pt x="327" y="298"/>
                      <a:pt x="327" y="298"/>
                      <a:pt x="327" y="298"/>
                    </a:cubicBezTo>
                    <a:cubicBezTo>
                      <a:pt x="327" y="299"/>
                      <a:pt x="327" y="299"/>
                      <a:pt x="327" y="299"/>
                    </a:cubicBezTo>
                    <a:cubicBezTo>
                      <a:pt x="326" y="299"/>
                      <a:pt x="326" y="299"/>
                      <a:pt x="326" y="299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7" y="297"/>
                      <a:pt x="327" y="297"/>
                      <a:pt x="327" y="297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5"/>
                      <a:pt x="328" y="295"/>
                      <a:pt x="328" y="295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5" y="297"/>
                      <a:pt x="325" y="297"/>
                      <a:pt x="325" y="297"/>
                    </a:cubicBezTo>
                    <a:cubicBezTo>
                      <a:pt x="325" y="298"/>
                      <a:pt x="325" y="298"/>
                      <a:pt x="325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5" y="296"/>
                      <a:pt x="325" y="296"/>
                      <a:pt x="325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4"/>
                      <a:pt x="325" y="294"/>
                      <a:pt x="325" y="294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7" y="294"/>
                      <a:pt x="327" y="294"/>
                      <a:pt x="327" y="294"/>
                    </a:cubicBezTo>
                    <a:cubicBezTo>
                      <a:pt x="327" y="293"/>
                      <a:pt x="327" y="293"/>
                      <a:pt x="327" y="293"/>
                    </a:cubicBezTo>
                    <a:cubicBezTo>
                      <a:pt x="328" y="293"/>
                      <a:pt x="328" y="293"/>
                      <a:pt x="328" y="293"/>
                    </a:cubicBezTo>
                    <a:cubicBezTo>
                      <a:pt x="328" y="292"/>
                      <a:pt x="328" y="292"/>
                      <a:pt x="328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3" y="294"/>
                      <a:pt x="323" y="294"/>
                      <a:pt x="323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5" y="292"/>
                      <a:pt x="325" y="292"/>
                      <a:pt x="325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5" y="291"/>
                      <a:pt x="325" y="291"/>
                      <a:pt x="325" y="291"/>
                    </a:cubicBezTo>
                    <a:cubicBezTo>
                      <a:pt x="325" y="290"/>
                      <a:pt x="325" y="290"/>
                      <a:pt x="325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5" y="288"/>
                      <a:pt x="325" y="288"/>
                      <a:pt x="325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2" y="290"/>
                      <a:pt x="322" y="290"/>
                      <a:pt x="322" y="290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90"/>
                      <a:pt x="320" y="290"/>
                      <a:pt x="320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8" y="288"/>
                      <a:pt x="318" y="288"/>
                      <a:pt x="318" y="288"/>
                    </a:cubicBezTo>
                    <a:cubicBezTo>
                      <a:pt x="318" y="289"/>
                      <a:pt x="318" y="289"/>
                      <a:pt x="318" y="289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7" y="287"/>
                      <a:pt x="317" y="287"/>
                      <a:pt x="317" y="287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6" y="287"/>
                      <a:pt x="316" y="287"/>
                      <a:pt x="316" y="287"/>
                    </a:cubicBezTo>
                    <a:cubicBezTo>
                      <a:pt x="316" y="286"/>
                      <a:pt x="316" y="286"/>
                      <a:pt x="316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9" y="286"/>
                      <a:pt x="319" y="286"/>
                      <a:pt x="319" y="286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6" y="285"/>
                      <a:pt x="316" y="285"/>
                      <a:pt x="316" y="285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3" y="287"/>
                      <a:pt x="313" y="287"/>
                      <a:pt x="313" y="287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4"/>
                      <a:pt x="314" y="284"/>
                      <a:pt x="314" y="284"/>
                    </a:cubicBezTo>
                    <a:cubicBezTo>
                      <a:pt x="315" y="284"/>
                      <a:pt x="315" y="284"/>
                      <a:pt x="315" y="284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1"/>
                      <a:pt x="318" y="281"/>
                      <a:pt x="318" y="281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8" y="279"/>
                      <a:pt x="318" y="279"/>
                      <a:pt x="318" y="279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7"/>
                      <a:pt x="320" y="277"/>
                      <a:pt x="320" y="277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6" y="277"/>
                      <a:pt x="316" y="277"/>
                      <a:pt x="316" y="277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9"/>
                      <a:pt x="315" y="279"/>
                      <a:pt x="315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80"/>
                      <a:pt x="314" y="280"/>
                      <a:pt x="314" y="280"/>
                    </a:cubicBezTo>
                    <a:close/>
                    <a:moveTo>
                      <a:pt x="285" y="287"/>
                    </a:moveTo>
                    <a:cubicBezTo>
                      <a:pt x="286" y="287"/>
                      <a:pt x="286" y="287"/>
                      <a:pt x="286" y="287"/>
                    </a:cubicBezTo>
                    <a:cubicBezTo>
                      <a:pt x="288" y="288"/>
                      <a:pt x="288" y="288"/>
                      <a:pt x="288" y="288"/>
                    </a:cubicBezTo>
                    <a:cubicBezTo>
                      <a:pt x="289" y="288"/>
                      <a:pt x="289" y="288"/>
                      <a:pt x="289" y="288"/>
                    </a:cubicBezTo>
                    <a:cubicBezTo>
                      <a:pt x="290" y="288"/>
                      <a:pt x="290" y="288"/>
                      <a:pt x="290" y="288"/>
                    </a:cubicBezTo>
                    <a:cubicBezTo>
                      <a:pt x="290" y="289"/>
                      <a:pt x="290" y="289"/>
                      <a:pt x="290" y="289"/>
                    </a:cubicBezTo>
                    <a:cubicBezTo>
                      <a:pt x="291" y="289"/>
                      <a:pt x="291" y="289"/>
                      <a:pt x="291" y="289"/>
                    </a:cubicBezTo>
                    <a:cubicBezTo>
                      <a:pt x="292" y="289"/>
                      <a:pt x="292" y="289"/>
                      <a:pt x="292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7"/>
                      <a:pt x="292" y="287"/>
                      <a:pt x="292" y="287"/>
                    </a:cubicBezTo>
                    <a:cubicBezTo>
                      <a:pt x="291" y="287"/>
                      <a:pt x="291" y="287"/>
                      <a:pt x="291" y="287"/>
                    </a:cubicBezTo>
                    <a:cubicBezTo>
                      <a:pt x="290" y="286"/>
                      <a:pt x="290" y="286"/>
                      <a:pt x="290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8" y="285"/>
                      <a:pt x="288" y="285"/>
                      <a:pt x="288" y="285"/>
                    </a:cubicBezTo>
                    <a:cubicBezTo>
                      <a:pt x="287" y="285"/>
                      <a:pt x="287" y="285"/>
                      <a:pt x="287" y="285"/>
                    </a:cubicBezTo>
                    <a:cubicBezTo>
                      <a:pt x="286" y="284"/>
                      <a:pt x="286" y="284"/>
                      <a:pt x="286" y="284"/>
                    </a:cubicBezTo>
                    <a:cubicBezTo>
                      <a:pt x="284" y="284"/>
                      <a:pt x="284" y="284"/>
                      <a:pt x="284" y="284"/>
                    </a:cubicBezTo>
                    <a:cubicBezTo>
                      <a:pt x="283" y="284"/>
                      <a:pt x="283" y="284"/>
                      <a:pt x="283" y="284"/>
                    </a:cubicBezTo>
                    <a:cubicBezTo>
                      <a:pt x="282" y="284"/>
                      <a:pt x="282" y="284"/>
                      <a:pt x="282" y="284"/>
                    </a:cubicBezTo>
                    <a:cubicBezTo>
                      <a:pt x="283" y="285"/>
                      <a:pt x="283" y="285"/>
                      <a:pt x="283" y="285"/>
                    </a:cubicBezTo>
                    <a:cubicBezTo>
                      <a:pt x="284" y="285"/>
                      <a:pt x="284" y="285"/>
                      <a:pt x="284" y="285"/>
                    </a:cubicBezTo>
                    <a:cubicBezTo>
                      <a:pt x="285" y="286"/>
                      <a:pt x="285" y="286"/>
                      <a:pt x="285" y="286"/>
                    </a:cubicBezTo>
                    <a:cubicBezTo>
                      <a:pt x="285" y="287"/>
                      <a:pt x="285" y="287"/>
                      <a:pt x="285" y="287"/>
                    </a:cubicBezTo>
                    <a:cubicBezTo>
                      <a:pt x="285" y="287"/>
                      <a:pt x="285" y="287"/>
                      <a:pt x="285" y="287"/>
                    </a:cubicBezTo>
                    <a:close/>
                    <a:moveTo>
                      <a:pt x="286" y="305"/>
                    </a:moveTo>
                    <a:cubicBezTo>
                      <a:pt x="285" y="305"/>
                      <a:pt x="285" y="305"/>
                      <a:pt x="285" y="305"/>
                    </a:cubicBezTo>
                    <a:cubicBezTo>
                      <a:pt x="284" y="304"/>
                      <a:pt x="284" y="304"/>
                      <a:pt x="284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3"/>
                      <a:pt x="282" y="303"/>
                      <a:pt x="282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1"/>
                      <a:pt x="280" y="301"/>
                      <a:pt x="280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0"/>
                      <a:pt x="279" y="300"/>
                      <a:pt x="279" y="300"/>
                    </a:cubicBezTo>
                    <a:cubicBezTo>
                      <a:pt x="281" y="299"/>
                      <a:pt x="281" y="299"/>
                      <a:pt x="281" y="299"/>
                    </a:cubicBezTo>
                    <a:cubicBezTo>
                      <a:pt x="281" y="300"/>
                      <a:pt x="281" y="300"/>
                      <a:pt x="281" y="300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3" y="302"/>
                      <a:pt x="283" y="302"/>
                      <a:pt x="283" y="302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5" y="303"/>
                      <a:pt x="285" y="303"/>
                      <a:pt x="285" y="303"/>
                    </a:cubicBezTo>
                    <a:cubicBezTo>
                      <a:pt x="286" y="303"/>
                      <a:pt x="286" y="303"/>
                      <a:pt x="286" y="303"/>
                    </a:cubicBezTo>
                    <a:cubicBezTo>
                      <a:pt x="286" y="302"/>
                      <a:pt x="286" y="302"/>
                      <a:pt x="286" y="302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6" y="305"/>
                      <a:pt x="286" y="305"/>
                      <a:pt x="286" y="305"/>
                    </a:cubicBezTo>
                    <a:cubicBezTo>
                      <a:pt x="286" y="305"/>
                      <a:pt x="286" y="305"/>
                      <a:pt x="286" y="305"/>
                    </a:cubicBezTo>
                    <a:close/>
                    <a:moveTo>
                      <a:pt x="292" y="308"/>
                    </a:move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0" y="307"/>
                      <a:pt x="290" y="307"/>
                      <a:pt x="290" y="307"/>
                    </a:cubicBezTo>
                    <a:cubicBezTo>
                      <a:pt x="290" y="306"/>
                      <a:pt x="290" y="306"/>
                      <a:pt x="290" y="306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2" y="304"/>
                      <a:pt x="292" y="304"/>
                      <a:pt x="292" y="304"/>
                    </a:cubicBezTo>
                    <a:cubicBezTo>
                      <a:pt x="293" y="303"/>
                      <a:pt x="293" y="303"/>
                      <a:pt x="293" y="303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4" y="301"/>
                      <a:pt x="294" y="301"/>
                      <a:pt x="294" y="301"/>
                    </a:cubicBezTo>
                    <a:cubicBezTo>
                      <a:pt x="295" y="300"/>
                      <a:pt x="295" y="300"/>
                      <a:pt x="295" y="300"/>
                    </a:cubicBezTo>
                    <a:cubicBezTo>
                      <a:pt x="296" y="300"/>
                      <a:pt x="296" y="300"/>
                      <a:pt x="296" y="300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5" y="301"/>
                      <a:pt x="295" y="301"/>
                      <a:pt x="295" y="301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6" y="302"/>
                      <a:pt x="296" y="302"/>
                      <a:pt x="296" y="302"/>
                    </a:cubicBezTo>
                    <a:cubicBezTo>
                      <a:pt x="295" y="303"/>
                      <a:pt x="295" y="303"/>
                      <a:pt x="295" y="303"/>
                    </a:cubicBezTo>
                    <a:cubicBezTo>
                      <a:pt x="294" y="304"/>
                      <a:pt x="294" y="304"/>
                      <a:pt x="294" y="304"/>
                    </a:cubicBezTo>
                    <a:cubicBezTo>
                      <a:pt x="295" y="304"/>
                      <a:pt x="295" y="304"/>
                      <a:pt x="295" y="304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5" y="305"/>
                      <a:pt x="295" y="305"/>
                      <a:pt x="295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4"/>
                      <a:pt x="296" y="304"/>
                      <a:pt x="296" y="304"/>
                    </a:cubicBezTo>
                    <a:cubicBezTo>
                      <a:pt x="297" y="304"/>
                      <a:pt x="297" y="304"/>
                      <a:pt x="297" y="304"/>
                    </a:cubicBezTo>
                    <a:cubicBezTo>
                      <a:pt x="298" y="305"/>
                      <a:pt x="298" y="305"/>
                      <a:pt x="298" y="305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5" y="307"/>
                      <a:pt x="295" y="307"/>
                      <a:pt x="295" y="307"/>
                    </a:cubicBezTo>
                    <a:cubicBezTo>
                      <a:pt x="294" y="307"/>
                      <a:pt x="294" y="307"/>
                      <a:pt x="294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2" y="308"/>
                      <a:pt x="292" y="308"/>
                      <a:pt x="292" y="308"/>
                    </a:cubicBezTo>
                    <a:close/>
                    <a:moveTo>
                      <a:pt x="224" y="260"/>
                    </a:move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59"/>
                      <a:pt x="224" y="259"/>
                      <a:pt x="224" y="259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60"/>
                      <a:pt x="224" y="260"/>
                      <a:pt x="224" y="260"/>
                    </a:cubicBezTo>
                    <a:close/>
                    <a:moveTo>
                      <a:pt x="223" y="269"/>
                    </a:move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4" y="269"/>
                      <a:pt x="224" y="269"/>
                      <a:pt x="224" y="269"/>
                    </a:cubicBezTo>
                    <a:cubicBezTo>
                      <a:pt x="223" y="269"/>
                      <a:pt x="223" y="269"/>
                      <a:pt x="223" y="269"/>
                    </a:cubicBezTo>
                    <a:close/>
                    <a:moveTo>
                      <a:pt x="215" y="262"/>
                    </a:moveTo>
                    <a:cubicBezTo>
                      <a:pt x="216" y="261"/>
                      <a:pt x="216" y="261"/>
                      <a:pt x="216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9" y="261"/>
                      <a:pt x="219" y="261"/>
                      <a:pt x="219" y="261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18" y="263"/>
                      <a:pt x="218" y="263"/>
                      <a:pt x="218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5" y="263"/>
                      <a:pt x="215" y="263"/>
                      <a:pt x="215" y="263"/>
                    </a:cubicBezTo>
                    <a:cubicBezTo>
                      <a:pt x="215" y="262"/>
                      <a:pt x="215" y="262"/>
                      <a:pt x="215" y="262"/>
                    </a:cubicBezTo>
                    <a:close/>
                    <a:moveTo>
                      <a:pt x="34" y="266"/>
                    </a:moveTo>
                    <a:cubicBezTo>
                      <a:pt x="35" y="266"/>
                      <a:pt x="35" y="266"/>
                      <a:pt x="35" y="266"/>
                    </a:cubicBezTo>
                    <a:cubicBezTo>
                      <a:pt x="35" y="267"/>
                      <a:pt x="35" y="267"/>
                      <a:pt x="35" y="267"/>
                    </a:cubicBezTo>
                    <a:cubicBezTo>
                      <a:pt x="35" y="268"/>
                      <a:pt x="35" y="268"/>
                      <a:pt x="35" y="268"/>
                    </a:cubicBezTo>
                    <a:cubicBezTo>
                      <a:pt x="34" y="267"/>
                      <a:pt x="34" y="267"/>
                      <a:pt x="34" y="267"/>
                    </a:cubicBezTo>
                    <a:cubicBezTo>
                      <a:pt x="34" y="266"/>
                      <a:pt x="34" y="266"/>
                      <a:pt x="34" y="266"/>
                    </a:cubicBezTo>
                    <a:close/>
                    <a:moveTo>
                      <a:pt x="32" y="264"/>
                    </a:moveTo>
                    <a:cubicBezTo>
                      <a:pt x="32" y="263"/>
                      <a:pt x="32" y="263"/>
                      <a:pt x="32" y="263"/>
                    </a:cubicBezTo>
                    <a:cubicBezTo>
                      <a:pt x="33" y="262"/>
                      <a:pt x="33" y="262"/>
                      <a:pt x="33" y="262"/>
                    </a:cubicBezTo>
                    <a:cubicBezTo>
                      <a:pt x="32" y="264"/>
                      <a:pt x="32" y="264"/>
                      <a:pt x="32" y="264"/>
                    </a:cubicBezTo>
                    <a:close/>
                    <a:moveTo>
                      <a:pt x="27" y="260"/>
                    </a:moveTo>
                    <a:cubicBezTo>
                      <a:pt x="28" y="260"/>
                      <a:pt x="28" y="260"/>
                      <a:pt x="28" y="260"/>
                    </a:cubicBezTo>
                    <a:cubicBezTo>
                      <a:pt x="28" y="260"/>
                      <a:pt x="28" y="260"/>
                      <a:pt x="28" y="260"/>
                    </a:cubicBezTo>
                    <a:cubicBezTo>
                      <a:pt x="27" y="260"/>
                      <a:pt x="27" y="260"/>
                      <a:pt x="27" y="260"/>
                    </a:cubicBezTo>
                    <a:close/>
                    <a:moveTo>
                      <a:pt x="20" y="257"/>
                    </a:moveTo>
                    <a:cubicBezTo>
                      <a:pt x="20" y="258"/>
                      <a:pt x="20" y="258"/>
                      <a:pt x="20" y="258"/>
                    </a:cubicBezTo>
                    <a:cubicBezTo>
                      <a:pt x="21" y="258"/>
                      <a:pt x="21" y="258"/>
                      <a:pt x="21" y="258"/>
                    </a:cubicBezTo>
                    <a:cubicBezTo>
                      <a:pt x="21" y="259"/>
                      <a:pt x="21" y="259"/>
                      <a:pt x="21" y="259"/>
                    </a:cubicBezTo>
                    <a:cubicBezTo>
                      <a:pt x="23" y="259"/>
                      <a:pt x="23" y="259"/>
                      <a:pt x="23" y="259"/>
                    </a:cubicBezTo>
                    <a:cubicBezTo>
                      <a:pt x="22" y="260"/>
                      <a:pt x="22" y="260"/>
                      <a:pt x="22" y="260"/>
                    </a:cubicBezTo>
                    <a:cubicBezTo>
                      <a:pt x="21" y="260"/>
                      <a:pt x="21" y="260"/>
                      <a:pt x="21" y="260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2" y="262"/>
                      <a:pt x="22" y="262"/>
                      <a:pt x="22" y="262"/>
                    </a:cubicBezTo>
                    <a:cubicBezTo>
                      <a:pt x="22" y="263"/>
                      <a:pt x="22" y="263"/>
                      <a:pt x="22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4" y="264"/>
                      <a:pt x="24" y="264"/>
                      <a:pt x="24" y="264"/>
                    </a:cubicBezTo>
                    <a:cubicBezTo>
                      <a:pt x="25" y="263"/>
                      <a:pt x="25" y="263"/>
                      <a:pt x="25" y="263"/>
                    </a:cubicBezTo>
                    <a:cubicBezTo>
                      <a:pt x="24" y="265"/>
                      <a:pt x="24" y="265"/>
                      <a:pt x="24" y="265"/>
                    </a:cubicBezTo>
                    <a:cubicBezTo>
                      <a:pt x="24" y="266"/>
                      <a:pt x="24" y="266"/>
                      <a:pt x="24" y="266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6" y="264"/>
                      <a:pt x="26" y="264"/>
                      <a:pt x="26" y="264"/>
                    </a:cubicBezTo>
                    <a:cubicBezTo>
                      <a:pt x="26" y="265"/>
                      <a:pt x="26" y="265"/>
                      <a:pt x="26" y="265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5" y="267"/>
                      <a:pt x="25" y="267"/>
                      <a:pt x="25" y="267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6" y="267"/>
                      <a:pt x="26" y="267"/>
                      <a:pt x="26" y="267"/>
                    </a:cubicBezTo>
                    <a:cubicBezTo>
                      <a:pt x="27" y="267"/>
                      <a:pt x="27" y="267"/>
                      <a:pt x="27" y="267"/>
                    </a:cubicBezTo>
                    <a:cubicBezTo>
                      <a:pt x="27" y="268"/>
                      <a:pt x="27" y="268"/>
                      <a:pt x="27" y="268"/>
                    </a:cubicBezTo>
                    <a:cubicBezTo>
                      <a:pt x="28" y="268"/>
                      <a:pt x="28" y="268"/>
                      <a:pt x="28" y="268"/>
                    </a:cubicBezTo>
                    <a:cubicBezTo>
                      <a:pt x="28" y="269"/>
                      <a:pt x="28" y="269"/>
                      <a:pt x="28" y="269"/>
                    </a:cubicBezTo>
                    <a:cubicBezTo>
                      <a:pt x="28" y="270"/>
                      <a:pt x="28" y="270"/>
                      <a:pt x="28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30" y="270"/>
                      <a:pt x="30" y="270"/>
                      <a:pt x="30" y="270"/>
                    </a:cubicBezTo>
                    <a:cubicBezTo>
                      <a:pt x="31" y="270"/>
                      <a:pt x="31" y="270"/>
                      <a:pt x="31" y="270"/>
                    </a:cubicBezTo>
                    <a:cubicBezTo>
                      <a:pt x="29" y="271"/>
                      <a:pt x="29" y="271"/>
                      <a:pt x="29" y="271"/>
                    </a:cubicBezTo>
                    <a:cubicBezTo>
                      <a:pt x="31" y="273"/>
                      <a:pt x="31" y="273"/>
                      <a:pt x="31" y="273"/>
                    </a:cubicBezTo>
                    <a:cubicBezTo>
                      <a:pt x="32" y="273"/>
                      <a:pt x="32" y="273"/>
                      <a:pt x="32" y="273"/>
                    </a:cubicBezTo>
                    <a:cubicBezTo>
                      <a:pt x="32" y="274"/>
                      <a:pt x="32" y="274"/>
                      <a:pt x="32" y="274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6" y="275"/>
                      <a:pt x="36" y="275"/>
                      <a:pt x="36" y="275"/>
                    </a:cubicBezTo>
                    <a:cubicBezTo>
                      <a:pt x="35" y="273"/>
                      <a:pt x="35" y="273"/>
                      <a:pt x="35" y="273"/>
                    </a:cubicBezTo>
                    <a:cubicBezTo>
                      <a:pt x="36" y="272"/>
                      <a:pt x="36" y="272"/>
                      <a:pt x="36" y="272"/>
                    </a:cubicBezTo>
                    <a:cubicBezTo>
                      <a:pt x="35" y="271"/>
                      <a:pt x="35" y="271"/>
                      <a:pt x="35" y="271"/>
                    </a:cubicBezTo>
                    <a:cubicBezTo>
                      <a:pt x="35" y="270"/>
                      <a:pt x="35" y="270"/>
                      <a:pt x="35" y="270"/>
                    </a:cubicBezTo>
                    <a:cubicBezTo>
                      <a:pt x="35" y="269"/>
                      <a:pt x="35" y="269"/>
                      <a:pt x="35" y="269"/>
                    </a:cubicBezTo>
                    <a:cubicBezTo>
                      <a:pt x="33" y="267"/>
                      <a:pt x="33" y="267"/>
                      <a:pt x="33" y="267"/>
                    </a:cubicBezTo>
                    <a:cubicBezTo>
                      <a:pt x="32" y="265"/>
                      <a:pt x="32" y="265"/>
                      <a:pt x="32" y="265"/>
                    </a:cubicBezTo>
                    <a:cubicBezTo>
                      <a:pt x="31" y="264"/>
                      <a:pt x="31" y="264"/>
                      <a:pt x="31" y="264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8" y="261"/>
                      <a:pt x="28" y="261"/>
                      <a:pt x="28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6" y="260"/>
                      <a:pt x="26" y="260"/>
                      <a:pt x="26" y="260"/>
                    </a:cubicBezTo>
                    <a:cubicBezTo>
                      <a:pt x="25" y="259"/>
                      <a:pt x="25" y="259"/>
                      <a:pt x="25" y="259"/>
                    </a:cubicBezTo>
                    <a:cubicBezTo>
                      <a:pt x="24" y="259"/>
                      <a:pt x="24" y="259"/>
                      <a:pt x="24" y="259"/>
                    </a:cubicBezTo>
                    <a:cubicBezTo>
                      <a:pt x="24" y="258"/>
                      <a:pt x="24" y="258"/>
                      <a:pt x="24" y="258"/>
                    </a:cubicBezTo>
                    <a:cubicBezTo>
                      <a:pt x="23" y="258"/>
                      <a:pt x="23" y="258"/>
                      <a:pt x="23" y="258"/>
                    </a:cubicBezTo>
                    <a:cubicBezTo>
                      <a:pt x="22" y="257"/>
                      <a:pt x="22" y="257"/>
                      <a:pt x="22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0" y="257"/>
                      <a:pt x="20" y="257"/>
                      <a:pt x="20" y="257"/>
                    </a:cubicBezTo>
                    <a:close/>
                    <a:moveTo>
                      <a:pt x="28" y="259"/>
                    </a:moveTo>
                    <a:cubicBezTo>
                      <a:pt x="28" y="259"/>
                      <a:pt x="28" y="259"/>
                      <a:pt x="28" y="259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8" y="259"/>
                      <a:pt x="28" y="259"/>
                      <a:pt x="28" y="259"/>
                    </a:cubicBezTo>
                    <a:cubicBezTo>
                      <a:pt x="28" y="259"/>
                      <a:pt x="28" y="259"/>
                      <a:pt x="28" y="259"/>
                    </a:cubicBezTo>
                    <a:close/>
                    <a:moveTo>
                      <a:pt x="27" y="258"/>
                    </a:moveTo>
                    <a:cubicBezTo>
                      <a:pt x="28" y="258"/>
                      <a:pt x="28" y="258"/>
                      <a:pt x="28" y="258"/>
                    </a:cubicBezTo>
                    <a:cubicBezTo>
                      <a:pt x="28" y="258"/>
                      <a:pt x="28" y="258"/>
                      <a:pt x="28" y="258"/>
                    </a:cubicBezTo>
                    <a:cubicBezTo>
                      <a:pt x="27" y="258"/>
                      <a:pt x="27" y="258"/>
                      <a:pt x="27" y="258"/>
                    </a:cubicBezTo>
                    <a:close/>
                    <a:moveTo>
                      <a:pt x="22" y="240"/>
                    </a:move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0"/>
                      <a:pt x="22" y="240"/>
                      <a:pt x="22" y="240"/>
                    </a:cubicBezTo>
                    <a:close/>
                    <a:moveTo>
                      <a:pt x="24" y="249"/>
                    </a:moveTo>
                    <a:cubicBezTo>
                      <a:pt x="24" y="248"/>
                      <a:pt x="24" y="248"/>
                      <a:pt x="24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49"/>
                      <a:pt x="24" y="249"/>
                      <a:pt x="24" y="249"/>
                    </a:cubicBezTo>
                    <a:close/>
                    <a:moveTo>
                      <a:pt x="24" y="251"/>
                    </a:moveTo>
                    <a:cubicBezTo>
                      <a:pt x="23" y="252"/>
                      <a:pt x="23" y="252"/>
                      <a:pt x="23" y="252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2"/>
                      <a:pt x="24" y="252"/>
                      <a:pt x="24" y="252"/>
                    </a:cubicBezTo>
                    <a:cubicBezTo>
                      <a:pt x="24" y="251"/>
                      <a:pt x="24" y="251"/>
                      <a:pt x="24" y="251"/>
                    </a:cubicBezTo>
                    <a:close/>
                    <a:moveTo>
                      <a:pt x="25" y="250"/>
                    </a:moveTo>
                    <a:cubicBezTo>
                      <a:pt x="25" y="249"/>
                      <a:pt x="25" y="249"/>
                      <a:pt x="25" y="249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5" y="250"/>
                      <a:pt x="25" y="250"/>
                    </a:cubicBezTo>
                    <a:close/>
                    <a:moveTo>
                      <a:pt x="26" y="249"/>
                    </a:moveTo>
                    <a:cubicBezTo>
                      <a:pt x="27" y="248"/>
                      <a:pt x="27" y="248"/>
                      <a:pt x="27" y="248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8" y="249"/>
                      <a:pt x="28" y="249"/>
                      <a:pt x="28" y="249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6" y="249"/>
                      <a:pt x="26" y="249"/>
                      <a:pt x="26" y="249"/>
                    </a:cubicBezTo>
                    <a:cubicBezTo>
                      <a:pt x="26" y="249"/>
                      <a:pt x="26" y="249"/>
                      <a:pt x="26" y="249"/>
                    </a:cubicBezTo>
                    <a:close/>
                    <a:moveTo>
                      <a:pt x="25" y="245"/>
                    </a:moveTo>
                    <a:cubicBezTo>
                      <a:pt x="25" y="244"/>
                      <a:pt x="25" y="244"/>
                      <a:pt x="25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lose/>
                    <a:moveTo>
                      <a:pt x="23" y="245"/>
                    </a:move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3" y="245"/>
                      <a:pt x="23" y="245"/>
                      <a:pt x="23" y="245"/>
                    </a:cubicBezTo>
                    <a:close/>
                    <a:moveTo>
                      <a:pt x="22" y="243"/>
                    </a:move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3" y="244"/>
                      <a:pt x="23" y="244"/>
                      <a:pt x="23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2" y="243"/>
                      <a:pt x="22" y="243"/>
                      <a:pt x="22" y="243"/>
                    </a:cubicBezTo>
                    <a:close/>
                    <a:moveTo>
                      <a:pt x="23" y="242"/>
                    </a:move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3"/>
                      <a:pt x="23" y="243"/>
                      <a:pt x="23" y="243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5" y="242"/>
                      <a:pt x="25" y="242"/>
                      <a:pt x="25" y="242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5" y="243"/>
                      <a:pt x="25" y="243"/>
                      <a:pt x="25" y="243"/>
                    </a:cubicBezTo>
                    <a:cubicBezTo>
                      <a:pt x="25" y="241"/>
                      <a:pt x="25" y="241"/>
                      <a:pt x="25" y="241"/>
                    </a:cubicBezTo>
                    <a:cubicBezTo>
                      <a:pt x="24" y="241"/>
                      <a:pt x="24" y="241"/>
                      <a:pt x="24" y="241"/>
                    </a:cubicBez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2"/>
                      <a:pt x="23" y="242"/>
                      <a:pt x="23" y="242"/>
                    </a:cubicBezTo>
                    <a:close/>
                    <a:moveTo>
                      <a:pt x="23" y="240"/>
                    </a:move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lose/>
                    <a:moveTo>
                      <a:pt x="24" y="239"/>
                    </a:moveTo>
                    <a:cubicBezTo>
                      <a:pt x="25" y="238"/>
                      <a:pt x="25" y="238"/>
                      <a:pt x="25" y="238"/>
                    </a:cubicBezTo>
                    <a:cubicBezTo>
                      <a:pt x="25" y="237"/>
                      <a:pt x="25" y="237"/>
                      <a:pt x="25" y="237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5" y="238"/>
                      <a:pt x="25" y="238"/>
                      <a:pt x="25" y="238"/>
                    </a:cubicBezTo>
                    <a:cubicBezTo>
                      <a:pt x="24" y="239"/>
                      <a:pt x="24" y="239"/>
                      <a:pt x="24" y="239"/>
                    </a:cubicBezTo>
                    <a:close/>
                    <a:moveTo>
                      <a:pt x="19" y="236"/>
                    </a:move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0" y="240"/>
                      <a:pt x="20" y="240"/>
                      <a:pt x="20" y="240"/>
                    </a:cubicBezTo>
                    <a:cubicBezTo>
                      <a:pt x="20" y="239"/>
                      <a:pt x="20" y="239"/>
                      <a:pt x="20" y="239"/>
                    </a:cubicBezTo>
                    <a:cubicBezTo>
                      <a:pt x="19" y="238"/>
                      <a:pt x="19" y="238"/>
                      <a:pt x="19" y="238"/>
                    </a:cubicBezTo>
                    <a:cubicBezTo>
                      <a:pt x="19" y="237"/>
                      <a:pt x="19" y="237"/>
                      <a:pt x="19" y="237"/>
                    </a:cubicBezTo>
                    <a:cubicBezTo>
                      <a:pt x="19" y="237"/>
                      <a:pt x="19" y="236"/>
                      <a:pt x="19" y="236"/>
                    </a:cubicBezTo>
                    <a:close/>
                    <a:moveTo>
                      <a:pt x="21" y="236"/>
                    </a:moveTo>
                    <a:cubicBezTo>
                      <a:pt x="21" y="237"/>
                      <a:pt x="21" y="237"/>
                      <a:pt x="21" y="237"/>
                    </a:cubicBez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39"/>
                      <a:pt x="21" y="239"/>
                      <a:pt x="21" y="239"/>
                    </a:cubicBezTo>
                    <a:cubicBezTo>
                      <a:pt x="22" y="239"/>
                      <a:pt x="22" y="239"/>
                      <a:pt x="22" y="239"/>
                    </a:cubicBezTo>
                    <a:cubicBezTo>
                      <a:pt x="22" y="238"/>
                      <a:pt x="22" y="238"/>
                      <a:pt x="22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1" y="236"/>
                      <a:pt x="21" y="236"/>
                      <a:pt x="21" y="236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6"/>
                      <a:pt x="21" y="236"/>
                      <a:pt x="21" y="236"/>
                    </a:cubicBezTo>
                    <a:close/>
                    <a:moveTo>
                      <a:pt x="19" y="235"/>
                    </a:moveTo>
                    <a:cubicBezTo>
                      <a:pt x="20" y="235"/>
                      <a:pt x="20" y="235"/>
                      <a:pt x="20" y="235"/>
                    </a:cubicBezTo>
                    <a:cubicBezTo>
                      <a:pt x="20" y="235"/>
                      <a:pt x="20" y="235"/>
                      <a:pt x="20" y="235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19" y="234"/>
                      <a:pt x="19" y="234"/>
                      <a:pt x="19" y="234"/>
                    </a:cubicBezTo>
                    <a:cubicBezTo>
                      <a:pt x="19" y="235"/>
                      <a:pt x="19" y="235"/>
                      <a:pt x="19" y="235"/>
                    </a:cubicBezTo>
                    <a:close/>
                    <a:moveTo>
                      <a:pt x="10" y="235"/>
                    </a:moveTo>
                    <a:cubicBezTo>
                      <a:pt x="9" y="234"/>
                      <a:pt x="9" y="234"/>
                      <a:pt x="9" y="234"/>
                    </a:cubicBezTo>
                    <a:cubicBezTo>
                      <a:pt x="11" y="232"/>
                      <a:pt x="11" y="232"/>
                      <a:pt x="11" y="232"/>
                    </a:cubicBezTo>
                    <a:cubicBezTo>
                      <a:pt x="12" y="232"/>
                      <a:pt x="12" y="232"/>
                      <a:pt x="12" y="232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3" y="232"/>
                      <a:pt x="13" y="232"/>
                      <a:pt x="13" y="232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4"/>
                      <a:pt x="14" y="234"/>
                      <a:pt x="14" y="234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1" y="235"/>
                      <a:pt x="11" y="235"/>
                      <a:pt x="11" y="235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3" y="236"/>
                      <a:pt x="13" y="236"/>
                      <a:pt x="13" y="236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5" y="234"/>
                      <a:pt x="15" y="234"/>
                      <a:pt x="15" y="234"/>
                    </a:cubicBezTo>
                    <a:cubicBezTo>
                      <a:pt x="14" y="236"/>
                      <a:pt x="14" y="236"/>
                      <a:pt x="14" y="236"/>
                    </a:cubicBezTo>
                    <a:cubicBezTo>
                      <a:pt x="14" y="237"/>
                      <a:pt x="14" y="237"/>
                      <a:pt x="14" y="237"/>
                    </a:cubicBezTo>
                    <a:cubicBezTo>
                      <a:pt x="13" y="238"/>
                      <a:pt x="13" y="238"/>
                      <a:pt x="13" y="238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1" y="239"/>
                      <a:pt x="11" y="239"/>
                      <a:pt x="11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3" y="239"/>
                      <a:pt x="13" y="239"/>
                      <a:pt x="13" y="239"/>
                    </a:cubicBezTo>
                    <a:cubicBezTo>
                      <a:pt x="13" y="240"/>
                      <a:pt x="13" y="240"/>
                      <a:pt x="13" y="240"/>
                    </a:cubicBezTo>
                    <a:cubicBezTo>
                      <a:pt x="12" y="240"/>
                      <a:pt x="12" y="240"/>
                      <a:pt x="12" y="240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2" y="243"/>
                      <a:pt x="12" y="243"/>
                      <a:pt x="12" y="243"/>
                    </a:cubicBezTo>
                    <a:cubicBezTo>
                      <a:pt x="12" y="244"/>
                      <a:pt x="12" y="244"/>
                      <a:pt x="12" y="244"/>
                    </a:cubicBezTo>
                    <a:cubicBezTo>
                      <a:pt x="12" y="245"/>
                      <a:pt x="12" y="245"/>
                      <a:pt x="12" y="245"/>
                    </a:cubicBezTo>
                    <a:cubicBezTo>
                      <a:pt x="13" y="245"/>
                      <a:pt x="13" y="245"/>
                      <a:pt x="13" y="245"/>
                    </a:cubicBezTo>
                    <a:cubicBezTo>
                      <a:pt x="14" y="246"/>
                      <a:pt x="14" y="246"/>
                      <a:pt x="14" y="246"/>
                    </a:cubicBezTo>
                    <a:cubicBezTo>
                      <a:pt x="13" y="247"/>
                      <a:pt x="13" y="247"/>
                      <a:pt x="13" y="247"/>
                    </a:cubicBezTo>
                    <a:cubicBezTo>
                      <a:pt x="12" y="246"/>
                      <a:pt x="12" y="246"/>
                      <a:pt x="12" y="246"/>
                    </a:cubicBezTo>
                    <a:cubicBezTo>
                      <a:pt x="11" y="244"/>
                      <a:pt x="11" y="244"/>
                      <a:pt x="11" y="244"/>
                    </a:cubicBezTo>
                    <a:cubicBezTo>
                      <a:pt x="10" y="243"/>
                      <a:pt x="10" y="243"/>
                      <a:pt x="10" y="243"/>
                    </a:cubicBezTo>
                    <a:cubicBezTo>
                      <a:pt x="11" y="242"/>
                      <a:pt x="11" y="242"/>
                      <a:pt x="11" y="242"/>
                    </a:cubicBezTo>
                    <a:cubicBezTo>
                      <a:pt x="10" y="242"/>
                      <a:pt x="10" y="242"/>
                      <a:pt x="10" y="242"/>
                    </a:cubicBezTo>
                    <a:cubicBezTo>
                      <a:pt x="9" y="241"/>
                      <a:pt x="9" y="241"/>
                      <a:pt x="9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9" y="240"/>
                      <a:pt x="9" y="240"/>
                      <a:pt x="9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10" y="238"/>
                      <a:pt x="10" y="238"/>
                      <a:pt x="10" y="238"/>
                    </a:cubicBezTo>
                    <a:cubicBezTo>
                      <a:pt x="11" y="238"/>
                      <a:pt x="11" y="238"/>
                      <a:pt x="11" y="238"/>
                    </a:cubicBezTo>
                    <a:cubicBezTo>
                      <a:pt x="11" y="237"/>
                      <a:pt x="11" y="237"/>
                      <a:pt x="11" y="237"/>
                    </a:cubicBezTo>
                    <a:cubicBezTo>
                      <a:pt x="10" y="237"/>
                      <a:pt x="10" y="237"/>
                      <a:pt x="10" y="237"/>
                    </a:cubicBezTo>
                    <a:cubicBezTo>
                      <a:pt x="9" y="237"/>
                      <a:pt x="9" y="237"/>
                      <a:pt x="9" y="237"/>
                    </a:cubicBezTo>
                    <a:cubicBezTo>
                      <a:pt x="9" y="236"/>
                      <a:pt x="9" y="236"/>
                      <a:pt x="9" y="236"/>
                    </a:cubicBezTo>
                    <a:cubicBezTo>
                      <a:pt x="10" y="235"/>
                      <a:pt x="10" y="235"/>
                      <a:pt x="10" y="235"/>
                    </a:cubicBezTo>
                    <a:close/>
                    <a:moveTo>
                      <a:pt x="20" y="231"/>
                    </a:moveTo>
                    <a:cubicBezTo>
                      <a:pt x="20" y="230"/>
                      <a:pt x="20" y="230"/>
                      <a:pt x="20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0" y="231"/>
                      <a:pt x="20" y="231"/>
                      <a:pt x="20" y="231"/>
                    </a:cubicBezTo>
                    <a:close/>
                    <a:moveTo>
                      <a:pt x="111" y="109"/>
                    </a:moveTo>
                    <a:cubicBezTo>
                      <a:pt x="111" y="109"/>
                      <a:pt x="111" y="109"/>
                      <a:pt x="111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8"/>
                      <a:pt x="112" y="108"/>
                      <a:pt x="112" y="108"/>
                    </a:cubicBezTo>
                    <a:cubicBezTo>
                      <a:pt x="111" y="108"/>
                      <a:pt x="111" y="108"/>
                      <a:pt x="111" y="108"/>
                    </a:cubicBezTo>
                    <a:cubicBezTo>
                      <a:pt x="111" y="109"/>
                      <a:pt x="111" y="109"/>
                      <a:pt x="111" y="109"/>
                    </a:cubicBezTo>
                    <a:close/>
                    <a:moveTo>
                      <a:pt x="102" y="101"/>
                    </a:move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2" y="101"/>
                      <a:pt x="102" y="101"/>
                      <a:pt x="102" y="101"/>
                    </a:cubicBezTo>
                    <a:close/>
                    <a:moveTo>
                      <a:pt x="71" y="103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2" y="103"/>
                      <a:pt x="72" y="103"/>
                      <a:pt x="72" y="103"/>
                    </a:cubicBezTo>
                    <a:cubicBezTo>
                      <a:pt x="71" y="103"/>
                      <a:pt x="71" y="103"/>
                      <a:pt x="71" y="103"/>
                    </a:cubicBezTo>
                    <a:cubicBezTo>
                      <a:pt x="71" y="103"/>
                      <a:pt x="71" y="103"/>
                      <a:pt x="71" y="103"/>
                    </a:cubicBezTo>
                    <a:close/>
                    <a:moveTo>
                      <a:pt x="71" y="105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1" y="105"/>
                      <a:pt x="71" y="105"/>
                      <a:pt x="71" y="105"/>
                    </a:cubicBezTo>
                    <a:close/>
                    <a:moveTo>
                      <a:pt x="69" y="107"/>
                    </a:moveTo>
                    <a:cubicBezTo>
                      <a:pt x="69" y="108"/>
                      <a:pt x="69" y="108"/>
                      <a:pt x="69" y="108"/>
                    </a:cubicBezTo>
                    <a:cubicBezTo>
                      <a:pt x="69" y="109"/>
                      <a:pt x="69" y="109"/>
                      <a:pt x="69" y="109"/>
                    </a:cubicBezTo>
                    <a:cubicBezTo>
                      <a:pt x="69" y="110"/>
                      <a:pt x="69" y="110"/>
                      <a:pt x="69" y="110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0" y="109"/>
                      <a:pt x="70" y="109"/>
                      <a:pt x="70" y="109"/>
                    </a:cubicBezTo>
                    <a:cubicBezTo>
                      <a:pt x="71" y="109"/>
                      <a:pt x="71" y="109"/>
                      <a:pt x="71" y="109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6" y="105"/>
                      <a:pt x="76" y="105"/>
                      <a:pt x="76" y="105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5" y="105"/>
                      <a:pt x="75" y="105"/>
                      <a:pt x="75" y="105"/>
                    </a:cubicBezTo>
                    <a:cubicBezTo>
                      <a:pt x="75" y="104"/>
                      <a:pt x="75" y="104"/>
                      <a:pt x="75" y="104"/>
                    </a:cubicBezTo>
                    <a:cubicBezTo>
                      <a:pt x="74" y="104"/>
                      <a:pt x="74" y="104"/>
                      <a:pt x="74" y="104"/>
                    </a:cubicBezTo>
                    <a:cubicBezTo>
                      <a:pt x="74" y="105"/>
                      <a:pt x="74" y="105"/>
                      <a:pt x="74" y="105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7"/>
                      <a:pt x="72" y="107"/>
                      <a:pt x="72" y="107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7"/>
                      <a:pt x="70" y="107"/>
                      <a:pt x="70" y="107"/>
                    </a:cubicBezTo>
                    <a:cubicBezTo>
                      <a:pt x="69" y="107"/>
                      <a:pt x="69" y="107"/>
                      <a:pt x="69" y="107"/>
                    </a:cubicBezTo>
                    <a:close/>
                    <a:moveTo>
                      <a:pt x="66" y="110"/>
                    </a:moveTo>
                    <a:cubicBezTo>
                      <a:pt x="66" y="109"/>
                      <a:pt x="66" y="109"/>
                      <a:pt x="66" y="109"/>
                    </a:cubicBezTo>
                    <a:cubicBezTo>
                      <a:pt x="66" y="107"/>
                      <a:pt x="66" y="107"/>
                      <a:pt x="66" y="107"/>
                    </a:cubicBezTo>
                    <a:cubicBezTo>
                      <a:pt x="65" y="108"/>
                      <a:pt x="65" y="108"/>
                      <a:pt x="65" y="108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6" y="110"/>
                      <a:pt x="66" y="110"/>
                    </a:cubicBezTo>
                    <a:close/>
                    <a:moveTo>
                      <a:pt x="66" y="110"/>
                    </a:moveTo>
                    <a:cubicBezTo>
                      <a:pt x="67" y="110"/>
                      <a:pt x="67" y="110"/>
                      <a:pt x="67" y="110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8" y="107"/>
                      <a:pt x="68" y="107"/>
                      <a:pt x="68" y="107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9" y="107"/>
                      <a:pt x="69" y="107"/>
                      <a:pt x="69" y="107"/>
                    </a:cubicBezTo>
                    <a:cubicBezTo>
                      <a:pt x="68" y="109"/>
                      <a:pt x="68" y="109"/>
                      <a:pt x="68" y="109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6" y="110"/>
                      <a:pt x="66" y="110"/>
                      <a:pt x="66" y="110"/>
                    </a:cubicBezTo>
                    <a:close/>
                    <a:moveTo>
                      <a:pt x="68" y="114"/>
                    </a:moveTo>
                    <a:cubicBezTo>
                      <a:pt x="68" y="114"/>
                      <a:pt x="68" y="114"/>
                      <a:pt x="68" y="114"/>
                    </a:cubicBezTo>
                    <a:cubicBezTo>
                      <a:pt x="67" y="112"/>
                      <a:pt x="67" y="112"/>
                      <a:pt x="67" y="112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6" y="112"/>
                      <a:pt x="66" y="112"/>
                      <a:pt x="66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8" y="114"/>
                      <a:pt x="68" y="114"/>
                      <a:pt x="68" y="114"/>
                    </a:cubicBezTo>
                    <a:close/>
                    <a:moveTo>
                      <a:pt x="58" y="100"/>
                    </a:moveTo>
                    <a:cubicBezTo>
                      <a:pt x="58" y="101"/>
                      <a:pt x="58" y="101"/>
                      <a:pt x="58" y="101"/>
                    </a:cubicBezTo>
                    <a:cubicBezTo>
                      <a:pt x="59" y="101"/>
                      <a:pt x="59" y="101"/>
                      <a:pt x="59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59" y="100"/>
                      <a:pt x="59" y="100"/>
                      <a:pt x="59" y="100"/>
                    </a:cubicBezTo>
                    <a:cubicBezTo>
                      <a:pt x="58" y="99"/>
                      <a:pt x="58" y="99"/>
                      <a:pt x="58" y="99"/>
                    </a:cubicBezTo>
                    <a:cubicBezTo>
                      <a:pt x="58" y="100"/>
                      <a:pt x="58" y="100"/>
                      <a:pt x="58" y="100"/>
                    </a:cubicBezTo>
                    <a:close/>
                    <a:moveTo>
                      <a:pt x="39" y="271"/>
                    </a:moveTo>
                    <a:cubicBezTo>
                      <a:pt x="39" y="271"/>
                      <a:pt x="39" y="271"/>
                      <a:pt x="39" y="271"/>
                    </a:cubicBezTo>
                    <a:cubicBezTo>
                      <a:pt x="38" y="271"/>
                      <a:pt x="38" y="271"/>
                      <a:pt x="38" y="271"/>
                    </a:cubicBezTo>
                    <a:cubicBezTo>
                      <a:pt x="38" y="269"/>
                      <a:pt x="38" y="269"/>
                      <a:pt x="38" y="269"/>
                    </a:cubicBezTo>
                    <a:cubicBezTo>
                      <a:pt x="39" y="268"/>
                      <a:pt x="39" y="268"/>
                      <a:pt x="39" y="268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8"/>
                      <a:pt x="38" y="268"/>
                      <a:pt x="38" y="268"/>
                    </a:cubicBezTo>
                    <a:cubicBezTo>
                      <a:pt x="37" y="268"/>
                      <a:pt x="37" y="268"/>
                      <a:pt x="37" y="268"/>
                    </a:cubicBezTo>
                    <a:cubicBezTo>
                      <a:pt x="36" y="267"/>
                      <a:pt x="36" y="267"/>
                      <a:pt x="36" y="267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6"/>
                      <a:pt x="37" y="266"/>
                      <a:pt x="37" y="266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5" y="266"/>
                      <a:pt x="35" y="266"/>
                      <a:pt x="35" y="266"/>
                    </a:cubicBezTo>
                    <a:cubicBezTo>
                      <a:pt x="34" y="265"/>
                      <a:pt x="34" y="265"/>
                      <a:pt x="34" y="265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5" y="263"/>
                      <a:pt x="35" y="263"/>
                      <a:pt x="35" y="263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6" y="261"/>
                      <a:pt x="36" y="261"/>
                      <a:pt x="36" y="261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5" y="260"/>
                      <a:pt x="35" y="260"/>
                      <a:pt x="35" y="260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4" y="260"/>
                      <a:pt x="34" y="260"/>
                      <a:pt x="34" y="260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0" y="260"/>
                      <a:pt x="30" y="260"/>
                      <a:pt x="30" y="260"/>
                    </a:cubicBezTo>
                    <a:cubicBezTo>
                      <a:pt x="30" y="261"/>
                      <a:pt x="30" y="261"/>
                      <a:pt x="30" y="261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2" y="258"/>
                      <a:pt x="32" y="258"/>
                      <a:pt x="32" y="258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8"/>
                      <a:pt x="30" y="258"/>
                      <a:pt x="30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8" y="257"/>
                      <a:pt x="28" y="257"/>
                      <a:pt x="28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5" y="257"/>
                      <a:pt x="25" y="257"/>
                      <a:pt x="25" y="257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6"/>
                      <a:pt x="27" y="256"/>
                      <a:pt x="27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5"/>
                      <a:pt x="28" y="255"/>
                      <a:pt x="28" y="255"/>
                    </a:cubicBezTo>
                    <a:cubicBezTo>
                      <a:pt x="27" y="255"/>
                      <a:pt x="27" y="255"/>
                      <a:pt x="27" y="255"/>
                    </a:cubicBezTo>
                    <a:cubicBezTo>
                      <a:pt x="26" y="255"/>
                      <a:pt x="26" y="255"/>
                      <a:pt x="26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4" y="255"/>
                      <a:pt x="24" y="255"/>
                      <a:pt x="24" y="255"/>
                    </a:cubicBezTo>
                    <a:cubicBezTo>
                      <a:pt x="24" y="254"/>
                      <a:pt x="24" y="254"/>
                      <a:pt x="24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9" y="252"/>
                      <a:pt x="29" y="252"/>
                      <a:pt x="29" y="252"/>
                    </a:cubicBezTo>
                    <a:cubicBezTo>
                      <a:pt x="30" y="252"/>
                      <a:pt x="30" y="252"/>
                      <a:pt x="30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8" y="251"/>
                      <a:pt x="28" y="251"/>
                      <a:pt x="28" y="251"/>
                    </a:cubicBezTo>
                    <a:cubicBezTo>
                      <a:pt x="27" y="251"/>
                      <a:pt x="27" y="251"/>
                      <a:pt x="27" y="251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6" y="252"/>
                      <a:pt x="26" y="252"/>
                      <a:pt x="26" y="252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5" y="250"/>
                      <a:pt x="25" y="250"/>
                      <a:pt x="25" y="250"/>
                    </a:cubicBezTo>
                    <a:cubicBezTo>
                      <a:pt x="27" y="250"/>
                      <a:pt x="27" y="250"/>
                      <a:pt x="27" y="250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9" y="248"/>
                      <a:pt x="29" y="248"/>
                      <a:pt x="29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9"/>
                      <a:pt x="30" y="249"/>
                      <a:pt x="30" y="249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49"/>
                      <a:pt x="31" y="249"/>
                      <a:pt x="31" y="249"/>
                    </a:cubicBezTo>
                    <a:cubicBezTo>
                      <a:pt x="31" y="248"/>
                      <a:pt x="31" y="248"/>
                      <a:pt x="31" y="248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6"/>
                      <a:pt x="30" y="246"/>
                      <a:pt x="30" y="246"/>
                    </a:cubicBezTo>
                    <a:cubicBezTo>
                      <a:pt x="31" y="246"/>
                      <a:pt x="31" y="246"/>
                      <a:pt x="31" y="246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1" y="245"/>
                      <a:pt x="31" y="245"/>
                      <a:pt x="31" y="245"/>
                    </a:cubicBezTo>
                    <a:cubicBezTo>
                      <a:pt x="30" y="245"/>
                      <a:pt x="30" y="245"/>
                      <a:pt x="30" y="245"/>
                    </a:cubicBezTo>
                    <a:cubicBezTo>
                      <a:pt x="29" y="246"/>
                      <a:pt x="29" y="246"/>
                      <a:pt x="29" y="246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7" y="246"/>
                      <a:pt x="27" y="246"/>
                      <a:pt x="27" y="246"/>
                    </a:cubicBezTo>
                    <a:cubicBezTo>
                      <a:pt x="26" y="246"/>
                      <a:pt x="26" y="246"/>
                      <a:pt x="26" y="246"/>
                    </a:cubicBezTo>
                    <a:cubicBezTo>
                      <a:pt x="25" y="247"/>
                      <a:pt x="25" y="247"/>
                      <a:pt x="25" y="247"/>
                    </a:cubicBezTo>
                    <a:cubicBezTo>
                      <a:pt x="24" y="246"/>
                      <a:pt x="24" y="246"/>
                      <a:pt x="24" y="246"/>
                    </a:cubicBezTo>
                    <a:cubicBezTo>
                      <a:pt x="25" y="246"/>
                      <a:pt x="25" y="246"/>
                      <a:pt x="25" y="246"/>
                    </a:cubicBezTo>
                    <a:cubicBezTo>
                      <a:pt x="26" y="245"/>
                      <a:pt x="26" y="245"/>
                      <a:pt x="26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8" y="245"/>
                      <a:pt x="28" y="245"/>
                      <a:pt x="28" y="245"/>
                    </a:cubicBezTo>
                    <a:cubicBezTo>
                      <a:pt x="28" y="244"/>
                      <a:pt x="28" y="244"/>
                      <a:pt x="28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8" y="243"/>
                      <a:pt x="28" y="243"/>
                      <a:pt x="28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1"/>
                      <a:pt x="26" y="241"/>
                      <a:pt x="26" y="241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6" y="239"/>
                      <a:pt x="26" y="239"/>
                      <a:pt x="26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7" y="240"/>
                      <a:pt x="27" y="240"/>
                      <a:pt x="27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30" y="240"/>
                      <a:pt x="30" y="240"/>
                      <a:pt x="30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29" y="239"/>
                      <a:pt x="29" y="239"/>
                      <a:pt x="29" y="239"/>
                    </a:cubicBezTo>
                    <a:cubicBezTo>
                      <a:pt x="28" y="239"/>
                      <a:pt x="28" y="239"/>
                      <a:pt x="28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8" y="236"/>
                      <a:pt x="28" y="236"/>
                      <a:pt x="28" y="236"/>
                    </a:cubicBezTo>
                    <a:cubicBezTo>
                      <a:pt x="28" y="235"/>
                      <a:pt x="28" y="235"/>
                      <a:pt x="28" y="235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4" y="237"/>
                      <a:pt x="24" y="237"/>
                      <a:pt x="24" y="237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3" y="238"/>
                      <a:pt x="23" y="238"/>
                      <a:pt x="23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2" y="236"/>
                      <a:pt x="22" y="236"/>
                      <a:pt x="22" y="236"/>
                    </a:cubicBezTo>
                    <a:cubicBezTo>
                      <a:pt x="22" y="234"/>
                      <a:pt x="22" y="234"/>
                      <a:pt x="22" y="234"/>
                    </a:cubicBezTo>
                    <a:cubicBezTo>
                      <a:pt x="23" y="233"/>
                      <a:pt x="23" y="233"/>
                      <a:pt x="23" y="233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0"/>
                      <a:pt x="23" y="230"/>
                      <a:pt x="23" y="230"/>
                    </a:cubicBezTo>
                    <a:cubicBezTo>
                      <a:pt x="24" y="230"/>
                      <a:pt x="24" y="230"/>
                      <a:pt x="24" y="230"/>
                    </a:cubicBezTo>
                    <a:cubicBezTo>
                      <a:pt x="24" y="229"/>
                      <a:pt x="24" y="229"/>
                      <a:pt x="24" y="229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6" y="229"/>
                      <a:pt x="26" y="229"/>
                      <a:pt x="26" y="229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7" y="227"/>
                      <a:pt x="27" y="227"/>
                      <a:pt x="27" y="227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8" y="225"/>
                      <a:pt x="28" y="225"/>
                      <a:pt x="28" y="225"/>
                    </a:cubicBezTo>
                    <a:cubicBezTo>
                      <a:pt x="28" y="224"/>
                      <a:pt x="28" y="224"/>
                      <a:pt x="28" y="224"/>
                    </a:cubicBezTo>
                    <a:cubicBezTo>
                      <a:pt x="27" y="225"/>
                      <a:pt x="27" y="225"/>
                      <a:pt x="27" y="225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7"/>
                      <a:pt x="25" y="227"/>
                      <a:pt x="25" y="227"/>
                    </a:cubicBezTo>
                    <a:cubicBezTo>
                      <a:pt x="26" y="226"/>
                      <a:pt x="26" y="226"/>
                      <a:pt x="26" y="226"/>
                    </a:cubicBezTo>
                    <a:cubicBezTo>
                      <a:pt x="26" y="225"/>
                      <a:pt x="26" y="225"/>
                      <a:pt x="26" y="225"/>
                    </a:cubicBezTo>
                    <a:cubicBezTo>
                      <a:pt x="27" y="223"/>
                      <a:pt x="27" y="223"/>
                      <a:pt x="27" y="223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8"/>
                      <a:pt x="27" y="218"/>
                      <a:pt x="27" y="218"/>
                    </a:cubicBezTo>
                    <a:cubicBezTo>
                      <a:pt x="26" y="217"/>
                      <a:pt x="26" y="217"/>
                      <a:pt x="26" y="217"/>
                    </a:cubicBezTo>
                    <a:cubicBezTo>
                      <a:pt x="25" y="217"/>
                      <a:pt x="25" y="217"/>
                      <a:pt x="25" y="217"/>
                    </a:cubicBezTo>
                    <a:cubicBezTo>
                      <a:pt x="25" y="216"/>
                      <a:pt x="25" y="216"/>
                      <a:pt x="25" y="216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2" y="212"/>
                      <a:pt x="22" y="212"/>
                      <a:pt x="22" y="212"/>
                    </a:cubicBezTo>
                    <a:cubicBezTo>
                      <a:pt x="22" y="211"/>
                      <a:pt x="22" y="211"/>
                      <a:pt x="22" y="211"/>
                    </a:cubicBezTo>
                    <a:cubicBezTo>
                      <a:pt x="23" y="211"/>
                      <a:pt x="23" y="211"/>
                      <a:pt x="23" y="211"/>
                    </a:cubicBezTo>
                    <a:cubicBezTo>
                      <a:pt x="23" y="208"/>
                      <a:pt x="23" y="208"/>
                      <a:pt x="23" y="208"/>
                    </a:cubicBezTo>
                    <a:cubicBezTo>
                      <a:pt x="23" y="205"/>
                      <a:pt x="23" y="205"/>
                      <a:pt x="23" y="205"/>
                    </a:cubicBezTo>
                    <a:cubicBezTo>
                      <a:pt x="23" y="203"/>
                      <a:pt x="23" y="203"/>
                      <a:pt x="23" y="203"/>
                    </a:cubicBezTo>
                    <a:cubicBezTo>
                      <a:pt x="23" y="202"/>
                      <a:pt x="23" y="202"/>
                      <a:pt x="23" y="202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0"/>
                      <a:pt x="23" y="200"/>
                      <a:pt x="23" y="200"/>
                    </a:cubicBezTo>
                    <a:cubicBezTo>
                      <a:pt x="23" y="199"/>
                      <a:pt x="23" y="199"/>
                      <a:pt x="23" y="199"/>
                    </a:cubicBezTo>
                    <a:cubicBezTo>
                      <a:pt x="23" y="198"/>
                      <a:pt x="23" y="198"/>
                      <a:pt x="23" y="198"/>
                    </a:cubicBezTo>
                    <a:cubicBezTo>
                      <a:pt x="22" y="197"/>
                      <a:pt x="22" y="197"/>
                      <a:pt x="22" y="197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1"/>
                      <a:pt x="21" y="191"/>
                      <a:pt x="21" y="191"/>
                    </a:cubicBezTo>
                    <a:cubicBezTo>
                      <a:pt x="21" y="190"/>
                      <a:pt x="21" y="190"/>
                      <a:pt x="21" y="190"/>
                    </a:cubicBezTo>
                    <a:cubicBezTo>
                      <a:pt x="21" y="189"/>
                      <a:pt x="21" y="189"/>
                      <a:pt x="21" y="189"/>
                    </a:cubicBezTo>
                    <a:cubicBezTo>
                      <a:pt x="20" y="189"/>
                      <a:pt x="20" y="189"/>
                      <a:pt x="20" y="189"/>
                    </a:cubicBezTo>
                    <a:cubicBezTo>
                      <a:pt x="19" y="189"/>
                      <a:pt x="19" y="189"/>
                      <a:pt x="19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5" y="190"/>
                      <a:pt x="15" y="190"/>
                      <a:pt x="15" y="190"/>
                    </a:cubicBezTo>
                    <a:cubicBezTo>
                      <a:pt x="14" y="191"/>
                      <a:pt x="14" y="191"/>
                      <a:pt x="14" y="191"/>
                    </a:cubicBezTo>
                    <a:cubicBezTo>
                      <a:pt x="13" y="192"/>
                      <a:pt x="13" y="192"/>
                      <a:pt x="13" y="192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1" y="193"/>
                      <a:pt x="11" y="193"/>
                      <a:pt x="11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2"/>
                      <a:pt x="9" y="192"/>
                      <a:pt x="9" y="192"/>
                    </a:cubicBezTo>
                    <a:cubicBezTo>
                      <a:pt x="9" y="191"/>
                      <a:pt x="9" y="191"/>
                      <a:pt x="9" y="191"/>
                    </a:cubicBezTo>
                    <a:cubicBezTo>
                      <a:pt x="8" y="186"/>
                      <a:pt x="8" y="186"/>
                      <a:pt x="8" y="186"/>
                    </a:cubicBezTo>
                    <a:cubicBezTo>
                      <a:pt x="7" y="184"/>
                      <a:pt x="7" y="184"/>
                      <a:pt x="7" y="184"/>
                    </a:cubicBezTo>
                    <a:cubicBezTo>
                      <a:pt x="7" y="183"/>
                      <a:pt x="7" y="183"/>
                      <a:pt x="7" y="183"/>
                    </a:cubicBezTo>
                    <a:cubicBezTo>
                      <a:pt x="8" y="181"/>
                      <a:pt x="8" y="181"/>
                      <a:pt x="8" y="181"/>
                    </a:cubicBezTo>
                    <a:cubicBezTo>
                      <a:pt x="5" y="181"/>
                      <a:pt x="5" y="181"/>
                      <a:pt x="5" y="181"/>
                    </a:cubicBezTo>
                    <a:cubicBezTo>
                      <a:pt x="4" y="182"/>
                      <a:pt x="4" y="182"/>
                      <a:pt x="4" y="182"/>
                    </a:cubicBezTo>
                    <a:cubicBezTo>
                      <a:pt x="3" y="181"/>
                      <a:pt x="3" y="181"/>
                      <a:pt x="3" y="181"/>
                    </a:cubicBezTo>
                    <a:cubicBezTo>
                      <a:pt x="0" y="181"/>
                      <a:pt x="0" y="181"/>
                      <a:pt x="0" y="181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2" y="97"/>
                      <a:pt x="52" y="97"/>
                      <a:pt x="52" y="97"/>
                    </a:cubicBezTo>
                    <a:cubicBezTo>
                      <a:pt x="54" y="99"/>
                      <a:pt x="54" y="99"/>
                      <a:pt x="54" y="99"/>
                    </a:cubicBezTo>
                    <a:cubicBezTo>
                      <a:pt x="55" y="99"/>
                      <a:pt x="55" y="99"/>
                      <a:pt x="55" y="99"/>
                    </a:cubicBezTo>
                    <a:cubicBezTo>
                      <a:pt x="56" y="99"/>
                      <a:pt x="56" y="99"/>
                      <a:pt x="56" y="99"/>
                    </a:cubicBezTo>
                    <a:cubicBezTo>
                      <a:pt x="56" y="100"/>
                      <a:pt x="56" y="100"/>
                      <a:pt x="56" y="100"/>
                    </a:cubicBezTo>
                    <a:cubicBezTo>
                      <a:pt x="57" y="100"/>
                      <a:pt x="57" y="100"/>
                      <a:pt x="57" y="100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4"/>
                      <a:pt x="58" y="104"/>
                      <a:pt x="58" y="104"/>
                    </a:cubicBezTo>
                    <a:cubicBezTo>
                      <a:pt x="58" y="105"/>
                      <a:pt x="58" y="105"/>
                      <a:pt x="58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6"/>
                      <a:pt x="59" y="106"/>
                      <a:pt x="59" y="106"/>
                    </a:cubicBezTo>
                    <a:cubicBezTo>
                      <a:pt x="60" y="107"/>
                      <a:pt x="60" y="107"/>
                      <a:pt x="60" y="107"/>
                    </a:cubicBezTo>
                    <a:cubicBezTo>
                      <a:pt x="61" y="108"/>
                      <a:pt x="61" y="108"/>
                      <a:pt x="61" y="108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3" y="109"/>
                      <a:pt x="63" y="109"/>
                      <a:pt x="63" y="109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4" y="110"/>
                      <a:pt x="64" y="110"/>
                      <a:pt x="64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7" y="114"/>
                      <a:pt x="67" y="114"/>
                      <a:pt x="67" y="114"/>
                    </a:cubicBezTo>
                    <a:cubicBezTo>
                      <a:pt x="67" y="115"/>
                      <a:pt x="67" y="115"/>
                      <a:pt x="67" y="115"/>
                    </a:cubicBezTo>
                    <a:cubicBezTo>
                      <a:pt x="68" y="115"/>
                      <a:pt x="68" y="115"/>
                      <a:pt x="68" y="115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7" y="117"/>
                      <a:pt x="67" y="117"/>
                      <a:pt x="67" y="117"/>
                    </a:cubicBezTo>
                    <a:cubicBezTo>
                      <a:pt x="66" y="117"/>
                      <a:pt x="66" y="117"/>
                      <a:pt x="66" y="117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5"/>
                      <a:pt x="69" y="115"/>
                      <a:pt x="69" y="115"/>
                    </a:cubicBezTo>
                    <a:cubicBezTo>
                      <a:pt x="69" y="112"/>
                      <a:pt x="69" y="112"/>
                      <a:pt x="69" y="112"/>
                    </a:cubicBezTo>
                    <a:cubicBezTo>
                      <a:pt x="69" y="111"/>
                      <a:pt x="69" y="111"/>
                      <a:pt x="69" y="111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1" y="110"/>
                      <a:pt x="71" y="110"/>
                      <a:pt x="71" y="110"/>
                    </a:cubicBezTo>
                    <a:cubicBezTo>
                      <a:pt x="72" y="109"/>
                      <a:pt x="72" y="109"/>
                      <a:pt x="72" y="109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8"/>
                      <a:pt x="76" y="108"/>
                      <a:pt x="76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7"/>
                      <a:pt x="79" y="107"/>
                      <a:pt x="79" y="107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2" y="106"/>
                      <a:pt x="82" y="106"/>
                      <a:pt x="82" y="106"/>
                    </a:cubicBezTo>
                    <a:cubicBezTo>
                      <a:pt x="85" y="106"/>
                      <a:pt x="85" y="106"/>
                      <a:pt x="85" y="106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91" y="104"/>
                      <a:pt x="91" y="104"/>
                      <a:pt x="91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3"/>
                      <a:pt x="94" y="103"/>
                      <a:pt x="94" y="103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4" y="105"/>
                      <a:pt x="94" y="105"/>
                      <a:pt x="94" y="105"/>
                    </a:cubicBezTo>
                    <a:cubicBezTo>
                      <a:pt x="94" y="106"/>
                      <a:pt x="94" y="106"/>
                      <a:pt x="94" y="106"/>
                    </a:cubicBezTo>
                    <a:cubicBezTo>
                      <a:pt x="92" y="106"/>
                      <a:pt x="92" y="106"/>
                      <a:pt x="92" y="106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5" y="108"/>
                      <a:pt x="85" y="108"/>
                      <a:pt x="85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2" y="108"/>
                      <a:pt x="82" y="108"/>
                      <a:pt x="82" y="108"/>
                    </a:cubicBezTo>
                    <a:cubicBezTo>
                      <a:pt x="81" y="109"/>
                      <a:pt x="81" y="109"/>
                      <a:pt x="81" y="109"/>
                    </a:cubicBezTo>
                    <a:cubicBezTo>
                      <a:pt x="80" y="110"/>
                      <a:pt x="80" y="110"/>
                      <a:pt x="80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1"/>
                      <a:pt x="76" y="111"/>
                      <a:pt x="76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3" y="113"/>
                      <a:pt x="73" y="113"/>
                      <a:pt x="73" y="113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5" y="115"/>
                      <a:pt x="75" y="115"/>
                      <a:pt x="75" y="115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82" y="110"/>
                      <a:pt x="82" y="110"/>
                      <a:pt x="82" y="110"/>
                    </a:cubicBezTo>
                    <a:cubicBezTo>
                      <a:pt x="82" y="109"/>
                      <a:pt x="82" y="109"/>
                      <a:pt x="82" y="109"/>
                    </a:cubicBezTo>
                    <a:cubicBezTo>
                      <a:pt x="83" y="109"/>
                      <a:pt x="83" y="109"/>
                      <a:pt x="83" y="109"/>
                    </a:cubicBezTo>
                    <a:cubicBezTo>
                      <a:pt x="83" y="110"/>
                      <a:pt x="83" y="110"/>
                      <a:pt x="83" y="110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5" y="110"/>
                      <a:pt x="85" y="110"/>
                      <a:pt x="85" y="110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0"/>
                      <a:pt x="86" y="110"/>
                      <a:pt x="86" y="110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90" y="108"/>
                      <a:pt x="90" y="108"/>
                      <a:pt x="90" y="108"/>
                    </a:cubicBezTo>
                    <a:cubicBezTo>
                      <a:pt x="91" y="108"/>
                      <a:pt x="91" y="108"/>
                      <a:pt x="91" y="108"/>
                    </a:cubicBezTo>
                    <a:cubicBezTo>
                      <a:pt x="93" y="107"/>
                      <a:pt x="93" y="107"/>
                      <a:pt x="93" y="107"/>
                    </a:cubicBezTo>
                    <a:cubicBezTo>
                      <a:pt x="94" y="107"/>
                      <a:pt x="94" y="107"/>
                      <a:pt x="94" y="107"/>
                    </a:cubicBezTo>
                    <a:cubicBezTo>
                      <a:pt x="95" y="107"/>
                      <a:pt x="95" y="107"/>
                      <a:pt x="95" y="107"/>
                    </a:cubicBezTo>
                    <a:cubicBezTo>
                      <a:pt x="96" y="107"/>
                      <a:pt x="96" y="107"/>
                      <a:pt x="96" y="107"/>
                    </a:cubicBezTo>
                    <a:cubicBezTo>
                      <a:pt x="95" y="108"/>
                      <a:pt x="95" y="108"/>
                      <a:pt x="95" y="108"/>
                    </a:cubicBezTo>
                    <a:cubicBezTo>
                      <a:pt x="94" y="108"/>
                      <a:pt x="94" y="108"/>
                      <a:pt x="94" y="108"/>
                    </a:cubicBezTo>
                    <a:cubicBezTo>
                      <a:pt x="94" y="109"/>
                      <a:pt x="94" y="109"/>
                      <a:pt x="94" y="109"/>
                    </a:cubicBezTo>
                    <a:cubicBezTo>
                      <a:pt x="95" y="109"/>
                      <a:pt x="95" y="109"/>
                      <a:pt x="95" y="109"/>
                    </a:cubicBezTo>
                    <a:cubicBezTo>
                      <a:pt x="96" y="108"/>
                      <a:pt x="96" y="108"/>
                      <a:pt x="96" y="108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7"/>
                      <a:pt x="99" y="107"/>
                      <a:pt x="99" y="107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6"/>
                      <a:pt x="99" y="106"/>
                      <a:pt x="99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5"/>
                      <a:pt x="100" y="105"/>
                      <a:pt x="100" y="105"/>
                    </a:cubicBezTo>
                    <a:cubicBezTo>
                      <a:pt x="101" y="106"/>
                      <a:pt x="101" y="106"/>
                      <a:pt x="101" y="106"/>
                    </a:cubicBezTo>
                    <a:cubicBezTo>
                      <a:pt x="102" y="106"/>
                      <a:pt x="102" y="106"/>
                      <a:pt x="102" y="106"/>
                    </a:cubicBezTo>
                    <a:cubicBezTo>
                      <a:pt x="102" y="105"/>
                      <a:pt x="102" y="105"/>
                      <a:pt x="102" y="105"/>
                    </a:cubicBezTo>
                    <a:cubicBezTo>
                      <a:pt x="101" y="104"/>
                      <a:pt x="101" y="104"/>
                      <a:pt x="101" y="104"/>
                    </a:cubicBezTo>
                    <a:cubicBezTo>
                      <a:pt x="102" y="103"/>
                      <a:pt x="102" y="103"/>
                      <a:pt x="102" y="103"/>
                    </a:cubicBezTo>
                    <a:cubicBezTo>
                      <a:pt x="101" y="103"/>
                      <a:pt x="101" y="103"/>
                      <a:pt x="101" y="103"/>
                    </a:cubicBezTo>
                    <a:cubicBezTo>
                      <a:pt x="102" y="102"/>
                      <a:pt x="102" y="102"/>
                      <a:pt x="102" y="102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2"/>
                      <a:pt x="103" y="102"/>
                      <a:pt x="103" y="102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4"/>
                      <a:pt x="102" y="114"/>
                      <a:pt x="102" y="114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6"/>
                      <a:pt x="104" y="116"/>
                      <a:pt x="104" y="116"/>
                    </a:cubicBezTo>
                    <a:cubicBezTo>
                      <a:pt x="106" y="116"/>
                      <a:pt x="106" y="116"/>
                      <a:pt x="106" y="116"/>
                    </a:cubicBezTo>
                    <a:cubicBezTo>
                      <a:pt x="105" y="115"/>
                      <a:pt x="105" y="115"/>
                      <a:pt x="105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4"/>
                      <a:pt x="104" y="114"/>
                      <a:pt x="104" y="114"/>
                    </a:cubicBezTo>
                    <a:cubicBezTo>
                      <a:pt x="105" y="114"/>
                      <a:pt x="105" y="114"/>
                      <a:pt x="105" y="114"/>
                    </a:cubicBezTo>
                    <a:cubicBezTo>
                      <a:pt x="106" y="114"/>
                      <a:pt x="106" y="114"/>
                      <a:pt x="106" y="114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1"/>
                      <a:pt x="111" y="111"/>
                      <a:pt x="111" y="111"/>
                    </a:cubicBezTo>
                    <a:cubicBezTo>
                      <a:pt x="110" y="112"/>
                      <a:pt x="110" y="112"/>
                      <a:pt x="110" y="112"/>
                    </a:cubicBezTo>
                    <a:cubicBezTo>
                      <a:pt x="111" y="112"/>
                      <a:pt x="111" y="112"/>
                      <a:pt x="111" y="112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1" y="113"/>
                      <a:pt x="111" y="113"/>
                      <a:pt x="111" y="113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7"/>
                      <a:pt x="108" y="117"/>
                      <a:pt x="108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3" y="117"/>
                      <a:pt x="113" y="117"/>
                      <a:pt x="113" y="117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4"/>
                      <a:pt x="115" y="114"/>
                      <a:pt x="115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4"/>
                      <a:pt x="117" y="114"/>
                      <a:pt x="117" y="114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7"/>
                      <a:pt x="120" y="117"/>
                      <a:pt x="120" y="117"/>
                    </a:cubicBezTo>
                    <a:cubicBezTo>
                      <a:pt x="121" y="118"/>
                      <a:pt x="121" y="118"/>
                      <a:pt x="121" y="118"/>
                    </a:cubicBezTo>
                    <a:cubicBezTo>
                      <a:pt x="121" y="119"/>
                      <a:pt x="121" y="119"/>
                      <a:pt x="121" y="119"/>
                    </a:cubicBezTo>
                    <a:cubicBezTo>
                      <a:pt x="122" y="121"/>
                      <a:pt x="122" y="121"/>
                      <a:pt x="122" y="121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4"/>
                      <a:pt x="126" y="124"/>
                      <a:pt x="126" y="124"/>
                    </a:cubicBezTo>
                    <a:cubicBezTo>
                      <a:pt x="127" y="124"/>
                      <a:pt x="127" y="124"/>
                      <a:pt x="127" y="124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5" y="127"/>
                      <a:pt x="135" y="127"/>
                      <a:pt x="135" y="127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8" y="129"/>
                      <a:pt x="138" y="129"/>
                      <a:pt x="138" y="129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1"/>
                      <a:pt x="139" y="131"/>
                      <a:pt x="139" y="131"/>
                    </a:cubicBezTo>
                    <a:cubicBezTo>
                      <a:pt x="139" y="132"/>
                      <a:pt x="139" y="132"/>
                      <a:pt x="139" y="132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4"/>
                      <a:pt x="139" y="134"/>
                      <a:pt x="139" y="134"/>
                    </a:cubicBezTo>
                    <a:cubicBezTo>
                      <a:pt x="138" y="135"/>
                      <a:pt x="138" y="135"/>
                      <a:pt x="138" y="135"/>
                    </a:cubicBezTo>
                    <a:cubicBezTo>
                      <a:pt x="136" y="134"/>
                      <a:pt x="136" y="134"/>
                      <a:pt x="136" y="134"/>
                    </a:cubicBezTo>
                    <a:cubicBezTo>
                      <a:pt x="135" y="134"/>
                      <a:pt x="135" y="134"/>
                      <a:pt x="135" y="134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4" y="135"/>
                      <a:pt x="134" y="135"/>
                      <a:pt x="134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40" y="142"/>
                      <a:pt x="140" y="142"/>
                      <a:pt x="140" y="142"/>
                    </a:cubicBezTo>
                    <a:cubicBezTo>
                      <a:pt x="141" y="142"/>
                      <a:pt x="141" y="142"/>
                      <a:pt x="141" y="142"/>
                    </a:cubicBezTo>
                    <a:cubicBezTo>
                      <a:pt x="141" y="141"/>
                      <a:pt x="141" y="141"/>
                      <a:pt x="141" y="141"/>
                    </a:cubicBezTo>
                    <a:cubicBezTo>
                      <a:pt x="142" y="141"/>
                      <a:pt x="142" y="141"/>
                      <a:pt x="142" y="141"/>
                    </a:cubicBezTo>
                    <a:cubicBezTo>
                      <a:pt x="143" y="141"/>
                      <a:pt x="143" y="141"/>
                      <a:pt x="143" y="141"/>
                    </a:cubicBezTo>
                    <a:cubicBezTo>
                      <a:pt x="142" y="142"/>
                      <a:pt x="142" y="142"/>
                      <a:pt x="142" y="142"/>
                    </a:cubicBezTo>
                    <a:cubicBezTo>
                      <a:pt x="144" y="141"/>
                      <a:pt x="144" y="141"/>
                      <a:pt x="144" y="141"/>
                    </a:cubicBezTo>
                    <a:cubicBezTo>
                      <a:pt x="144" y="142"/>
                      <a:pt x="144" y="142"/>
                      <a:pt x="144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8" y="141"/>
                      <a:pt x="148" y="141"/>
                      <a:pt x="148" y="141"/>
                    </a:cubicBezTo>
                    <a:cubicBezTo>
                      <a:pt x="150" y="140"/>
                      <a:pt x="150" y="140"/>
                      <a:pt x="150" y="140"/>
                    </a:cubicBezTo>
                    <a:cubicBezTo>
                      <a:pt x="151" y="140"/>
                      <a:pt x="151" y="140"/>
                      <a:pt x="151" y="140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2"/>
                      <a:pt x="151" y="142"/>
                      <a:pt x="151" y="142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4"/>
                      <a:pt x="152" y="144"/>
                      <a:pt x="152" y="144"/>
                    </a:cubicBezTo>
                    <a:cubicBezTo>
                      <a:pt x="152" y="145"/>
                      <a:pt x="152" y="145"/>
                      <a:pt x="152" y="145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3" y="146"/>
                      <a:pt x="153" y="146"/>
                      <a:pt x="153" y="146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4"/>
                      <a:pt x="153" y="144"/>
                      <a:pt x="153" y="144"/>
                    </a:cubicBezTo>
                    <a:cubicBezTo>
                      <a:pt x="154" y="144"/>
                      <a:pt x="154" y="144"/>
                      <a:pt x="154" y="144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2" y="148"/>
                      <a:pt x="152" y="148"/>
                      <a:pt x="152" y="148"/>
                    </a:cubicBezTo>
                    <a:cubicBezTo>
                      <a:pt x="152" y="149"/>
                      <a:pt x="152" y="149"/>
                      <a:pt x="152" y="149"/>
                    </a:cubicBezTo>
                    <a:cubicBezTo>
                      <a:pt x="153" y="150"/>
                      <a:pt x="153" y="150"/>
                      <a:pt x="153" y="150"/>
                    </a:cubicBezTo>
                    <a:cubicBezTo>
                      <a:pt x="153" y="151"/>
                      <a:pt x="153" y="151"/>
                      <a:pt x="153" y="151"/>
                    </a:cubicBezTo>
                    <a:cubicBezTo>
                      <a:pt x="152" y="152"/>
                      <a:pt x="152" y="152"/>
                      <a:pt x="152" y="152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8"/>
                      <a:pt x="154" y="158"/>
                      <a:pt x="154" y="158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4"/>
                      <a:pt x="154" y="154"/>
                      <a:pt x="154" y="154"/>
                    </a:cubicBezTo>
                    <a:cubicBezTo>
                      <a:pt x="154" y="152"/>
                      <a:pt x="154" y="152"/>
                      <a:pt x="154" y="152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6" y="150"/>
                      <a:pt x="156" y="150"/>
                      <a:pt x="156" y="150"/>
                    </a:cubicBezTo>
                    <a:cubicBezTo>
                      <a:pt x="156" y="149"/>
                      <a:pt x="156" y="149"/>
                      <a:pt x="156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7" y="146"/>
                      <a:pt x="157" y="146"/>
                      <a:pt x="157" y="146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2"/>
                      <a:pt x="162" y="142"/>
                      <a:pt x="162" y="142"/>
                    </a:cubicBezTo>
                    <a:cubicBezTo>
                      <a:pt x="163" y="141"/>
                      <a:pt x="163" y="141"/>
                      <a:pt x="163" y="141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2"/>
                      <a:pt x="165" y="142"/>
                      <a:pt x="165" y="142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0"/>
                      <a:pt x="165" y="140"/>
                      <a:pt x="165" y="140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70" y="137"/>
                      <a:pt x="170" y="137"/>
                      <a:pt x="170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8" y="137"/>
                      <a:pt x="168" y="137"/>
                      <a:pt x="168" y="137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5" y="138"/>
                      <a:pt x="165" y="138"/>
                      <a:pt x="165" y="138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38"/>
                      <a:pt x="162" y="138"/>
                      <a:pt x="162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40"/>
                      <a:pt x="161" y="140"/>
                      <a:pt x="161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9" y="137"/>
                      <a:pt x="159" y="137"/>
                      <a:pt x="159" y="137"/>
                    </a:cubicBezTo>
                    <a:cubicBezTo>
                      <a:pt x="160" y="135"/>
                      <a:pt x="160" y="135"/>
                      <a:pt x="160" y="135"/>
                    </a:cubicBezTo>
                    <a:cubicBezTo>
                      <a:pt x="161" y="135"/>
                      <a:pt x="161" y="135"/>
                      <a:pt x="161" y="135"/>
                    </a:cubicBezTo>
                    <a:cubicBezTo>
                      <a:pt x="162" y="136"/>
                      <a:pt x="162" y="136"/>
                      <a:pt x="162" y="136"/>
                    </a:cubicBezTo>
                    <a:cubicBezTo>
                      <a:pt x="165" y="135"/>
                      <a:pt x="165" y="135"/>
                      <a:pt x="165" y="135"/>
                    </a:cubicBezTo>
                    <a:cubicBezTo>
                      <a:pt x="167" y="135"/>
                      <a:pt x="167" y="135"/>
                      <a:pt x="167" y="135"/>
                    </a:cubicBezTo>
                    <a:cubicBezTo>
                      <a:pt x="168" y="135"/>
                      <a:pt x="168" y="135"/>
                      <a:pt x="168" y="135"/>
                    </a:cubicBezTo>
                    <a:cubicBezTo>
                      <a:pt x="169" y="135"/>
                      <a:pt x="169" y="135"/>
                      <a:pt x="169" y="135"/>
                    </a:cubicBezTo>
                    <a:cubicBezTo>
                      <a:pt x="170" y="135"/>
                      <a:pt x="170" y="135"/>
                      <a:pt x="170" y="135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1" y="136"/>
                      <a:pt x="171" y="136"/>
                      <a:pt x="171" y="136"/>
                    </a:cubicBezTo>
                    <a:cubicBezTo>
                      <a:pt x="171" y="138"/>
                      <a:pt x="171" y="138"/>
                      <a:pt x="171" y="138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0" y="139"/>
                      <a:pt x="170" y="139"/>
                      <a:pt x="170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4"/>
                      <a:pt x="171" y="144"/>
                      <a:pt x="171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5" y="144"/>
                      <a:pt x="175" y="144"/>
                      <a:pt x="175" y="144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8" y="148"/>
                      <a:pt x="178" y="148"/>
                      <a:pt x="178" y="148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3" y="150"/>
                      <a:pt x="183" y="150"/>
                      <a:pt x="183" y="150"/>
                    </a:cubicBezTo>
                    <a:cubicBezTo>
                      <a:pt x="183" y="149"/>
                      <a:pt x="183" y="149"/>
                      <a:pt x="183" y="149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9"/>
                      <a:pt x="185" y="149"/>
                      <a:pt x="185" y="149"/>
                    </a:cubicBezTo>
                    <a:cubicBezTo>
                      <a:pt x="187" y="149"/>
                      <a:pt x="187" y="149"/>
                      <a:pt x="187" y="149"/>
                    </a:cubicBezTo>
                    <a:cubicBezTo>
                      <a:pt x="188" y="150"/>
                      <a:pt x="188" y="150"/>
                      <a:pt x="188" y="150"/>
                    </a:cubicBezTo>
                    <a:cubicBezTo>
                      <a:pt x="189" y="150"/>
                      <a:pt x="189" y="150"/>
                      <a:pt x="189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2" y="150"/>
                      <a:pt x="192" y="150"/>
                      <a:pt x="192" y="150"/>
                    </a:cubicBezTo>
                    <a:cubicBezTo>
                      <a:pt x="192" y="151"/>
                      <a:pt x="192" y="151"/>
                      <a:pt x="192" y="151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2" y="149"/>
                      <a:pt x="192" y="149"/>
                      <a:pt x="192" y="149"/>
                    </a:cubicBezTo>
                    <a:cubicBezTo>
                      <a:pt x="192" y="148"/>
                      <a:pt x="192" y="148"/>
                      <a:pt x="192" y="148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4" y="151"/>
                      <a:pt x="194" y="151"/>
                      <a:pt x="194" y="151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2"/>
                      <a:pt x="195" y="152"/>
                      <a:pt x="195" y="152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0"/>
                      <a:pt x="195" y="150"/>
                      <a:pt x="195" y="150"/>
                    </a:cubicBezTo>
                    <a:cubicBezTo>
                      <a:pt x="194" y="150"/>
                      <a:pt x="194" y="150"/>
                      <a:pt x="194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47"/>
                      <a:pt x="193" y="147"/>
                      <a:pt x="193" y="147"/>
                    </a:cubicBezTo>
                    <a:cubicBezTo>
                      <a:pt x="193" y="146"/>
                      <a:pt x="193" y="146"/>
                      <a:pt x="193" y="146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4"/>
                      <a:pt x="194" y="144"/>
                      <a:pt x="194" y="144"/>
                    </a:cubicBezTo>
                    <a:cubicBezTo>
                      <a:pt x="195" y="144"/>
                      <a:pt x="195" y="144"/>
                      <a:pt x="195" y="144"/>
                    </a:cubicBezTo>
                    <a:cubicBezTo>
                      <a:pt x="195" y="145"/>
                      <a:pt x="195" y="145"/>
                      <a:pt x="195" y="145"/>
                    </a:cubicBezTo>
                    <a:cubicBezTo>
                      <a:pt x="195" y="146"/>
                      <a:pt x="195" y="146"/>
                      <a:pt x="195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9" y="146"/>
                      <a:pt x="199" y="146"/>
                      <a:pt x="199" y="146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8"/>
                      <a:pt x="199" y="148"/>
                      <a:pt x="199" y="148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50"/>
                      <a:pt x="202" y="150"/>
                      <a:pt x="202" y="150"/>
                    </a:cubicBezTo>
                    <a:cubicBezTo>
                      <a:pt x="201" y="150"/>
                      <a:pt x="201" y="150"/>
                      <a:pt x="201" y="150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8" y="153"/>
                      <a:pt x="198" y="153"/>
                      <a:pt x="198" y="153"/>
                    </a:cubicBez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8" y="155"/>
                      <a:pt x="198" y="155"/>
                      <a:pt x="198" y="155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9" y="156"/>
                      <a:pt x="199" y="156"/>
                      <a:pt x="199" y="156"/>
                    </a:cubicBezTo>
                    <a:cubicBezTo>
                      <a:pt x="200" y="155"/>
                      <a:pt x="200" y="155"/>
                      <a:pt x="200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0" y="156"/>
                      <a:pt x="200" y="156"/>
                      <a:pt x="200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8"/>
                      <a:pt x="200" y="158"/>
                      <a:pt x="200" y="158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199" y="158"/>
                      <a:pt x="199" y="158"/>
                      <a:pt x="199" y="158"/>
                    </a:cubicBezTo>
                    <a:cubicBezTo>
                      <a:pt x="198" y="157"/>
                      <a:pt x="198" y="157"/>
                      <a:pt x="198" y="157"/>
                    </a:cubicBezTo>
                    <a:cubicBezTo>
                      <a:pt x="197" y="158"/>
                      <a:pt x="197" y="158"/>
                      <a:pt x="197" y="158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6" y="158"/>
                      <a:pt x="196" y="158"/>
                      <a:pt x="196" y="158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7" y="160"/>
                      <a:pt x="197" y="160"/>
                      <a:pt x="197" y="160"/>
                    </a:cubicBezTo>
                    <a:cubicBezTo>
                      <a:pt x="197" y="162"/>
                      <a:pt x="197" y="162"/>
                      <a:pt x="197" y="162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8" y="158"/>
                      <a:pt x="198" y="158"/>
                      <a:pt x="198" y="158"/>
                    </a:cubicBezTo>
                    <a:cubicBezTo>
                      <a:pt x="198" y="159"/>
                      <a:pt x="198" y="159"/>
                      <a:pt x="198" y="159"/>
                    </a:cubicBezTo>
                    <a:cubicBezTo>
                      <a:pt x="199" y="159"/>
                      <a:pt x="199" y="159"/>
                      <a:pt x="199" y="159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8"/>
                      <a:pt x="201" y="158"/>
                      <a:pt x="201" y="158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4" y="156"/>
                      <a:pt x="204" y="156"/>
                      <a:pt x="204" y="156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2"/>
                      <a:pt x="202" y="152"/>
                      <a:pt x="202" y="152"/>
                    </a:cubicBez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3" y="150"/>
                      <a:pt x="203" y="150"/>
                      <a:pt x="203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9" y="149"/>
                      <a:pt x="209" y="149"/>
                      <a:pt x="209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1" y="147"/>
                      <a:pt x="211" y="147"/>
                      <a:pt x="211" y="147"/>
                    </a:cubicBezTo>
                    <a:cubicBezTo>
                      <a:pt x="212" y="147"/>
                      <a:pt x="212" y="147"/>
                      <a:pt x="212" y="147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4"/>
                      <a:pt x="213" y="144"/>
                      <a:pt x="213" y="144"/>
                    </a:cubicBezTo>
                    <a:cubicBezTo>
                      <a:pt x="214" y="144"/>
                      <a:pt x="214" y="144"/>
                      <a:pt x="214" y="144"/>
                    </a:cubicBezTo>
                    <a:cubicBezTo>
                      <a:pt x="214" y="143"/>
                      <a:pt x="214" y="143"/>
                      <a:pt x="214" y="143"/>
                    </a:cubicBezTo>
                    <a:cubicBezTo>
                      <a:pt x="214" y="142"/>
                      <a:pt x="214" y="142"/>
                      <a:pt x="214" y="142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3"/>
                      <a:pt x="212" y="143"/>
                      <a:pt x="212" y="143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4"/>
                      <a:pt x="212" y="144"/>
                      <a:pt x="212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3"/>
                      <a:pt x="210" y="143"/>
                      <a:pt x="210" y="143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2" y="142"/>
                      <a:pt x="212" y="142"/>
                      <a:pt x="212" y="142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4" y="139"/>
                      <a:pt x="214" y="139"/>
                      <a:pt x="214" y="139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4" y="141"/>
                      <a:pt x="214" y="141"/>
                      <a:pt x="214" y="141"/>
                    </a:cubicBezTo>
                    <a:cubicBezTo>
                      <a:pt x="215" y="141"/>
                      <a:pt x="215" y="141"/>
                      <a:pt x="215" y="141"/>
                    </a:cubicBezTo>
                    <a:cubicBezTo>
                      <a:pt x="216" y="141"/>
                      <a:pt x="216" y="141"/>
                      <a:pt x="216" y="141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4" y="138"/>
                      <a:pt x="214" y="138"/>
                      <a:pt x="214" y="138"/>
                    </a:cubicBezTo>
                    <a:cubicBezTo>
                      <a:pt x="213" y="138"/>
                      <a:pt x="213" y="138"/>
                      <a:pt x="213" y="138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3" y="136"/>
                      <a:pt x="213" y="136"/>
                      <a:pt x="213" y="136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1" y="136"/>
                      <a:pt x="211" y="136"/>
                      <a:pt x="211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2"/>
                      <a:pt x="209" y="132"/>
                      <a:pt x="209" y="132"/>
                    </a:cubicBezTo>
                    <a:cubicBezTo>
                      <a:pt x="209" y="131"/>
                      <a:pt x="209" y="131"/>
                      <a:pt x="209" y="131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11" y="128"/>
                      <a:pt x="211" y="128"/>
                      <a:pt x="211" y="128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3" y="127"/>
                      <a:pt x="213" y="127"/>
                      <a:pt x="213" y="127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1" y="125"/>
                      <a:pt x="211" y="125"/>
                      <a:pt x="211" y="125"/>
                    </a:cubicBezTo>
                    <a:cubicBezTo>
                      <a:pt x="211" y="124"/>
                      <a:pt x="211" y="124"/>
                      <a:pt x="211" y="124"/>
                    </a:cubicBezTo>
                    <a:cubicBezTo>
                      <a:pt x="213" y="123"/>
                      <a:pt x="213" y="123"/>
                      <a:pt x="213" y="123"/>
                    </a:cubicBezTo>
                    <a:cubicBezTo>
                      <a:pt x="213" y="122"/>
                      <a:pt x="213" y="122"/>
                      <a:pt x="213" y="122"/>
                    </a:cubicBezTo>
                    <a:cubicBezTo>
                      <a:pt x="214" y="121"/>
                      <a:pt x="214" y="121"/>
                      <a:pt x="214" y="121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5" y="120"/>
                      <a:pt x="215" y="120"/>
                      <a:pt x="215" y="120"/>
                    </a:cubicBezTo>
                    <a:cubicBezTo>
                      <a:pt x="216" y="119"/>
                      <a:pt x="216" y="119"/>
                      <a:pt x="216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20"/>
                      <a:pt x="217" y="120"/>
                      <a:pt x="217" y="120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8" y="121"/>
                      <a:pt x="218" y="121"/>
                      <a:pt x="218" y="121"/>
                    </a:cubicBezTo>
                    <a:cubicBezTo>
                      <a:pt x="218" y="120"/>
                      <a:pt x="218" y="120"/>
                      <a:pt x="218" y="120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8" y="118"/>
                      <a:pt x="218" y="118"/>
                      <a:pt x="218" y="118"/>
                    </a:cubicBezTo>
                    <a:cubicBezTo>
                      <a:pt x="217" y="118"/>
                      <a:pt x="217" y="118"/>
                      <a:pt x="217" y="118"/>
                    </a:cubicBezTo>
                    <a:cubicBezTo>
                      <a:pt x="218" y="117"/>
                      <a:pt x="218" y="117"/>
                      <a:pt x="218" y="117"/>
                    </a:cubicBezTo>
                    <a:cubicBezTo>
                      <a:pt x="219" y="117"/>
                      <a:pt x="219" y="117"/>
                      <a:pt x="219" y="117"/>
                    </a:cubicBezTo>
                    <a:cubicBezTo>
                      <a:pt x="220" y="116"/>
                      <a:pt x="220" y="116"/>
                      <a:pt x="220" y="116"/>
                    </a:cubicBezTo>
                    <a:cubicBezTo>
                      <a:pt x="221" y="116"/>
                      <a:pt x="221" y="116"/>
                      <a:pt x="221" y="116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2" y="115"/>
                      <a:pt x="222" y="115"/>
                      <a:pt x="222" y="115"/>
                    </a:cubicBezTo>
                    <a:cubicBezTo>
                      <a:pt x="224" y="115"/>
                      <a:pt x="224" y="115"/>
                      <a:pt x="224" y="115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7"/>
                      <a:pt x="224" y="117"/>
                      <a:pt x="224" y="117"/>
                    </a:cubicBezTo>
                    <a:cubicBezTo>
                      <a:pt x="225" y="117"/>
                      <a:pt x="225" y="117"/>
                      <a:pt x="225" y="117"/>
                    </a:cubicBezTo>
                    <a:cubicBezTo>
                      <a:pt x="226" y="118"/>
                      <a:pt x="226" y="118"/>
                      <a:pt x="226" y="118"/>
                    </a:cubicBezTo>
                    <a:cubicBezTo>
                      <a:pt x="225" y="118"/>
                      <a:pt x="225" y="118"/>
                      <a:pt x="225" y="118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20"/>
                      <a:pt x="225" y="120"/>
                      <a:pt x="225" y="120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4"/>
                      <a:pt x="226" y="124"/>
                      <a:pt x="226" y="124"/>
                    </a:cubicBezTo>
                    <a:cubicBezTo>
                      <a:pt x="226" y="125"/>
                      <a:pt x="226" y="125"/>
                      <a:pt x="226" y="125"/>
                    </a:cubicBezTo>
                    <a:cubicBezTo>
                      <a:pt x="225" y="126"/>
                      <a:pt x="225" y="126"/>
                      <a:pt x="225" y="126"/>
                    </a:cubicBezTo>
                    <a:cubicBezTo>
                      <a:pt x="225" y="127"/>
                      <a:pt x="225" y="127"/>
                      <a:pt x="225" y="127"/>
                    </a:cubicBezTo>
                    <a:cubicBezTo>
                      <a:pt x="224" y="127"/>
                      <a:pt x="224" y="127"/>
                      <a:pt x="224" y="127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9"/>
                      <a:pt x="225" y="129"/>
                      <a:pt x="225" y="129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1"/>
                      <a:pt x="225" y="131"/>
                      <a:pt x="225" y="131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6" y="132"/>
                      <a:pt x="226" y="132"/>
                      <a:pt x="226" y="132"/>
                    </a:cubicBezTo>
                    <a:cubicBezTo>
                      <a:pt x="226" y="133"/>
                      <a:pt x="226" y="133"/>
                      <a:pt x="226" y="133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5" y="134"/>
                      <a:pt x="225" y="134"/>
                      <a:pt x="225" y="134"/>
                    </a:cubicBezTo>
                    <a:cubicBezTo>
                      <a:pt x="224" y="134"/>
                      <a:pt x="224" y="134"/>
                      <a:pt x="224" y="134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3" y="133"/>
                      <a:pt x="223" y="133"/>
                      <a:pt x="223" y="133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8"/>
                      <a:pt x="220" y="138"/>
                      <a:pt x="220" y="138"/>
                    </a:cubicBezTo>
                    <a:cubicBezTo>
                      <a:pt x="220" y="139"/>
                      <a:pt x="220" y="139"/>
                      <a:pt x="220" y="139"/>
                    </a:cubicBezTo>
                    <a:cubicBezTo>
                      <a:pt x="221" y="138"/>
                      <a:pt x="221" y="138"/>
                      <a:pt x="221" y="138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40"/>
                      <a:pt x="222" y="140"/>
                      <a:pt x="222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5" y="139"/>
                      <a:pt x="225" y="139"/>
                      <a:pt x="225" y="139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5" y="140"/>
                      <a:pt x="225" y="140"/>
                      <a:pt x="225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0"/>
                      <a:pt x="226" y="140"/>
                      <a:pt x="226" y="140"/>
                    </a:cubicBezTo>
                    <a:cubicBezTo>
                      <a:pt x="227" y="140"/>
                      <a:pt x="227" y="140"/>
                      <a:pt x="227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3"/>
                      <a:pt x="224" y="143"/>
                      <a:pt x="224" y="143"/>
                    </a:cubicBezTo>
                    <a:cubicBezTo>
                      <a:pt x="225" y="144"/>
                      <a:pt x="225" y="144"/>
                      <a:pt x="225" y="144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6"/>
                      <a:pt x="225" y="146"/>
                      <a:pt x="225" y="146"/>
                    </a:cubicBezTo>
                    <a:cubicBezTo>
                      <a:pt x="224" y="146"/>
                      <a:pt x="224" y="146"/>
                      <a:pt x="224" y="146"/>
                    </a:cubicBezTo>
                    <a:cubicBezTo>
                      <a:pt x="224" y="147"/>
                      <a:pt x="224" y="147"/>
                      <a:pt x="224" y="147"/>
                    </a:cubicBezTo>
                    <a:cubicBezTo>
                      <a:pt x="224" y="148"/>
                      <a:pt x="224" y="148"/>
                      <a:pt x="224" y="148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5" y="149"/>
                      <a:pt x="225" y="149"/>
                      <a:pt x="225" y="149"/>
                    </a:cubicBezTo>
                    <a:cubicBezTo>
                      <a:pt x="226" y="149"/>
                      <a:pt x="226" y="149"/>
                      <a:pt x="226" y="149"/>
                    </a:cubicBezTo>
                    <a:cubicBezTo>
                      <a:pt x="225" y="148"/>
                      <a:pt x="225" y="148"/>
                      <a:pt x="225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7" y="148"/>
                      <a:pt x="227" y="148"/>
                      <a:pt x="227" y="148"/>
                    </a:cubicBezTo>
                    <a:cubicBezTo>
                      <a:pt x="227" y="147"/>
                      <a:pt x="227" y="147"/>
                      <a:pt x="227" y="147"/>
                    </a:cubicBezTo>
                    <a:cubicBezTo>
                      <a:pt x="227" y="146"/>
                      <a:pt x="227" y="146"/>
                      <a:pt x="227" y="146"/>
                    </a:cubicBezTo>
                    <a:cubicBezTo>
                      <a:pt x="228" y="145"/>
                      <a:pt x="228" y="145"/>
                      <a:pt x="228" y="145"/>
                    </a:cubicBezTo>
                    <a:cubicBezTo>
                      <a:pt x="229" y="143"/>
                      <a:pt x="229" y="143"/>
                      <a:pt x="229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4"/>
                      <a:pt x="230" y="144"/>
                      <a:pt x="230" y="144"/>
                    </a:cubicBezTo>
                    <a:cubicBezTo>
                      <a:pt x="231" y="145"/>
                      <a:pt x="231" y="145"/>
                      <a:pt x="231" y="145"/>
                    </a:cubicBezTo>
                    <a:cubicBezTo>
                      <a:pt x="231" y="146"/>
                      <a:pt x="231" y="146"/>
                      <a:pt x="231" y="146"/>
                    </a:cubicBezTo>
                    <a:cubicBezTo>
                      <a:pt x="232" y="147"/>
                      <a:pt x="232" y="147"/>
                      <a:pt x="232" y="147"/>
                    </a:cubicBezTo>
                    <a:cubicBezTo>
                      <a:pt x="232" y="148"/>
                      <a:pt x="232" y="148"/>
                      <a:pt x="232" y="148"/>
                    </a:cubicBezTo>
                    <a:cubicBezTo>
                      <a:pt x="232" y="149"/>
                      <a:pt x="232" y="149"/>
                      <a:pt x="232" y="149"/>
                    </a:cubicBezTo>
                    <a:cubicBezTo>
                      <a:pt x="232" y="150"/>
                      <a:pt x="232" y="150"/>
                      <a:pt x="232" y="150"/>
                    </a:cubicBezTo>
                    <a:cubicBezTo>
                      <a:pt x="232" y="151"/>
                      <a:pt x="232" y="151"/>
                      <a:pt x="232" y="151"/>
                    </a:cubicBezTo>
                    <a:cubicBezTo>
                      <a:pt x="231" y="151"/>
                      <a:pt x="231" y="151"/>
                      <a:pt x="231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2"/>
                      <a:pt x="230" y="152"/>
                      <a:pt x="230" y="152"/>
                    </a:cubicBezTo>
                    <a:cubicBezTo>
                      <a:pt x="230" y="153"/>
                      <a:pt x="230" y="153"/>
                      <a:pt x="230" y="153"/>
                    </a:cubicBezTo>
                    <a:cubicBezTo>
                      <a:pt x="229" y="154"/>
                      <a:pt x="229" y="154"/>
                      <a:pt x="229" y="154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6"/>
                      <a:pt x="229" y="156"/>
                      <a:pt x="229" y="156"/>
                    </a:cubicBezTo>
                    <a:cubicBezTo>
                      <a:pt x="230" y="159"/>
                      <a:pt x="230" y="159"/>
                      <a:pt x="230" y="159"/>
                    </a:cubicBezTo>
                    <a:cubicBezTo>
                      <a:pt x="230" y="160"/>
                      <a:pt x="230" y="160"/>
                      <a:pt x="230" y="160"/>
                    </a:cubicBezTo>
                    <a:cubicBezTo>
                      <a:pt x="230" y="161"/>
                      <a:pt x="230" y="161"/>
                      <a:pt x="230" y="161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1"/>
                      <a:pt x="231" y="161"/>
                      <a:pt x="231" y="161"/>
                    </a:cubicBezTo>
                    <a:cubicBezTo>
                      <a:pt x="231" y="160"/>
                      <a:pt x="231" y="160"/>
                      <a:pt x="231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0"/>
                      <a:pt x="233" y="160"/>
                      <a:pt x="233" y="160"/>
                    </a:cubicBezTo>
                    <a:cubicBezTo>
                      <a:pt x="234" y="159"/>
                      <a:pt x="234" y="159"/>
                      <a:pt x="234" y="159"/>
                    </a:cubicBezTo>
                    <a:cubicBezTo>
                      <a:pt x="234" y="158"/>
                      <a:pt x="234" y="158"/>
                      <a:pt x="234" y="158"/>
                    </a:cubicBezTo>
                    <a:cubicBezTo>
                      <a:pt x="235" y="158"/>
                      <a:pt x="235" y="158"/>
                      <a:pt x="235" y="158"/>
                    </a:cubicBezTo>
                    <a:cubicBezTo>
                      <a:pt x="236" y="157"/>
                      <a:pt x="236" y="157"/>
                      <a:pt x="236" y="157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8" y="155"/>
                      <a:pt x="238" y="155"/>
                      <a:pt x="238" y="155"/>
                    </a:cubicBezTo>
                    <a:cubicBezTo>
                      <a:pt x="239" y="153"/>
                      <a:pt x="239" y="153"/>
                      <a:pt x="239" y="153"/>
                    </a:cubicBezTo>
                    <a:cubicBezTo>
                      <a:pt x="240" y="151"/>
                      <a:pt x="240" y="151"/>
                      <a:pt x="240" y="151"/>
                    </a:cubicBezTo>
                    <a:cubicBezTo>
                      <a:pt x="240" y="150"/>
                      <a:pt x="240" y="150"/>
                      <a:pt x="240" y="150"/>
                    </a:cubicBezTo>
                    <a:cubicBezTo>
                      <a:pt x="241" y="149"/>
                      <a:pt x="241" y="149"/>
                      <a:pt x="241" y="149"/>
                    </a:cubicBezTo>
                    <a:cubicBezTo>
                      <a:pt x="242" y="150"/>
                      <a:pt x="242" y="150"/>
                      <a:pt x="242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49"/>
                      <a:pt x="243" y="149"/>
                      <a:pt x="243" y="149"/>
                    </a:cubicBezTo>
                    <a:cubicBezTo>
                      <a:pt x="243" y="148"/>
                      <a:pt x="243" y="148"/>
                      <a:pt x="243" y="148"/>
                    </a:cubicBezTo>
                    <a:cubicBezTo>
                      <a:pt x="244" y="148"/>
                      <a:pt x="244" y="148"/>
                      <a:pt x="244" y="148"/>
                    </a:cubicBezTo>
                    <a:cubicBezTo>
                      <a:pt x="244" y="149"/>
                      <a:pt x="244" y="149"/>
                      <a:pt x="244" y="149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6" y="148"/>
                      <a:pt x="246" y="148"/>
                      <a:pt x="246" y="148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4" y="147"/>
                      <a:pt x="244" y="147"/>
                      <a:pt x="244" y="147"/>
                    </a:cubicBezTo>
                    <a:cubicBezTo>
                      <a:pt x="244" y="145"/>
                      <a:pt x="244" y="145"/>
                      <a:pt x="244" y="145"/>
                    </a:cubicBezTo>
                    <a:cubicBezTo>
                      <a:pt x="245" y="145"/>
                      <a:pt x="245" y="145"/>
                      <a:pt x="245" y="145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3"/>
                      <a:pt x="245" y="143"/>
                      <a:pt x="245" y="143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0"/>
                      <a:pt x="246" y="140"/>
                      <a:pt x="246" y="140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8" y="141"/>
                      <a:pt x="248" y="141"/>
                      <a:pt x="248" y="141"/>
                    </a:cubicBezTo>
                    <a:cubicBezTo>
                      <a:pt x="249" y="141"/>
                      <a:pt x="249" y="141"/>
                      <a:pt x="249" y="141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3"/>
                      <a:pt x="251" y="143"/>
                      <a:pt x="251" y="143"/>
                    </a:cubicBezTo>
                    <a:cubicBezTo>
                      <a:pt x="253" y="143"/>
                      <a:pt x="253" y="143"/>
                      <a:pt x="253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6" y="146"/>
                      <a:pt x="256" y="146"/>
                      <a:pt x="256" y="146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5" y="147"/>
                      <a:pt x="255" y="147"/>
                      <a:pt x="255" y="147"/>
                    </a:cubicBezTo>
                    <a:cubicBezTo>
                      <a:pt x="256" y="148"/>
                      <a:pt x="256" y="148"/>
                      <a:pt x="256" y="148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9" y="149"/>
                      <a:pt x="259" y="149"/>
                      <a:pt x="259" y="149"/>
                    </a:cubicBezTo>
                    <a:cubicBezTo>
                      <a:pt x="258" y="149"/>
                      <a:pt x="258" y="149"/>
                      <a:pt x="258" y="149"/>
                    </a:cubicBezTo>
                    <a:cubicBezTo>
                      <a:pt x="257" y="150"/>
                      <a:pt x="257" y="150"/>
                      <a:pt x="257" y="150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5" y="151"/>
                      <a:pt x="255" y="151"/>
                      <a:pt x="255" y="151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7" y="151"/>
                      <a:pt x="257" y="151"/>
                      <a:pt x="257" y="151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8" y="152"/>
                      <a:pt x="258" y="152"/>
                      <a:pt x="258" y="152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6" y="154"/>
                      <a:pt x="256" y="154"/>
                      <a:pt x="256" y="154"/>
                    </a:cubicBezTo>
                    <a:cubicBezTo>
                      <a:pt x="255" y="154"/>
                      <a:pt x="255" y="154"/>
                      <a:pt x="255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3" y="154"/>
                      <a:pt x="253" y="154"/>
                      <a:pt x="253" y="154"/>
                    </a:cubicBezTo>
                    <a:cubicBezTo>
                      <a:pt x="253" y="153"/>
                      <a:pt x="253" y="153"/>
                      <a:pt x="253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1" y="153"/>
                      <a:pt x="251" y="153"/>
                      <a:pt x="251" y="153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2" y="154"/>
                      <a:pt x="252" y="154"/>
                      <a:pt x="252" y="154"/>
                    </a:cubicBezTo>
                    <a:cubicBezTo>
                      <a:pt x="252" y="155"/>
                      <a:pt x="252" y="155"/>
                      <a:pt x="252" y="155"/>
                    </a:cubicBezTo>
                    <a:cubicBezTo>
                      <a:pt x="251" y="155"/>
                      <a:pt x="251" y="155"/>
                      <a:pt x="251" y="155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1" y="156"/>
                      <a:pt x="251" y="156"/>
                      <a:pt x="251" y="156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1" y="158"/>
                      <a:pt x="251" y="158"/>
                      <a:pt x="251" y="158"/>
                    </a:cubicBezTo>
                    <a:cubicBezTo>
                      <a:pt x="251" y="159"/>
                      <a:pt x="251" y="159"/>
                      <a:pt x="251" y="159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3" y="162"/>
                      <a:pt x="253" y="162"/>
                      <a:pt x="253" y="162"/>
                    </a:cubicBezTo>
                    <a:cubicBezTo>
                      <a:pt x="253" y="163"/>
                      <a:pt x="253" y="163"/>
                      <a:pt x="253" y="163"/>
                    </a:cubicBezTo>
                    <a:cubicBezTo>
                      <a:pt x="252" y="163"/>
                      <a:pt x="252" y="163"/>
                      <a:pt x="252" y="163"/>
                    </a:cubicBezTo>
                    <a:cubicBezTo>
                      <a:pt x="252" y="164"/>
                      <a:pt x="252" y="164"/>
                      <a:pt x="252" y="164"/>
                    </a:cubicBezTo>
                    <a:cubicBezTo>
                      <a:pt x="251" y="164"/>
                      <a:pt x="251" y="164"/>
                      <a:pt x="251" y="164"/>
                    </a:cubicBezTo>
                    <a:cubicBezTo>
                      <a:pt x="251" y="165"/>
                      <a:pt x="251" y="165"/>
                      <a:pt x="251" y="165"/>
                    </a:cubicBezTo>
                    <a:cubicBezTo>
                      <a:pt x="251" y="166"/>
                      <a:pt x="251" y="166"/>
                      <a:pt x="251" y="166"/>
                    </a:cubicBezTo>
                    <a:cubicBezTo>
                      <a:pt x="250" y="165"/>
                      <a:pt x="250" y="165"/>
                      <a:pt x="250" y="165"/>
                    </a:cubicBezTo>
                    <a:cubicBezTo>
                      <a:pt x="249" y="165"/>
                      <a:pt x="249" y="165"/>
                      <a:pt x="249" y="165"/>
                    </a:cubicBezTo>
                    <a:cubicBezTo>
                      <a:pt x="248" y="166"/>
                      <a:pt x="248" y="166"/>
                      <a:pt x="248" y="166"/>
                    </a:cubicBezTo>
                    <a:cubicBezTo>
                      <a:pt x="248" y="167"/>
                      <a:pt x="248" y="167"/>
                      <a:pt x="248" y="167"/>
                    </a:cubicBezTo>
                    <a:cubicBezTo>
                      <a:pt x="247" y="167"/>
                      <a:pt x="247" y="167"/>
                      <a:pt x="247" y="167"/>
                    </a:cubicBezTo>
                    <a:cubicBezTo>
                      <a:pt x="247" y="168"/>
                      <a:pt x="247" y="168"/>
                      <a:pt x="247" y="168"/>
                    </a:cubicBezTo>
                    <a:cubicBezTo>
                      <a:pt x="246" y="168"/>
                      <a:pt x="246" y="168"/>
                      <a:pt x="246" y="168"/>
                    </a:cubicBezTo>
                    <a:cubicBezTo>
                      <a:pt x="245" y="169"/>
                      <a:pt x="245" y="169"/>
                      <a:pt x="245" y="169"/>
                    </a:cubicBezTo>
                    <a:cubicBezTo>
                      <a:pt x="244" y="169"/>
                      <a:pt x="244" y="169"/>
                      <a:pt x="244" y="169"/>
                    </a:cubicBezTo>
                    <a:cubicBezTo>
                      <a:pt x="243" y="169"/>
                      <a:pt x="243" y="169"/>
                      <a:pt x="243" y="169"/>
                    </a:cubicBezTo>
                    <a:cubicBezTo>
                      <a:pt x="243" y="170"/>
                      <a:pt x="243" y="170"/>
                      <a:pt x="243" y="170"/>
                    </a:cubicBezTo>
                    <a:cubicBezTo>
                      <a:pt x="241" y="170"/>
                      <a:pt x="241" y="170"/>
                      <a:pt x="241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1" y="169"/>
                      <a:pt x="241" y="169"/>
                      <a:pt x="241" y="169"/>
                    </a:cubicBezTo>
                    <a:cubicBezTo>
                      <a:pt x="241" y="168"/>
                      <a:pt x="241" y="168"/>
                      <a:pt x="241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1" y="165"/>
                      <a:pt x="241" y="165"/>
                      <a:pt x="241" y="165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5"/>
                      <a:pt x="240" y="165"/>
                      <a:pt x="240" y="165"/>
                    </a:cubicBezTo>
                    <a:cubicBezTo>
                      <a:pt x="239" y="165"/>
                      <a:pt x="239" y="165"/>
                      <a:pt x="239" y="165"/>
                    </a:cubicBezTo>
                    <a:cubicBezTo>
                      <a:pt x="239" y="164"/>
                      <a:pt x="239" y="164"/>
                      <a:pt x="239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7" y="164"/>
                      <a:pt x="237" y="164"/>
                      <a:pt x="237" y="164"/>
                    </a:cubicBezTo>
                    <a:cubicBezTo>
                      <a:pt x="236" y="165"/>
                      <a:pt x="236" y="165"/>
                      <a:pt x="236" y="165"/>
                    </a:cubicBezTo>
                    <a:cubicBezTo>
                      <a:pt x="237" y="165"/>
                      <a:pt x="237" y="165"/>
                      <a:pt x="237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9" y="166"/>
                      <a:pt x="239" y="166"/>
                      <a:pt x="239" y="166"/>
                    </a:cubicBezTo>
                    <a:cubicBezTo>
                      <a:pt x="239" y="167"/>
                      <a:pt x="239" y="167"/>
                      <a:pt x="239" y="167"/>
                    </a:cubicBezTo>
                    <a:cubicBezTo>
                      <a:pt x="239" y="168"/>
                      <a:pt x="239" y="168"/>
                      <a:pt x="239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9"/>
                      <a:pt x="240" y="169"/>
                      <a:pt x="240" y="169"/>
                    </a:cubicBezTo>
                    <a:cubicBezTo>
                      <a:pt x="239" y="170"/>
                      <a:pt x="239" y="170"/>
                      <a:pt x="239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0" y="171"/>
                      <a:pt x="240" y="171"/>
                      <a:pt x="240" y="171"/>
                    </a:cubicBezTo>
                    <a:cubicBezTo>
                      <a:pt x="239" y="171"/>
                      <a:pt x="239" y="171"/>
                      <a:pt x="239" y="171"/>
                    </a:cubicBezTo>
                    <a:cubicBezTo>
                      <a:pt x="238" y="170"/>
                      <a:pt x="238" y="170"/>
                      <a:pt x="238" y="170"/>
                    </a:cubicBezTo>
                    <a:cubicBezTo>
                      <a:pt x="238" y="169"/>
                      <a:pt x="238" y="169"/>
                      <a:pt x="238" y="169"/>
                    </a:cubicBezTo>
                    <a:cubicBezTo>
                      <a:pt x="237" y="169"/>
                      <a:pt x="237" y="169"/>
                      <a:pt x="237" y="169"/>
                    </a:cubicBezTo>
                    <a:cubicBezTo>
                      <a:pt x="237" y="168"/>
                      <a:pt x="237" y="168"/>
                      <a:pt x="237" y="168"/>
                    </a:cubicBezTo>
                    <a:cubicBezTo>
                      <a:pt x="236" y="169"/>
                      <a:pt x="236" y="169"/>
                      <a:pt x="236" y="169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6" y="170"/>
                      <a:pt x="236" y="170"/>
                      <a:pt x="236" y="170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3" y="167"/>
                      <a:pt x="233" y="167"/>
                      <a:pt x="233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1" y="167"/>
                      <a:pt x="231" y="167"/>
                      <a:pt x="231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1" y="169"/>
                      <a:pt x="231" y="169"/>
                      <a:pt x="231" y="169"/>
                    </a:cubicBezTo>
                    <a:cubicBezTo>
                      <a:pt x="232" y="170"/>
                      <a:pt x="232" y="170"/>
                      <a:pt x="232" y="170"/>
                    </a:cubicBezTo>
                    <a:cubicBezTo>
                      <a:pt x="231" y="171"/>
                      <a:pt x="231" y="171"/>
                      <a:pt x="231" y="171"/>
                    </a:cubicBezTo>
                    <a:cubicBezTo>
                      <a:pt x="230" y="171"/>
                      <a:pt x="230" y="171"/>
                      <a:pt x="230" y="171"/>
                    </a:cubicBezTo>
                    <a:cubicBezTo>
                      <a:pt x="228" y="173"/>
                      <a:pt x="228" y="173"/>
                      <a:pt x="228" y="173"/>
                    </a:cubicBezTo>
                    <a:cubicBezTo>
                      <a:pt x="227" y="174"/>
                      <a:pt x="227" y="174"/>
                      <a:pt x="227" y="174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5" y="175"/>
                      <a:pt x="225" y="175"/>
                      <a:pt x="225" y="175"/>
                    </a:cubicBezTo>
                    <a:cubicBezTo>
                      <a:pt x="225" y="176"/>
                      <a:pt x="225" y="176"/>
                      <a:pt x="225" y="176"/>
                    </a:cubicBezTo>
                    <a:cubicBezTo>
                      <a:pt x="224" y="176"/>
                      <a:pt x="224" y="176"/>
                      <a:pt x="224" y="176"/>
                    </a:cubicBezTo>
                    <a:cubicBezTo>
                      <a:pt x="221" y="176"/>
                      <a:pt x="221" y="176"/>
                      <a:pt x="221" y="176"/>
                    </a:cubicBezTo>
                    <a:cubicBezTo>
                      <a:pt x="221" y="175"/>
                      <a:pt x="221" y="175"/>
                      <a:pt x="221" y="175"/>
                    </a:cubicBezTo>
                    <a:cubicBezTo>
                      <a:pt x="220" y="174"/>
                      <a:pt x="220" y="174"/>
                      <a:pt x="220" y="174"/>
                    </a:cubicBezTo>
                    <a:cubicBezTo>
                      <a:pt x="219" y="174"/>
                      <a:pt x="219" y="174"/>
                      <a:pt x="219" y="174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20" y="173"/>
                      <a:pt x="220" y="173"/>
                      <a:pt x="220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8" y="172"/>
                      <a:pt x="218" y="172"/>
                      <a:pt x="218" y="172"/>
                    </a:cubicBezTo>
                    <a:cubicBezTo>
                      <a:pt x="217" y="171"/>
                      <a:pt x="217" y="171"/>
                      <a:pt x="217" y="171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5" y="170"/>
                      <a:pt x="215" y="170"/>
                      <a:pt x="215" y="170"/>
                    </a:cubicBezTo>
                    <a:cubicBezTo>
                      <a:pt x="213" y="169"/>
                      <a:pt x="213" y="169"/>
                      <a:pt x="213" y="169"/>
                    </a:cubicBezTo>
                    <a:cubicBezTo>
                      <a:pt x="211" y="169"/>
                      <a:pt x="211" y="169"/>
                      <a:pt x="211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2" y="170"/>
                      <a:pt x="212" y="170"/>
                      <a:pt x="212" y="170"/>
                    </a:cubicBezTo>
                    <a:cubicBezTo>
                      <a:pt x="214" y="170"/>
                      <a:pt x="214" y="170"/>
                      <a:pt x="214" y="170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5" y="171"/>
                      <a:pt x="215" y="171"/>
                      <a:pt x="215" y="171"/>
                    </a:cubicBezTo>
                    <a:cubicBezTo>
                      <a:pt x="216" y="172"/>
                      <a:pt x="216" y="172"/>
                      <a:pt x="216" y="172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7" y="175"/>
                      <a:pt x="217" y="175"/>
                      <a:pt x="217" y="175"/>
                    </a:cubicBezTo>
                    <a:cubicBezTo>
                      <a:pt x="218" y="176"/>
                      <a:pt x="218" y="176"/>
                      <a:pt x="218" y="176"/>
                    </a:cubicBezTo>
                    <a:cubicBezTo>
                      <a:pt x="219" y="176"/>
                      <a:pt x="219" y="176"/>
                      <a:pt x="219" y="176"/>
                    </a:cubicBezTo>
                    <a:cubicBezTo>
                      <a:pt x="221" y="177"/>
                      <a:pt x="221" y="177"/>
                      <a:pt x="221" y="177"/>
                    </a:cubicBezTo>
                    <a:cubicBezTo>
                      <a:pt x="224" y="177"/>
                      <a:pt x="224" y="177"/>
                      <a:pt x="224" y="177"/>
                    </a:cubicBezTo>
                    <a:cubicBezTo>
                      <a:pt x="224" y="178"/>
                      <a:pt x="224" y="178"/>
                      <a:pt x="224" y="178"/>
                    </a:cubicBezTo>
                    <a:cubicBezTo>
                      <a:pt x="224" y="179"/>
                      <a:pt x="224" y="179"/>
                      <a:pt x="224" y="179"/>
                    </a:cubicBezTo>
                    <a:cubicBezTo>
                      <a:pt x="223" y="179"/>
                      <a:pt x="223" y="179"/>
                      <a:pt x="223" y="179"/>
                    </a:cubicBezTo>
                    <a:cubicBezTo>
                      <a:pt x="222" y="180"/>
                      <a:pt x="222" y="180"/>
                      <a:pt x="222" y="180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0" y="181"/>
                      <a:pt x="220" y="181"/>
                      <a:pt x="220" y="181"/>
                    </a:cubicBezTo>
                    <a:cubicBezTo>
                      <a:pt x="220" y="182"/>
                      <a:pt x="220" y="182"/>
                      <a:pt x="220" y="182"/>
                    </a:cubicBezTo>
                    <a:cubicBezTo>
                      <a:pt x="217" y="184"/>
                      <a:pt x="217" y="184"/>
                      <a:pt x="217" y="184"/>
                    </a:cubicBezTo>
                    <a:cubicBezTo>
                      <a:pt x="216" y="185"/>
                      <a:pt x="216" y="185"/>
                      <a:pt x="216" y="185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3"/>
                      <a:pt x="211" y="183"/>
                      <a:pt x="211" y="183"/>
                    </a:cubicBezTo>
                    <a:cubicBezTo>
                      <a:pt x="210" y="184"/>
                      <a:pt x="210" y="184"/>
                      <a:pt x="210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3"/>
                      <a:pt x="209" y="183"/>
                      <a:pt x="209" y="183"/>
                    </a:cubicBezTo>
                    <a:cubicBezTo>
                      <a:pt x="208" y="184"/>
                      <a:pt x="208" y="184"/>
                      <a:pt x="208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6"/>
                      <a:pt x="209" y="186"/>
                      <a:pt x="209" y="186"/>
                    </a:cubicBezTo>
                    <a:cubicBezTo>
                      <a:pt x="208" y="188"/>
                      <a:pt x="208" y="188"/>
                      <a:pt x="208" y="188"/>
                    </a:cubicBezTo>
                    <a:cubicBezTo>
                      <a:pt x="207" y="188"/>
                      <a:pt x="207" y="188"/>
                      <a:pt x="207" y="188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6"/>
                      <a:pt x="206" y="186"/>
                      <a:pt x="206" y="186"/>
                    </a:cubicBezTo>
                    <a:cubicBezTo>
                      <a:pt x="206" y="187"/>
                      <a:pt x="206" y="187"/>
                      <a:pt x="206" y="187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8"/>
                      <a:pt x="206" y="188"/>
                      <a:pt x="206" y="188"/>
                    </a:cubicBezTo>
                    <a:cubicBezTo>
                      <a:pt x="206" y="189"/>
                      <a:pt x="206" y="189"/>
                      <a:pt x="206" y="189"/>
                    </a:cubicBezTo>
                    <a:cubicBezTo>
                      <a:pt x="205" y="188"/>
                      <a:pt x="205" y="188"/>
                      <a:pt x="205" y="188"/>
                    </a:cubicBezTo>
                    <a:cubicBezTo>
                      <a:pt x="204" y="188"/>
                      <a:pt x="204" y="188"/>
                      <a:pt x="204" y="188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3" y="186"/>
                      <a:pt x="203" y="186"/>
                      <a:pt x="203" y="186"/>
                    </a:cubicBezTo>
                    <a:cubicBezTo>
                      <a:pt x="201" y="185"/>
                      <a:pt x="201" y="185"/>
                      <a:pt x="201" y="185"/>
                    </a:cubicBezTo>
                    <a:cubicBezTo>
                      <a:pt x="199" y="184"/>
                      <a:pt x="199" y="184"/>
                      <a:pt x="199" y="184"/>
                    </a:cubicBezTo>
                    <a:cubicBezTo>
                      <a:pt x="199" y="183"/>
                      <a:pt x="199" y="183"/>
                      <a:pt x="199" y="183"/>
                    </a:cubicBezTo>
                    <a:cubicBezTo>
                      <a:pt x="198" y="183"/>
                      <a:pt x="198" y="183"/>
                      <a:pt x="198" y="183"/>
                    </a:cubicBezTo>
                    <a:cubicBezTo>
                      <a:pt x="197" y="182"/>
                      <a:pt x="197" y="182"/>
                      <a:pt x="197" y="182"/>
                    </a:cubicBezTo>
                    <a:cubicBezTo>
                      <a:pt x="196" y="182"/>
                      <a:pt x="196" y="182"/>
                      <a:pt x="196" y="182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4"/>
                      <a:pt x="196" y="184"/>
                      <a:pt x="196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9" y="185"/>
                      <a:pt x="199" y="185"/>
                      <a:pt x="199" y="185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2" y="186"/>
                      <a:pt x="202" y="186"/>
                      <a:pt x="202" y="186"/>
                    </a:cubicBezTo>
                    <a:cubicBezTo>
                      <a:pt x="202" y="187"/>
                      <a:pt x="202" y="187"/>
                      <a:pt x="202" y="187"/>
                    </a:cubicBezTo>
                    <a:cubicBezTo>
                      <a:pt x="203" y="188"/>
                      <a:pt x="203" y="188"/>
                      <a:pt x="203" y="188"/>
                    </a:cubicBezTo>
                    <a:cubicBezTo>
                      <a:pt x="204" y="190"/>
                      <a:pt x="204" y="190"/>
                      <a:pt x="204" y="190"/>
                    </a:cubicBezTo>
                    <a:cubicBezTo>
                      <a:pt x="204" y="191"/>
                      <a:pt x="204" y="191"/>
                      <a:pt x="204" y="191"/>
                    </a:cubicBezTo>
                    <a:cubicBezTo>
                      <a:pt x="203" y="192"/>
                      <a:pt x="203" y="192"/>
                      <a:pt x="203" y="192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1" y="193"/>
                      <a:pt x="201" y="193"/>
                      <a:pt x="201" y="193"/>
                    </a:cubicBezTo>
                    <a:cubicBezTo>
                      <a:pt x="200" y="192"/>
                      <a:pt x="200" y="192"/>
                      <a:pt x="200" y="192"/>
                    </a:cubicBezTo>
                    <a:cubicBezTo>
                      <a:pt x="198" y="192"/>
                      <a:pt x="198" y="192"/>
                      <a:pt x="198" y="192"/>
                    </a:cubicBezTo>
                    <a:cubicBezTo>
                      <a:pt x="197" y="191"/>
                      <a:pt x="197" y="191"/>
                      <a:pt x="197" y="191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5" y="189"/>
                      <a:pt x="195" y="189"/>
                      <a:pt x="195" y="189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1"/>
                      <a:pt x="196" y="191"/>
                      <a:pt x="196" y="191"/>
                    </a:cubicBezTo>
                    <a:cubicBezTo>
                      <a:pt x="197" y="193"/>
                      <a:pt x="197" y="193"/>
                      <a:pt x="197" y="193"/>
                    </a:cubicBezTo>
                    <a:cubicBezTo>
                      <a:pt x="198" y="194"/>
                      <a:pt x="198" y="194"/>
                      <a:pt x="198" y="194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5" y="194"/>
                      <a:pt x="195" y="194"/>
                      <a:pt x="195" y="194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6"/>
                      <a:pt x="196" y="196"/>
                      <a:pt x="196" y="196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5" y="196"/>
                      <a:pt x="195" y="196"/>
                      <a:pt x="195" y="196"/>
                    </a:cubicBezTo>
                    <a:cubicBezTo>
                      <a:pt x="195" y="197"/>
                      <a:pt x="195" y="197"/>
                      <a:pt x="195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3" y="197"/>
                      <a:pt x="193" y="197"/>
                      <a:pt x="193" y="197"/>
                    </a:cubicBezTo>
                    <a:cubicBezTo>
                      <a:pt x="192" y="197"/>
                      <a:pt x="192" y="197"/>
                      <a:pt x="192" y="197"/>
                    </a:cubicBezTo>
                    <a:cubicBezTo>
                      <a:pt x="192" y="198"/>
                      <a:pt x="192" y="198"/>
                      <a:pt x="192" y="198"/>
                    </a:cubicBezTo>
                    <a:cubicBezTo>
                      <a:pt x="191" y="198"/>
                      <a:pt x="191" y="198"/>
                      <a:pt x="191" y="198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2" y="199"/>
                      <a:pt x="192" y="199"/>
                      <a:pt x="192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0" y="198"/>
                      <a:pt x="190" y="198"/>
                      <a:pt x="190" y="198"/>
                    </a:cubicBezTo>
                    <a:cubicBezTo>
                      <a:pt x="189" y="198"/>
                      <a:pt x="189" y="198"/>
                      <a:pt x="189" y="198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90" y="200"/>
                      <a:pt x="190" y="200"/>
                      <a:pt x="190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8" y="201"/>
                      <a:pt x="188" y="201"/>
                      <a:pt x="188" y="201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3"/>
                      <a:pt x="187" y="203"/>
                      <a:pt x="187" y="203"/>
                    </a:cubicBezTo>
                    <a:cubicBezTo>
                      <a:pt x="186" y="203"/>
                      <a:pt x="186" y="203"/>
                      <a:pt x="186" y="203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5" y="204"/>
                      <a:pt x="185" y="204"/>
                      <a:pt x="185" y="204"/>
                    </a:cubicBezTo>
                    <a:cubicBezTo>
                      <a:pt x="184" y="206"/>
                      <a:pt x="184" y="206"/>
                      <a:pt x="184" y="206"/>
                    </a:cubicBezTo>
                    <a:cubicBezTo>
                      <a:pt x="183" y="206"/>
                      <a:pt x="183" y="206"/>
                      <a:pt x="183" y="206"/>
                    </a:cubicBezTo>
                    <a:cubicBezTo>
                      <a:pt x="183" y="207"/>
                      <a:pt x="183" y="207"/>
                      <a:pt x="183" y="207"/>
                    </a:cubicBezTo>
                    <a:cubicBezTo>
                      <a:pt x="182" y="207"/>
                      <a:pt x="182" y="207"/>
                      <a:pt x="182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2" y="208"/>
                      <a:pt x="182" y="208"/>
                      <a:pt x="182" y="208"/>
                    </a:cubicBezTo>
                    <a:cubicBezTo>
                      <a:pt x="181" y="209"/>
                      <a:pt x="181" y="209"/>
                      <a:pt x="181" y="209"/>
                    </a:cubicBezTo>
                    <a:cubicBezTo>
                      <a:pt x="180" y="210"/>
                      <a:pt x="180" y="210"/>
                      <a:pt x="180" y="210"/>
                    </a:cubicBezTo>
                    <a:cubicBezTo>
                      <a:pt x="180" y="211"/>
                      <a:pt x="180" y="211"/>
                      <a:pt x="180" y="211"/>
                    </a:cubicBezTo>
                    <a:cubicBezTo>
                      <a:pt x="180" y="212"/>
                      <a:pt x="180" y="212"/>
                      <a:pt x="180" y="212"/>
                    </a:cubicBezTo>
                    <a:cubicBezTo>
                      <a:pt x="179" y="213"/>
                      <a:pt x="179" y="213"/>
                      <a:pt x="179" y="213"/>
                    </a:cubicBezTo>
                    <a:cubicBezTo>
                      <a:pt x="178" y="214"/>
                      <a:pt x="178" y="214"/>
                      <a:pt x="178" y="214"/>
                    </a:cubicBezTo>
                    <a:cubicBezTo>
                      <a:pt x="179" y="215"/>
                      <a:pt x="179" y="215"/>
                      <a:pt x="179" y="215"/>
                    </a:cubicBezTo>
                    <a:cubicBezTo>
                      <a:pt x="179" y="216"/>
                      <a:pt x="179" y="216"/>
                      <a:pt x="179" y="216"/>
                    </a:cubicBezTo>
                    <a:cubicBezTo>
                      <a:pt x="178" y="217"/>
                      <a:pt x="178" y="217"/>
                      <a:pt x="178" y="217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6" y="218"/>
                      <a:pt x="176" y="218"/>
                      <a:pt x="176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9"/>
                      <a:pt x="177" y="219"/>
                      <a:pt x="177" y="219"/>
                    </a:cubicBezTo>
                    <a:cubicBezTo>
                      <a:pt x="177" y="220"/>
                      <a:pt x="177" y="220"/>
                      <a:pt x="177" y="220"/>
                    </a:cubicBezTo>
                    <a:cubicBezTo>
                      <a:pt x="178" y="220"/>
                      <a:pt x="178" y="220"/>
                      <a:pt x="178" y="220"/>
                    </a:cubicBezTo>
                    <a:cubicBezTo>
                      <a:pt x="178" y="221"/>
                      <a:pt x="178" y="221"/>
                      <a:pt x="178" y="221"/>
                    </a:cubicBezTo>
                    <a:cubicBezTo>
                      <a:pt x="178" y="222"/>
                      <a:pt x="178" y="222"/>
                      <a:pt x="178" y="222"/>
                    </a:cubicBezTo>
                    <a:cubicBezTo>
                      <a:pt x="177" y="223"/>
                      <a:pt x="177" y="223"/>
                      <a:pt x="177" y="223"/>
                    </a:cubicBezTo>
                    <a:cubicBezTo>
                      <a:pt x="176" y="224"/>
                      <a:pt x="176" y="224"/>
                      <a:pt x="176" y="224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3" y="226"/>
                      <a:pt x="173" y="226"/>
                      <a:pt x="173" y="226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6" y="225"/>
                      <a:pt x="176" y="225"/>
                      <a:pt x="176" y="225"/>
                    </a:cubicBezTo>
                    <a:cubicBezTo>
                      <a:pt x="178" y="223"/>
                      <a:pt x="178" y="223"/>
                      <a:pt x="178" y="223"/>
                    </a:cubicBezTo>
                    <a:cubicBezTo>
                      <a:pt x="179" y="221"/>
                      <a:pt x="179" y="221"/>
                      <a:pt x="179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2"/>
                      <a:pt x="182" y="222"/>
                      <a:pt x="182" y="222"/>
                    </a:cubicBezTo>
                    <a:cubicBezTo>
                      <a:pt x="182" y="223"/>
                      <a:pt x="182" y="223"/>
                      <a:pt x="182" y="223"/>
                    </a:cubicBezTo>
                    <a:cubicBezTo>
                      <a:pt x="182" y="224"/>
                      <a:pt x="182" y="224"/>
                      <a:pt x="182" y="224"/>
                    </a:cubicBezTo>
                    <a:cubicBezTo>
                      <a:pt x="183" y="225"/>
                      <a:pt x="183" y="225"/>
                      <a:pt x="183" y="225"/>
                    </a:cubicBezTo>
                    <a:cubicBezTo>
                      <a:pt x="183" y="226"/>
                      <a:pt x="183" y="226"/>
                      <a:pt x="183" y="226"/>
                    </a:cubicBezTo>
                    <a:cubicBezTo>
                      <a:pt x="182" y="228"/>
                      <a:pt x="182" y="228"/>
                      <a:pt x="182" y="228"/>
                    </a:cubicBezTo>
                    <a:cubicBezTo>
                      <a:pt x="182" y="229"/>
                      <a:pt x="182" y="229"/>
                      <a:pt x="182" y="229"/>
                    </a:cubicBezTo>
                    <a:cubicBezTo>
                      <a:pt x="183" y="230"/>
                      <a:pt x="183" y="230"/>
                      <a:pt x="183" y="230"/>
                    </a:cubicBezTo>
                    <a:cubicBezTo>
                      <a:pt x="182" y="231"/>
                      <a:pt x="182" y="231"/>
                      <a:pt x="182" y="231"/>
                    </a:cubicBezTo>
                    <a:cubicBezTo>
                      <a:pt x="180" y="233"/>
                      <a:pt x="180" y="233"/>
                      <a:pt x="180" y="233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77" y="234"/>
                      <a:pt x="177" y="234"/>
                      <a:pt x="177" y="234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80" y="234"/>
                      <a:pt x="180" y="234"/>
                      <a:pt x="180" y="234"/>
                    </a:cubicBezTo>
                    <a:cubicBezTo>
                      <a:pt x="183" y="233"/>
                      <a:pt x="183" y="233"/>
                      <a:pt x="183" y="233"/>
                    </a:cubicBezTo>
                    <a:cubicBezTo>
                      <a:pt x="186" y="232"/>
                      <a:pt x="186" y="232"/>
                      <a:pt x="186" y="232"/>
                    </a:cubicBezTo>
                    <a:cubicBezTo>
                      <a:pt x="188" y="232"/>
                      <a:pt x="188" y="232"/>
                      <a:pt x="188" y="232"/>
                    </a:cubicBezTo>
                    <a:cubicBezTo>
                      <a:pt x="190" y="233"/>
                      <a:pt x="190" y="233"/>
                      <a:pt x="190" y="233"/>
                    </a:cubicBezTo>
                    <a:cubicBezTo>
                      <a:pt x="191" y="234"/>
                      <a:pt x="191" y="234"/>
                      <a:pt x="191" y="234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4" y="235"/>
                      <a:pt x="194" y="235"/>
                      <a:pt x="194" y="235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7" y="238"/>
                      <a:pt x="197" y="238"/>
                      <a:pt x="197" y="238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40"/>
                      <a:pt x="198" y="240"/>
                      <a:pt x="198" y="240"/>
                    </a:cubicBezTo>
                    <a:cubicBezTo>
                      <a:pt x="199" y="241"/>
                      <a:pt x="199" y="241"/>
                      <a:pt x="199" y="241"/>
                    </a:cubicBezTo>
                    <a:cubicBezTo>
                      <a:pt x="199" y="242"/>
                      <a:pt x="199" y="242"/>
                      <a:pt x="199" y="242"/>
                    </a:cubicBezTo>
                    <a:cubicBezTo>
                      <a:pt x="200" y="241"/>
                      <a:pt x="200" y="241"/>
                      <a:pt x="200" y="241"/>
                    </a:cubicBezTo>
                    <a:cubicBezTo>
                      <a:pt x="200" y="242"/>
                      <a:pt x="200" y="242"/>
                      <a:pt x="200" y="242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6" y="245"/>
                      <a:pt x="206" y="245"/>
                      <a:pt x="206" y="245"/>
                    </a:cubicBezTo>
                    <a:cubicBezTo>
                      <a:pt x="206" y="246"/>
                      <a:pt x="206" y="246"/>
                      <a:pt x="206" y="246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9" y="247"/>
                      <a:pt x="209" y="247"/>
                      <a:pt x="209" y="247"/>
                    </a:cubicBezTo>
                    <a:cubicBezTo>
                      <a:pt x="209" y="248"/>
                      <a:pt x="209" y="248"/>
                      <a:pt x="209" y="248"/>
                    </a:cubicBezTo>
                    <a:cubicBezTo>
                      <a:pt x="210" y="247"/>
                      <a:pt x="210" y="247"/>
                      <a:pt x="210" y="247"/>
                    </a:cubicBezTo>
                    <a:cubicBezTo>
                      <a:pt x="212" y="247"/>
                      <a:pt x="212" y="247"/>
                      <a:pt x="212" y="247"/>
                    </a:cubicBezTo>
                    <a:cubicBezTo>
                      <a:pt x="212" y="248"/>
                      <a:pt x="212" y="248"/>
                      <a:pt x="212" y="248"/>
                    </a:cubicBezTo>
                    <a:cubicBezTo>
                      <a:pt x="213" y="248"/>
                      <a:pt x="213" y="248"/>
                      <a:pt x="213" y="248"/>
                    </a:cubicBezTo>
                    <a:cubicBezTo>
                      <a:pt x="214" y="248"/>
                      <a:pt x="214" y="248"/>
                      <a:pt x="214" y="248"/>
                    </a:cubicBezTo>
                    <a:cubicBezTo>
                      <a:pt x="216" y="248"/>
                      <a:pt x="216" y="248"/>
                      <a:pt x="216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9"/>
                      <a:pt x="218" y="249"/>
                      <a:pt x="218" y="249"/>
                    </a:cubicBezTo>
                    <a:cubicBezTo>
                      <a:pt x="217" y="251"/>
                      <a:pt x="217" y="251"/>
                      <a:pt x="217" y="251"/>
                    </a:cubicBezTo>
                    <a:cubicBezTo>
                      <a:pt x="217" y="252"/>
                      <a:pt x="217" y="252"/>
                      <a:pt x="217" y="252"/>
                    </a:cubicBezTo>
                    <a:cubicBezTo>
                      <a:pt x="216" y="253"/>
                      <a:pt x="216" y="253"/>
                      <a:pt x="216" y="253"/>
                    </a:cubicBezTo>
                    <a:cubicBezTo>
                      <a:pt x="216" y="254"/>
                      <a:pt x="216" y="254"/>
                      <a:pt x="216" y="254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7"/>
                      <a:pt x="216" y="257"/>
                      <a:pt x="216" y="257"/>
                    </a:cubicBezTo>
                    <a:cubicBezTo>
                      <a:pt x="215" y="258"/>
                      <a:pt x="215" y="258"/>
                      <a:pt x="215" y="258"/>
                    </a:cubicBezTo>
                    <a:cubicBezTo>
                      <a:pt x="215" y="259"/>
                      <a:pt x="215" y="259"/>
                      <a:pt x="215" y="259"/>
                    </a:cubicBezTo>
                    <a:cubicBezTo>
                      <a:pt x="215" y="260"/>
                      <a:pt x="215" y="260"/>
                      <a:pt x="215" y="260"/>
                    </a:cubicBezTo>
                    <a:cubicBezTo>
                      <a:pt x="214" y="261"/>
                      <a:pt x="214" y="261"/>
                      <a:pt x="214" y="261"/>
                    </a:cubicBezTo>
                    <a:cubicBezTo>
                      <a:pt x="213" y="262"/>
                      <a:pt x="213" y="262"/>
                      <a:pt x="213" y="262"/>
                    </a:cubicBezTo>
                    <a:cubicBezTo>
                      <a:pt x="214" y="263"/>
                      <a:pt x="214" y="263"/>
                      <a:pt x="214" y="263"/>
                    </a:cubicBezTo>
                    <a:cubicBezTo>
                      <a:pt x="215" y="264"/>
                      <a:pt x="215" y="264"/>
                      <a:pt x="215" y="264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7" y="268"/>
                      <a:pt x="217" y="268"/>
                      <a:pt x="217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9"/>
                      <a:pt x="218" y="269"/>
                      <a:pt x="218" y="269"/>
                    </a:cubicBezTo>
                    <a:cubicBezTo>
                      <a:pt x="219" y="269"/>
                      <a:pt x="219" y="269"/>
                      <a:pt x="219" y="269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17" y="274"/>
                      <a:pt x="217" y="274"/>
                      <a:pt x="217" y="274"/>
                    </a:cubicBezTo>
                    <a:cubicBezTo>
                      <a:pt x="218" y="273"/>
                      <a:pt x="218" y="273"/>
                      <a:pt x="218" y="273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20" y="273"/>
                      <a:pt x="220" y="273"/>
                      <a:pt x="220" y="273"/>
                    </a:cubicBezTo>
                    <a:cubicBezTo>
                      <a:pt x="221" y="273"/>
                      <a:pt x="221" y="273"/>
                      <a:pt x="221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2"/>
                      <a:pt x="222" y="272"/>
                      <a:pt x="222" y="272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5" y="271"/>
                      <a:pt x="225" y="271"/>
                      <a:pt x="225" y="271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5" y="274"/>
                      <a:pt x="225" y="274"/>
                      <a:pt x="225" y="274"/>
                    </a:cubicBezTo>
                    <a:cubicBezTo>
                      <a:pt x="226" y="275"/>
                      <a:pt x="226" y="275"/>
                      <a:pt x="226" y="275"/>
                    </a:cubicBezTo>
                    <a:cubicBezTo>
                      <a:pt x="227" y="275"/>
                      <a:pt x="227" y="275"/>
                      <a:pt x="227" y="275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5" y="270"/>
                      <a:pt x="225" y="270"/>
                      <a:pt x="225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7" y="268"/>
                      <a:pt x="227" y="268"/>
                      <a:pt x="227" y="268"/>
                    </a:cubicBezTo>
                    <a:cubicBezTo>
                      <a:pt x="228" y="268"/>
                      <a:pt x="228" y="268"/>
                      <a:pt x="228" y="268"/>
                    </a:cubicBezTo>
                    <a:cubicBezTo>
                      <a:pt x="227" y="267"/>
                      <a:pt x="227" y="267"/>
                      <a:pt x="227" y="267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5"/>
                      <a:pt x="227" y="265"/>
                      <a:pt x="227" y="265"/>
                    </a:cubicBezTo>
                    <a:cubicBezTo>
                      <a:pt x="228" y="264"/>
                      <a:pt x="228" y="264"/>
                      <a:pt x="228" y="264"/>
                    </a:cubicBezTo>
                    <a:cubicBezTo>
                      <a:pt x="227" y="264"/>
                      <a:pt x="227" y="264"/>
                      <a:pt x="227" y="264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2"/>
                      <a:pt x="227" y="262"/>
                      <a:pt x="227" y="262"/>
                    </a:cubicBezTo>
                    <a:cubicBezTo>
                      <a:pt x="227" y="261"/>
                      <a:pt x="227" y="261"/>
                      <a:pt x="227" y="261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7" y="258"/>
                      <a:pt x="227" y="258"/>
                      <a:pt x="227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7" y="253"/>
                      <a:pt x="227" y="253"/>
                      <a:pt x="227" y="253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8" y="251"/>
                      <a:pt x="228" y="251"/>
                      <a:pt x="228" y="251"/>
                    </a:cubicBezTo>
                    <a:cubicBezTo>
                      <a:pt x="230" y="251"/>
                      <a:pt x="230" y="251"/>
                      <a:pt x="230" y="251"/>
                    </a:cubicBezTo>
                    <a:cubicBezTo>
                      <a:pt x="231" y="251"/>
                      <a:pt x="231" y="251"/>
                      <a:pt x="231" y="251"/>
                    </a:cubicBezTo>
                    <a:cubicBezTo>
                      <a:pt x="232" y="251"/>
                      <a:pt x="232" y="251"/>
                      <a:pt x="232" y="251"/>
                    </a:cubicBezTo>
                    <a:cubicBezTo>
                      <a:pt x="232" y="250"/>
                      <a:pt x="232" y="250"/>
                      <a:pt x="232" y="250"/>
                    </a:cubicBezTo>
                    <a:cubicBezTo>
                      <a:pt x="234" y="249"/>
                      <a:pt x="234" y="249"/>
                      <a:pt x="234" y="249"/>
                    </a:cubicBezTo>
                    <a:cubicBezTo>
                      <a:pt x="237" y="249"/>
                      <a:pt x="237" y="249"/>
                      <a:pt x="237" y="249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9" y="247"/>
                      <a:pt x="239" y="247"/>
                      <a:pt x="239" y="247"/>
                    </a:cubicBezTo>
                    <a:cubicBezTo>
                      <a:pt x="240" y="246"/>
                      <a:pt x="240" y="246"/>
                      <a:pt x="240" y="246"/>
                    </a:cubicBezTo>
                    <a:cubicBezTo>
                      <a:pt x="241" y="246"/>
                      <a:pt x="241" y="246"/>
                      <a:pt x="241" y="246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3" y="244"/>
                      <a:pt x="243" y="244"/>
                      <a:pt x="243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3"/>
                      <a:pt x="244" y="243"/>
                      <a:pt x="244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3"/>
                      <a:pt x="243" y="243"/>
                      <a:pt x="243" y="243"/>
                    </a:cubicBezTo>
                    <a:cubicBezTo>
                      <a:pt x="242" y="243"/>
                      <a:pt x="242" y="243"/>
                      <a:pt x="242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0"/>
                      <a:pt x="243" y="240"/>
                      <a:pt x="243" y="240"/>
                    </a:cubicBezTo>
                    <a:cubicBezTo>
                      <a:pt x="244" y="240"/>
                      <a:pt x="244" y="240"/>
                      <a:pt x="244" y="240"/>
                    </a:cubicBezTo>
                    <a:cubicBezTo>
                      <a:pt x="244" y="238"/>
                      <a:pt x="244" y="238"/>
                      <a:pt x="244" y="238"/>
                    </a:cubicBezTo>
                    <a:cubicBezTo>
                      <a:pt x="244" y="237"/>
                      <a:pt x="244" y="237"/>
                      <a:pt x="244" y="237"/>
                    </a:cubicBezTo>
                    <a:cubicBezTo>
                      <a:pt x="243" y="236"/>
                      <a:pt x="243" y="236"/>
                      <a:pt x="243" y="236"/>
                    </a:cubicBezTo>
                    <a:cubicBezTo>
                      <a:pt x="243" y="234"/>
                      <a:pt x="243" y="234"/>
                      <a:pt x="243" y="234"/>
                    </a:cubicBezTo>
                    <a:cubicBezTo>
                      <a:pt x="243" y="232"/>
                      <a:pt x="243" y="232"/>
                      <a:pt x="243" y="232"/>
                    </a:cubicBezTo>
                    <a:cubicBezTo>
                      <a:pt x="242" y="230"/>
                      <a:pt x="242" y="230"/>
                      <a:pt x="242" y="230"/>
                    </a:cubicBezTo>
                    <a:cubicBezTo>
                      <a:pt x="241" y="229"/>
                      <a:pt x="241" y="229"/>
                      <a:pt x="241" y="229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39" y="228"/>
                      <a:pt x="239" y="228"/>
                      <a:pt x="239" y="228"/>
                    </a:cubicBezTo>
                    <a:cubicBezTo>
                      <a:pt x="240" y="226"/>
                      <a:pt x="240" y="226"/>
                      <a:pt x="240" y="226"/>
                    </a:cubicBezTo>
                    <a:cubicBezTo>
                      <a:pt x="241" y="226"/>
                      <a:pt x="241" y="226"/>
                      <a:pt x="241" y="226"/>
                    </a:cubicBezTo>
                    <a:cubicBezTo>
                      <a:pt x="243" y="223"/>
                      <a:pt x="243" y="223"/>
                      <a:pt x="243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1"/>
                      <a:pt x="246" y="221"/>
                      <a:pt x="246" y="221"/>
                    </a:cubicBezTo>
                    <a:cubicBezTo>
                      <a:pt x="246" y="220"/>
                      <a:pt x="246" y="220"/>
                      <a:pt x="246" y="220"/>
                    </a:cubicBezTo>
                    <a:cubicBezTo>
                      <a:pt x="247" y="220"/>
                      <a:pt x="247" y="220"/>
                      <a:pt x="247" y="220"/>
                    </a:cubicBezTo>
                    <a:cubicBezTo>
                      <a:pt x="248" y="219"/>
                      <a:pt x="248" y="219"/>
                      <a:pt x="248" y="219"/>
                    </a:cubicBezTo>
                    <a:cubicBezTo>
                      <a:pt x="248" y="218"/>
                      <a:pt x="248" y="218"/>
                      <a:pt x="248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7"/>
                      <a:pt x="247" y="217"/>
                      <a:pt x="247" y="217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8" y="215"/>
                      <a:pt x="248" y="215"/>
                      <a:pt x="248" y="215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7" y="214"/>
                      <a:pt x="247" y="214"/>
                      <a:pt x="247" y="214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2"/>
                      <a:pt x="246" y="212"/>
                      <a:pt x="246" y="212"/>
                    </a:cubicBezTo>
                    <a:cubicBezTo>
                      <a:pt x="248" y="211"/>
                      <a:pt x="248" y="211"/>
                      <a:pt x="248" y="211"/>
                    </a:cubicBezTo>
                    <a:cubicBezTo>
                      <a:pt x="249" y="209"/>
                      <a:pt x="249" y="209"/>
                      <a:pt x="249" y="209"/>
                    </a:cubicBezTo>
                    <a:cubicBezTo>
                      <a:pt x="249" y="208"/>
                      <a:pt x="249" y="208"/>
                      <a:pt x="249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4"/>
                      <a:pt x="249" y="204"/>
                      <a:pt x="249" y="204"/>
                    </a:cubicBezTo>
                    <a:cubicBezTo>
                      <a:pt x="249" y="203"/>
                      <a:pt x="249" y="203"/>
                      <a:pt x="249" y="203"/>
                    </a:cubicBezTo>
                    <a:cubicBezTo>
                      <a:pt x="249" y="202"/>
                      <a:pt x="249" y="202"/>
                      <a:pt x="249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1" y="202"/>
                      <a:pt x="251" y="202"/>
                      <a:pt x="251" y="202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3" y="201"/>
                      <a:pt x="253" y="201"/>
                      <a:pt x="253" y="201"/>
                    </a:cubicBezTo>
                    <a:cubicBezTo>
                      <a:pt x="254" y="201"/>
                      <a:pt x="254" y="201"/>
                      <a:pt x="254" y="201"/>
                    </a:cubicBezTo>
                    <a:cubicBezTo>
                      <a:pt x="256" y="202"/>
                      <a:pt x="256" y="202"/>
                      <a:pt x="256" y="202"/>
                    </a:cubicBezTo>
                    <a:cubicBezTo>
                      <a:pt x="258" y="203"/>
                      <a:pt x="258" y="203"/>
                      <a:pt x="258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8" y="204"/>
                      <a:pt x="258" y="204"/>
                      <a:pt x="258" y="204"/>
                    </a:cubicBezTo>
                    <a:cubicBezTo>
                      <a:pt x="259" y="204"/>
                      <a:pt x="259" y="204"/>
                      <a:pt x="259" y="204"/>
                    </a:cubicBezTo>
                    <a:cubicBezTo>
                      <a:pt x="260" y="203"/>
                      <a:pt x="260" y="203"/>
                      <a:pt x="260" y="203"/>
                    </a:cubicBezTo>
                    <a:cubicBezTo>
                      <a:pt x="261" y="203"/>
                      <a:pt x="261" y="203"/>
                      <a:pt x="261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3" y="204"/>
                      <a:pt x="263" y="204"/>
                      <a:pt x="263" y="204"/>
                    </a:cubicBezTo>
                    <a:cubicBezTo>
                      <a:pt x="263" y="203"/>
                      <a:pt x="263" y="203"/>
                      <a:pt x="263" y="203"/>
                    </a:cubicBezTo>
                    <a:cubicBezTo>
                      <a:pt x="264" y="204"/>
                      <a:pt x="264" y="204"/>
                      <a:pt x="264" y="204"/>
                    </a:cubicBezTo>
                    <a:cubicBezTo>
                      <a:pt x="264" y="203"/>
                      <a:pt x="264" y="203"/>
                      <a:pt x="264" y="203"/>
                    </a:cubicBezTo>
                    <a:cubicBezTo>
                      <a:pt x="265" y="203"/>
                      <a:pt x="265" y="203"/>
                      <a:pt x="265" y="203"/>
                    </a:cubicBezTo>
                    <a:cubicBezTo>
                      <a:pt x="266" y="203"/>
                      <a:pt x="266" y="203"/>
                      <a:pt x="266" y="203"/>
                    </a:cubicBezTo>
                    <a:cubicBezTo>
                      <a:pt x="268" y="204"/>
                      <a:pt x="268" y="204"/>
                      <a:pt x="268" y="204"/>
                    </a:cubicBezTo>
                    <a:cubicBezTo>
                      <a:pt x="268" y="205"/>
                      <a:pt x="268" y="205"/>
                      <a:pt x="268" y="205"/>
                    </a:cubicBezTo>
                    <a:cubicBezTo>
                      <a:pt x="269" y="205"/>
                      <a:pt x="269" y="205"/>
                      <a:pt x="269" y="205"/>
                    </a:cubicBezTo>
                    <a:cubicBezTo>
                      <a:pt x="270" y="205"/>
                      <a:pt x="270" y="205"/>
                      <a:pt x="270" y="205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69" y="207"/>
                      <a:pt x="269" y="207"/>
                      <a:pt x="269" y="207"/>
                    </a:cubicBezTo>
                    <a:cubicBezTo>
                      <a:pt x="269" y="208"/>
                      <a:pt x="269" y="208"/>
                      <a:pt x="269" y="208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71" y="208"/>
                      <a:pt x="271" y="208"/>
                      <a:pt x="271" y="208"/>
                    </a:cubicBezTo>
                    <a:cubicBezTo>
                      <a:pt x="271" y="209"/>
                      <a:pt x="271" y="209"/>
                      <a:pt x="271" y="209"/>
                    </a:cubicBezTo>
                    <a:cubicBezTo>
                      <a:pt x="270" y="209"/>
                      <a:pt x="270" y="209"/>
                      <a:pt x="270" y="209"/>
                    </a:cubicBezTo>
                    <a:cubicBezTo>
                      <a:pt x="271" y="210"/>
                      <a:pt x="271" y="210"/>
                      <a:pt x="271" y="210"/>
                    </a:cubicBezTo>
                    <a:cubicBezTo>
                      <a:pt x="272" y="209"/>
                      <a:pt x="272" y="209"/>
                      <a:pt x="272" y="209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2" y="211"/>
                      <a:pt x="272" y="211"/>
                      <a:pt x="272" y="211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1" y="211"/>
                      <a:pt x="271" y="211"/>
                      <a:pt x="271" y="211"/>
                    </a:cubicBezTo>
                    <a:cubicBezTo>
                      <a:pt x="270" y="211"/>
                      <a:pt x="270" y="211"/>
                      <a:pt x="270" y="211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3" y="212"/>
                      <a:pt x="273" y="212"/>
                      <a:pt x="273" y="212"/>
                    </a:cubicBezTo>
                    <a:cubicBezTo>
                      <a:pt x="274" y="213"/>
                      <a:pt x="274" y="213"/>
                      <a:pt x="274" y="213"/>
                    </a:cubicBezTo>
                    <a:cubicBezTo>
                      <a:pt x="275" y="213"/>
                      <a:pt x="275" y="213"/>
                      <a:pt x="275" y="213"/>
                    </a:cubicBezTo>
                    <a:cubicBezTo>
                      <a:pt x="275" y="214"/>
                      <a:pt x="275" y="214"/>
                      <a:pt x="275" y="214"/>
                    </a:cubicBezTo>
                    <a:cubicBezTo>
                      <a:pt x="276" y="213"/>
                      <a:pt x="276" y="213"/>
                      <a:pt x="276" y="213"/>
                    </a:cubicBezTo>
                    <a:cubicBezTo>
                      <a:pt x="277" y="214"/>
                      <a:pt x="277" y="214"/>
                      <a:pt x="277" y="214"/>
                    </a:cubicBezTo>
                    <a:cubicBezTo>
                      <a:pt x="277" y="215"/>
                      <a:pt x="277" y="215"/>
                      <a:pt x="277" y="215"/>
                    </a:cubicBezTo>
                    <a:cubicBezTo>
                      <a:pt x="278" y="216"/>
                      <a:pt x="278" y="216"/>
                      <a:pt x="278" y="216"/>
                    </a:cubicBezTo>
                    <a:cubicBezTo>
                      <a:pt x="279" y="215"/>
                      <a:pt x="279" y="215"/>
                      <a:pt x="279" y="215"/>
                    </a:cubicBezTo>
                    <a:cubicBezTo>
                      <a:pt x="279" y="214"/>
                      <a:pt x="279" y="214"/>
                      <a:pt x="279" y="214"/>
                    </a:cubicBezTo>
                    <a:cubicBezTo>
                      <a:pt x="280" y="214"/>
                      <a:pt x="280" y="214"/>
                      <a:pt x="280" y="214"/>
                    </a:cubicBezTo>
                    <a:cubicBezTo>
                      <a:pt x="280" y="215"/>
                      <a:pt x="280" y="215"/>
                      <a:pt x="280" y="215"/>
                    </a:cubicBezTo>
                    <a:cubicBezTo>
                      <a:pt x="279" y="216"/>
                      <a:pt x="279" y="216"/>
                      <a:pt x="279" y="216"/>
                    </a:cubicBezTo>
                    <a:cubicBezTo>
                      <a:pt x="278" y="217"/>
                      <a:pt x="278" y="217"/>
                      <a:pt x="278" y="217"/>
                    </a:cubicBezTo>
                    <a:cubicBezTo>
                      <a:pt x="277" y="218"/>
                      <a:pt x="277" y="218"/>
                      <a:pt x="277" y="218"/>
                    </a:cubicBezTo>
                    <a:cubicBezTo>
                      <a:pt x="278" y="220"/>
                      <a:pt x="278" y="220"/>
                      <a:pt x="278" y="220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7" y="219"/>
                      <a:pt x="277" y="219"/>
                      <a:pt x="277" y="219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2" y="220"/>
                      <a:pt x="272" y="220"/>
                      <a:pt x="272" y="220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7" y="222"/>
                      <a:pt x="277" y="222"/>
                      <a:pt x="277" y="222"/>
                    </a:cubicBezTo>
                    <a:cubicBezTo>
                      <a:pt x="277" y="224"/>
                      <a:pt x="277" y="224"/>
                      <a:pt x="277" y="224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6" y="228"/>
                      <a:pt x="276" y="228"/>
                      <a:pt x="276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5" y="228"/>
                      <a:pt x="275" y="228"/>
                      <a:pt x="275" y="228"/>
                    </a:cubicBezTo>
                    <a:cubicBezTo>
                      <a:pt x="276" y="229"/>
                      <a:pt x="276" y="229"/>
                      <a:pt x="276" y="229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29"/>
                      <a:pt x="277" y="229"/>
                      <a:pt x="277" y="229"/>
                    </a:cubicBezTo>
                    <a:cubicBezTo>
                      <a:pt x="278" y="229"/>
                      <a:pt x="278" y="229"/>
                      <a:pt x="278" y="229"/>
                    </a:cubicBezTo>
                    <a:cubicBezTo>
                      <a:pt x="279" y="229"/>
                      <a:pt x="279" y="229"/>
                      <a:pt x="279" y="229"/>
                    </a:cubicBezTo>
                    <a:cubicBezTo>
                      <a:pt x="279" y="230"/>
                      <a:pt x="279" y="230"/>
                      <a:pt x="279" y="230"/>
                    </a:cubicBezTo>
                    <a:cubicBezTo>
                      <a:pt x="279" y="231"/>
                      <a:pt x="279" y="231"/>
                      <a:pt x="279" y="231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78" y="233"/>
                      <a:pt x="278" y="233"/>
                      <a:pt x="278" y="233"/>
                    </a:cubicBezTo>
                    <a:cubicBezTo>
                      <a:pt x="278" y="234"/>
                      <a:pt x="278" y="234"/>
                      <a:pt x="278" y="234"/>
                    </a:cubicBezTo>
                    <a:cubicBezTo>
                      <a:pt x="277" y="235"/>
                      <a:pt x="277" y="235"/>
                      <a:pt x="277" y="235"/>
                    </a:cubicBezTo>
                    <a:cubicBezTo>
                      <a:pt x="278" y="235"/>
                      <a:pt x="278" y="235"/>
                      <a:pt x="278" y="235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80" y="231"/>
                      <a:pt x="280" y="231"/>
                      <a:pt x="280" y="231"/>
                    </a:cubicBezTo>
                    <a:cubicBezTo>
                      <a:pt x="281" y="231"/>
                      <a:pt x="281" y="231"/>
                      <a:pt x="281" y="231"/>
                    </a:cubicBezTo>
                    <a:cubicBezTo>
                      <a:pt x="281" y="232"/>
                      <a:pt x="281" y="232"/>
                      <a:pt x="281" y="232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0" y="234"/>
                      <a:pt x="280" y="234"/>
                      <a:pt x="280" y="234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0" y="236"/>
                      <a:pt x="280" y="236"/>
                      <a:pt x="280" y="236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2" y="233"/>
                      <a:pt x="282" y="233"/>
                      <a:pt x="282" y="233"/>
                    </a:cubicBezTo>
                    <a:cubicBezTo>
                      <a:pt x="283" y="233"/>
                      <a:pt x="283" y="233"/>
                      <a:pt x="283" y="233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5" y="233"/>
                      <a:pt x="285" y="233"/>
                      <a:pt x="285" y="233"/>
                    </a:cubicBezTo>
                    <a:cubicBezTo>
                      <a:pt x="285" y="232"/>
                      <a:pt x="285" y="232"/>
                      <a:pt x="285" y="232"/>
                    </a:cubicBezTo>
                    <a:cubicBezTo>
                      <a:pt x="286" y="232"/>
                      <a:pt x="286" y="232"/>
                      <a:pt x="286" y="232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2"/>
                      <a:pt x="288" y="232"/>
                      <a:pt x="288" y="232"/>
                    </a:cubicBezTo>
                    <a:cubicBezTo>
                      <a:pt x="288" y="233"/>
                      <a:pt x="288" y="233"/>
                      <a:pt x="288" y="233"/>
                    </a:cubicBezTo>
                    <a:cubicBezTo>
                      <a:pt x="289" y="231"/>
                      <a:pt x="289" y="231"/>
                      <a:pt x="289" y="231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1" y="228"/>
                      <a:pt x="291" y="228"/>
                      <a:pt x="291" y="228"/>
                    </a:cubicBezTo>
                    <a:cubicBezTo>
                      <a:pt x="291" y="227"/>
                      <a:pt x="291" y="227"/>
                      <a:pt x="291" y="227"/>
                    </a:cubicBezTo>
                    <a:cubicBezTo>
                      <a:pt x="292" y="227"/>
                      <a:pt x="292" y="227"/>
                      <a:pt x="292" y="227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7"/>
                      <a:pt x="293" y="227"/>
                      <a:pt x="293" y="227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2" y="225"/>
                      <a:pt x="292" y="225"/>
                      <a:pt x="292" y="225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4" y="224"/>
                      <a:pt x="294" y="224"/>
                      <a:pt x="294" y="224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2"/>
                      <a:pt x="294" y="222"/>
                      <a:pt x="294" y="222"/>
                    </a:cubicBezTo>
                    <a:cubicBezTo>
                      <a:pt x="295" y="222"/>
                      <a:pt x="295" y="222"/>
                      <a:pt x="295" y="222"/>
                    </a:cubicBezTo>
                    <a:cubicBezTo>
                      <a:pt x="296" y="221"/>
                      <a:pt x="296" y="221"/>
                      <a:pt x="296" y="221"/>
                    </a:cubicBezTo>
                    <a:cubicBezTo>
                      <a:pt x="295" y="220"/>
                      <a:pt x="295" y="220"/>
                      <a:pt x="295" y="220"/>
                    </a:cubicBezTo>
                    <a:cubicBezTo>
                      <a:pt x="296" y="219"/>
                      <a:pt x="296" y="219"/>
                      <a:pt x="296" y="219"/>
                    </a:cubicBezTo>
                    <a:cubicBezTo>
                      <a:pt x="297" y="219"/>
                      <a:pt x="297" y="219"/>
                      <a:pt x="297" y="219"/>
                    </a:cubicBezTo>
                    <a:cubicBezTo>
                      <a:pt x="298" y="219"/>
                      <a:pt x="298" y="219"/>
                      <a:pt x="298" y="219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7" y="221"/>
                      <a:pt x="297" y="221"/>
                      <a:pt x="297" y="221"/>
                    </a:cubicBezTo>
                    <a:cubicBezTo>
                      <a:pt x="298" y="221"/>
                      <a:pt x="298" y="221"/>
                      <a:pt x="298" y="221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8" y="222"/>
                      <a:pt x="298" y="222"/>
                      <a:pt x="298" y="222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7" y="223"/>
                      <a:pt x="297" y="223"/>
                      <a:pt x="297" y="223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8" y="224"/>
                      <a:pt x="298" y="224"/>
                      <a:pt x="298" y="224"/>
                    </a:cubicBezTo>
                    <a:cubicBezTo>
                      <a:pt x="297" y="224"/>
                      <a:pt x="297" y="224"/>
                      <a:pt x="297" y="224"/>
                    </a:cubicBezTo>
                    <a:cubicBezTo>
                      <a:pt x="298" y="225"/>
                      <a:pt x="298" y="225"/>
                      <a:pt x="298" y="225"/>
                    </a:cubicBezTo>
                    <a:cubicBezTo>
                      <a:pt x="298" y="226"/>
                      <a:pt x="298" y="226"/>
                      <a:pt x="298" y="226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7" y="227"/>
                      <a:pt x="297" y="227"/>
                      <a:pt x="297" y="227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9" y="228"/>
                      <a:pt x="299" y="228"/>
                      <a:pt x="299" y="228"/>
                    </a:cubicBezTo>
                    <a:cubicBezTo>
                      <a:pt x="300" y="228"/>
                      <a:pt x="300" y="228"/>
                      <a:pt x="300" y="228"/>
                    </a:cubicBezTo>
                    <a:cubicBezTo>
                      <a:pt x="299" y="229"/>
                      <a:pt x="299" y="229"/>
                      <a:pt x="299" y="229"/>
                    </a:cubicBezTo>
                    <a:cubicBezTo>
                      <a:pt x="298" y="230"/>
                      <a:pt x="298" y="230"/>
                      <a:pt x="298" y="230"/>
                    </a:cubicBezTo>
                    <a:cubicBezTo>
                      <a:pt x="297" y="229"/>
                      <a:pt x="297" y="229"/>
                      <a:pt x="297" y="229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9" y="230"/>
                      <a:pt x="299" y="230"/>
                      <a:pt x="299" y="230"/>
                    </a:cubicBezTo>
                    <a:cubicBezTo>
                      <a:pt x="300" y="230"/>
                      <a:pt x="300" y="230"/>
                      <a:pt x="300" y="230"/>
                    </a:cubicBezTo>
                    <a:cubicBezTo>
                      <a:pt x="300" y="231"/>
                      <a:pt x="300" y="231"/>
                      <a:pt x="300" y="231"/>
                    </a:cubicBezTo>
                    <a:cubicBezTo>
                      <a:pt x="299" y="231"/>
                      <a:pt x="299" y="231"/>
                      <a:pt x="299" y="231"/>
                    </a:cubicBezTo>
                    <a:cubicBezTo>
                      <a:pt x="300" y="232"/>
                      <a:pt x="300" y="232"/>
                      <a:pt x="300" y="232"/>
                    </a:cubicBezTo>
                    <a:cubicBezTo>
                      <a:pt x="301" y="231"/>
                      <a:pt x="301" y="231"/>
                      <a:pt x="301" y="231"/>
                    </a:cubicBezTo>
                    <a:cubicBezTo>
                      <a:pt x="301" y="232"/>
                      <a:pt x="301" y="232"/>
                      <a:pt x="301" y="232"/>
                    </a:cubicBezTo>
                    <a:cubicBezTo>
                      <a:pt x="300" y="233"/>
                      <a:pt x="300" y="233"/>
                      <a:pt x="300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7" y="233"/>
                      <a:pt x="297" y="233"/>
                      <a:pt x="297" y="233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297" y="234"/>
                      <a:pt x="297" y="234"/>
                      <a:pt x="297" y="234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300" y="234"/>
                      <a:pt x="300" y="234"/>
                      <a:pt x="300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5"/>
                      <a:pt x="301" y="235"/>
                      <a:pt x="301" y="235"/>
                    </a:cubicBezTo>
                    <a:cubicBezTo>
                      <a:pt x="300" y="235"/>
                      <a:pt x="300" y="235"/>
                      <a:pt x="300" y="235"/>
                    </a:cubicBezTo>
                    <a:cubicBezTo>
                      <a:pt x="299" y="235"/>
                      <a:pt x="299" y="235"/>
                      <a:pt x="299" y="235"/>
                    </a:cubicBezTo>
                    <a:cubicBezTo>
                      <a:pt x="298" y="237"/>
                      <a:pt x="298" y="237"/>
                      <a:pt x="298" y="237"/>
                    </a:cubicBezTo>
                    <a:cubicBezTo>
                      <a:pt x="299" y="236"/>
                      <a:pt x="299" y="236"/>
                      <a:pt x="299" y="236"/>
                    </a:cubicBezTo>
                    <a:cubicBezTo>
                      <a:pt x="300" y="236"/>
                      <a:pt x="300" y="236"/>
                      <a:pt x="300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0" y="237"/>
                      <a:pt x="300" y="237"/>
                      <a:pt x="300" y="237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1" y="238"/>
                      <a:pt x="301" y="238"/>
                      <a:pt x="301" y="238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2" y="238"/>
                      <a:pt x="302" y="238"/>
                      <a:pt x="302" y="238"/>
                    </a:cubicBezTo>
                    <a:cubicBezTo>
                      <a:pt x="303" y="239"/>
                      <a:pt x="303" y="239"/>
                      <a:pt x="303" y="239"/>
                    </a:cubicBezTo>
                    <a:cubicBezTo>
                      <a:pt x="302" y="240"/>
                      <a:pt x="302" y="240"/>
                      <a:pt x="302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0" y="240"/>
                      <a:pt x="300" y="240"/>
                      <a:pt x="300" y="240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3" y="241"/>
                      <a:pt x="303" y="241"/>
                      <a:pt x="303" y="241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2" y="242"/>
                      <a:pt x="302" y="242"/>
                      <a:pt x="302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4" y="243"/>
                      <a:pt x="304" y="243"/>
                      <a:pt x="304" y="243"/>
                    </a:cubicBezTo>
                    <a:cubicBezTo>
                      <a:pt x="304" y="244"/>
                      <a:pt x="304" y="244"/>
                      <a:pt x="304" y="244"/>
                    </a:cubicBezTo>
                    <a:cubicBezTo>
                      <a:pt x="303" y="244"/>
                      <a:pt x="303" y="244"/>
                      <a:pt x="303" y="244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1" y="245"/>
                      <a:pt x="301" y="245"/>
                      <a:pt x="301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6"/>
                      <a:pt x="302" y="246"/>
                      <a:pt x="302" y="246"/>
                    </a:cubicBezTo>
                    <a:cubicBezTo>
                      <a:pt x="301" y="246"/>
                      <a:pt x="301" y="246"/>
                      <a:pt x="301" y="246"/>
                    </a:cubicBezTo>
                    <a:cubicBezTo>
                      <a:pt x="300" y="245"/>
                      <a:pt x="300" y="245"/>
                      <a:pt x="300" y="245"/>
                    </a:cubicBezTo>
                    <a:cubicBezTo>
                      <a:pt x="299" y="245"/>
                      <a:pt x="299" y="245"/>
                      <a:pt x="299" y="245"/>
                    </a:cubicBezTo>
                    <a:cubicBezTo>
                      <a:pt x="300" y="246"/>
                      <a:pt x="300" y="246"/>
                      <a:pt x="300" y="246"/>
                    </a:cubicBezTo>
                    <a:cubicBezTo>
                      <a:pt x="300" y="247"/>
                      <a:pt x="300" y="247"/>
                      <a:pt x="300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0" y="248"/>
                      <a:pt x="300" y="248"/>
                      <a:pt x="300" y="248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2" y="248"/>
                      <a:pt x="302" y="248"/>
                      <a:pt x="302" y="248"/>
                    </a:cubicBezTo>
                    <a:cubicBezTo>
                      <a:pt x="303" y="248"/>
                      <a:pt x="303" y="248"/>
                      <a:pt x="303" y="248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4" y="250"/>
                      <a:pt x="304" y="250"/>
                      <a:pt x="304" y="250"/>
                    </a:cubicBezTo>
                    <a:cubicBezTo>
                      <a:pt x="304" y="251"/>
                      <a:pt x="304" y="251"/>
                      <a:pt x="304" y="251"/>
                    </a:cubicBezTo>
                    <a:cubicBezTo>
                      <a:pt x="305" y="251"/>
                      <a:pt x="305" y="251"/>
                      <a:pt x="305" y="251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6" y="251"/>
                      <a:pt x="306" y="251"/>
                      <a:pt x="306" y="251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7" y="253"/>
                      <a:pt x="307" y="253"/>
                      <a:pt x="307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4" y="255"/>
                      <a:pt x="304" y="255"/>
                      <a:pt x="304" y="255"/>
                    </a:cubicBezTo>
                    <a:cubicBezTo>
                      <a:pt x="303" y="255"/>
                      <a:pt x="303" y="255"/>
                      <a:pt x="303" y="255"/>
                    </a:cubicBezTo>
                    <a:cubicBezTo>
                      <a:pt x="302" y="255"/>
                      <a:pt x="302" y="255"/>
                      <a:pt x="302" y="255"/>
                    </a:cubicBezTo>
                    <a:cubicBezTo>
                      <a:pt x="303" y="256"/>
                      <a:pt x="303" y="256"/>
                      <a:pt x="303" y="256"/>
                    </a:cubicBezTo>
                    <a:cubicBezTo>
                      <a:pt x="304" y="256"/>
                      <a:pt x="304" y="256"/>
                      <a:pt x="304" y="256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5" y="256"/>
                      <a:pt x="305" y="256"/>
                      <a:pt x="305" y="256"/>
                    </a:cubicBezTo>
                    <a:cubicBezTo>
                      <a:pt x="306" y="256"/>
                      <a:pt x="306" y="256"/>
                      <a:pt x="306" y="256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7" y="254"/>
                      <a:pt x="307" y="254"/>
                      <a:pt x="307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07" y="257"/>
                      <a:pt x="307" y="257"/>
                      <a:pt x="307" y="257"/>
                    </a:cubicBezTo>
                    <a:cubicBezTo>
                      <a:pt x="308" y="257"/>
                      <a:pt x="308" y="257"/>
                      <a:pt x="308" y="257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6"/>
                      <a:pt x="310" y="256"/>
                      <a:pt x="310" y="256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0" y="257"/>
                      <a:pt x="310" y="257"/>
                      <a:pt x="310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2" y="258"/>
                      <a:pt x="312" y="258"/>
                      <a:pt x="312" y="258"/>
                    </a:cubicBezTo>
                    <a:cubicBezTo>
                      <a:pt x="313" y="257"/>
                      <a:pt x="313" y="257"/>
                      <a:pt x="313" y="257"/>
                    </a:cubicBezTo>
                    <a:cubicBezTo>
                      <a:pt x="314" y="257"/>
                      <a:pt x="314" y="257"/>
                      <a:pt x="314" y="257"/>
                    </a:cubicBezTo>
                    <a:cubicBezTo>
                      <a:pt x="315" y="257"/>
                      <a:pt x="315" y="257"/>
                      <a:pt x="315" y="257"/>
                    </a:cubicBezTo>
                    <a:cubicBezTo>
                      <a:pt x="315" y="258"/>
                      <a:pt x="315" y="258"/>
                      <a:pt x="315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6" y="258"/>
                      <a:pt x="316" y="258"/>
                      <a:pt x="316" y="258"/>
                    </a:cubicBezTo>
                    <a:cubicBezTo>
                      <a:pt x="317" y="259"/>
                      <a:pt x="317" y="259"/>
                      <a:pt x="317" y="259"/>
                    </a:cubicBezTo>
                    <a:cubicBezTo>
                      <a:pt x="315" y="259"/>
                      <a:pt x="315" y="259"/>
                      <a:pt x="315" y="259"/>
                    </a:cubicBezTo>
                    <a:cubicBezTo>
                      <a:pt x="315" y="260"/>
                      <a:pt x="315" y="260"/>
                      <a:pt x="315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2" y="260"/>
                      <a:pt x="312" y="260"/>
                      <a:pt x="312" y="260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07" y="261"/>
                      <a:pt x="307" y="261"/>
                      <a:pt x="307" y="261"/>
                    </a:cubicBezTo>
                    <a:cubicBezTo>
                      <a:pt x="307" y="262"/>
                      <a:pt x="307" y="262"/>
                      <a:pt x="307" y="262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10" y="261"/>
                      <a:pt x="310" y="261"/>
                      <a:pt x="310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08" y="262"/>
                      <a:pt x="308" y="262"/>
                      <a:pt x="308" y="262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5" y="263"/>
                      <a:pt x="305" y="263"/>
                      <a:pt x="305" y="263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3" y="263"/>
                      <a:pt x="303" y="263"/>
                      <a:pt x="303" y="263"/>
                    </a:cubicBezTo>
                    <a:cubicBezTo>
                      <a:pt x="302" y="262"/>
                      <a:pt x="302" y="262"/>
                      <a:pt x="302" y="262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1" y="263"/>
                      <a:pt x="301" y="263"/>
                      <a:pt x="301" y="263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2" y="264"/>
                      <a:pt x="302" y="264"/>
                      <a:pt x="302" y="264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3" y="265"/>
                      <a:pt x="303" y="265"/>
                      <a:pt x="303" y="265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5" y="265"/>
                      <a:pt x="305" y="265"/>
                      <a:pt x="305" y="265"/>
                    </a:cubicBezTo>
                    <a:cubicBezTo>
                      <a:pt x="306" y="265"/>
                      <a:pt x="306" y="265"/>
                      <a:pt x="306" y="265"/>
                    </a:cubicBezTo>
                    <a:cubicBezTo>
                      <a:pt x="307" y="264"/>
                      <a:pt x="307" y="264"/>
                      <a:pt x="307" y="264"/>
                    </a:cubicBezTo>
                    <a:cubicBezTo>
                      <a:pt x="308" y="264"/>
                      <a:pt x="308" y="264"/>
                      <a:pt x="308" y="264"/>
                    </a:cubicBezTo>
                    <a:cubicBezTo>
                      <a:pt x="308" y="263"/>
                      <a:pt x="308" y="263"/>
                      <a:pt x="308" y="263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10" y="262"/>
                      <a:pt x="310" y="262"/>
                      <a:pt x="310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4" y="262"/>
                      <a:pt x="314" y="262"/>
                      <a:pt x="314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2" y="261"/>
                      <a:pt x="312" y="261"/>
                      <a:pt x="312" y="261"/>
                    </a:cubicBezTo>
                    <a:cubicBezTo>
                      <a:pt x="313" y="261"/>
                      <a:pt x="313" y="261"/>
                      <a:pt x="313" y="261"/>
                    </a:cubicBezTo>
                    <a:cubicBezTo>
                      <a:pt x="315" y="261"/>
                      <a:pt x="315" y="261"/>
                      <a:pt x="315" y="261"/>
                    </a:cubicBezTo>
                    <a:cubicBezTo>
                      <a:pt x="316" y="261"/>
                      <a:pt x="316" y="261"/>
                      <a:pt x="316" y="261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6" y="264"/>
                      <a:pt x="316" y="264"/>
                      <a:pt x="316" y="264"/>
                    </a:cubicBezTo>
                    <a:cubicBezTo>
                      <a:pt x="315" y="264"/>
                      <a:pt x="315" y="264"/>
                      <a:pt x="315" y="264"/>
                    </a:cubicBezTo>
                    <a:cubicBezTo>
                      <a:pt x="314" y="265"/>
                      <a:pt x="314" y="265"/>
                      <a:pt x="314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7" y="264"/>
                      <a:pt x="317" y="264"/>
                      <a:pt x="317" y="264"/>
                    </a:cubicBezTo>
                    <a:cubicBezTo>
                      <a:pt x="318" y="264"/>
                      <a:pt x="318" y="264"/>
                      <a:pt x="318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5"/>
                      <a:pt x="319" y="265"/>
                      <a:pt x="319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1" y="265"/>
                      <a:pt x="321" y="265"/>
                      <a:pt x="321" y="265"/>
                    </a:cubicBezTo>
                    <a:cubicBezTo>
                      <a:pt x="321" y="266"/>
                      <a:pt x="321" y="266"/>
                      <a:pt x="321" y="266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6"/>
                      <a:pt x="320" y="266"/>
                      <a:pt x="320" y="266"/>
                    </a:cubicBezTo>
                    <a:cubicBezTo>
                      <a:pt x="321" y="267"/>
                      <a:pt x="321" y="267"/>
                      <a:pt x="321" y="267"/>
                    </a:cubicBezTo>
                    <a:cubicBezTo>
                      <a:pt x="322" y="267"/>
                      <a:pt x="322" y="267"/>
                      <a:pt x="322" y="267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8"/>
                      <a:pt x="320" y="268"/>
                      <a:pt x="320" y="268"/>
                    </a:cubicBezTo>
                    <a:cubicBezTo>
                      <a:pt x="319" y="268"/>
                      <a:pt x="319" y="268"/>
                      <a:pt x="319" y="268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70"/>
                      <a:pt x="320" y="270"/>
                      <a:pt x="320" y="270"/>
                    </a:cubicBezTo>
                    <a:cubicBezTo>
                      <a:pt x="319" y="270"/>
                      <a:pt x="319" y="270"/>
                      <a:pt x="319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9" y="271"/>
                      <a:pt x="319" y="271"/>
                      <a:pt x="319" y="271"/>
                    </a:cubicBezTo>
                    <a:cubicBezTo>
                      <a:pt x="320" y="271"/>
                      <a:pt x="320" y="271"/>
                      <a:pt x="320" y="271"/>
                    </a:cubicBezTo>
                    <a:cubicBezTo>
                      <a:pt x="321" y="271"/>
                      <a:pt x="321" y="271"/>
                      <a:pt x="321" y="271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1" y="272"/>
                      <a:pt x="321" y="272"/>
                      <a:pt x="321" y="272"/>
                    </a:cubicBezTo>
                    <a:cubicBezTo>
                      <a:pt x="320" y="273"/>
                      <a:pt x="320" y="273"/>
                      <a:pt x="320" y="273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19" y="274"/>
                      <a:pt x="319" y="274"/>
                      <a:pt x="319" y="274"/>
                    </a:cubicBezTo>
                    <a:cubicBezTo>
                      <a:pt x="318" y="275"/>
                      <a:pt x="318" y="275"/>
                      <a:pt x="318" y="275"/>
                    </a:cubicBezTo>
                    <a:cubicBezTo>
                      <a:pt x="317" y="275"/>
                      <a:pt x="317" y="275"/>
                      <a:pt x="317" y="275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1" y="277"/>
                      <a:pt x="311" y="277"/>
                      <a:pt x="311" y="277"/>
                    </a:cubicBezTo>
                    <a:cubicBezTo>
                      <a:pt x="310" y="277"/>
                      <a:pt x="310" y="277"/>
                      <a:pt x="310" y="277"/>
                    </a:cubicBezTo>
                    <a:cubicBezTo>
                      <a:pt x="309" y="276"/>
                      <a:pt x="309" y="276"/>
                      <a:pt x="309" y="276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8" y="277"/>
                      <a:pt x="308" y="277"/>
                      <a:pt x="308" y="277"/>
                    </a:cubicBezTo>
                    <a:cubicBezTo>
                      <a:pt x="307" y="277"/>
                      <a:pt x="307" y="277"/>
                      <a:pt x="307" y="277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9"/>
                      <a:pt x="307" y="279"/>
                      <a:pt x="307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80"/>
                      <a:pt x="306" y="280"/>
                      <a:pt x="306" y="280"/>
                    </a:cubicBezTo>
                    <a:cubicBezTo>
                      <a:pt x="305" y="280"/>
                      <a:pt x="305" y="280"/>
                      <a:pt x="305" y="280"/>
                    </a:cubicBezTo>
                    <a:cubicBezTo>
                      <a:pt x="305" y="281"/>
                      <a:pt x="305" y="281"/>
                      <a:pt x="305" y="281"/>
                    </a:cubicBezTo>
                    <a:cubicBezTo>
                      <a:pt x="304" y="281"/>
                      <a:pt x="304" y="281"/>
                      <a:pt x="304" y="281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2" y="282"/>
                      <a:pt x="302" y="282"/>
                      <a:pt x="302" y="282"/>
                    </a:cubicBezTo>
                    <a:cubicBezTo>
                      <a:pt x="301" y="282"/>
                      <a:pt x="301" y="282"/>
                      <a:pt x="301" y="282"/>
                    </a:cubicBezTo>
                    <a:cubicBezTo>
                      <a:pt x="301" y="283"/>
                      <a:pt x="301" y="283"/>
                      <a:pt x="301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7" y="283"/>
                      <a:pt x="297" y="283"/>
                      <a:pt x="297" y="283"/>
                    </a:cubicBezTo>
                    <a:cubicBezTo>
                      <a:pt x="297" y="282"/>
                      <a:pt x="297" y="282"/>
                      <a:pt x="297" y="282"/>
                    </a:cubicBezTo>
                    <a:cubicBezTo>
                      <a:pt x="295" y="283"/>
                      <a:pt x="295" y="283"/>
                      <a:pt x="295" y="283"/>
                    </a:cubicBezTo>
                    <a:cubicBezTo>
                      <a:pt x="294" y="283"/>
                      <a:pt x="294" y="283"/>
                      <a:pt x="294" y="283"/>
                    </a:cubicBezTo>
                    <a:cubicBezTo>
                      <a:pt x="294" y="282"/>
                      <a:pt x="294" y="282"/>
                      <a:pt x="294" y="282"/>
                    </a:cubicBezTo>
                    <a:cubicBezTo>
                      <a:pt x="293" y="282"/>
                      <a:pt x="293" y="282"/>
                      <a:pt x="293" y="282"/>
                    </a:cubicBezTo>
                    <a:cubicBezTo>
                      <a:pt x="293" y="283"/>
                      <a:pt x="293" y="283"/>
                      <a:pt x="293" y="283"/>
                    </a:cubicBezTo>
                    <a:cubicBezTo>
                      <a:pt x="292" y="283"/>
                      <a:pt x="292" y="283"/>
                      <a:pt x="292" y="283"/>
                    </a:cubicBezTo>
                    <a:cubicBezTo>
                      <a:pt x="291" y="282"/>
                      <a:pt x="291" y="282"/>
                      <a:pt x="291" y="282"/>
                    </a:cubicBezTo>
                    <a:cubicBezTo>
                      <a:pt x="290" y="282"/>
                      <a:pt x="290" y="282"/>
                      <a:pt x="290" y="282"/>
                    </a:cubicBezTo>
                    <a:cubicBezTo>
                      <a:pt x="289" y="282"/>
                      <a:pt x="289" y="282"/>
                      <a:pt x="289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7" y="282"/>
                      <a:pt x="287" y="282"/>
                      <a:pt x="287" y="282"/>
                    </a:cubicBezTo>
                    <a:cubicBezTo>
                      <a:pt x="286" y="282"/>
                      <a:pt x="286" y="282"/>
                      <a:pt x="286" y="282"/>
                    </a:cubicBezTo>
                    <a:cubicBezTo>
                      <a:pt x="285" y="281"/>
                      <a:pt x="285" y="281"/>
                      <a:pt x="285" y="281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3" y="281"/>
                      <a:pt x="283" y="281"/>
                      <a:pt x="283" y="281"/>
                    </a:cubicBezTo>
                    <a:cubicBezTo>
                      <a:pt x="282" y="282"/>
                      <a:pt x="282" y="282"/>
                      <a:pt x="282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79" y="281"/>
                      <a:pt x="279" y="281"/>
                      <a:pt x="279" y="281"/>
                    </a:cubicBezTo>
                    <a:cubicBezTo>
                      <a:pt x="278" y="281"/>
                      <a:pt x="278" y="281"/>
                      <a:pt x="278" y="281"/>
                    </a:cubicBezTo>
                    <a:cubicBezTo>
                      <a:pt x="277" y="281"/>
                      <a:pt x="277" y="281"/>
                      <a:pt x="277" y="281"/>
                    </a:cubicBezTo>
                    <a:cubicBezTo>
                      <a:pt x="276" y="280"/>
                      <a:pt x="276" y="280"/>
                      <a:pt x="276" y="280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4" y="282"/>
                      <a:pt x="274" y="282"/>
                      <a:pt x="274" y="282"/>
                    </a:cubicBezTo>
                    <a:cubicBezTo>
                      <a:pt x="272" y="283"/>
                      <a:pt x="272" y="283"/>
                      <a:pt x="272" y="283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5"/>
                      <a:pt x="271" y="285"/>
                      <a:pt x="271" y="285"/>
                    </a:cubicBezTo>
                    <a:cubicBezTo>
                      <a:pt x="271" y="286"/>
                      <a:pt x="271" y="286"/>
                      <a:pt x="271" y="286"/>
                    </a:cubicBezTo>
                    <a:cubicBezTo>
                      <a:pt x="270" y="287"/>
                      <a:pt x="270" y="287"/>
                      <a:pt x="270" y="287"/>
                    </a:cubicBezTo>
                    <a:cubicBezTo>
                      <a:pt x="269" y="287"/>
                      <a:pt x="269" y="287"/>
                      <a:pt x="269" y="287"/>
                    </a:cubicBezTo>
                    <a:cubicBezTo>
                      <a:pt x="268" y="287"/>
                      <a:pt x="268" y="287"/>
                      <a:pt x="268" y="287"/>
                    </a:cubicBezTo>
                    <a:cubicBezTo>
                      <a:pt x="267" y="287"/>
                      <a:pt x="267" y="287"/>
                      <a:pt x="267" y="287"/>
                    </a:cubicBezTo>
                    <a:cubicBezTo>
                      <a:pt x="266" y="288"/>
                      <a:pt x="266" y="288"/>
                      <a:pt x="266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4" y="288"/>
                      <a:pt x="264" y="288"/>
                      <a:pt x="264" y="288"/>
                    </a:cubicBezTo>
                    <a:cubicBezTo>
                      <a:pt x="264" y="289"/>
                      <a:pt x="264" y="289"/>
                      <a:pt x="264" y="289"/>
                    </a:cubicBezTo>
                    <a:cubicBezTo>
                      <a:pt x="263" y="289"/>
                      <a:pt x="263" y="289"/>
                      <a:pt x="263" y="289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1" y="290"/>
                      <a:pt x="261" y="290"/>
                      <a:pt x="261" y="290"/>
                    </a:cubicBezTo>
                    <a:cubicBezTo>
                      <a:pt x="260" y="292"/>
                      <a:pt x="260" y="292"/>
                      <a:pt x="260" y="292"/>
                    </a:cubicBezTo>
                    <a:cubicBezTo>
                      <a:pt x="259" y="292"/>
                      <a:pt x="259" y="292"/>
                      <a:pt x="259" y="292"/>
                    </a:cubicBezTo>
                    <a:cubicBezTo>
                      <a:pt x="258" y="294"/>
                      <a:pt x="258" y="294"/>
                      <a:pt x="258" y="294"/>
                    </a:cubicBezTo>
                    <a:cubicBezTo>
                      <a:pt x="257" y="294"/>
                      <a:pt x="257" y="294"/>
                      <a:pt x="257" y="294"/>
                    </a:cubicBezTo>
                    <a:cubicBezTo>
                      <a:pt x="256" y="295"/>
                      <a:pt x="256" y="295"/>
                      <a:pt x="256" y="295"/>
                    </a:cubicBezTo>
                    <a:cubicBezTo>
                      <a:pt x="255" y="296"/>
                      <a:pt x="255" y="296"/>
                      <a:pt x="255" y="296"/>
                    </a:cubicBezTo>
                    <a:cubicBezTo>
                      <a:pt x="255" y="297"/>
                      <a:pt x="255" y="297"/>
                      <a:pt x="255" y="297"/>
                    </a:cubicBezTo>
                    <a:cubicBezTo>
                      <a:pt x="254" y="297"/>
                      <a:pt x="254" y="297"/>
                      <a:pt x="254" y="297"/>
                    </a:cubicBezTo>
                    <a:cubicBezTo>
                      <a:pt x="252" y="298"/>
                      <a:pt x="252" y="298"/>
                      <a:pt x="252" y="298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0" y="300"/>
                      <a:pt x="250" y="300"/>
                      <a:pt x="250" y="300"/>
                    </a:cubicBezTo>
                    <a:cubicBezTo>
                      <a:pt x="248" y="300"/>
                      <a:pt x="248" y="300"/>
                      <a:pt x="248" y="300"/>
                    </a:cubicBezTo>
                    <a:cubicBezTo>
                      <a:pt x="249" y="300"/>
                      <a:pt x="249" y="300"/>
                      <a:pt x="249" y="300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4" y="299"/>
                      <a:pt x="254" y="299"/>
                      <a:pt x="254" y="299"/>
                    </a:cubicBezTo>
                    <a:cubicBezTo>
                      <a:pt x="255" y="298"/>
                      <a:pt x="255" y="298"/>
                      <a:pt x="255" y="298"/>
                    </a:cubicBezTo>
                    <a:cubicBezTo>
                      <a:pt x="256" y="296"/>
                      <a:pt x="256" y="296"/>
                      <a:pt x="256" y="296"/>
                    </a:cubicBezTo>
                    <a:cubicBezTo>
                      <a:pt x="257" y="295"/>
                      <a:pt x="257" y="295"/>
                      <a:pt x="257" y="295"/>
                    </a:cubicBezTo>
                    <a:cubicBezTo>
                      <a:pt x="258" y="295"/>
                      <a:pt x="258" y="295"/>
                      <a:pt x="258" y="295"/>
                    </a:cubicBezTo>
                    <a:cubicBezTo>
                      <a:pt x="260" y="293"/>
                      <a:pt x="260" y="293"/>
                      <a:pt x="260" y="293"/>
                    </a:cubicBezTo>
                    <a:cubicBezTo>
                      <a:pt x="263" y="291"/>
                      <a:pt x="263" y="291"/>
                      <a:pt x="263" y="291"/>
                    </a:cubicBezTo>
                    <a:cubicBezTo>
                      <a:pt x="265" y="290"/>
                      <a:pt x="265" y="290"/>
                      <a:pt x="265" y="290"/>
                    </a:cubicBezTo>
                    <a:cubicBezTo>
                      <a:pt x="266" y="290"/>
                      <a:pt x="266" y="290"/>
                      <a:pt x="266" y="290"/>
                    </a:cubicBezTo>
                    <a:cubicBezTo>
                      <a:pt x="268" y="289"/>
                      <a:pt x="268" y="289"/>
                      <a:pt x="268" y="289"/>
                    </a:cubicBezTo>
                    <a:cubicBezTo>
                      <a:pt x="270" y="289"/>
                      <a:pt x="270" y="289"/>
                      <a:pt x="270" y="289"/>
                    </a:cubicBezTo>
                    <a:cubicBezTo>
                      <a:pt x="273" y="288"/>
                      <a:pt x="273" y="288"/>
                      <a:pt x="273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7" y="288"/>
                      <a:pt x="277" y="288"/>
                      <a:pt x="277" y="288"/>
                    </a:cubicBezTo>
                    <a:cubicBezTo>
                      <a:pt x="279" y="288"/>
                      <a:pt x="279" y="288"/>
                      <a:pt x="279" y="288"/>
                    </a:cubicBezTo>
                    <a:cubicBezTo>
                      <a:pt x="281" y="289"/>
                      <a:pt x="281" y="289"/>
                      <a:pt x="281" y="289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79" y="289"/>
                      <a:pt x="279" y="289"/>
                      <a:pt x="279" y="289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79" y="290"/>
                      <a:pt x="279" y="290"/>
                      <a:pt x="279" y="290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3"/>
                      <a:pt x="281" y="293"/>
                      <a:pt x="281" y="293"/>
                    </a:cubicBezTo>
                    <a:cubicBezTo>
                      <a:pt x="280" y="293"/>
                      <a:pt x="280" y="293"/>
                      <a:pt x="280" y="293"/>
                    </a:cubicBezTo>
                    <a:cubicBezTo>
                      <a:pt x="279" y="293"/>
                      <a:pt x="279" y="293"/>
                      <a:pt x="279" y="293"/>
                    </a:cubicBezTo>
                    <a:cubicBezTo>
                      <a:pt x="278" y="293"/>
                      <a:pt x="278" y="293"/>
                      <a:pt x="278" y="293"/>
                    </a:cubicBezTo>
                    <a:cubicBezTo>
                      <a:pt x="277" y="294"/>
                      <a:pt x="277" y="294"/>
                      <a:pt x="277" y="294"/>
                    </a:cubicBezTo>
                    <a:cubicBezTo>
                      <a:pt x="276" y="294"/>
                      <a:pt x="276" y="294"/>
                      <a:pt x="276" y="294"/>
                    </a:cubicBezTo>
                    <a:cubicBezTo>
                      <a:pt x="275" y="294"/>
                      <a:pt x="275" y="294"/>
                      <a:pt x="275" y="294"/>
                    </a:cubicBezTo>
                    <a:cubicBezTo>
                      <a:pt x="274" y="293"/>
                      <a:pt x="274" y="293"/>
                      <a:pt x="274" y="293"/>
                    </a:cubicBezTo>
                    <a:cubicBezTo>
                      <a:pt x="274" y="294"/>
                      <a:pt x="274" y="294"/>
                      <a:pt x="274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1" y="294"/>
                      <a:pt x="271" y="294"/>
                      <a:pt x="271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6"/>
                      <a:pt x="275" y="296"/>
                      <a:pt x="275" y="296"/>
                    </a:cubicBezTo>
                    <a:cubicBezTo>
                      <a:pt x="276" y="296"/>
                      <a:pt x="276" y="296"/>
                      <a:pt x="276" y="296"/>
                    </a:cubicBezTo>
                    <a:cubicBezTo>
                      <a:pt x="277" y="295"/>
                      <a:pt x="277" y="295"/>
                      <a:pt x="277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9" y="295"/>
                      <a:pt x="279" y="295"/>
                      <a:pt x="279" y="295"/>
                    </a:cubicBezTo>
                    <a:cubicBezTo>
                      <a:pt x="279" y="296"/>
                      <a:pt x="279" y="296"/>
                      <a:pt x="279" y="296"/>
                    </a:cubicBezTo>
                    <a:cubicBezTo>
                      <a:pt x="278" y="296"/>
                      <a:pt x="278" y="296"/>
                      <a:pt x="278" y="296"/>
                    </a:cubicBezTo>
                    <a:cubicBezTo>
                      <a:pt x="277" y="298"/>
                      <a:pt x="277" y="298"/>
                      <a:pt x="277" y="298"/>
                    </a:cubicBezTo>
                    <a:cubicBezTo>
                      <a:pt x="277" y="299"/>
                      <a:pt x="277" y="299"/>
                      <a:pt x="277" y="299"/>
                    </a:cubicBezTo>
                    <a:cubicBezTo>
                      <a:pt x="276" y="299"/>
                      <a:pt x="276" y="299"/>
                      <a:pt x="276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7" y="300"/>
                      <a:pt x="277" y="300"/>
                      <a:pt x="277" y="300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9" y="304"/>
                      <a:pt x="279" y="304"/>
                      <a:pt x="279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1" y="304"/>
                      <a:pt x="281" y="304"/>
                      <a:pt x="281" y="304"/>
                    </a:cubicBezTo>
                    <a:cubicBezTo>
                      <a:pt x="281" y="305"/>
                      <a:pt x="281" y="305"/>
                      <a:pt x="281" y="305"/>
                    </a:cubicBezTo>
                    <a:cubicBezTo>
                      <a:pt x="280" y="305"/>
                      <a:pt x="280" y="305"/>
                      <a:pt x="280" y="305"/>
                    </a:cubicBezTo>
                    <a:cubicBezTo>
                      <a:pt x="281" y="306"/>
                      <a:pt x="281" y="306"/>
                      <a:pt x="281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4" y="306"/>
                      <a:pt x="284" y="306"/>
                      <a:pt x="284" y="306"/>
                    </a:cubicBezTo>
                    <a:cubicBezTo>
                      <a:pt x="285" y="306"/>
                      <a:pt x="285" y="306"/>
                      <a:pt x="285" y="306"/>
                    </a:cubicBezTo>
                    <a:cubicBezTo>
                      <a:pt x="285" y="307"/>
                      <a:pt x="285" y="307"/>
                      <a:pt x="285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7"/>
                      <a:pt x="288" y="307"/>
                      <a:pt x="288" y="307"/>
                    </a:cubicBezTo>
                    <a:cubicBezTo>
                      <a:pt x="289" y="307"/>
                      <a:pt x="289" y="307"/>
                      <a:pt x="289" y="307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0" y="309"/>
                      <a:pt x="290" y="309"/>
                      <a:pt x="290" y="309"/>
                    </a:cubicBezTo>
                    <a:cubicBezTo>
                      <a:pt x="289" y="310"/>
                      <a:pt x="289" y="310"/>
                      <a:pt x="289" y="310"/>
                    </a:cubicBezTo>
                    <a:cubicBezTo>
                      <a:pt x="287" y="311"/>
                      <a:pt x="287" y="311"/>
                      <a:pt x="287" y="311"/>
                    </a:cubicBezTo>
                    <a:cubicBezTo>
                      <a:pt x="286" y="311"/>
                      <a:pt x="286" y="311"/>
                      <a:pt x="286" y="311"/>
                    </a:cubicBezTo>
                    <a:cubicBezTo>
                      <a:pt x="284" y="311"/>
                      <a:pt x="284" y="311"/>
                      <a:pt x="284" y="311"/>
                    </a:cubicBezTo>
                    <a:cubicBezTo>
                      <a:pt x="283" y="311"/>
                      <a:pt x="283" y="311"/>
                      <a:pt x="283" y="311"/>
                    </a:cubicBezTo>
                    <a:cubicBezTo>
                      <a:pt x="282" y="312"/>
                      <a:pt x="282" y="312"/>
                      <a:pt x="282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0" y="312"/>
                      <a:pt x="280" y="312"/>
                      <a:pt x="280" y="312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2"/>
                      <a:pt x="279" y="312"/>
                      <a:pt x="279" y="312"/>
                    </a:cubicBezTo>
                    <a:cubicBezTo>
                      <a:pt x="278" y="312"/>
                      <a:pt x="278" y="312"/>
                      <a:pt x="278" y="312"/>
                    </a:cubicBezTo>
                    <a:cubicBezTo>
                      <a:pt x="277" y="313"/>
                      <a:pt x="277" y="313"/>
                      <a:pt x="277" y="313"/>
                    </a:cubicBezTo>
                    <a:cubicBezTo>
                      <a:pt x="278" y="313"/>
                      <a:pt x="278" y="313"/>
                      <a:pt x="278" y="313"/>
                    </a:cubicBezTo>
                    <a:cubicBezTo>
                      <a:pt x="276" y="314"/>
                      <a:pt x="276" y="314"/>
                      <a:pt x="276" y="314"/>
                    </a:cubicBezTo>
                    <a:cubicBezTo>
                      <a:pt x="275" y="315"/>
                      <a:pt x="275" y="315"/>
                      <a:pt x="275" y="315"/>
                    </a:cubicBezTo>
                    <a:cubicBezTo>
                      <a:pt x="274" y="316"/>
                      <a:pt x="274" y="316"/>
                      <a:pt x="274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2" y="316"/>
                      <a:pt x="272" y="316"/>
                      <a:pt x="272" y="316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1" y="317"/>
                      <a:pt x="271" y="317"/>
                      <a:pt x="271" y="317"/>
                    </a:cubicBezTo>
                    <a:cubicBezTo>
                      <a:pt x="270" y="317"/>
                      <a:pt x="270" y="317"/>
                      <a:pt x="270" y="317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69" y="316"/>
                      <a:pt x="269" y="316"/>
                      <a:pt x="269" y="316"/>
                    </a:cubicBezTo>
                    <a:cubicBezTo>
                      <a:pt x="269" y="315"/>
                      <a:pt x="269" y="315"/>
                      <a:pt x="269" y="315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70" y="312"/>
                      <a:pt x="270" y="312"/>
                      <a:pt x="270" y="312"/>
                    </a:cubicBezTo>
                    <a:cubicBezTo>
                      <a:pt x="271" y="312"/>
                      <a:pt x="271" y="312"/>
                      <a:pt x="271" y="312"/>
                    </a:cubicBezTo>
                    <a:cubicBezTo>
                      <a:pt x="271" y="311"/>
                      <a:pt x="271" y="311"/>
                      <a:pt x="271" y="311"/>
                    </a:cubicBezTo>
                    <a:cubicBezTo>
                      <a:pt x="273" y="310"/>
                      <a:pt x="273" y="310"/>
                      <a:pt x="273" y="310"/>
                    </a:cubicBezTo>
                    <a:cubicBezTo>
                      <a:pt x="274" y="310"/>
                      <a:pt x="274" y="310"/>
                      <a:pt x="274" y="310"/>
                    </a:cubicBezTo>
                    <a:cubicBezTo>
                      <a:pt x="276" y="309"/>
                      <a:pt x="276" y="309"/>
                      <a:pt x="276" y="309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9" y="310"/>
                      <a:pt x="279" y="310"/>
                      <a:pt x="279" y="310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80" y="309"/>
                      <a:pt x="280" y="309"/>
                      <a:pt x="280" y="309"/>
                    </a:cubicBezTo>
                    <a:cubicBezTo>
                      <a:pt x="281" y="309"/>
                      <a:pt x="281" y="309"/>
                      <a:pt x="281" y="309"/>
                    </a:cubicBezTo>
                    <a:cubicBezTo>
                      <a:pt x="282" y="308"/>
                      <a:pt x="282" y="308"/>
                      <a:pt x="282" y="308"/>
                    </a:cubicBezTo>
                    <a:cubicBezTo>
                      <a:pt x="280" y="308"/>
                      <a:pt x="280" y="308"/>
                      <a:pt x="280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6" y="308"/>
                      <a:pt x="276" y="308"/>
                      <a:pt x="276" y="308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7" y="305"/>
                      <a:pt x="277" y="305"/>
                      <a:pt x="277" y="305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4" y="308"/>
                      <a:pt x="274" y="308"/>
                      <a:pt x="274" y="308"/>
                    </a:cubicBezTo>
                    <a:cubicBezTo>
                      <a:pt x="273" y="308"/>
                      <a:pt x="273" y="308"/>
                      <a:pt x="273" y="308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2" y="307"/>
                      <a:pt x="272" y="307"/>
                      <a:pt x="272" y="307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0" y="309"/>
                      <a:pt x="270" y="309"/>
                      <a:pt x="270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7" y="309"/>
                      <a:pt x="267" y="309"/>
                      <a:pt x="267" y="309"/>
                    </a:cubicBezTo>
                    <a:cubicBezTo>
                      <a:pt x="266" y="309"/>
                      <a:pt x="266" y="309"/>
                      <a:pt x="266" y="309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5" y="300"/>
                      <a:pt x="265" y="300"/>
                      <a:pt x="265" y="300"/>
                    </a:cubicBezTo>
                    <a:cubicBezTo>
                      <a:pt x="265" y="298"/>
                      <a:pt x="265" y="298"/>
                      <a:pt x="265" y="298"/>
                    </a:cubicBezTo>
                    <a:cubicBezTo>
                      <a:pt x="264" y="297"/>
                      <a:pt x="264" y="297"/>
                      <a:pt x="264" y="297"/>
                    </a:cubicBezTo>
                    <a:cubicBezTo>
                      <a:pt x="263" y="297"/>
                      <a:pt x="263" y="297"/>
                      <a:pt x="263" y="297"/>
                    </a:cubicBezTo>
                    <a:cubicBezTo>
                      <a:pt x="262" y="297"/>
                      <a:pt x="262" y="297"/>
                      <a:pt x="262" y="297"/>
                    </a:cubicBezTo>
                    <a:cubicBezTo>
                      <a:pt x="261" y="297"/>
                      <a:pt x="261" y="297"/>
                      <a:pt x="261" y="297"/>
                    </a:cubicBezTo>
                    <a:cubicBezTo>
                      <a:pt x="260" y="297"/>
                      <a:pt x="260" y="297"/>
                      <a:pt x="260" y="297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59" y="297"/>
                      <a:pt x="259" y="297"/>
                      <a:pt x="259" y="297"/>
                    </a:cubicBezTo>
                    <a:cubicBezTo>
                      <a:pt x="258" y="298"/>
                      <a:pt x="258" y="298"/>
                      <a:pt x="258" y="298"/>
                    </a:cubicBezTo>
                    <a:cubicBezTo>
                      <a:pt x="257" y="299"/>
                      <a:pt x="257" y="299"/>
                      <a:pt x="257" y="299"/>
                    </a:cubicBezTo>
                    <a:cubicBezTo>
                      <a:pt x="256" y="300"/>
                      <a:pt x="256" y="300"/>
                      <a:pt x="256" y="300"/>
                    </a:cubicBezTo>
                    <a:cubicBezTo>
                      <a:pt x="256" y="301"/>
                      <a:pt x="256" y="301"/>
                      <a:pt x="256" y="301"/>
                    </a:cubicBezTo>
                    <a:cubicBezTo>
                      <a:pt x="255" y="301"/>
                      <a:pt x="255" y="301"/>
                      <a:pt x="255" y="301"/>
                    </a:cubicBezTo>
                    <a:cubicBezTo>
                      <a:pt x="255" y="302"/>
                      <a:pt x="255" y="302"/>
                      <a:pt x="255" y="302"/>
                    </a:cubicBezTo>
                    <a:cubicBezTo>
                      <a:pt x="255" y="303"/>
                      <a:pt x="255" y="303"/>
                      <a:pt x="255" y="303"/>
                    </a:cubicBezTo>
                    <a:cubicBezTo>
                      <a:pt x="253" y="304"/>
                      <a:pt x="253" y="304"/>
                      <a:pt x="253" y="304"/>
                    </a:cubicBezTo>
                    <a:cubicBezTo>
                      <a:pt x="253" y="305"/>
                      <a:pt x="253" y="305"/>
                      <a:pt x="253" y="305"/>
                    </a:cubicBezTo>
                    <a:cubicBezTo>
                      <a:pt x="251" y="306"/>
                      <a:pt x="251" y="306"/>
                      <a:pt x="251" y="306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0" y="307"/>
                      <a:pt x="250" y="307"/>
                      <a:pt x="250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8" y="308"/>
                      <a:pt x="248" y="308"/>
                      <a:pt x="248" y="308"/>
                    </a:cubicBezTo>
                    <a:cubicBezTo>
                      <a:pt x="235" y="308"/>
                      <a:pt x="235" y="308"/>
                      <a:pt x="235" y="308"/>
                    </a:cubicBezTo>
                    <a:cubicBezTo>
                      <a:pt x="233" y="308"/>
                      <a:pt x="233" y="308"/>
                      <a:pt x="233" y="308"/>
                    </a:cubicBezTo>
                    <a:cubicBezTo>
                      <a:pt x="232" y="309"/>
                      <a:pt x="232" y="309"/>
                      <a:pt x="232" y="309"/>
                    </a:cubicBezTo>
                    <a:cubicBezTo>
                      <a:pt x="231" y="309"/>
                      <a:pt x="231" y="309"/>
                      <a:pt x="231" y="309"/>
                    </a:cubicBezTo>
                    <a:cubicBezTo>
                      <a:pt x="230" y="310"/>
                      <a:pt x="230" y="310"/>
                      <a:pt x="230" y="310"/>
                    </a:cubicBezTo>
                    <a:cubicBezTo>
                      <a:pt x="228" y="311"/>
                      <a:pt x="228" y="311"/>
                      <a:pt x="228" y="311"/>
                    </a:cubicBezTo>
                    <a:cubicBezTo>
                      <a:pt x="227" y="312"/>
                      <a:pt x="227" y="312"/>
                      <a:pt x="227" y="312"/>
                    </a:cubicBezTo>
                    <a:cubicBezTo>
                      <a:pt x="226" y="312"/>
                      <a:pt x="226" y="312"/>
                      <a:pt x="226" y="312"/>
                    </a:cubicBezTo>
                    <a:cubicBezTo>
                      <a:pt x="223" y="315"/>
                      <a:pt x="223" y="315"/>
                      <a:pt x="223" y="315"/>
                    </a:cubicBezTo>
                    <a:cubicBezTo>
                      <a:pt x="214" y="317"/>
                      <a:pt x="214" y="317"/>
                      <a:pt x="214" y="317"/>
                    </a:cubicBezTo>
                    <a:cubicBezTo>
                      <a:pt x="214" y="319"/>
                      <a:pt x="214" y="319"/>
                      <a:pt x="214" y="319"/>
                    </a:cubicBezTo>
                    <a:cubicBezTo>
                      <a:pt x="212" y="319"/>
                      <a:pt x="212" y="319"/>
                      <a:pt x="212" y="319"/>
                    </a:cubicBezTo>
                    <a:cubicBezTo>
                      <a:pt x="197" y="323"/>
                      <a:pt x="197" y="323"/>
                      <a:pt x="197" y="323"/>
                    </a:cubicBezTo>
                    <a:cubicBezTo>
                      <a:pt x="196" y="322"/>
                      <a:pt x="196" y="322"/>
                      <a:pt x="196" y="322"/>
                    </a:cubicBezTo>
                    <a:cubicBezTo>
                      <a:pt x="197" y="321"/>
                      <a:pt x="197" y="321"/>
                      <a:pt x="197" y="321"/>
                    </a:cubicBezTo>
                    <a:cubicBezTo>
                      <a:pt x="199" y="320"/>
                      <a:pt x="199" y="320"/>
                      <a:pt x="199" y="320"/>
                    </a:cubicBezTo>
                    <a:cubicBezTo>
                      <a:pt x="199" y="319"/>
                      <a:pt x="199" y="319"/>
                      <a:pt x="199" y="319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1" y="312"/>
                      <a:pt x="201" y="312"/>
                      <a:pt x="201" y="312"/>
                    </a:cubicBezTo>
                    <a:cubicBezTo>
                      <a:pt x="198" y="300"/>
                      <a:pt x="198" y="300"/>
                      <a:pt x="198" y="300"/>
                    </a:cubicBezTo>
                    <a:cubicBezTo>
                      <a:pt x="195" y="298"/>
                      <a:pt x="195" y="298"/>
                      <a:pt x="195" y="298"/>
                    </a:cubicBezTo>
                    <a:cubicBezTo>
                      <a:pt x="194" y="297"/>
                      <a:pt x="194" y="297"/>
                      <a:pt x="194" y="297"/>
                    </a:cubicBezTo>
                    <a:cubicBezTo>
                      <a:pt x="176" y="289"/>
                      <a:pt x="176" y="289"/>
                      <a:pt x="176" y="289"/>
                    </a:cubicBezTo>
                    <a:cubicBezTo>
                      <a:pt x="175" y="289"/>
                      <a:pt x="175" y="289"/>
                      <a:pt x="175" y="289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2" y="288"/>
                      <a:pt x="172" y="288"/>
                      <a:pt x="172" y="288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0" y="287"/>
                      <a:pt x="170" y="287"/>
                      <a:pt x="170" y="287"/>
                    </a:cubicBezTo>
                    <a:cubicBezTo>
                      <a:pt x="169" y="287"/>
                      <a:pt x="169" y="287"/>
                      <a:pt x="169" y="287"/>
                    </a:cubicBezTo>
                    <a:cubicBezTo>
                      <a:pt x="168" y="287"/>
                      <a:pt x="168" y="287"/>
                      <a:pt x="168" y="287"/>
                    </a:cubicBezTo>
                    <a:cubicBezTo>
                      <a:pt x="168" y="286"/>
                      <a:pt x="168" y="286"/>
                      <a:pt x="168" y="286"/>
                    </a:cubicBezTo>
                    <a:cubicBezTo>
                      <a:pt x="167" y="286"/>
                      <a:pt x="167" y="286"/>
                      <a:pt x="167" y="286"/>
                    </a:cubicBezTo>
                    <a:cubicBezTo>
                      <a:pt x="165" y="286"/>
                      <a:pt x="165" y="286"/>
                      <a:pt x="165" y="286"/>
                    </a:cubicBezTo>
                    <a:cubicBezTo>
                      <a:pt x="165" y="285"/>
                      <a:pt x="165" y="285"/>
                      <a:pt x="165" y="285"/>
                    </a:cubicBezTo>
                    <a:cubicBezTo>
                      <a:pt x="164" y="285"/>
                      <a:pt x="164" y="285"/>
                      <a:pt x="164" y="285"/>
                    </a:cubicBezTo>
                    <a:cubicBezTo>
                      <a:pt x="163" y="284"/>
                      <a:pt x="163" y="284"/>
                      <a:pt x="163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1" y="284"/>
                      <a:pt x="161" y="284"/>
                      <a:pt x="161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59" y="284"/>
                      <a:pt x="159" y="284"/>
                      <a:pt x="159" y="284"/>
                    </a:cubicBezTo>
                    <a:cubicBezTo>
                      <a:pt x="159" y="283"/>
                      <a:pt x="159" y="283"/>
                      <a:pt x="159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6" y="281"/>
                      <a:pt x="156" y="281"/>
                      <a:pt x="156" y="281"/>
                    </a:cubicBezTo>
                    <a:cubicBezTo>
                      <a:pt x="155" y="281"/>
                      <a:pt x="155" y="281"/>
                      <a:pt x="155" y="281"/>
                    </a:cubicBezTo>
                    <a:cubicBezTo>
                      <a:pt x="154" y="281"/>
                      <a:pt x="154" y="281"/>
                      <a:pt x="154" y="281"/>
                    </a:cubicBezTo>
                    <a:lnTo>
                      <a:pt x="39" y="2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2" name="Freeform 162"/>
              <p:cNvSpPr>
                <a:spLocks noEditPoints="1"/>
              </p:cNvSpPr>
              <p:nvPr/>
            </p:nvSpPr>
            <p:spPr bwMode="auto">
              <a:xfrm>
                <a:off x="815256" y="1047881"/>
                <a:ext cx="1133522" cy="787418"/>
              </a:xfrm>
              <a:custGeom>
                <a:avLst/>
                <a:gdLst>
                  <a:gd name="T0" fmla="*/ 209 w 238"/>
                  <a:gd name="T1" fmla="*/ 133 h 165"/>
                  <a:gd name="T2" fmla="*/ 234 w 238"/>
                  <a:gd name="T3" fmla="*/ 28 h 165"/>
                  <a:gd name="T4" fmla="*/ 219 w 238"/>
                  <a:gd name="T5" fmla="*/ 21 h 165"/>
                  <a:gd name="T6" fmla="*/ 209 w 238"/>
                  <a:gd name="T7" fmla="*/ 10 h 165"/>
                  <a:gd name="T8" fmla="*/ 198 w 238"/>
                  <a:gd name="T9" fmla="*/ 7 h 165"/>
                  <a:gd name="T10" fmla="*/ 187 w 238"/>
                  <a:gd name="T11" fmla="*/ 2 h 165"/>
                  <a:gd name="T12" fmla="*/ 167 w 238"/>
                  <a:gd name="T13" fmla="*/ 9 h 165"/>
                  <a:gd name="T14" fmla="*/ 145 w 238"/>
                  <a:gd name="T15" fmla="*/ 37 h 165"/>
                  <a:gd name="T16" fmla="*/ 142 w 238"/>
                  <a:gd name="T17" fmla="*/ 45 h 165"/>
                  <a:gd name="T18" fmla="*/ 135 w 238"/>
                  <a:gd name="T19" fmla="*/ 40 h 165"/>
                  <a:gd name="T20" fmla="*/ 120 w 238"/>
                  <a:gd name="T21" fmla="*/ 51 h 165"/>
                  <a:gd name="T22" fmla="*/ 127 w 238"/>
                  <a:gd name="T23" fmla="*/ 60 h 165"/>
                  <a:gd name="T24" fmla="*/ 130 w 238"/>
                  <a:gd name="T25" fmla="*/ 70 h 165"/>
                  <a:gd name="T26" fmla="*/ 104 w 238"/>
                  <a:gd name="T27" fmla="*/ 78 h 165"/>
                  <a:gd name="T28" fmla="*/ 104 w 238"/>
                  <a:gd name="T29" fmla="*/ 89 h 165"/>
                  <a:gd name="T30" fmla="*/ 100 w 238"/>
                  <a:gd name="T31" fmla="*/ 101 h 165"/>
                  <a:gd name="T32" fmla="*/ 104 w 238"/>
                  <a:gd name="T33" fmla="*/ 109 h 165"/>
                  <a:gd name="T34" fmla="*/ 112 w 238"/>
                  <a:gd name="T35" fmla="*/ 114 h 165"/>
                  <a:gd name="T36" fmla="*/ 110 w 238"/>
                  <a:gd name="T37" fmla="*/ 125 h 165"/>
                  <a:gd name="T38" fmla="*/ 90 w 238"/>
                  <a:gd name="T39" fmla="*/ 135 h 165"/>
                  <a:gd name="T40" fmla="*/ 84 w 238"/>
                  <a:gd name="T41" fmla="*/ 141 h 165"/>
                  <a:gd name="T42" fmla="*/ 97 w 238"/>
                  <a:gd name="T43" fmla="*/ 137 h 165"/>
                  <a:gd name="T44" fmla="*/ 110 w 238"/>
                  <a:gd name="T45" fmla="*/ 132 h 165"/>
                  <a:gd name="T46" fmla="*/ 127 w 238"/>
                  <a:gd name="T47" fmla="*/ 123 h 165"/>
                  <a:gd name="T48" fmla="*/ 138 w 238"/>
                  <a:gd name="T49" fmla="*/ 112 h 165"/>
                  <a:gd name="T50" fmla="*/ 159 w 238"/>
                  <a:gd name="T51" fmla="*/ 100 h 165"/>
                  <a:gd name="T52" fmla="*/ 143 w 238"/>
                  <a:gd name="T53" fmla="*/ 115 h 165"/>
                  <a:gd name="T54" fmla="*/ 154 w 238"/>
                  <a:gd name="T55" fmla="*/ 113 h 165"/>
                  <a:gd name="T56" fmla="*/ 164 w 238"/>
                  <a:gd name="T57" fmla="*/ 107 h 165"/>
                  <a:gd name="T58" fmla="*/ 169 w 238"/>
                  <a:gd name="T59" fmla="*/ 111 h 165"/>
                  <a:gd name="T60" fmla="*/ 184 w 238"/>
                  <a:gd name="T61" fmla="*/ 119 h 165"/>
                  <a:gd name="T62" fmla="*/ 194 w 238"/>
                  <a:gd name="T63" fmla="*/ 126 h 165"/>
                  <a:gd name="T64" fmla="*/ 199 w 238"/>
                  <a:gd name="T65" fmla="*/ 130 h 165"/>
                  <a:gd name="T66" fmla="*/ 205 w 238"/>
                  <a:gd name="T67" fmla="*/ 132 h 165"/>
                  <a:gd name="T68" fmla="*/ 206 w 238"/>
                  <a:gd name="T69" fmla="*/ 146 h 165"/>
                  <a:gd name="T70" fmla="*/ 211 w 238"/>
                  <a:gd name="T71" fmla="*/ 156 h 165"/>
                  <a:gd name="T72" fmla="*/ 202 w 238"/>
                  <a:gd name="T73" fmla="*/ 162 h 165"/>
                  <a:gd name="T74" fmla="*/ 199 w 238"/>
                  <a:gd name="T75" fmla="*/ 162 h 165"/>
                  <a:gd name="T76" fmla="*/ 202 w 238"/>
                  <a:gd name="T77" fmla="*/ 155 h 165"/>
                  <a:gd name="T78" fmla="*/ 203 w 238"/>
                  <a:gd name="T79" fmla="*/ 164 h 165"/>
                  <a:gd name="T80" fmla="*/ 207 w 238"/>
                  <a:gd name="T81" fmla="*/ 156 h 165"/>
                  <a:gd name="T82" fmla="*/ 205 w 238"/>
                  <a:gd name="T83" fmla="*/ 150 h 165"/>
                  <a:gd name="T84" fmla="*/ 201 w 238"/>
                  <a:gd name="T85" fmla="*/ 151 h 165"/>
                  <a:gd name="T86" fmla="*/ 199 w 238"/>
                  <a:gd name="T87" fmla="*/ 145 h 165"/>
                  <a:gd name="T88" fmla="*/ 204 w 238"/>
                  <a:gd name="T89" fmla="*/ 144 h 165"/>
                  <a:gd name="T90" fmla="*/ 197 w 238"/>
                  <a:gd name="T91" fmla="*/ 142 h 165"/>
                  <a:gd name="T92" fmla="*/ 110 w 238"/>
                  <a:gd name="T93" fmla="*/ 75 h 165"/>
                  <a:gd name="T94" fmla="*/ 173 w 238"/>
                  <a:gd name="T95" fmla="*/ 116 h 165"/>
                  <a:gd name="T96" fmla="*/ 160 w 238"/>
                  <a:gd name="T97" fmla="*/ 115 h 165"/>
                  <a:gd name="T98" fmla="*/ 90 w 238"/>
                  <a:gd name="T99" fmla="*/ 62 h 165"/>
                  <a:gd name="T100" fmla="*/ 91 w 238"/>
                  <a:gd name="T101" fmla="*/ 95 h 165"/>
                  <a:gd name="T102" fmla="*/ 134 w 238"/>
                  <a:gd name="T103" fmla="*/ 121 h 165"/>
                  <a:gd name="T104" fmla="*/ 127 w 238"/>
                  <a:gd name="T105" fmla="*/ 126 h 165"/>
                  <a:gd name="T106" fmla="*/ 129 w 238"/>
                  <a:gd name="T107" fmla="*/ 128 h 165"/>
                  <a:gd name="T108" fmla="*/ 121 w 238"/>
                  <a:gd name="T109" fmla="*/ 135 h 165"/>
                  <a:gd name="T110" fmla="*/ 93 w 238"/>
                  <a:gd name="T111" fmla="*/ 142 h 165"/>
                  <a:gd name="T112" fmla="*/ 3 w 238"/>
                  <a:gd name="T113" fmla="*/ 156 h 165"/>
                  <a:gd name="T114" fmla="*/ 22 w 238"/>
                  <a:gd name="T115" fmla="*/ 156 h 165"/>
                  <a:gd name="T116" fmla="*/ 41 w 238"/>
                  <a:gd name="T117" fmla="*/ 154 h 165"/>
                  <a:gd name="T118" fmla="*/ 59 w 238"/>
                  <a:gd name="T119" fmla="*/ 149 h 165"/>
                  <a:gd name="T120" fmla="*/ 68 w 238"/>
                  <a:gd name="T121" fmla="*/ 147 h 165"/>
                  <a:gd name="T122" fmla="*/ 72 w 238"/>
                  <a:gd name="T123" fmla="*/ 142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38" h="165">
                    <a:moveTo>
                      <a:pt x="215" y="158"/>
                    </a:move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4"/>
                      <a:pt x="214" y="154"/>
                      <a:pt x="214" y="154"/>
                    </a:cubicBezTo>
                    <a:cubicBezTo>
                      <a:pt x="213" y="153"/>
                      <a:pt x="213" y="153"/>
                      <a:pt x="213" y="153"/>
                    </a:cubicBezTo>
                    <a:cubicBezTo>
                      <a:pt x="212" y="153"/>
                      <a:pt x="212" y="153"/>
                      <a:pt x="212" y="153"/>
                    </a:cubicBezTo>
                    <a:cubicBezTo>
                      <a:pt x="212" y="152"/>
                      <a:pt x="212" y="152"/>
                      <a:pt x="212" y="152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7"/>
                      <a:pt x="209" y="147"/>
                      <a:pt x="209" y="147"/>
                    </a:cubicBezTo>
                    <a:cubicBezTo>
                      <a:pt x="210" y="147"/>
                      <a:pt x="210" y="147"/>
                      <a:pt x="210" y="147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1"/>
                      <a:pt x="210" y="141"/>
                      <a:pt x="210" y="141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6"/>
                      <a:pt x="210" y="136"/>
                      <a:pt x="210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7"/>
                      <a:pt x="208" y="127"/>
                      <a:pt x="208" y="127"/>
                    </a:cubicBezTo>
                    <a:cubicBezTo>
                      <a:pt x="208" y="126"/>
                      <a:pt x="208" y="126"/>
                      <a:pt x="208" y="126"/>
                    </a:cubicBezTo>
                    <a:cubicBezTo>
                      <a:pt x="208" y="125"/>
                      <a:pt x="208" y="125"/>
                      <a:pt x="208" y="125"/>
                    </a:cubicBezTo>
                    <a:cubicBezTo>
                      <a:pt x="207" y="125"/>
                      <a:pt x="207" y="125"/>
                      <a:pt x="207" y="125"/>
                    </a:cubicBezTo>
                    <a:cubicBezTo>
                      <a:pt x="206" y="125"/>
                      <a:pt x="206" y="125"/>
                      <a:pt x="206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2" y="126"/>
                      <a:pt x="202" y="126"/>
                      <a:pt x="202" y="126"/>
                    </a:cubicBezTo>
                    <a:cubicBezTo>
                      <a:pt x="201" y="127"/>
                      <a:pt x="201" y="127"/>
                      <a:pt x="201" y="127"/>
                    </a:cubicBezTo>
                    <a:cubicBezTo>
                      <a:pt x="200" y="128"/>
                      <a:pt x="200" y="128"/>
                      <a:pt x="200" y="128"/>
                    </a:cubicBezTo>
                    <a:cubicBezTo>
                      <a:pt x="199" y="129"/>
                      <a:pt x="199" y="129"/>
                      <a:pt x="199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8"/>
                      <a:pt x="196" y="128"/>
                      <a:pt x="196" y="128"/>
                    </a:cubicBezTo>
                    <a:cubicBezTo>
                      <a:pt x="196" y="127"/>
                      <a:pt x="196" y="127"/>
                      <a:pt x="196" y="127"/>
                    </a:cubicBezTo>
                    <a:cubicBezTo>
                      <a:pt x="195" y="122"/>
                      <a:pt x="195" y="122"/>
                      <a:pt x="195" y="122"/>
                    </a:cubicBezTo>
                    <a:cubicBezTo>
                      <a:pt x="194" y="120"/>
                      <a:pt x="194" y="120"/>
                      <a:pt x="194" y="120"/>
                    </a:cubicBezTo>
                    <a:cubicBezTo>
                      <a:pt x="194" y="119"/>
                      <a:pt x="194" y="119"/>
                      <a:pt x="194" y="119"/>
                    </a:cubicBezTo>
                    <a:cubicBezTo>
                      <a:pt x="195" y="117"/>
                      <a:pt x="195" y="117"/>
                      <a:pt x="195" y="117"/>
                    </a:cubicBezTo>
                    <a:cubicBezTo>
                      <a:pt x="192" y="117"/>
                      <a:pt x="192" y="117"/>
                      <a:pt x="192" y="117"/>
                    </a:cubicBezTo>
                    <a:cubicBezTo>
                      <a:pt x="191" y="118"/>
                      <a:pt x="191" y="118"/>
                      <a:pt x="191" y="118"/>
                    </a:cubicBezTo>
                    <a:cubicBezTo>
                      <a:pt x="190" y="117"/>
                      <a:pt x="190" y="117"/>
                      <a:pt x="190" y="117"/>
                    </a:cubicBezTo>
                    <a:cubicBezTo>
                      <a:pt x="187" y="117"/>
                      <a:pt x="187" y="117"/>
                      <a:pt x="187" y="117"/>
                    </a:cubicBezTo>
                    <a:cubicBezTo>
                      <a:pt x="238" y="33"/>
                      <a:pt x="238" y="33"/>
                      <a:pt x="238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7" y="32"/>
                      <a:pt x="237" y="32"/>
                      <a:pt x="237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0"/>
                      <a:pt x="236" y="30"/>
                      <a:pt x="236" y="30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4" y="28"/>
                      <a:pt x="234" y="28"/>
                      <a:pt x="234" y="28"/>
                    </a:cubicBezTo>
                    <a:cubicBezTo>
                      <a:pt x="234" y="27"/>
                      <a:pt x="234" y="27"/>
                      <a:pt x="234" y="27"/>
                    </a:cubicBezTo>
                    <a:cubicBezTo>
                      <a:pt x="233" y="27"/>
                      <a:pt x="233" y="27"/>
                      <a:pt x="233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0" y="27"/>
                      <a:pt x="230" y="27"/>
                      <a:pt x="230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7" y="27"/>
                      <a:pt x="227" y="27"/>
                      <a:pt x="227" y="27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8" y="26"/>
                      <a:pt x="228" y="26"/>
                      <a:pt x="228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4"/>
                      <a:pt x="225" y="24"/>
                      <a:pt x="225" y="24"/>
                    </a:cubicBezTo>
                    <a:cubicBezTo>
                      <a:pt x="224" y="24"/>
                      <a:pt x="224" y="24"/>
                      <a:pt x="224" y="24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1"/>
                      <a:pt x="218" y="21"/>
                      <a:pt x="218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0"/>
                      <a:pt x="218" y="20"/>
                      <a:pt x="218" y="20"/>
                    </a:cubicBezTo>
                    <a:cubicBezTo>
                      <a:pt x="217" y="20"/>
                      <a:pt x="217" y="20"/>
                      <a:pt x="217" y="20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6" y="19"/>
                      <a:pt x="216" y="19"/>
                      <a:pt x="216" y="19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3" y="22"/>
                      <a:pt x="213" y="22"/>
                      <a:pt x="213" y="22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5" y="19"/>
                      <a:pt x="215" y="19"/>
                      <a:pt x="215" y="19"/>
                    </a:cubicBezTo>
                    <a:cubicBezTo>
                      <a:pt x="216" y="18"/>
                      <a:pt x="216" y="18"/>
                      <a:pt x="216" y="18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5" y="16"/>
                      <a:pt x="215" y="16"/>
                      <a:pt x="215" y="16"/>
                    </a:cubicBezTo>
                    <a:cubicBezTo>
                      <a:pt x="214" y="16"/>
                      <a:pt x="214" y="16"/>
                      <a:pt x="214" y="16"/>
                    </a:cubicBezTo>
                    <a:cubicBezTo>
                      <a:pt x="213" y="17"/>
                      <a:pt x="213" y="17"/>
                      <a:pt x="213" y="17"/>
                    </a:cubicBezTo>
                    <a:cubicBezTo>
                      <a:pt x="212" y="17"/>
                      <a:pt x="212" y="17"/>
                      <a:pt x="212" y="17"/>
                    </a:cubicBezTo>
                    <a:cubicBezTo>
                      <a:pt x="211" y="17"/>
                      <a:pt x="211" y="17"/>
                      <a:pt x="211" y="17"/>
                    </a:cubicBezTo>
                    <a:cubicBezTo>
                      <a:pt x="210" y="17"/>
                      <a:pt x="210" y="17"/>
                      <a:pt x="210" y="17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8" y="19"/>
                      <a:pt x="208" y="19"/>
                      <a:pt x="208" y="19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9" y="17"/>
                      <a:pt x="209" y="17"/>
                      <a:pt x="209" y="17"/>
                    </a:cubicBezTo>
                    <a:cubicBezTo>
                      <a:pt x="209" y="16"/>
                      <a:pt x="209" y="16"/>
                      <a:pt x="209" y="16"/>
                    </a:cubicBezTo>
                    <a:cubicBezTo>
                      <a:pt x="209" y="15"/>
                      <a:pt x="209" y="15"/>
                      <a:pt x="209" y="15"/>
                    </a:cubicBezTo>
                    <a:cubicBezTo>
                      <a:pt x="207" y="15"/>
                      <a:pt x="207" y="15"/>
                      <a:pt x="207" y="15"/>
                    </a:cubicBezTo>
                    <a:cubicBezTo>
                      <a:pt x="207" y="14"/>
                      <a:pt x="207" y="14"/>
                      <a:pt x="207" y="14"/>
                    </a:cubicBezTo>
                    <a:cubicBezTo>
                      <a:pt x="208" y="14"/>
                      <a:pt x="208" y="14"/>
                      <a:pt x="208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7" y="13"/>
                      <a:pt x="207" y="13"/>
                      <a:pt x="207" y="13"/>
                    </a:cubicBezTo>
                    <a:cubicBezTo>
                      <a:pt x="207" y="12"/>
                      <a:pt x="207" y="12"/>
                      <a:pt x="207" y="12"/>
                    </a:cubicBezTo>
                    <a:cubicBezTo>
                      <a:pt x="207" y="11"/>
                      <a:pt x="207" y="11"/>
                      <a:pt x="207" y="11"/>
                    </a:cubicBezTo>
                    <a:cubicBezTo>
                      <a:pt x="208" y="11"/>
                      <a:pt x="208" y="11"/>
                      <a:pt x="208" y="11"/>
                    </a:cubicBezTo>
                    <a:cubicBezTo>
                      <a:pt x="209" y="10"/>
                      <a:pt x="209" y="10"/>
                      <a:pt x="209" y="10"/>
                    </a:cubicBezTo>
                    <a:cubicBezTo>
                      <a:pt x="208" y="10"/>
                      <a:pt x="208" y="10"/>
                      <a:pt x="208" y="10"/>
                    </a:cubicBezTo>
                    <a:cubicBezTo>
                      <a:pt x="208" y="9"/>
                      <a:pt x="208" y="9"/>
                      <a:pt x="208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6" y="8"/>
                      <a:pt x="206" y="8"/>
                      <a:pt x="206" y="8"/>
                    </a:cubicBezTo>
                    <a:cubicBezTo>
                      <a:pt x="205" y="8"/>
                      <a:pt x="205" y="8"/>
                      <a:pt x="205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3" y="8"/>
                      <a:pt x="203" y="8"/>
                      <a:pt x="203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7"/>
                      <a:pt x="202" y="7"/>
                      <a:pt x="202" y="7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5"/>
                      <a:pt x="202" y="5"/>
                      <a:pt x="202" y="5"/>
                    </a:cubicBezTo>
                    <a:cubicBezTo>
                      <a:pt x="203" y="5"/>
                      <a:pt x="203" y="5"/>
                      <a:pt x="203" y="5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1" y="5"/>
                      <a:pt x="201" y="5"/>
                      <a:pt x="201" y="5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7" y="9"/>
                      <a:pt x="197" y="9"/>
                      <a:pt x="197" y="9"/>
                    </a:cubicBezTo>
                    <a:cubicBezTo>
                      <a:pt x="197" y="8"/>
                      <a:pt x="197" y="8"/>
                      <a:pt x="197" y="8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7"/>
                      <a:pt x="196" y="7"/>
                      <a:pt x="196" y="7"/>
                    </a:cubicBezTo>
                    <a:cubicBezTo>
                      <a:pt x="196" y="6"/>
                      <a:pt x="196" y="6"/>
                      <a:pt x="196" y="6"/>
                    </a:cubicBezTo>
                    <a:cubicBezTo>
                      <a:pt x="195" y="6"/>
                      <a:pt x="195" y="6"/>
                      <a:pt x="195" y="6"/>
                    </a:cubicBezTo>
                    <a:cubicBezTo>
                      <a:pt x="195" y="5"/>
                      <a:pt x="195" y="5"/>
                      <a:pt x="195" y="5"/>
                    </a:cubicBezTo>
                    <a:cubicBezTo>
                      <a:pt x="196" y="5"/>
                      <a:pt x="196" y="5"/>
                      <a:pt x="196" y="5"/>
                    </a:cubicBezTo>
                    <a:cubicBezTo>
                      <a:pt x="197" y="5"/>
                      <a:pt x="197" y="5"/>
                      <a:pt x="197" y="5"/>
                    </a:cubicBezTo>
                    <a:cubicBezTo>
                      <a:pt x="198" y="5"/>
                      <a:pt x="198" y="5"/>
                      <a:pt x="198" y="5"/>
                    </a:cubicBezTo>
                    <a:cubicBezTo>
                      <a:pt x="199" y="5"/>
                      <a:pt x="199" y="5"/>
                      <a:pt x="199" y="5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201" y="4"/>
                      <a:pt x="201" y="4"/>
                      <a:pt x="201" y="4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199" y="2"/>
                      <a:pt x="199" y="2"/>
                      <a:pt x="199" y="2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200" y="0"/>
                      <a:pt x="200" y="0"/>
                      <a:pt x="200" y="0"/>
                    </a:cubicBezTo>
                    <a:cubicBezTo>
                      <a:pt x="199" y="0"/>
                      <a:pt x="199" y="0"/>
                      <a:pt x="199" y="0"/>
                    </a:cubicBezTo>
                    <a:cubicBezTo>
                      <a:pt x="198" y="1"/>
                      <a:pt x="198" y="1"/>
                      <a:pt x="198" y="1"/>
                    </a:cubicBezTo>
                    <a:cubicBezTo>
                      <a:pt x="197" y="1"/>
                      <a:pt x="197" y="1"/>
                      <a:pt x="197" y="1"/>
                    </a:cubicBezTo>
                    <a:cubicBezTo>
                      <a:pt x="196" y="1"/>
                      <a:pt x="196" y="1"/>
                      <a:pt x="196" y="1"/>
                    </a:cubicBezTo>
                    <a:cubicBezTo>
                      <a:pt x="195" y="2"/>
                      <a:pt x="195" y="2"/>
                      <a:pt x="195" y="2"/>
                    </a:cubicBezTo>
                    <a:cubicBezTo>
                      <a:pt x="193" y="3"/>
                      <a:pt x="193" y="3"/>
                      <a:pt x="193" y="3"/>
                    </a:cubicBezTo>
                    <a:cubicBezTo>
                      <a:pt x="192" y="4"/>
                      <a:pt x="192" y="4"/>
                      <a:pt x="192" y="4"/>
                    </a:cubicBezTo>
                    <a:cubicBezTo>
                      <a:pt x="190" y="4"/>
                      <a:pt x="190" y="4"/>
                      <a:pt x="190" y="4"/>
                    </a:cubicBezTo>
                    <a:cubicBezTo>
                      <a:pt x="189" y="3"/>
                      <a:pt x="189" y="3"/>
                      <a:pt x="189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7" y="2"/>
                      <a:pt x="187" y="2"/>
                      <a:pt x="187" y="2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3" y="3"/>
                      <a:pt x="183" y="3"/>
                      <a:pt x="183" y="3"/>
                    </a:cubicBezTo>
                    <a:cubicBezTo>
                      <a:pt x="182" y="3"/>
                      <a:pt x="182" y="3"/>
                      <a:pt x="182" y="3"/>
                    </a:cubicBezTo>
                    <a:cubicBezTo>
                      <a:pt x="181" y="4"/>
                      <a:pt x="181" y="4"/>
                      <a:pt x="181" y="4"/>
                    </a:cubicBezTo>
                    <a:cubicBezTo>
                      <a:pt x="181" y="5"/>
                      <a:pt x="181" y="5"/>
                      <a:pt x="181" y="5"/>
                    </a:cubicBezTo>
                    <a:cubicBezTo>
                      <a:pt x="182" y="5"/>
                      <a:pt x="182" y="5"/>
                      <a:pt x="182" y="5"/>
                    </a:cubicBezTo>
                    <a:cubicBezTo>
                      <a:pt x="182" y="6"/>
                      <a:pt x="182" y="6"/>
                      <a:pt x="182" y="6"/>
                    </a:cubicBezTo>
                    <a:cubicBezTo>
                      <a:pt x="181" y="6"/>
                      <a:pt x="181" y="6"/>
                      <a:pt x="181" y="6"/>
                    </a:cubicBezTo>
                    <a:cubicBezTo>
                      <a:pt x="180" y="6"/>
                      <a:pt x="180" y="6"/>
                      <a:pt x="180" y="6"/>
                    </a:cubicBezTo>
                    <a:cubicBezTo>
                      <a:pt x="179" y="8"/>
                      <a:pt x="179" y="8"/>
                      <a:pt x="179" y="8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9"/>
                      <a:pt x="178" y="9"/>
                      <a:pt x="178" y="9"/>
                    </a:cubicBezTo>
                    <a:cubicBezTo>
                      <a:pt x="178" y="8"/>
                      <a:pt x="178" y="8"/>
                      <a:pt x="178" y="8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7" y="7"/>
                      <a:pt x="177" y="7"/>
                      <a:pt x="177" y="7"/>
                    </a:cubicBezTo>
                    <a:cubicBezTo>
                      <a:pt x="176" y="7"/>
                      <a:pt x="176" y="7"/>
                      <a:pt x="176" y="7"/>
                    </a:cubicBezTo>
                    <a:cubicBezTo>
                      <a:pt x="175" y="6"/>
                      <a:pt x="175" y="6"/>
                      <a:pt x="175" y="6"/>
                    </a:cubicBezTo>
                    <a:cubicBezTo>
                      <a:pt x="174" y="5"/>
                      <a:pt x="174" y="5"/>
                      <a:pt x="174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6"/>
                      <a:pt x="173" y="6"/>
                      <a:pt x="173" y="6"/>
                    </a:cubicBezTo>
                    <a:cubicBezTo>
                      <a:pt x="174" y="6"/>
                      <a:pt x="174" y="6"/>
                      <a:pt x="174" y="6"/>
                    </a:cubicBezTo>
                    <a:cubicBezTo>
                      <a:pt x="175" y="7"/>
                      <a:pt x="175" y="7"/>
                      <a:pt x="175" y="7"/>
                    </a:cubicBezTo>
                    <a:cubicBezTo>
                      <a:pt x="174" y="7"/>
                      <a:pt x="174" y="7"/>
                      <a:pt x="174" y="7"/>
                    </a:cubicBezTo>
                    <a:cubicBezTo>
                      <a:pt x="173" y="7"/>
                      <a:pt x="173" y="7"/>
                      <a:pt x="173" y="7"/>
                    </a:cubicBezTo>
                    <a:cubicBezTo>
                      <a:pt x="172" y="6"/>
                      <a:pt x="172" y="6"/>
                      <a:pt x="172" y="6"/>
                    </a:cubicBezTo>
                    <a:cubicBezTo>
                      <a:pt x="170" y="7"/>
                      <a:pt x="170" y="7"/>
                      <a:pt x="170" y="7"/>
                    </a:cubicBezTo>
                    <a:cubicBezTo>
                      <a:pt x="167" y="9"/>
                      <a:pt x="167" y="9"/>
                      <a:pt x="167" y="9"/>
                    </a:cubicBezTo>
                    <a:cubicBezTo>
                      <a:pt x="165" y="10"/>
                      <a:pt x="165" y="10"/>
                      <a:pt x="165" y="10"/>
                    </a:cubicBezTo>
                    <a:cubicBezTo>
                      <a:pt x="163" y="11"/>
                      <a:pt x="163" y="11"/>
                      <a:pt x="163" y="11"/>
                    </a:cubicBezTo>
                    <a:cubicBezTo>
                      <a:pt x="161" y="13"/>
                      <a:pt x="161" y="13"/>
                      <a:pt x="161" y="13"/>
                    </a:cubicBezTo>
                    <a:cubicBezTo>
                      <a:pt x="159" y="14"/>
                      <a:pt x="159" y="14"/>
                      <a:pt x="159" y="14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6" y="16"/>
                      <a:pt x="156" y="16"/>
                      <a:pt x="156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3" y="17"/>
                      <a:pt x="153" y="17"/>
                      <a:pt x="153" y="17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0" y="16"/>
                      <a:pt x="150" y="16"/>
                      <a:pt x="150" y="16"/>
                    </a:cubicBezTo>
                    <a:cubicBezTo>
                      <a:pt x="149" y="15"/>
                      <a:pt x="149" y="15"/>
                      <a:pt x="149" y="15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46" y="14"/>
                      <a:pt x="146" y="14"/>
                      <a:pt x="146" y="14"/>
                    </a:cubicBezTo>
                    <a:cubicBezTo>
                      <a:pt x="146" y="15"/>
                      <a:pt x="146" y="15"/>
                      <a:pt x="146" y="15"/>
                    </a:cubicBezTo>
                    <a:cubicBezTo>
                      <a:pt x="145" y="15"/>
                      <a:pt x="145" y="15"/>
                      <a:pt x="145" y="15"/>
                    </a:cubicBezTo>
                    <a:cubicBezTo>
                      <a:pt x="143" y="17"/>
                      <a:pt x="143" y="17"/>
                      <a:pt x="143" y="17"/>
                    </a:cubicBezTo>
                    <a:cubicBezTo>
                      <a:pt x="143" y="18"/>
                      <a:pt x="143" y="18"/>
                      <a:pt x="143" y="18"/>
                    </a:cubicBezTo>
                    <a:cubicBezTo>
                      <a:pt x="142" y="19"/>
                      <a:pt x="142" y="19"/>
                      <a:pt x="142" y="19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0" y="19"/>
                      <a:pt x="140" y="19"/>
                      <a:pt x="140" y="19"/>
                    </a:cubicBezTo>
                    <a:cubicBezTo>
                      <a:pt x="140" y="20"/>
                      <a:pt x="140" y="20"/>
                      <a:pt x="140" y="20"/>
                    </a:cubicBezTo>
                    <a:cubicBezTo>
                      <a:pt x="140" y="21"/>
                      <a:pt x="140" y="21"/>
                      <a:pt x="140" y="21"/>
                    </a:cubicBezTo>
                    <a:cubicBezTo>
                      <a:pt x="142" y="25"/>
                      <a:pt x="142" y="25"/>
                      <a:pt x="142" y="25"/>
                    </a:cubicBezTo>
                    <a:cubicBezTo>
                      <a:pt x="143" y="27"/>
                      <a:pt x="143" y="27"/>
                      <a:pt x="143" y="27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2" y="34"/>
                      <a:pt x="142" y="34"/>
                      <a:pt x="142" y="34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3" y="37"/>
                      <a:pt x="143" y="37"/>
                      <a:pt x="143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8"/>
                      <a:pt x="145" y="38"/>
                      <a:pt x="145" y="38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39"/>
                      <a:pt x="146" y="39"/>
                      <a:pt x="146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5" y="43"/>
                      <a:pt x="145" y="43"/>
                      <a:pt x="145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9" y="43"/>
                      <a:pt x="149" y="43"/>
                      <a:pt x="149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1" y="45"/>
                      <a:pt x="151" y="45"/>
                      <a:pt x="151" y="45"/>
                    </a:cubicBezTo>
                    <a:cubicBezTo>
                      <a:pt x="151" y="46"/>
                      <a:pt x="151" y="46"/>
                      <a:pt x="151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7" y="45"/>
                      <a:pt x="147" y="45"/>
                      <a:pt x="147" y="45"/>
                    </a:cubicBezTo>
                    <a:cubicBezTo>
                      <a:pt x="146" y="45"/>
                      <a:pt x="146" y="45"/>
                      <a:pt x="146" y="45"/>
                    </a:cubicBezTo>
                    <a:cubicBezTo>
                      <a:pt x="146" y="44"/>
                      <a:pt x="146" y="44"/>
                      <a:pt x="146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4" y="43"/>
                      <a:pt x="144" y="43"/>
                      <a:pt x="144" y="43"/>
                    </a:cubicBezTo>
                    <a:cubicBezTo>
                      <a:pt x="144" y="42"/>
                      <a:pt x="144" y="42"/>
                      <a:pt x="144" y="42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3" y="42"/>
                      <a:pt x="143" y="42"/>
                      <a:pt x="143" y="42"/>
                    </a:cubicBezTo>
                    <a:cubicBezTo>
                      <a:pt x="143" y="43"/>
                      <a:pt x="143" y="43"/>
                      <a:pt x="143" y="43"/>
                    </a:cubicBezTo>
                    <a:cubicBezTo>
                      <a:pt x="142" y="44"/>
                      <a:pt x="142" y="44"/>
                      <a:pt x="142" y="44"/>
                    </a:cubicBezTo>
                    <a:cubicBezTo>
                      <a:pt x="142" y="45"/>
                      <a:pt x="142" y="45"/>
                      <a:pt x="142" y="45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4" y="44"/>
                      <a:pt x="144" y="44"/>
                      <a:pt x="144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5"/>
                      <a:pt x="145" y="45"/>
                      <a:pt x="145" y="45"/>
                    </a:cubicBezTo>
                    <a:cubicBezTo>
                      <a:pt x="145" y="46"/>
                      <a:pt x="145" y="46"/>
                      <a:pt x="145" y="46"/>
                    </a:cubicBezTo>
                    <a:cubicBezTo>
                      <a:pt x="144" y="47"/>
                      <a:pt x="144" y="47"/>
                      <a:pt x="144" y="47"/>
                    </a:cubicBezTo>
                    <a:cubicBezTo>
                      <a:pt x="143" y="48"/>
                      <a:pt x="143" y="48"/>
                      <a:pt x="143" y="48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3" y="45"/>
                      <a:pt x="143" y="45"/>
                      <a:pt x="143" y="45"/>
                    </a:cubicBezTo>
                    <a:cubicBezTo>
                      <a:pt x="143" y="46"/>
                      <a:pt x="143" y="46"/>
                      <a:pt x="143" y="46"/>
                    </a:cubicBezTo>
                    <a:cubicBezTo>
                      <a:pt x="141" y="47"/>
                      <a:pt x="141" y="47"/>
                      <a:pt x="141" y="47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0" y="48"/>
                      <a:pt x="140" y="48"/>
                      <a:pt x="140" y="48"/>
                    </a:cubicBezTo>
                    <a:cubicBezTo>
                      <a:pt x="140" y="47"/>
                      <a:pt x="140" y="47"/>
                      <a:pt x="140" y="47"/>
                    </a:cubicBezTo>
                    <a:cubicBezTo>
                      <a:pt x="139" y="47"/>
                      <a:pt x="139" y="47"/>
                      <a:pt x="139" y="47"/>
                    </a:cubicBezTo>
                    <a:cubicBezTo>
                      <a:pt x="138" y="47"/>
                      <a:pt x="138" y="47"/>
                      <a:pt x="138" y="47"/>
                    </a:cubicBezTo>
                    <a:cubicBezTo>
                      <a:pt x="137" y="47"/>
                      <a:pt x="137" y="47"/>
                      <a:pt x="137" y="47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5" y="46"/>
                      <a:pt x="135" y="46"/>
                      <a:pt x="135" y="46"/>
                    </a:cubicBezTo>
                    <a:cubicBezTo>
                      <a:pt x="135" y="45"/>
                      <a:pt x="135" y="45"/>
                      <a:pt x="135" y="45"/>
                    </a:cubicBezTo>
                    <a:cubicBezTo>
                      <a:pt x="134" y="46"/>
                      <a:pt x="134" y="46"/>
                      <a:pt x="134" y="46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3" y="44"/>
                      <a:pt x="133" y="44"/>
                      <a:pt x="133" y="44"/>
                    </a:cubicBezTo>
                    <a:cubicBezTo>
                      <a:pt x="133" y="43"/>
                      <a:pt x="133" y="43"/>
                      <a:pt x="133" y="43"/>
                    </a:cubicBezTo>
                    <a:cubicBezTo>
                      <a:pt x="134" y="43"/>
                      <a:pt x="134" y="43"/>
                      <a:pt x="134" y="43"/>
                    </a:cubicBezTo>
                    <a:cubicBezTo>
                      <a:pt x="135" y="42"/>
                      <a:pt x="135" y="42"/>
                      <a:pt x="135" y="42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5" y="40"/>
                      <a:pt x="135" y="40"/>
                      <a:pt x="135" y="40"/>
                    </a:cubicBezTo>
                    <a:cubicBezTo>
                      <a:pt x="134" y="39"/>
                      <a:pt x="134" y="39"/>
                      <a:pt x="134" y="39"/>
                    </a:cubicBezTo>
                    <a:cubicBezTo>
                      <a:pt x="133" y="39"/>
                      <a:pt x="133" y="39"/>
                      <a:pt x="133" y="39"/>
                    </a:cubicBezTo>
                    <a:cubicBezTo>
                      <a:pt x="132" y="40"/>
                      <a:pt x="132" y="40"/>
                      <a:pt x="132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0" y="40"/>
                      <a:pt x="130" y="40"/>
                      <a:pt x="130" y="40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8" y="42"/>
                      <a:pt x="128" y="42"/>
                      <a:pt x="128" y="42"/>
                    </a:cubicBezTo>
                    <a:cubicBezTo>
                      <a:pt x="128" y="43"/>
                      <a:pt x="128" y="43"/>
                      <a:pt x="128" y="43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6" y="42"/>
                      <a:pt x="126" y="42"/>
                      <a:pt x="126" y="42"/>
                    </a:cubicBezTo>
                    <a:cubicBezTo>
                      <a:pt x="125" y="42"/>
                      <a:pt x="125" y="42"/>
                      <a:pt x="125" y="42"/>
                    </a:cubicBezTo>
                    <a:cubicBezTo>
                      <a:pt x="124" y="42"/>
                      <a:pt x="124" y="42"/>
                      <a:pt x="124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3"/>
                      <a:pt x="122" y="43"/>
                      <a:pt x="122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19" y="43"/>
                      <a:pt x="119" y="43"/>
                      <a:pt x="119" y="43"/>
                    </a:cubicBezTo>
                    <a:cubicBezTo>
                      <a:pt x="119" y="44"/>
                      <a:pt x="119" y="44"/>
                      <a:pt x="119" y="44"/>
                    </a:cubicBezTo>
                    <a:cubicBezTo>
                      <a:pt x="118" y="44"/>
                      <a:pt x="118" y="44"/>
                      <a:pt x="118" y="44"/>
                    </a:cubicBezTo>
                    <a:cubicBezTo>
                      <a:pt x="117" y="44"/>
                      <a:pt x="117" y="44"/>
                      <a:pt x="117" y="44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4" y="45"/>
                      <a:pt x="114" y="45"/>
                      <a:pt x="114" y="45"/>
                    </a:cubicBezTo>
                    <a:cubicBezTo>
                      <a:pt x="114" y="46"/>
                      <a:pt x="114" y="46"/>
                      <a:pt x="114" y="46"/>
                    </a:cubicBezTo>
                    <a:cubicBezTo>
                      <a:pt x="115" y="47"/>
                      <a:pt x="115" y="47"/>
                      <a:pt x="115" y="47"/>
                    </a:cubicBezTo>
                    <a:cubicBezTo>
                      <a:pt x="116" y="49"/>
                      <a:pt x="116" y="49"/>
                      <a:pt x="116" y="49"/>
                    </a:cubicBezTo>
                    <a:cubicBezTo>
                      <a:pt x="118" y="49"/>
                      <a:pt x="118" y="49"/>
                      <a:pt x="118" y="49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20" y="51"/>
                      <a:pt x="120" y="51"/>
                      <a:pt x="120" y="51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1" y="52"/>
                      <a:pt x="121" y="52"/>
                      <a:pt x="121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19" y="51"/>
                      <a:pt x="119" y="51"/>
                      <a:pt x="119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7" y="52"/>
                      <a:pt x="117" y="52"/>
                      <a:pt x="117" y="52"/>
                    </a:cubicBezTo>
                    <a:cubicBezTo>
                      <a:pt x="116" y="52"/>
                      <a:pt x="116" y="52"/>
                      <a:pt x="116" y="52"/>
                    </a:cubicBezTo>
                    <a:cubicBezTo>
                      <a:pt x="116" y="51"/>
                      <a:pt x="116" y="51"/>
                      <a:pt x="116" y="51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5" y="51"/>
                      <a:pt x="115" y="51"/>
                      <a:pt x="115" y="51"/>
                    </a:cubicBezTo>
                    <a:cubicBezTo>
                      <a:pt x="115" y="52"/>
                      <a:pt x="115" y="52"/>
                      <a:pt x="115" y="52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5" y="54"/>
                      <a:pt x="115" y="54"/>
                      <a:pt x="115" y="54"/>
                    </a:cubicBezTo>
                    <a:cubicBezTo>
                      <a:pt x="114" y="55"/>
                      <a:pt x="114" y="55"/>
                      <a:pt x="114" y="55"/>
                    </a:cubicBezTo>
                    <a:cubicBezTo>
                      <a:pt x="114" y="56"/>
                      <a:pt x="114" y="56"/>
                      <a:pt x="114" y="56"/>
                    </a:cubicBezTo>
                    <a:cubicBezTo>
                      <a:pt x="114" y="57"/>
                      <a:pt x="114" y="57"/>
                      <a:pt x="114" y="57"/>
                    </a:cubicBezTo>
                    <a:cubicBezTo>
                      <a:pt x="115" y="59"/>
                      <a:pt x="115" y="59"/>
                      <a:pt x="115" y="59"/>
                    </a:cubicBezTo>
                    <a:cubicBezTo>
                      <a:pt x="117" y="59"/>
                      <a:pt x="117" y="59"/>
                      <a:pt x="117" y="59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20" y="59"/>
                      <a:pt x="120" y="59"/>
                      <a:pt x="120" y="59"/>
                    </a:cubicBezTo>
                    <a:cubicBezTo>
                      <a:pt x="121" y="59"/>
                      <a:pt x="121" y="59"/>
                      <a:pt x="121" y="59"/>
                    </a:cubicBezTo>
                    <a:cubicBezTo>
                      <a:pt x="122" y="60"/>
                      <a:pt x="122" y="60"/>
                      <a:pt x="122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1"/>
                      <a:pt x="127" y="61"/>
                      <a:pt x="127" y="61"/>
                    </a:cubicBezTo>
                    <a:cubicBezTo>
                      <a:pt x="128" y="61"/>
                      <a:pt x="128" y="61"/>
                      <a:pt x="128" y="61"/>
                    </a:cubicBezTo>
                    <a:cubicBezTo>
                      <a:pt x="129" y="60"/>
                      <a:pt x="129" y="60"/>
                      <a:pt x="129" y="60"/>
                    </a:cubicBezTo>
                    <a:cubicBezTo>
                      <a:pt x="131" y="59"/>
                      <a:pt x="131" y="59"/>
                      <a:pt x="131" y="59"/>
                    </a:cubicBezTo>
                    <a:cubicBezTo>
                      <a:pt x="132" y="59"/>
                      <a:pt x="132" y="59"/>
                      <a:pt x="132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4" y="59"/>
                      <a:pt x="134" y="59"/>
                      <a:pt x="134" y="59"/>
                    </a:cubicBezTo>
                    <a:cubicBezTo>
                      <a:pt x="135" y="58"/>
                      <a:pt x="135" y="58"/>
                      <a:pt x="135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5" y="61"/>
                      <a:pt x="135" y="61"/>
                      <a:pt x="135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3" y="61"/>
                      <a:pt x="133" y="61"/>
                      <a:pt x="133" y="61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3" y="62"/>
                      <a:pt x="133" y="62"/>
                      <a:pt x="133" y="62"/>
                    </a:cubicBezTo>
                    <a:cubicBezTo>
                      <a:pt x="133" y="63"/>
                      <a:pt x="133" y="63"/>
                      <a:pt x="133" y="63"/>
                    </a:cubicBezTo>
                    <a:cubicBezTo>
                      <a:pt x="133" y="64"/>
                      <a:pt x="133" y="64"/>
                      <a:pt x="133" y="64"/>
                    </a:cubicBezTo>
                    <a:cubicBezTo>
                      <a:pt x="132" y="65"/>
                      <a:pt x="132" y="65"/>
                      <a:pt x="132" y="65"/>
                    </a:cubicBezTo>
                    <a:cubicBezTo>
                      <a:pt x="132" y="66"/>
                      <a:pt x="132" y="66"/>
                      <a:pt x="132" y="66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8"/>
                      <a:pt x="131" y="68"/>
                      <a:pt x="131" y="68"/>
                    </a:cubicBezTo>
                    <a:cubicBezTo>
                      <a:pt x="131" y="69"/>
                      <a:pt x="131" y="69"/>
                      <a:pt x="131" y="69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8" y="71"/>
                      <a:pt x="128" y="71"/>
                      <a:pt x="128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2" y="71"/>
                      <a:pt x="122" y="71"/>
                      <a:pt x="122" y="71"/>
                    </a:cubicBezTo>
                    <a:cubicBezTo>
                      <a:pt x="121" y="71"/>
                      <a:pt x="121" y="71"/>
                      <a:pt x="121" y="71"/>
                    </a:cubicBezTo>
                    <a:cubicBezTo>
                      <a:pt x="120" y="72"/>
                      <a:pt x="120" y="72"/>
                      <a:pt x="120" y="72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7" y="73"/>
                      <a:pt x="117" y="73"/>
                      <a:pt x="117" y="73"/>
                    </a:cubicBezTo>
                    <a:cubicBezTo>
                      <a:pt x="116" y="73"/>
                      <a:pt x="116" y="73"/>
                      <a:pt x="116" y="73"/>
                    </a:cubicBezTo>
                    <a:cubicBezTo>
                      <a:pt x="115" y="73"/>
                      <a:pt x="115" y="73"/>
                      <a:pt x="115" y="73"/>
                    </a:cubicBezTo>
                    <a:cubicBezTo>
                      <a:pt x="114" y="74"/>
                      <a:pt x="114" y="74"/>
                      <a:pt x="114" y="74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0" y="76"/>
                      <a:pt x="110" y="76"/>
                      <a:pt x="110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7"/>
                      <a:pt x="108" y="77"/>
                      <a:pt x="108" y="77"/>
                    </a:cubicBezTo>
                    <a:cubicBezTo>
                      <a:pt x="109" y="77"/>
                      <a:pt x="109" y="77"/>
                      <a:pt x="109" y="77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7" y="77"/>
                      <a:pt x="107" y="77"/>
                      <a:pt x="107" y="77"/>
                    </a:cubicBezTo>
                    <a:cubicBezTo>
                      <a:pt x="107" y="76"/>
                      <a:pt x="107" y="76"/>
                      <a:pt x="107" y="76"/>
                    </a:cubicBezTo>
                    <a:cubicBezTo>
                      <a:pt x="106" y="76"/>
                      <a:pt x="106" y="76"/>
                      <a:pt x="106" y="76"/>
                    </a:cubicBezTo>
                    <a:cubicBezTo>
                      <a:pt x="105" y="77"/>
                      <a:pt x="105" y="77"/>
                      <a:pt x="105" y="77"/>
                    </a:cubicBezTo>
                    <a:cubicBezTo>
                      <a:pt x="105" y="78"/>
                      <a:pt x="105" y="78"/>
                      <a:pt x="105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2" y="80"/>
                      <a:pt x="102" y="80"/>
                      <a:pt x="102" y="80"/>
                    </a:cubicBezTo>
                    <a:cubicBezTo>
                      <a:pt x="101" y="81"/>
                      <a:pt x="101" y="81"/>
                      <a:pt x="101" y="81"/>
                    </a:cubicBezTo>
                    <a:cubicBezTo>
                      <a:pt x="101" y="82"/>
                      <a:pt x="101" y="82"/>
                      <a:pt x="101" y="82"/>
                    </a:cubicBezTo>
                    <a:cubicBezTo>
                      <a:pt x="100" y="82"/>
                      <a:pt x="100" y="82"/>
                      <a:pt x="100" y="82"/>
                    </a:cubicBezTo>
                    <a:cubicBezTo>
                      <a:pt x="99" y="81"/>
                      <a:pt x="99" y="81"/>
                      <a:pt x="99" y="81"/>
                    </a:cubicBezTo>
                    <a:cubicBezTo>
                      <a:pt x="99" y="82"/>
                      <a:pt x="99" y="82"/>
                      <a:pt x="99" y="82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7" y="84"/>
                      <a:pt x="97" y="84"/>
                      <a:pt x="97" y="84"/>
                    </a:cubicBezTo>
                    <a:cubicBezTo>
                      <a:pt x="97" y="85"/>
                      <a:pt x="97" y="85"/>
                      <a:pt x="97" y="85"/>
                    </a:cubicBezTo>
                    <a:cubicBezTo>
                      <a:pt x="97" y="86"/>
                      <a:pt x="97" y="86"/>
                      <a:pt x="97" y="86"/>
                    </a:cubicBezTo>
                    <a:cubicBezTo>
                      <a:pt x="98" y="87"/>
                      <a:pt x="98" y="87"/>
                      <a:pt x="98" y="87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100" y="90"/>
                      <a:pt x="100" y="90"/>
                      <a:pt x="100" y="90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1" y="91"/>
                      <a:pt x="101" y="91"/>
                      <a:pt x="101" y="91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6" y="88"/>
                      <a:pt x="106" y="88"/>
                      <a:pt x="106" y="88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5" y="89"/>
                      <a:pt x="105" y="89"/>
                      <a:pt x="105" y="89"/>
                    </a:cubicBezTo>
                    <a:cubicBezTo>
                      <a:pt x="104" y="91"/>
                      <a:pt x="104" y="91"/>
                      <a:pt x="104" y="91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3" y="94"/>
                      <a:pt x="103" y="94"/>
                      <a:pt x="103" y="94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99" y="92"/>
                      <a:pt x="99" y="92"/>
                      <a:pt x="99" y="92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8" y="92"/>
                      <a:pt x="98" y="92"/>
                      <a:pt x="98" y="92"/>
                    </a:cubicBezTo>
                    <a:cubicBezTo>
                      <a:pt x="97" y="92"/>
                      <a:pt x="97" y="92"/>
                      <a:pt x="97" y="92"/>
                    </a:cubicBezTo>
                    <a:cubicBezTo>
                      <a:pt x="97" y="93"/>
                      <a:pt x="97" y="93"/>
                      <a:pt x="97" y="93"/>
                    </a:cubicBezTo>
                    <a:cubicBezTo>
                      <a:pt x="96" y="92"/>
                      <a:pt x="96" y="92"/>
                      <a:pt x="96" y="92"/>
                    </a:cubicBezTo>
                    <a:cubicBezTo>
                      <a:pt x="96" y="93"/>
                      <a:pt x="96" y="93"/>
                      <a:pt x="96" y="93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5"/>
                      <a:pt x="96" y="95"/>
                      <a:pt x="96" y="95"/>
                    </a:cubicBezTo>
                    <a:cubicBezTo>
                      <a:pt x="96" y="96"/>
                      <a:pt x="96" y="96"/>
                      <a:pt x="96" y="96"/>
                    </a:cubicBezTo>
                    <a:cubicBezTo>
                      <a:pt x="97" y="96"/>
                      <a:pt x="97" y="96"/>
                      <a:pt x="97" y="96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9"/>
                      <a:pt x="97" y="99"/>
                      <a:pt x="97" y="99"/>
                    </a:cubicBezTo>
                    <a:cubicBezTo>
                      <a:pt x="98" y="99"/>
                      <a:pt x="98" y="99"/>
                      <a:pt x="98" y="99"/>
                    </a:cubicBezTo>
                    <a:cubicBezTo>
                      <a:pt x="98" y="100"/>
                      <a:pt x="98" y="100"/>
                      <a:pt x="98" y="100"/>
                    </a:cubicBezTo>
                    <a:cubicBezTo>
                      <a:pt x="97" y="100"/>
                      <a:pt x="97" y="100"/>
                      <a:pt x="97" y="100"/>
                    </a:cubicBezTo>
                    <a:cubicBezTo>
                      <a:pt x="96" y="100"/>
                      <a:pt x="96" y="100"/>
                      <a:pt x="96" y="100"/>
                    </a:cubicBezTo>
                    <a:cubicBezTo>
                      <a:pt x="99" y="101"/>
                      <a:pt x="99" y="101"/>
                      <a:pt x="99" y="101"/>
                    </a:cubicBezTo>
                    <a:cubicBezTo>
                      <a:pt x="100" y="101"/>
                      <a:pt x="100" y="101"/>
                      <a:pt x="100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5" y="97"/>
                      <a:pt x="105" y="97"/>
                      <a:pt x="105" y="97"/>
                    </a:cubicBezTo>
                    <a:cubicBezTo>
                      <a:pt x="107" y="96"/>
                      <a:pt x="107" y="96"/>
                      <a:pt x="107" y="96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7" y="97"/>
                      <a:pt x="107" y="97"/>
                      <a:pt x="107" y="97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100"/>
                      <a:pt x="106" y="100"/>
                      <a:pt x="106" y="100"/>
                    </a:cubicBezTo>
                    <a:cubicBezTo>
                      <a:pt x="105" y="101"/>
                      <a:pt x="105" y="101"/>
                      <a:pt x="105" y="101"/>
                    </a:cubicBezTo>
                    <a:cubicBezTo>
                      <a:pt x="104" y="102"/>
                      <a:pt x="104" y="102"/>
                      <a:pt x="104" y="102"/>
                    </a:cubicBezTo>
                    <a:cubicBezTo>
                      <a:pt x="105" y="103"/>
                      <a:pt x="105" y="103"/>
                      <a:pt x="105" y="103"/>
                    </a:cubicBezTo>
                    <a:cubicBezTo>
                      <a:pt x="104" y="103"/>
                      <a:pt x="104" y="103"/>
                      <a:pt x="104" y="103"/>
                    </a:cubicBezTo>
                    <a:cubicBezTo>
                      <a:pt x="104" y="104"/>
                      <a:pt x="104" y="104"/>
                      <a:pt x="104" y="104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5" y="105"/>
                      <a:pt x="105" y="105"/>
                      <a:pt x="105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7"/>
                      <a:pt x="103" y="107"/>
                      <a:pt x="103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1"/>
                      <a:pt x="102" y="111"/>
                      <a:pt x="102" y="111"/>
                    </a:cubicBezTo>
                    <a:cubicBezTo>
                      <a:pt x="101" y="111"/>
                      <a:pt x="101" y="111"/>
                      <a:pt x="101" y="111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2" y="113"/>
                      <a:pt x="102" y="113"/>
                      <a:pt x="102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1"/>
                      <a:pt x="104" y="111"/>
                      <a:pt x="104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6" y="110"/>
                      <a:pt x="106" y="110"/>
                      <a:pt x="106" y="110"/>
                    </a:cubicBezTo>
                    <a:cubicBezTo>
                      <a:pt x="107" y="110"/>
                      <a:pt x="107" y="110"/>
                      <a:pt x="107" y="110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2"/>
                      <a:pt x="107" y="112"/>
                      <a:pt x="107" y="112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3"/>
                      <a:pt x="109" y="113"/>
                      <a:pt x="109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0" y="115"/>
                      <a:pt x="110" y="115"/>
                      <a:pt x="110" y="115"/>
                    </a:cubicBezTo>
                    <a:cubicBezTo>
                      <a:pt x="110" y="116"/>
                      <a:pt x="110" y="116"/>
                      <a:pt x="110" y="116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1" y="116"/>
                      <a:pt x="111" y="116"/>
                      <a:pt x="111" y="116"/>
                    </a:cubicBezTo>
                    <a:cubicBezTo>
                      <a:pt x="111" y="115"/>
                      <a:pt x="111" y="115"/>
                      <a:pt x="111" y="115"/>
                    </a:cubicBezTo>
                    <a:cubicBezTo>
                      <a:pt x="112" y="114"/>
                      <a:pt x="112" y="114"/>
                      <a:pt x="112" y="114"/>
                    </a:cubicBezTo>
                    <a:cubicBezTo>
                      <a:pt x="112" y="113"/>
                      <a:pt x="112" y="113"/>
                      <a:pt x="112" y="113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5" y="112"/>
                      <a:pt x="115" y="112"/>
                      <a:pt x="115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3" y="113"/>
                      <a:pt x="113" y="113"/>
                      <a:pt x="113" y="113"/>
                    </a:cubicBezTo>
                    <a:cubicBezTo>
                      <a:pt x="113" y="114"/>
                      <a:pt x="113" y="114"/>
                      <a:pt x="113" y="114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4"/>
                      <a:pt x="120" y="114"/>
                      <a:pt x="120" y="114"/>
                    </a:cubicBezTo>
                    <a:cubicBezTo>
                      <a:pt x="120" y="115"/>
                      <a:pt x="120" y="115"/>
                      <a:pt x="120" y="115"/>
                    </a:cubicBezTo>
                    <a:cubicBezTo>
                      <a:pt x="119" y="115"/>
                      <a:pt x="119" y="115"/>
                      <a:pt x="119" y="115"/>
                    </a:cubicBezTo>
                    <a:cubicBezTo>
                      <a:pt x="117" y="116"/>
                      <a:pt x="117" y="116"/>
                      <a:pt x="117" y="116"/>
                    </a:cubicBezTo>
                    <a:cubicBezTo>
                      <a:pt x="115" y="117"/>
                      <a:pt x="115" y="117"/>
                      <a:pt x="115" y="117"/>
                    </a:cubicBezTo>
                    <a:cubicBezTo>
                      <a:pt x="115" y="118"/>
                      <a:pt x="115" y="118"/>
                      <a:pt x="115" y="118"/>
                    </a:cubicBezTo>
                    <a:cubicBezTo>
                      <a:pt x="115" y="119"/>
                      <a:pt x="115" y="119"/>
                      <a:pt x="115" y="119"/>
                    </a:cubicBezTo>
                    <a:cubicBezTo>
                      <a:pt x="115" y="120"/>
                      <a:pt x="115" y="120"/>
                      <a:pt x="115" y="120"/>
                    </a:cubicBezTo>
                    <a:cubicBezTo>
                      <a:pt x="116" y="120"/>
                      <a:pt x="116" y="120"/>
                      <a:pt x="116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3" y="121"/>
                      <a:pt x="113" y="121"/>
                      <a:pt x="113" y="121"/>
                    </a:cubicBezTo>
                    <a:cubicBezTo>
                      <a:pt x="113" y="122"/>
                      <a:pt x="113" y="122"/>
                      <a:pt x="113" y="122"/>
                    </a:cubicBezTo>
                    <a:cubicBezTo>
                      <a:pt x="111" y="123"/>
                      <a:pt x="111" y="123"/>
                      <a:pt x="111" y="123"/>
                    </a:cubicBezTo>
                    <a:cubicBezTo>
                      <a:pt x="111" y="124"/>
                      <a:pt x="111" y="124"/>
                      <a:pt x="111" y="124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2" y="125"/>
                      <a:pt x="112" y="125"/>
                      <a:pt x="112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0" y="125"/>
                      <a:pt x="110" y="125"/>
                      <a:pt x="110" y="125"/>
                    </a:cubicBezTo>
                    <a:cubicBezTo>
                      <a:pt x="109" y="125"/>
                      <a:pt x="109" y="125"/>
                      <a:pt x="109" y="125"/>
                    </a:cubicBezTo>
                    <a:cubicBezTo>
                      <a:pt x="108" y="126"/>
                      <a:pt x="108" y="126"/>
                      <a:pt x="108" y="126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5" y="128"/>
                      <a:pt x="105" y="128"/>
                      <a:pt x="105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29"/>
                      <a:pt x="103" y="129"/>
                      <a:pt x="103" y="129"/>
                    </a:cubicBezTo>
                    <a:cubicBezTo>
                      <a:pt x="102" y="129"/>
                      <a:pt x="102" y="129"/>
                      <a:pt x="102" y="129"/>
                    </a:cubicBezTo>
                    <a:cubicBezTo>
                      <a:pt x="101" y="130"/>
                      <a:pt x="101" y="130"/>
                      <a:pt x="101" y="130"/>
                    </a:cubicBezTo>
                    <a:cubicBezTo>
                      <a:pt x="100" y="130"/>
                      <a:pt x="100" y="130"/>
                      <a:pt x="100" y="130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98" y="131"/>
                      <a:pt x="98" y="131"/>
                      <a:pt x="98" y="131"/>
                    </a:cubicBezTo>
                    <a:cubicBezTo>
                      <a:pt x="97" y="132"/>
                      <a:pt x="97" y="132"/>
                      <a:pt x="97" y="132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1" y="137"/>
                      <a:pt x="91" y="137"/>
                      <a:pt x="91" y="137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5"/>
                      <a:pt x="89" y="135"/>
                      <a:pt x="89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6"/>
                      <a:pt x="87" y="136"/>
                      <a:pt x="87" y="136"/>
                    </a:cubicBezTo>
                    <a:cubicBezTo>
                      <a:pt x="86" y="136"/>
                      <a:pt x="86" y="136"/>
                      <a:pt x="86" y="136"/>
                    </a:cubicBezTo>
                    <a:cubicBezTo>
                      <a:pt x="85" y="137"/>
                      <a:pt x="85" y="137"/>
                      <a:pt x="85" y="137"/>
                    </a:cubicBezTo>
                    <a:cubicBezTo>
                      <a:pt x="84" y="137"/>
                      <a:pt x="84" y="137"/>
                      <a:pt x="84" y="137"/>
                    </a:cubicBezTo>
                    <a:cubicBezTo>
                      <a:pt x="83" y="138"/>
                      <a:pt x="83" y="138"/>
                      <a:pt x="83" y="138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2" y="139"/>
                      <a:pt x="82" y="139"/>
                      <a:pt x="82" y="139"/>
                    </a:cubicBezTo>
                    <a:cubicBezTo>
                      <a:pt x="81" y="139"/>
                      <a:pt x="81" y="139"/>
                      <a:pt x="81" y="139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0" y="140"/>
                      <a:pt x="80" y="140"/>
                      <a:pt x="80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1"/>
                      <a:pt x="79" y="141"/>
                      <a:pt x="79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1" y="142"/>
                      <a:pt x="81" y="142"/>
                      <a:pt x="81" y="142"/>
                    </a:cubicBezTo>
                    <a:cubicBezTo>
                      <a:pt x="81" y="141"/>
                      <a:pt x="81" y="141"/>
                      <a:pt x="81" y="141"/>
                    </a:cubicBezTo>
                    <a:cubicBezTo>
                      <a:pt x="82" y="140"/>
                      <a:pt x="82" y="140"/>
                      <a:pt x="82" y="140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5" y="141"/>
                      <a:pt x="85" y="141"/>
                      <a:pt x="85" y="141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7" y="139"/>
                      <a:pt x="87" y="139"/>
                      <a:pt x="87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7" y="138"/>
                      <a:pt x="87" y="138"/>
                      <a:pt x="87" y="138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9" y="139"/>
                      <a:pt x="89" y="139"/>
                      <a:pt x="89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8"/>
                      <a:pt x="90" y="138"/>
                      <a:pt x="90" y="138"/>
                    </a:cubicBezTo>
                    <a:cubicBezTo>
                      <a:pt x="91" y="138"/>
                      <a:pt x="91" y="138"/>
                      <a:pt x="91" y="138"/>
                    </a:cubicBezTo>
                    <a:cubicBezTo>
                      <a:pt x="91" y="139"/>
                      <a:pt x="91" y="139"/>
                      <a:pt x="91" y="139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3" y="138"/>
                      <a:pt x="93" y="138"/>
                      <a:pt x="93" y="138"/>
                    </a:cubicBezTo>
                    <a:cubicBezTo>
                      <a:pt x="94" y="138"/>
                      <a:pt x="94" y="138"/>
                      <a:pt x="94" y="138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6" y="138"/>
                      <a:pt x="96" y="138"/>
                      <a:pt x="96" y="138"/>
                    </a:cubicBezTo>
                    <a:cubicBezTo>
                      <a:pt x="95" y="138"/>
                      <a:pt x="95" y="138"/>
                      <a:pt x="95" y="138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7" y="138"/>
                      <a:pt x="97" y="138"/>
                      <a:pt x="97" y="138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9" y="137"/>
                      <a:pt x="99" y="137"/>
                      <a:pt x="99" y="137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6"/>
                      <a:pt x="103" y="136"/>
                      <a:pt x="103" y="136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5"/>
                      <a:pt x="101" y="135"/>
                      <a:pt x="101" y="135"/>
                    </a:cubicBezTo>
                    <a:cubicBezTo>
                      <a:pt x="102" y="134"/>
                      <a:pt x="102" y="134"/>
                      <a:pt x="102" y="134"/>
                    </a:cubicBezTo>
                    <a:cubicBezTo>
                      <a:pt x="104" y="134"/>
                      <a:pt x="104" y="134"/>
                      <a:pt x="104" y="134"/>
                    </a:cubicBezTo>
                    <a:cubicBezTo>
                      <a:pt x="106" y="134"/>
                      <a:pt x="106" y="134"/>
                      <a:pt x="106" y="134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2"/>
                      <a:pt x="106" y="132"/>
                      <a:pt x="106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9" y="132"/>
                      <a:pt x="109" y="132"/>
                      <a:pt x="109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0"/>
                      <a:pt x="109" y="130"/>
                      <a:pt x="109" y="130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2"/>
                      <a:pt x="110" y="132"/>
                      <a:pt x="110" y="132"/>
                    </a:cubicBezTo>
                    <a:cubicBezTo>
                      <a:pt x="111" y="131"/>
                      <a:pt x="111" y="131"/>
                      <a:pt x="111" y="131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3" y="130"/>
                      <a:pt x="113" y="130"/>
                      <a:pt x="113" y="130"/>
                    </a:cubicBezTo>
                    <a:cubicBezTo>
                      <a:pt x="113" y="129"/>
                      <a:pt x="113" y="129"/>
                      <a:pt x="113" y="129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5" y="129"/>
                      <a:pt x="115" y="129"/>
                      <a:pt x="115" y="129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5" y="127"/>
                      <a:pt x="115" y="127"/>
                      <a:pt x="115" y="127"/>
                    </a:cubicBezTo>
                    <a:cubicBezTo>
                      <a:pt x="116" y="127"/>
                      <a:pt x="116" y="127"/>
                      <a:pt x="116" y="127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6"/>
                      <a:pt x="118" y="126"/>
                      <a:pt x="118" y="126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4"/>
                      <a:pt x="120" y="124"/>
                      <a:pt x="120" y="124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5" y="123"/>
                      <a:pt x="125" y="123"/>
                      <a:pt x="125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8" y="122"/>
                      <a:pt x="128" y="122"/>
                      <a:pt x="128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1"/>
                      <a:pt x="127" y="121"/>
                      <a:pt x="127" y="121"/>
                    </a:cubicBezTo>
                    <a:cubicBezTo>
                      <a:pt x="128" y="121"/>
                      <a:pt x="128" y="121"/>
                      <a:pt x="128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2" y="119"/>
                      <a:pt x="132" y="119"/>
                      <a:pt x="132" y="119"/>
                    </a:cubicBezTo>
                    <a:cubicBezTo>
                      <a:pt x="132" y="118"/>
                      <a:pt x="132" y="118"/>
                      <a:pt x="132" y="118"/>
                    </a:cubicBezTo>
                    <a:cubicBezTo>
                      <a:pt x="133" y="118"/>
                      <a:pt x="133" y="118"/>
                      <a:pt x="133" y="118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3"/>
                      <a:pt x="132" y="113"/>
                      <a:pt x="132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5" y="112"/>
                      <a:pt x="135" y="112"/>
                      <a:pt x="135" y="112"/>
                    </a:cubicBezTo>
                    <a:cubicBezTo>
                      <a:pt x="136" y="111"/>
                      <a:pt x="136" y="111"/>
                      <a:pt x="136" y="111"/>
                    </a:cubicBezTo>
                    <a:cubicBezTo>
                      <a:pt x="137" y="112"/>
                      <a:pt x="137" y="112"/>
                      <a:pt x="137" y="112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40" y="110"/>
                      <a:pt x="140" y="110"/>
                      <a:pt x="140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8"/>
                      <a:pt x="142" y="108"/>
                      <a:pt x="142" y="108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39" y="108"/>
                      <a:pt x="139" y="108"/>
                      <a:pt x="139" y="108"/>
                    </a:cubicBezTo>
                    <a:cubicBezTo>
                      <a:pt x="139" y="107"/>
                      <a:pt x="139" y="107"/>
                      <a:pt x="139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1" y="107"/>
                      <a:pt x="141" y="107"/>
                      <a:pt x="141" y="107"/>
                    </a:cubicBezTo>
                    <a:cubicBezTo>
                      <a:pt x="142" y="107"/>
                      <a:pt x="142" y="107"/>
                      <a:pt x="142" y="107"/>
                    </a:cubicBezTo>
                    <a:cubicBezTo>
                      <a:pt x="143" y="107"/>
                      <a:pt x="143" y="107"/>
                      <a:pt x="143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ubicBezTo>
                      <a:pt x="144" y="106"/>
                      <a:pt x="144" y="106"/>
                      <a:pt x="144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3"/>
                      <a:pt x="148" y="103"/>
                      <a:pt x="148" y="103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3" y="101"/>
                      <a:pt x="153" y="101"/>
                      <a:pt x="153" y="101"/>
                    </a:cubicBezTo>
                    <a:cubicBezTo>
                      <a:pt x="155" y="100"/>
                      <a:pt x="155" y="100"/>
                      <a:pt x="155" y="100"/>
                    </a:cubicBezTo>
                    <a:cubicBezTo>
                      <a:pt x="156" y="99"/>
                      <a:pt x="156" y="99"/>
                      <a:pt x="156" y="99"/>
                    </a:cubicBezTo>
                    <a:cubicBezTo>
                      <a:pt x="156" y="100"/>
                      <a:pt x="156" y="100"/>
                      <a:pt x="156" y="100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9" y="100"/>
                      <a:pt x="159" y="100"/>
                      <a:pt x="159" y="100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100"/>
                      <a:pt x="161" y="100"/>
                      <a:pt x="161" y="100"/>
                    </a:cubicBezTo>
                    <a:cubicBezTo>
                      <a:pt x="160" y="100"/>
                      <a:pt x="160" y="100"/>
                      <a:pt x="160" y="100"/>
                    </a:cubicBezTo>
                    <a:cubicBezTo>
                      <a:pt x="159" y="101"/>
                      <a:pt x="159" y="101"/>
                      <a:pt x="159" y="101"/>
                    </a:cubicBezTo>
                    <a:cubicBezTo>
                      <a:pt x="157" y="102"/>
                      <a:pt x="157" y="102"/>
                      <a:pt x="157" y="102"/>
                    </a:cubicBezTo>
                    <a:cubicBezTo>
                      <a:pt x="157" y="103"/>
                      <a:pt x="157" y="103"/>
                      <a:pt x="157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5"/>
                      <a:pt x="158" y="105"/>
                      <a:pt x="158" y="105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6" y="104"/>
                      <a:pt x="156" y="104"/>
                      <a:pt x="156" y="104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4"/>
                      <a:pt x="154" y="104"/>
                      <a:pt x="154" y="104"/>
                    </a:cubicBezTo>
                    <a:cubicBezTo>
                      <a:pt x="154" y="103"/>
                      <a:pt x="154" y="103"/>
                      <a:pt x="154" y="103"/>
                    </a:cubicBezTo>
                    <a:cubicBezTo>
                      <a:pt x="153" y="104"/>
                      <a:pt x="153" y="104"/>
                      <a:pt x="153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6"/>
                      <a:pt x="148" y="106"/>
                      <a:pt x="148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8" y="108"/>
                      <a:pt x="148" y="108"/>
                      <a:pt x="148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4" y="111"/>
                      <a:pt x="144" y="111"/>
                      <a:pt x="144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5" y="114"/>
                      <a:pt x="145" y="114"/>
                      <a:pt x="145" y="114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6"/>
                      <a:pt x="145" y="116"/>
                      <a:pt x="145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5"/>
                      <a:pt x="146" y="115"/>
                      <a:pt x="146" y="115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50" y="115"/>
                      <a:pt x="150" y="115"/>
                      <a:pt x="150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5" y="111"/>
                      <a:pt x="155" y="111"/>
                      <a:pt x="155" y="111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6" y="113"/>
                      <a:pt x="156" y="113"/>
                      <a:pt x="156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60" y="112"/>
                      <a:pt x="160" y="112"/>
                      <a:pt x="160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1" y="110"/>
                      <a:pt x="161" y="110"/>
                      <a:pt x="161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6"/>
                      <a:pt x="160" y="106"/>
                      <a:pt x="160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2" y="106"/>
                      <a:pt x="162" y="106"/>
                      <a:pt x="162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5" y="104"/>
                      <a:pt x="165" y="104"/>
                      <a:pt x="165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6"/>
                      <a:pt x="166" y="106"/>
                      <a:pt x="166" y="106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7"/>
                      <a:pt x="166" y="107"/>
                      <a:pt x="166" y="107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8" y="106"/>
                      <a:pt x="168" y="106"/>
                      <a:pt x="168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8" y="107"/>
                      <a:pt x="168" y="107"/>
                      <a:pt x="168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71" y="108"/>
                      <a:pt x="171" y="108"/>
                      <a:pt x="171" y="108"/>
                    </a:cubicBezTo>
                    <a:cubicBezTo>
                      <a:pt x="171" y="109"/>
                      <a:pt x="171" y="109"/>
                      <a:pt x="171" y="109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8" y="108"/>
                      <a:pt x="168" y="108"/>
                      <a:pt x="168" y="108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70" y="109"/>
                      <a:pt x="170" y="109"/>
                      <a:pt x="170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10"/>
                      <a:pt x="169" y="110"/>
                      <a:pt x="169" y="110"/>
                    </a:cubicBezTo>
                    <a:cubicBezTo>
                      <a:pt x="170" y="110"/>
                      <a:pt x="170" y="110"/>
                      <a:pt x="170" y="110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1" y="112"/>
                      <a:pt x="171" y="112"/>
                      <a:pt x="171" y="112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3" y="112"/>
                      <a:pt x="173" y="112"/>
                      <a:pt x="173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4" y="114"/>
                      <a:pt x="174" y="114"/>
                      <a:pt x="174" y="114"/>
                    </a:cubicBezTo>
                    <a:cubicBezTo>
                      <a:pt x="175" y="114"/>
                      <a:pt x="175" y="114"/>
                      <a:pt x="175" y="114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4"/>
                      <a:pt x="176" y="114"/>
                      <a:pt x="176" y="114"/>
                    </a:cubicBezTo>
                    <a:cubicBezTo>
                      <a:pt x="175" y="115"/>
                      <a:pt x="175" y="115"/>
                      <a:pt x="175" y="115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6" y="117"/>
                      <a:pt x="176" y="117"/>
                      <a:pt x="176" y="117"/>
                    </a:cubicBezTo>
                    <a:cubicBezTo>
                      <a:pt x="177" y="117"/>
                      <a:pt x="177" y="117"/>
                      <a:pt x="177" y="117"/>
                    </a:cubicBezTo>
                    <a:cubicBezTo>
                      <a:pt x="178" y="117"/>
                      <a:pt x="178" y="117"/>
                      <a:pt x="178" y="117"/>
                    </a:cubicBezTo>
                    <a:cubicBezTo>
                      <a:pt x="179" y="117"/>
                      <a:pt x="179" y="117"/>
                      <a:pt x="179" y="117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6"/>
                      <a:pt x="181" y="116"/>
                      <a:pt x="181" y="116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2" y="117"/>
                      <a:pt x="182" y="117"/>
                      <a:pt x="182" y="117"/>
                    </a:cubicBezTo>
                    <a:cubicBezTo>
                      <a:pt x="182" y="118"/>
                      <a:pt x="182" y="118"/>
                      <a:pt x="182" y="118"/>
                    </a:cubicBezTo>
                    <a:cubicBezTo>
                      <a:pt x="183" y="118"/>
                      <a:pt x="183" y="118"/>
                      <a:pt x="183" y="118"/>
                    </a:cubicBezTo>
                    <a:cubicBezTo>
                      <a:pt x="183" y="119"/>
                      <a:pt x="183" y="119"/>
                      <a:pt x="183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6" y="118"/>
                      <a:pt x="186" y="118"/>
                      <a:pt x="186" y="118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6" y="120"/>
                      <a:pt x="186" y="120"/>
                      <a:pt x="186" y="120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8" y="122"/>
                      <a:pt x="188" y="122"/>
                      <a:pt x="188" y="122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1"/>
                      <a:pt x="192" y="121"/>
                      <a:pt x="192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0" y="124"/>
                      <a:pt x="190" y="124"/>
                      <a:pt x="190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1" y="125"/>
                      <a:pt x="191" y="125"/>
                      <a:pt x="191" y="125"/>
                    </a:cubicBezTo>
                    <a:cubicBezTo>
                      <a:pt x="192" y="125"/>
                      <a:pt x="192" y="125"/>
                      <a:pt x="192" y="125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5" y="125"/>
                      <a:pt x="195" y="125"/>
                      <a:pt x="195" y="125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8"/>
                      <a:pt x="194" y="128"/>
                      <a:pt x="194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2"/>
                      <a:pt x="194" y="132"/>
                      <a:pt x="194" y="132"/>
                    </a:cubicBezTo>
                    <a:cubicBezTo>
                      <a:pt x="195" y="132"/>
                      <a:pt x="195" y="132"/>
                      <a:pt x="195" y="132"/>
                    </a:cubicBezTo>
                    <a:cubicBezTo>
                      <a:pt x="194" y="133"/>
                      <a:pt x="194" y="133"/>
                      <a:pt x="194" y="133"/>
                    </a:cubicBezTo>
                    <a:cubicBezTo>
                      <a:pt x="195" y="133"/>
                      <a:pt x="195" y="133"/>
                      <a:pt x="195" y="133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9" y="135"/>
                      <a:pt x="199" y="135"/>
                      <a:pt x="199" y="135"/>
                    </a:cubicBezTo>
                    <a:cubicBezTo>
                      <a:pt x="199" y="134"/>
                      <a:pt x="199" y="134"/>
                      <a:pt x="199" y="134"/>
                    </a:cubicBezTo>
                    <a:cubicBezTo>
                      <a:pt x="199" y="133"/>
                      <a:pt x="199" y="133"/>
                      <a:pt x="199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4"/>
                      <a:pt x="198" y="134"/>
                      <a:pt x="198" y="134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2"/>
                      <a:pt x="198" y="132"/>
                      <a:pt x="198" y="132"/>
                    </a:cubicBezTo>
                    <a:cubicBezTo>
                      <a:pt x="198" y="131"/>
                      <a:pt x="198" y="131"/>
                      <a:pt x="198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200" y="131"/>
                      <a:pt x="200" y="131"/>
                      <a:pt x="200" y="131"/>
                    </a:cubicBezTo>
                    <a:cubicBezTo>
                      <a:pt x="199" y="132"/>
                      <a:pt x="199" y="132"/>
                      <a:pt x="199" y="132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3"/>
                      <a:pt x="201" y="133"/>
                      <a:pt x="201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4"/>
                      <a:pt x="200" y="134"/>
                      <a:pt x="200" y="134"/>
                    </a:cubicBezTo>
                    <a:cubicBezTo>
                      <a:pt x="201" y="134"/>
                      <a:pt x="201" y="134"/>
                      <a:pt x="201" y="134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7"/>
                      <a:pt x="202" y="137"/>
                      <a:pt x="202" y="137"/>
                    </a:cubicBezTo>
                    <a:cubicBezTo>
                      <a:pt x="203" y="137"/>
                      <a:pt x="203" y="137"/>
                      <a:pt x="203" y="137"/>
                    </a:cubicBezTo>
                    <a:cubicBezTo>
                      <a:pt x="203" y="136"/>
                      <a:pt x="203" y="136"/>
                      <a:pt x="203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5" y="131"/>
                      <a:pt x="205" y="131"/>
                      <a:pt x="205" y="131"/>
                    </a:cubicBezTo>
                    <a:cubicBezTo>
                      <a:pt x="205" y="129"/>
                      <a:pt x="205" y="129"/>
                      <a:pt x="205" y="129"/>
                    </a:cubicBezTo>
                    <a:cubicBezTo>
                      <a:pt x="204" y="128"/>
                      <a:pt x="204" y="128"/>
                      <a:pt x="204" y="128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5" y="127"/>
                      <a:pt x="205" y="127"/>
                      <a:pt x="205" y="127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6" y="127"/>
                      <a:pt x="206" y="127"/>
                      <a:pt x="206" y="127"/>
                    </a:cubicBezTo>
                    <a:cubicBezTo>
                      <a:pt x="207" y="127"/>
                      <a:pt x="207" y="127"/>
                      <a:pt x="207" y="127"/>
                    </a:cubicBezTo>
                    <a:cubicBezTo>
                      <a:pt x="206" y="128"/>
                      <a:pt x="206" y="128"/>
                      <a:pt x="206" y="128"/>
                    </a:cubicBezTo>
                    <a:cubicBezTo>
                      <a:pt x="206" y="129"/>
                      <a:pt x="206" y="129"/>
                      <a:pt x="206" y="129"/>
                    </a:cubicBezTo>
                    <a:cubicBezTo>
                      <a:pt x="206" y="130"/>
                      <a:pt x="206" y="130"/>
                      <a:pt x="206" y="130"/>
                    </a:cubicBezTo>
                    <a:cubicBezTo>
                      <a:pt x="205" y="132"/>
                      <a:pt x="205" y="132"/>
                      <a:pt x="205" y="132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4"/>
                      <a:pt x="205" y="134"/>
                      <a:pt x="205" y="134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09" y="140"/>
                      <a:pt x="209" y="140"/>
                      <a:pt x="209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9" y="141"/>
                      <a:pt x="209" y="141"/>
                      <a:pt x="209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2"/>
                      <a:pt x="208" y="142"/>
                      <a:pt x="208" y="142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2"/>
                      <a:pt x="207" y="142"/>
                      <a:pt x="207" y="142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6" y="145"/>
                      <a:pt x="206" y="145"/>
                      <a:pt x="206" y="145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7" y="146"/>
                      <a:pt x="207" y="146"/>
                      <a:pt x="207" y="146"/>
                    </a:cubicBezTo>
                    <a:cubicBezTo>
                      <a:pt x="207" y="147"/>
                      <a:pt x="207" y="147"/>
                      <a:pt x="207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8" y="152"/>
                      <a:pt x="208" y="152"/>
                      <a:pt x="208" y="152"/>
                    </a:cubicBezTo>
                    <a:cubicBezTo>
                      <a:pt x="209" y="153"/>
                      <a:pt x="209" y="153"/>
                      <a:pt x="209" y="153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7"/>
                      <a:pt x="206" y="157"/>
                      <a:pt x="206" y="157"/>
                    </a:cubicBezTo>
                    <a:cubicBezTo>
                      <a:pt x="206" y="158"/>
                      <a:pt x="206" y="158"/>
                      <a:pt x="206" y="158"/>
                    </a:cubicBezTo>
                    <a:cubicBezTo>
                      <a:pt x="206" y="159"/>
                      <a:pt x="206" y="159"/>
                      <a:pt x="206" y="159"/>
                    </a:cubicBezTo>
                    <a:cubicBezTo>
                      <a:pt x="207" y="158"/>
                      <a:pt x="207" y="158"/>
                      <a:pt x="207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6"/>
                      <a:pt x="208" y="156"/>
                      <a:pt x="208" y="156"/>
                    </a:cubicBezTo>
                    <a:cubicBezTo>
                      <a:pt x="210" y="155"/>
                      <a:pt x="210" y="155"/>
                      <a:pt x="210" y="155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11" y="160"/>
                      <a:pt x="211" y="160"/>
                      <a:pt x="211" y="160"/>
                    </a:cubicBezTo>
                    <a:cubicBezTo>
                      <a:pt x="210" y="160"/>
                      <a:pt x="210" y="160"/>
                      <a:pt x="210" y="160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0" y="161"/>
                      <a:pt x="210" y="161"/>
                      <a:pt x="210" y="161"/>
                    </a:cubicBezTo>
                    <a:cubicBezTo>
                      <a:pt x="209" y="161"/>
                      <a:pt x="209" y="161"/>
                      <a:pt x="209" y="161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10" y="162"/>
                      <a:pt x="210" y="162"/>
                      <a:pt x="210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0" y="163"/>
                      <a:pt x="210" y="163"/>
                      <a:pt x="210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8" y="164"/>
                      <a:pt x="208" y="164"/>
                      <a:pt x="208" y="164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4"/>
                      <a:pt x="209" y="164"/>
                      <a:pt x="209" y="164"/>
                    </a:cubicBezTo>
                    <a:cubicBezTo>
                      <a:pt x="210" y="164"/>
                      <a:pt x="210" y="164"/>
                      <a:pt x="210" y="164"/>
                    </a:cubicBezTo>
                    <a:cubicBezTo>
                      <a:pt x="211" y="164"/>
                      <a:pt x="211" y="164"/>
                      <a:pt x="211" y="164"/>
                    </a:cubicBezTo>
                    <a:cubicBezTo>
                      <a:pt x="212" y="163"/>
                      <a:pt x="212" y="163"/>
                      <a:pt x="212" y="163"/>
                    </a:cubicBezTo>
                    <a:cubicBezTo>
                      <a:pt x="213" y="161"/>
                      <a:pt x="213" y="161"/>
                      <a:pt x="213" y="161"/>
                    </a:cubicBezTo>
                    <a:cubicBezTo>
                      <a:pt x="213" y="160"/>
                      <a:pt x="213" y="160"/>
                      <a:pt x="213" y="160"/>
                    </a:cubicBezTo>
                    <a:cubicBezTo>
                      <a:pt x="214" y="158"/>
                      <a:pt x="214" y="158"/>
                      <a:pt x="214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lose/>
                    <a:moveTo>
                      <a:pt x="201" y="162"/>
                    </a:moveTo>
                    <a:cubicBezTo>
                      <a:pt x="201" y="162"/>
                      <a:pt x="201" y="162"/>
                      <a:pt x="201" y="162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1" y="162"/>
                      <a:pt x="201" y="162"/>
                      <a:pt x="201" y="162"/>
                    </a:cubicBezTo>
                    <a:close/>
                    <a:moveTo>
                      <a:pt x="206" y="163"/>
                    </a:move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8" y="163"/>
                      <a:pt x="208" y="163"/>
                      <a:pt x="208" y="163"/>
                    </a:cubicBezTo>
                    <a:cubicBezTo>
                      <a:pt x="207" y="164"/>
                      <a:pt x="207" y="164"/>
                      <a:pt x="207" y="164"/>
                    </a:cubicBezTo>
                    <a:cubicBezTo>
                      <a:pt x="206" y="163"/>
                      <a:pt x="206" y="163"/>
                      <a:pt x="206" y="163"/>
                    </a:cubicBezTo>
                    <a:close/>
                    <a:moveTo>
                      <a:pt x="207" y="161"/>
                    </a:moveTo>
                    <a:cubicBezTo>
                      <a:pt x="207" y="161"/>
                      <a:pt x="207" y="161"/>
                      <a:pt x="207" y="161"/>
                    </a:cubicBezTo>
                    <a:cubicBezTo>
                      <a:pt x="208" y="162"/>
                      <a:pt x="208" y="162"/>
                      <a:pt x="208" y="162"/>
                    </a:cubicBez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6" y="162"/>
                      <a:pt x="206" y="162"/>
                      <a:pt x="206" y="162"/>
                    </a:cubicBezTo>
                    <a:cubicBezTo>
                      <a:pt x="207" y="162"/>
                      <a:pt x="207" y="162"/>
                      <a:pt x="207" y="162"/>
                    </a:cubicBezTo>
                    <a:cubicBezTo>
                      <a:pt x="207" y="161"/>
                      <a:pt x="207" y="161"/>
                      <a:pt x="207" y="161"/>
                    </a:cubicBezTo>
                    <a:close/>
                    <a:moveTo>
                      <a:pt x="206" y="160"/>
                    </a:moveTo>
                    <a:cubicBezTo>
                      <a:pt x="207" y="160"/>
                      <a:pt x="207" y="160"/>
                      <a:pt x="207" y="160"/>
                    </a:cubicBezTo>
                    <a:cubicBezTo>
                      <a:pt x="206" y="161"/>
                      <a:pt x="206" y="161"/>
                      <a:pt x="206" y="161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lose/>
                    <a:moveTo>
                      <a:pt x="207" y="159"/>
                    </a:moveTo>
                    <a:cubicBezTo>
                      <a:pt x="208" y="159"/>
                      <a:pt x="208" y="159"/>
                      <a:pt x="208" y="159"/>
                    </a:cubicBezTo>
                    <a:cubicBezTo>
                      <a:pt x="208" y="158"/>
                      <a:pt x="208" y="158"/>
                      <a:pt x="208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0" y="158"/>
                      <a:pt x="210" y="158"/>
                      <a:pt x="210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09" y="160"/>
                      <a:pt x="209" y="160"/>
                      <a:pt x="209" y="160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7" y="159"/>
                      <a:pt x="207" y="159"/>
                      <a:pt x="207" y="159"/>
                    </a:cubicBezTo>
                    <a:close/>
                    <a:moveTo>
                      <a:pt x="199" y="162"/>
                    </a:move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201" y="164"/>
                      <a:pt x="201" y="164"/>
                      <a:pt x="201" y="164"/>
                    </a:cubicBezTo>
                    <a:cubicBezTo>
                      <a:pt x="200" y="165"/>
                      <a:pt x="200" y="165"/>
                      <a:pt x="200" y="165"/>
                    </a:cubicBezTo>
                    <a:cubicBezTo>
                      <a:pt x="200" y="164"/>
                      <a:pt x="200" y="164"/>
                      <a:pt x="200" y="164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199" y="162"/>
                      <a:pt x="199" y="162"/>
                      <a:pt x="199" y="162"/>
                    </a:cubicBezTo>
                    <a:cubicBezTo>
                      <a:pt x="199" y="162"/>
                      <a:pt x="199" y="162"/>
                      <a:pt x="199" y="162"/>
                    </a:cubicBezTo>
                    <a:close/>
                    <a:moveTo>
                      <a:pt x="200" y="161"/>
                    </a:move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1"/>
                      <a:pt x="200" y="161"/>
                      <a:pt x="200" y="161"/>
                    </a:cubicBezTo>
                    <a:close/>
                    <a:moveTo>
                      <a:pt x="199" y="160"/>
                    </a:move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0" y="160"/>
                      <a:pt x="200" y="160"/>
                      <a:pt x="200" y="160"/>
                    </a:cubicBezTo>
                    <a:cubicBezTo>
                      <a:pt x="199" y="160"/>
                      <a:pt x="199" y="160"/>
                      <a:pt x="199" y="160"/>
                    </a:cubicBezTo>
                    <a:close/>
                    <a:moveTo>
                      <a:pt x="199" y="159"/>
                    </a:moveTo>
                    <a:cubicBezTo>
                      <a:pt x="199" y="159"/>
                      <a:pt x="199" y="159"/>
                      <a:pt x="199" y="159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9" y="159"/>
                      <a:pt x="199" y="159"/>
                      <a:pt x="199" y="159"/>
                    </a:cubicBezTo>
                    <a:close/>
                    <a:moveTo>
                      <a:pt x="198" y="155"/>
                    </a:move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5"/>
                      <a:pt x="198" y="155"/>
                      <a:pt x="198" y="155"/>
                    </a:cubicBezTo>
                    <a:close/>
                    <a:moveTo>
                      <a:pt x="200" y="156"/>
                    </a:move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6"/>
                      <a:pt x="200" y="156"/>
                      <a:pt x="200" y="156"/>
                    </a:cubicBezTo>
                    <a:close/>
                    <a:moveTo>
                      <a:pt x="201" y="155"/>
                    </a:moveTo>
                    <a:cubicBezTo>
                      <a:pt x="201" y="154"/>
                      <a:pt x="201" y="154"/>
                      <a:pt x="201" y="154"/>
                    </a:cubicBezTo>
                    <a:cubicBezTo>
                      <a:pt x="202" y="154"/>
                      <a:pt x="202" y="154"/>
                      <a:pt x="202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lose/>
                    <a:moveTo>
                      <a:pt x="203" y="155"/>
                    </a:move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3" y="152"/>
                      <a:pt x="203" y="152"/>
                      <a:pt x="203" y="152"/>
                    </a:cubicBezTo>
                    <a:cubicBezTo>
                      <a:pt x="203" y="153"/>
                      <a:pt x="203" y="153"/>
                      <a:pt x="203" y="153"/>
                    </a:cubicBezTo>
                    <a:cubicBezTo>
                      <a:pt x="204" y="153"/>
                      <a:pt x="204" y="153"/>
                      <a:pt x="204" y="153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5"/>
                      <a:pt x="203" y="155"/>
                      <a:pt x="203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5" y="156"/>
                      <a:pt x="205" y="156"/>
                      <a:pt x="205" y="156"/>
                    </a:cubicBezTo>
                    <a:cubicBezTo>
                      <a:pt x="205" y="157"/>
                      <a:pt x="205" y="157"/>
                      <a:pt x="205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9"/>
                      <a:pt x="204" y="159"/>
                      <a:pt x="204" y="159"/>
                    </a:cubicBezTo>
                    <a:cubicBezTo>
                      <a:pt x="205" y="159"/>
                      <a:pt x="205" y="159"/>
                      <a:pt x="205" y="159"/>
                    </a:cubicBezTo>
                    <a:cubicBezTo>
                      <a:pt x="205" y="160"/>
                      <a:pt x="205" y="160"/>
                      <a:pt x="205" y="160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3"/>
                      <a:pt x="203" y="163"/>
                      <a:pt x="203" y="163"/>
                    </a:cubicBezTo>
                    <a:cubicBezTo>
                      <a:pt x="202" y="163"/>
                      <a:pt x="202" y="163"/>
                      <a:pt x="202" y="163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3" y="162"/>
                      <a:pt x="203" y="162"/>
                      <a:pt x="203" y="162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3" y="161"/>
                      <a:pt x="203" y="161"/>
                      <a:pt x="203" y="161"/>
                    </a:cubicBezTo>
                    <a:cubicBezTo>
                      <a:pt x="203" y="160"/>
                      <a:pt x="203" y="160"/>
                      <a:pt x="203" y="160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3" y="155"/>
                      <a:pt x="203" y="155"/>
                      <a:pt x="203" y="155"/>
                    </a:cubicBezTo>
                    <a:close/>
                    <a:moveTo>
                      <a:pt x="208" y="155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lose/>
                    <a:moveTo>
                      <a:pt x="206" y="156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5"/>
                      <a:pt x="207" y="155"/>
                      <a:pt x="207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6"/>
                      <a:pt x="206" y="156"/>
                      <a:pt x="206" y="156"/>
                    </a:cubicBezTo>
                    <a:close/>
                    <a:moveTo>
                      <a:pt x="206" y="155"/>
                    </a:move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6" y="155"/>
                      <a:pt x="206" y="155"/>
                      <a:pt x="206" y="155"/>
                    </a:cubicBezTo>
                    <a:cubicBezTo>
                      <a:pt x="206" y="155"/>
                      <a:pt x="206" y="155"/>
                      <a:pt x="206" y="155"/>
                    </a:cubicBezTo>
                    <a:close/>
                    <a:moveTo>
                      <a:pt x="205" y="153"/>
                    </a:moveTo>
                    <a:cubicBezTo>
                      <a:pt x="205" y="152"/>
                      <a:pt x="205" y="152"/>
                      <a:pt x="205" y="152"/>
                    </a:cubicBezTo>
                    <a:cubicBezTo>
                      <a:pt x="207" y="152"/>
                      <a:pt x="207" y="152"/>
                      <a:pt x="207" y="152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5" y="153"/>
                      <a:pt x="205" y="153"/>
                      <a:pt x="205" y="153"/>
                    </a:cubicBezTo>
                    <a:cubicBezTo>
                      <a:pt x="205" y="153"/>
                      <a:pt x="205" y="153"/>
                      <a:pt x="205" y="153"/>
                    </a:cubicBezTo>
                    <a:close/>
                    <a:moveTo>
                      <a:pt x="206" y="151"/>
                    </a:move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7" y="151"/>
                      <a:pt x="207" y="151"/>
                      <a:pt x="207" y="151"/>
                    </a:cubicBezTo>
                    <a:cubicBezTo>
                      <a:pt x="206" y="152"/>
                      <a:pt x="206" y="152"/>
                      <a:pt x="206" y="152"/>
                    </a:cubicBezTo>
                    <a:cubicBezTo>
                      <a:pt x="206" y="151"/>
                      <a:pt x="206" y="151"/>
                      <a:pt x="206" y="151"/>
                    </a:cubicBezTo>
                    <a:cubicBezTo>
                      <a:pt x="206" y="151"/>
                      <a:pt x="206" y="151"/>
                      <a:pt x="206" y="151"/>
                    </a:cubicBezTo>
                    <a:close/>
                    <a:moveTo>
                      <a:pt x="203" y="152"/>
                    </a:move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4" y="149"/>
                      <a:pt x="204" y="149"/>
                      <a:pt x="204" y="149"/>
                    </a:cubicBezTo>
                    <a:cubicBezTo>
                      <a:pt x="204" y="148"/>
                      <a:pt x="204" y="148"/>
                      <a:pt x="204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4" y="146"/>
                      <a:pt x="204" y="146"/>
                      <a:pt x="204" y="146"/>
                    </a:cubicBezTo>
                    <a:cubicBezTo>
                      <a:pt x="205" y="147"/>
                      <a:pt x="205" y="147"/>
                      <a:pt x="205" y="147"/>
                    </a:cubicBezTo>
                    <a:cubicBezTo>
                      <a:pt x="206" y="147"/>
                      <a:pt x="206" y="147"/>
                      <a:pt x="206" y="147"/>
                    </a:cubicBezTo>
                    <a:cubicBezTo>
                      <a:pt x="207" y="148"/>
                      <a:pt x="207" y="148"/>
                      <a:pt x="207" y="148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5" y="151"/>
                      <a:pt x="205" y="151"/>
                      <a:pt x="205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3" y="152"/>
                      <a:pt x="203" y="152"/>
                      <a:pt x="203" y="152"/>
                    </a:cubicBezTo>
                    <a:close/>
                    <a:moveTo>
                      <a:pt x="201" y="151"/>
                    </a:moveTo>
                    <a:cubicBezTo>
                      <a:pt x="200" y="150"/>
                      <a:pt x="200" y="150"/>
                      <a:pt x="200" y="150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2" y="147"/>
                      <a:pt x="202" y="147"/>
                      <a:pt x="202" y="147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2" y="151"/>
                      <a:pt x="202" y="151"/>
                      <a:pt x="202" y="151"/>
                    </a:cubicBezTo>
                    <a:cubicBezTo>
                      <a:pt x="201" y="152"/>
                      <a:pt x="201" y="152"/>
                      <a:pt x="201" y="152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0" y="154"/>
                      <a:pt x="200" y="154"/>
                      <a:pt x="200" y="154"/>
                    </a:cubicBezTo>
                    <a:cubicBezTo>
                      <a:pt x="200" y="153"/>
                      <a:pt x="200" y="153"/>
                      <a:pt x="200" y="153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200" y="151"/>
                      <a:pt x="200" y="151"/>
                      <a:pt x="200" y="151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201" y="151"/>
                      <a:pt x="201" y="151"/>
                      <a:pt x="201" y="151"/>
                    </a:cubicBezTo>
                    <a:close/>
                    <a:moveTo>
                      <a:pt x="200" y="144"/>
                    </a:move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0" y="144"/>
                      <a:pt x="200" y="144"/>
                      <a:pt x="200" y="144"/>
                    </a:cubicBezTo>
                    <a:close/>
                    <a:moveTo>
                      <a:pt x="198" y="144"/>
                    </a:moveTo>
                    <a:cubicBezTo>
                      <a:pt x="199" y="144"/>
                      <a:pt x="199" y="144"/>
                      <a:pt x="199" y="144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4"/>
                      <a:pt x="200" y="144"/>
                      <a:pt x="200" y="144"/>
                    </a:cubicBezTo>
                    <a:cubicBezTo>
                      <a:pt x="200" y="146"/>
                      <a:pt x="200" y="146"/>
                      <a:pt x="200" y="146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8" y="150"/>
                      <a:pt x="198" y="150"/>
                      <a:pt x="198" y="150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7" y="151"/>
                      <a:pt x="197" y="151"/>
                      <a:pt x="197" y="151"/>
                    </a:cubicBezTo>
                    <a:cubicBezTo>
                      <a:pt x="197" y="150"/>
                      <a:pt x="197" y="150"/>
                      <a:pt x="197" y="150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7" y="148"/>
                      <a:pt x="197" y="148"/>
                      <a:pt x="197" y="148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lose/>
                    <a:moveTo>
                      <a:pt x="196" y="144"/>
                    </a:move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6"/>
                      <a:pt x="197" y="146"/>
                      <a:pt x="197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4"/>
                      <a:pt x="196" y="144"/>
                      <a:pt x="196" y="144"/>
                    </a:cubicBezTo>
                    <a:close/>
                    <a:moveTo>
                      <a:pt x="201" y="146"/>
                    </a:move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2" y="144"/>
                      <a:pt x="202" y="144"/>
                      <a:pt x="202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2" y="143"/>
                      <a:pt x="202" y="143"/>
                      <a:pt x="202" y="143"/>
                    </a:cubicBezTo>
                    <a:cubicBezTo>
                      <a:pt x="203" y="143"/>
                      <a:pt x="203" y="143"/>
                      <a:pt x="203" y="143"/>
                    </a:cubicBezTo>
                    <a:cubicBezTo>
                      <a:pt x="202" y="142"/>
                      <a:pt x="202" y="142"/>
                      <a:pt x="202" y="142"/>
                    </a:cubicBezTo>
                    <a:cubicBezTo>
                      <a:pt x="202" y="141"/>
                      <a:pt x="202" y="141"/>
                      <a:pt x="202" y="141"/>
                    </a:cubicBezTo>
                    <a:cubicBezTo>
                      <a:pt x="203" y="140"/>
                      <a:pt x="203" y="140"/>
                      <a:pt x="203" y="140"/>
                    </a:cubicBezTo>
                    <a:cubicBezTo>
                      <a:pt x="203" y="138"/>
                      <a:pt x="203" y="138"/>
                      <a:pt x="203" y="138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7"/>
                      <a:pt x="204" y="137"/>
                      <a:pt x="204" y="137"/>
                    </a:cubicBezTo>
                    <a:cubicBezTo>
                      <a:pt x="204" y="138"/>
                      <a:pt x="204" y="138"/>
                      <a:pt x="204" y="138"/>
                    </a:cubicBezTo>
                    <a:cubicBezTo>
                      <a:pt x="205" y="138"/>
                      <a:pt x="205" y="138"/>
                      <a:pt x="205" y="138"/>
                    </a:cubicBezTo>
                    <a:cubicBezTo>
                      <a:pt x="206" y="139"/>
                      <a:pt x="206" y="139"/>
                      <a:pt x="206" y="139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3"/>
                      <a:pt x="206" y="143"/>
                      <a:pt x="206" y="143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5" y="141"/>
                      <a:pt x="205" y="141"/>
                      <a:pt x="205" y="141"/>
                    </a:cubicBezTo>
                    <a:cubicBezTo>
                      <a:pt x="205" y="139"/>
                      <a:pt x="205" y="139"/>
                      <a:pt x="205" y="139"/>
                    </a:cubicBezTo>
                    <a:cubicBezTo>
                      <a:pt x="205" y="140"/>
                      <a:pt x="205" y="140"/>
                      <a:pt x="205" y="140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4" y="143"/>
                      <a:pt x="204" y="143"/>
                      <a:pt x="204" y="143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3" y="145"/>
                      <a:pt x="203" y="145"/>
                      <a:pt x="203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1" y="146"/>
                      <a:pt x="201" y="146"/>
                      <a:pt x="201" y="146"/>
                    </a:cubicBezTo>
                    <a:close/>
                    <a:moveTo>
                      <a:pt x="198" y="137"/>
                    </a:move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40"/>
                      <a:pt x="202" y="140"/>
                      <a:pt x="202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199" y="138"/>
                      <a:pt x="199" y="138"/>
                      <a:pt x="199" y="138"/>
                    </a:cubicBezTo>
                    <a:cubicBezTo>
                      <a:pt x="199" y="139"/>
                      <a:pt x="199" y="139"/>
                      <a:pt x="199" y="139"/>
                    </a:cubicBezTo>
                    <a:cubicBezTo>
                      <a:pt x="200" y="140"/>
                      <a:pt x="200" y="140"/>
                      <a:pt x="200" y="140"/>
                    </a:cubicBezTo>
                    <a:cubicBezTo>
                      <a:pt x="200" y="141"/>
                      <a:pt x="200" y="141"/>
                      <a:pt x="200" y="141"/>
                    </a:cubicBezTo>
                    <a:cubicBezTo>
                      <a:pt x="201" y="141"/>
                      <a:pt x="201" y="141"/>
                      <a:pt x="201" y="141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3"/>
                      <a:pt x="201" y="143"/>
                      <a:pt x="201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2"/>
                      <a:pt x="200" y="142"/>
                      <a:pt x="200" y="142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8" y="140"/>
                      <a:pt x="198" y="140"/>
                      <a:pt x="198" y="140"/>
                    </a:cubicBezTo>
                    <a:cubicBezTo>
                      <a:pt x="198" y="141"/>
                      <a:pt x="198" y="141"/>
                      <a:pt x="198" y="141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7" y="143"/>
                      <a:pt x="197" y="143"/>
                      <a:pt x="197" y="143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8" y="139"/>
                      <a:pt x="198" y="139"/>
                      <a:pt x="198" y="139"/>
                    </a:cubicBezTo>
                    <a:cubicBezTo>
                      <a:pt x="197" y="138"/>
                      <a:pt x="197" y="138"/>
                      <a:pt x="197" y="138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lose/>
                    <a:moveTo>
                      <a:pt x="199" y="136"/>
                    </a:moveTo>
                    <a:cubicBezTo>
                      <a:pt x="199" y="135"/>
                      <a:pt x="199" y="135"/>
                      <a:pt x="199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lose/>
                    <a:moveTo>
                      <a:pt x="66" y="86"/>
                    </a:move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lose/>
                    <a:moveTo>
                      <a:pt x="66" y="87"/>
                    </a:moveTo>
                    <a:cubicBezTo>
                      <a:pt x="66" y="87"/>
                      <a:pt x="66" y="87"/>
                      <a:pt x="66" y="87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8" y="89"/>
                      <a:pt x="68" y="89"/>
                      <a:pt x="68" y="89"/>
                    </a:cubicBezTo>
                    <a:cubicBezTo>
                      <a:pt x="67" y="90"/>
                      <a:pt x="67" y="90"/>
                      <a:pt x="67" y="90"/>
                    </a:cubicBezTo>
                    <a:cubicBezTo>
                      <a:pt x="66" y="89"/>
                      <a:pt x="66" y="89"/>
                      <a:pt x="66" y="89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5" y="87"/>
                      <a:pt x="65" y="87"/>
                      <a:pt x="65" y="87"/>
                    </a:cubicBezTo>
                    <a:cubicBezTo>
                      <a:pt x="65" y="87"/>
                      <a:pt x="66" y="87"/>
                      <a:pt x="66" y="87"/>
                    </a:cubicBezTo>
                    <a:close/>
                    <a:moveTo>
                      <a:pt x="112" y="73"/>
                    </a:moveTo>
                    <a:cubicBezTo>
                      <a:pt x="111" y="74"/>
                      <a:pt x="111" y="74"/>
                      <a:pt x="111" y="74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5"/>
                      <a:pt x="111" y="75"/>
                      <a:pt x="111" y="75"/>
                    </a:cubicBezTo>
                    <a:cubicBezTo>
                      <a:pt x="110" y="75"/>
                      <a:pt x="110" y="75"/>
                      <a:pt x="110" y="75"/>
                    </a:cubicBezTo>
                    <a:cubicBezTo>
                      <a:pt x="109" y="75"/>
                      <a:pt x="109" y="75"/>
                      <a:pt x="109" y="75"/>
                    </a:cubicBezTo>
                    <a:cubicBezTo>
                      <a:pt x="108" y="75"/>
                      <a:pt x="108" y="75"/>
                      <a:pt x="108" y="75"/>
                    </a:cubicBezTo>
                    <a:cubicBezTo>
                      <a:pt x="108" y="74"/>
                      <a:pt x="108" y="74"/>
                      <a:pt x="108" y="74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3"/>
                      <a:pt x="112" y="73"/>
                      <a:pt x="112" y="73"/>
                    </a:cubicBezTo>
                    <a:close/>
                    <a:moveTo>
                      <a:pt x="113" y="73"/>
                    </a:move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2"/>
                      <a:pt x="113" y="72"/>
                      <a:pt x="113" y="72"/>
                    </a:cubicBezTo>
                    <a:cubicBezTo>
                      <a:pt x="113" y="71"/>
                      <a:pt x="113" y="71"/>
                      <a:pt x="113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3" y="70"/>
                      <a:pt x="113" y="70"/>
                      <a:pt x="113" y="70"/>
                    </a:cubicBezTo>
                    <a:cubicBezTo>
                      <a:pt x="114" y="70"/>
                      <a:pt x="114" y="70"/>
                      <a:pt x="114" y="70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5" y="72"/>
                      <a:pt x="115" y="72"/>
                      <a:pt x="115" y="72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3" y="73"/>
                      <a:pt x="113" y="73"/>
                      <a:pt x="113" y="73"/>
                    </a:cubicBezTo>
                    <a:close/>
                    <a:moveTo>
                      <a:pt x="121" y="68"/>
                    </a:moveTo>
                    <a:cubicBezTo>
                      <a:pt x="122" y="68"/>
                      <a:pt x="122" y="68"/>
                      <a:pt x="122" y="68"/>
                    </a:cubicBezTo>
                    <a:cubicBezTo>
                      <a:pt x="123" y="68"/>
                      <a:pt x="123" y="68"/>
                      <a:pt x="123" y="68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2" y="69"/>
                      <a:pt x="122" y="69"/>
                      <a:pt x="122" y="69"/>
                    </a:cubicBezTo>
                    <a:cubicBezTo>
                      <a:pt x="121" y="68"/>
                      <a:pt x="121" y="68"/>
                      <a:pt x="121" y="68"/>
                    </a:cubicBezTo>
                    <a:close/>
                    <a:moveTo>
                      <a:pt x="166" y="107"/>
                    </a:move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6" y="107"/>
                      <a:pt x="166" y="107"/>
                      <a:pt x="166" y="107"/>
                    </a:cubicBezTo>
                    <a:close/>
                    <a:moveTo>
                      <a:pt x="162" y="119"/>
                    </a:move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2" y="119"/>
                      <a:pt x="162" y="119"/>
                      <a:pt x="162" y="119"/>
                    </a:cubicBezTo>
                    <a:close/>
                    <a:moveTo>
                      <a:pt x="172" y="117"/>
                    </a:move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7"/>
                      <a:pt x="173" y="117"/>
                      <a:pt x="173" y="117"/>
                    </a:cubicBezTo>
                    <a:cubicBezTo>
                      <a:pt x="172" y="118"/>
                      <a:pt x="172" y="118"/>
                      <a:pt x="172" y="118"/>
                    </a:cubicBezTo>
                    <a:cubicBezTo>
                      <a:pt x="172" y="117"/>
                      <a:pt x="172" y="117"/>
                      <a:pt x="172" y="117"/>
                    </a:cubicBezTo>
                    <a:close/>
                    <a:moveTo>
                      <a:pt x="165" y="109"/>
                    </a:move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5" y="109"/>
                      <a:pt x="165" y="109"/>
                      <a:pt x="165" y="109"/>
                    </a:cubicBezTo>
                    <a:close/>
                    <a:moveTo>
                      <a:pt x="166" y="112"/>
                    </a:moveTo>
                    <a:cubicBezTo>
                      <a:pt x="166" y="111"/>
                      <a:pt x="166" y="111"/>
                      <a:pt x="166" y="111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7" y="111"/>
                      <a:pt x="167" y="111"/>
                      <a:pt x="167" y="111"/>
                    </a:cubicBezTo>
                    <a:cubicBezTo>
                      <a:pt x="168" y="111"/>
                      <a:pt x="168" y="111"/>
                      <a:pt x="168" y="111"/>
                    </a:cubicBezTo>
                    <a:cubicBezTo>
                      <a:pt x="168" y="112"/>
                      <a:pt x="168" y="112"/>
                      <a:pt x="168" y="112"/>
                    </a:cubicBezTo>
                    <a:cubicBezTo>
                      <a:pt x="167" y="112"/>
                      <a:pt x="167" y="112"/>
                      <a:pt x="167" y="112"/>
                    </a:cubicBezTo>
                    <a:cubicBezTo>
                      <a:pt x="166" y="112"/>
                      <a:pt x="166" y="112"/>
                      <a:pt x="166" y="112"/>
                    </a:cubicBezTo>
                    <a:close/>
                    <a:moveTo>
                      <a:pt x="159" y="115"/>
                    </a:move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4"/>
                      <a:pt x="160" y="114"/>
                      <a:pt x="160" y="114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2" y="113"/>
                      <a:pt x="162" y="113"/>
                      <a:pt x="162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2"/>
                      <a:pt x="165" y="112"/>
                      <a:pt x="165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2" y="114"/>
                      <a:pt x="162" y="114"/>
                      <a:pt x="162" y="114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lose/>
                    <a:moveTo>
                      <a:pt x="159" y="114"/>
                    </a:move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59" y="114"/>
                      <a:pt x="159" y="114"/>
                      <a:pt x="159" y="114"/>
                    </a:cubicBezTo>
                    <a:close/>
                    <a:moveTo>
                      <a:pt x="161" y="112"/>
                    </a:move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0"/>
                      <a:pt x="162" y="110"/>
                      <a:pt x="162" y="110"/>
                    </a:cubicBezTo>
                    <a:cubicBezTo>
                      <a:pt x="163" y="109"/>
                      <a:pt x="163" y="109"/>
                      <a:pt x="163" y="109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lose/>
                    <a:moveTo>
                      <a:pt x="162" y="107"/>
                    </a:move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lose/>
                    <a:moveTo>
                      <a:pt x="109" y="51"/>
                    </a:moveTo>
                    <a:cubicBezTo>
                      <a:pt x="109" y="51"/>
                      <a:pt x="109" y="51"/>
                      <a:pt x="109" y="51"/>
                    </a:cubicBezTo>
                    <a:cubicBezTo>
                      <a:pt x="110" y="51"/>
                      <a:pt x="110" y="51"/>
                      <a:pt x="110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1"/>
                      <a:pt x="109" y="51"/>
                      <a:pt x="109" y="51"/>
                    </a:cubicBezTo>
                    <a:close/>
                    <a:moveTo>
                      <a:pt x="91" y="68"/>
                    </a:moveTo>
                    <a:cubicBezTo>
                      <a:pt x="92" y="66"/>
                      <a:pt x="92" y="66"/>
                      <a:pt x="92" y="66"/>
                    </a:cubicBezTo>
                    <a:cubicBezTo>
                      <a:pt x="92" y="66"/>
                      <a:pt x="92" y="66"/>
                      <a:pt x="92" y="66"/>
                    </a:cubicBezTo>
                    <a:cubicBezTo>
                      <a:pt x="91" y="65"/>
                      <a:pt x="91" y="65"/>
                      <a:pt x="91" y="65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2"/>
                      <a:pt x="89" y="62"/>
                      <a:pt x="89" y="62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6" y="62"/>
                      <a:pt x="86" y="62"/>
                      <a:pt x="86" y="62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8" y="59"/>
                      <a:pt x="88" y="59"/>
                      <a:pt x="88" y="59"/>
                    </a:cubicBezTo>
                    <a:cubicBezTo>
                      <a:pt x="89" y="57"/>
                      <a:pt x="89" y="57"/>
                      <a:pt x="89" y="57"/>
                    </a:cubicBezTo>
                    <a:cubicBezTo>
                      <a:pt x="90" y="57"/>
                      <a:pt x="90" y="57"/>
                      <a:pt x="90" y="57"/>
                    </a:cubicBezTo>
                    <a:cubicBezTo>
                      <a:pt x="90" y="59"/>
                      <a:pt x="90" y="59"/>
                      <a:pt x="90" y="59"/>
                    </a:cubicBezTo>
                    <a:cubicBezTo>
                      <a:pt x="89" y="60"/>
                      <a:pt x="89" y="60"/>
                      <a:pt x="89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1" y="61"/>
                      <a:pt x="91" y="61"/>
                      <a:pt x="91" y="61"/>
                    </a:cubicBezTo>
                    <a:cubicBezTo>
                      <a:pt x="92" y="60"/>
                      <a:pt x="92" y="60"/>
                      <a:pt x="92" y="60"/>
                    </a:cubicBezTo>
                    <a:cubicBezTo>
                      <a:pt x="94" y="60"/>
                      <a:pt x="94" y="60"/>
                      <a:pt x="94" y="60"/>
                    </a:cubicBezTo>
                    <a:cubicBezTo>
                      <a:pt x="94" y="61"/>
                      <a:pt x="94" y="61"/>
                      <a:pt x="94" y="61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7" y="66"/>
                      <a:pt x="97" y="66"/>
                      <a:pt x="97" y="66"/>
                    </a:cubicBezTo>
                    <a:cubicBezTo>
                      <a:pt x="97" y="67"/>
                      <a:pt x="97" y="67"/>
                      <a:pt x="97" y="67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4" y="67"/>
                      <a:pt x="94" y="67"/>
                      <a:pt x="94" y="67"/>
                    </a:cubicBezTo>
                    <a:cubicBezTo>
                      <a:pt x="93" y="67"/>
                      <a:pt x="93" y="67"/>
                      <a:pt x="93" y="67"/>
                    </a:cubicBezTo>
                    <a:cubicBezTo>
                      <a:pt x="92" y="68"/>
                      <a:pt x="92" y="68"/>
                      <a:pt x="92" y="68"/>
                    </a:cubicBezTo>
                    <a:cubicBezTo>
                      <a:pt x="91" y="68"/>
                      <a:pt x="91" y="68"/>
                      <a:pt x="91" y="68"/>
                    </a:cubicBezTo>
                    <a:close/>
                    <a:moveTo>
                      <a:pt x="86" y="95"/>
                    </a:moveTo>
                    <a:cubicBezTo>
                      <a:pt x="87" y="95"/>
                      <a:pt x="87" y="95"/>
                      <a:pt x="87" y="95"/>
                    </a:cubicBezTo>
                    <a:cubicBezTo>
                      <a:pt x="88" y="95"/>
                      <a:pt x="88" y="95"/>
                      <a:pt x="88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90" y="94"/>
                      <a:pt x="90" y="94"/>
                      <a:pt x="90" y="94"/>
                    </a:cubicBezTo>
                    <a:cubicBezTo>
                      <a:pt x="91" y="94"/>
                      <a:pt x="91" y="94"/>
                      <a:pt x="91" y="94"/>
                    </a:cubicBezTo>
                    <a:cubicBezTo>
                      <a:pt x="91" y="95"/>
                      <a:pt x="91" y="95"/>
                      <a:pt x="91" y="95"/>
                    </a:cubicBezTo>
                    <a:cubicBezTo>
                      <a:pt x="92" y="95"/>
                      <a:pt x="92" y="95"/>
                      <a:pt x="92" y="95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8"/>
                      <a:pt x="91" y="98"/>
                      <a:pt x="91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7" y="98"/>
                      <a:pt x="87" y="98"/>
                      <a:pt x="87" y="98"/>
                    </a:cubicBezTo>
                    <a:cubicBezTo>
                      <a:pt x="86" y="96"/>
                      <a:pt x="86" y="96"/>
                      <a:pt x="86" y="96"/>
                    </a:cubicBezTo>
                    <a:cubicBezTo>
                      <a:pt x="86" y="95"/>
                      <a:pt x="86" y="95"/>
                      <a:pt x="86" y="95"/>
                    </a:cubicBezTo>
                    <a:close/>
                    <a:moveTo>
                      <a:pt x="144" y="107"/>
                    </a:move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5" y="107"/>
                      <a:pt x="145" y="107"/>
                      <a:pt x="145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lose/>
                    <a:moveTo>
                      <a:pt x="135" y="113"/>
                    </a:move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5" y="113"/>
                      <a:pt x="135" y="113"/>
                      <a:pt x="135" y="113"/>
                    </a:cubicBezTo>
                    <a:close/>
                    <a:moveTo>
                      <a:pt x="135" y="120"/>
                    </a:moveTo>
                    <a:cubicBezTo>
                      <a:pt x="136" y="119"/>
                      <a:pt x="136" y="119"/>
                      <a:pt x="136" y="119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lose/>
                    <a:moveTo>
                      <a:pt x="132" y="123"/>
                    </a:moveTo>
                    <a:cubicBezTo>
                      <a:pt x="131" y="123"/>
                      <a:pt x="131" y="123"/>
                      <a:pt x="131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1"/>
                      <a:pt x="134" y="121"/>
                      <a:pt x="134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5" y="124"/>
                      <a:pt x="135" y="124"/>
                      <a:pt x="135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3" y="124"/>
                      <a:pt x="133" y="124"/>
                      <a:pt x="133" y="124"/>
                    </a:cubicBezTo>
                    <a:cubicBezTo>
                      <a:pt x="132" y="124"/>
                      <a:pt x="132" y="124"/>
                      <a:pt x="132" y="124"/>
                    </a:cubicBezTo>
                    <a:cubicBezTo>
                      <a:pt x="132" y="123"/>
                      <a:pt x="132" y="123"/>
                      <a:pt x="132" y="123"/>
                    </a:cubicBezTo>
                    <a:close/>
                    <a:moveTo>
                      <a:pt x="122" y="132"/>
                    </a:move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1" y="132"/>
                      <a:pt x="121" y="132"/>
                      <a:pt x="121" y="132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2" y="130"/>
                      <a:pt x="122" y="130"/>
                      <a:pt x="122" y="130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8"/>
                      <a:pt x="121" y="128"/>
                      <a:pt x="121" y="128"/>
                    </a:cubicBezTo>
                    <a:cubicBezTo>
                      <a:pt x="123" y="127"/>
                      <a:pt x="123" y="127"/>
                      <a:pt x="123" y="127"/>
                    </a:cubicBezTo>
                    <a:cubicBezTo>
                      <a:pt x="125" y="126"/>
                      <a:pt x="125" y="126"/>
                      <a:pt x="125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8" y="124"/>
                      <a:pt x="128" y="124"/>
                      <a:pt x="128" y="124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7"/>
                      <a:pt x="129" y="127"/>
                      <a:pt x="129" y="127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4"/>
                      <a:pt x="131" y="124"/>
                      <a:pt x="131" y="124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3" y="125"/>
                      <a:pt x="133" y="125"/>
                      <a:pt x="133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1" y="128"/>
                      <a:pt x="131" y="128"/>
                      <a:pt x="131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29" y="128"/>
                      <a:pt x="129" y="128"/>
                      <a:pt x="129" y="128"/>
                    </a:cubicBezTo>
                    <a:cubicBezTo>
                      <a:pt x="130" y="129"/>
                      <a:pt x="130" y="129"/>
                      <a:pt x="130" y="129"/>
                    </a:cubicBezTo>
                    <a:cubicBezTo>
                      <a:pt x="131" y="129"/>
                      <a:pt x="131" y="129"/>
                      <a:pt x="131" y="129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7" y="129"/>
                      <a:pt x="127" y="129"/>
                      <a:pt x="127" y="129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1"/>
                      <a:pt x="128" y="131"/>
                      <a:pt x="128" y="131"/>
                    </a:cubicBezTo>
                    <a:cubicBezTo>
                      <a:pt x="127" y="130"/>
                      <a:pt x="127" y="130"/>
                      <a:pt x="127" y="130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2" y="134"/>
                      <a:pt x="122" y="134"/>
                      <a:pt x="122" y="134"/>
                    </a:cubicBezTo>
                    <a:cubicBezTo>
                      <a:pt x="122" y="133"/>
                      <a:pt x="122" y="133"/>
                      <a:pt x="122" y="133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3" y="132"/>
                      <a:pt x="123" y="132"/>
                      <a:pt x="123" y="132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2"/>
                      <a:pt x="122" y="132"/>
                      <a:pt x="122" y="132"/>
                    </a:cubicBezTo>
                    <a:close/>
                    <a:moveTo>
                      <a:pt x="121" y="135"/>
                    </a:move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lose/>
                    <a:moveTo>
                      <a:pt x="118" y="136"/>
                    </a:moveTo>
                    <a:cubicBezTo>
                      <a:pt x="119" y="135"/>
                      <a:pt x="119" y="135"/>
                      <a:pt x="119" y="135"/>
                    </a:cubicBezTo>
                    <a:cubicBezTo>
                      <a:pt x="120" y="134"/>
                      <a:pt x="120" y="134"/>
                      <a:pt x="120" y="134"/>
                    </a:cubicBezTo>
                    <a:cubicBezTo>
                      <a:pt x="119" y="136"/>
                      <a:pt x="119" y="136"/>
                      <a:pt x="119" y="136"/>
                    </a:cubicBezTo>
                    <a:cubicBezTo>
                      <a:pt x="118" y="136"/>
                      <a:pt x="118" y="136"/>
                      <a:pt x="118" y="136"/>
                    </a:cubicBezTo>
                    <a:close/>
                    <a:moveTo>
                      <a:pt x="112" y="140"/>
                    </a:move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lose/>
                    <a:moveTo>
                      <a:pt x="109" y="133"/>
                    </a:moveTo>
                    <a:cubicBezTo>
                      <a:pt x="110" y="133"/>
                      <a:pt x="110" y="133"/>
                      <a:pt x="110" y="133"/>
                    </a:cubicBezTo>
                    <a:cubicBezTo>
                      <a:pt x="110" y="134"/>
                      <a:pt x="110" y="134"/>
                      <a:pt x="110" y="134"/>
                    </a:cubicBezTo>
                    <a:cubicBezTo>
                      <a:pt x="109" y="134"/>
                      <a:pt x="109" y="134"/>
                      <a:pt x="109" y="134"/>
                    </a:cubicBezTo>
                    <a:cubicBezTo>
                      <a:pt x="109" y="133"/>
                      <a:pt x="109" y="133"/>
                      <a:pt x="109" y="133"/>
                    </a:cubicBezTo>
                    <a:close/>
                    <a:moveTo>
                      <a:pt x="92" y="140"/>
                    </a:moveTo>
                    <a:cubicBezTo>
                      <a:pt x="91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lose/>
                    <a:moveTo>
                      <a:pt x="90" y="140"/>
                    </a:moveTo>
                    <a:cubicBezTo>
                      <a:pt x="91" y="141"/>
                      <a:pt x="91" y="141"/>
                      <a:pt x="91" y="141"/>
                    </a:cubicBezTo>
                    <a:cubicBezTo>
                      <a:pt x="91" y="141"/>
                      <a:pt x="91" y="141"/>
                      <a:pt x="91" y="141"/>
                    </a:cubicBezTo>
                    <a:cubicBezTo>
                      <a:pt x="90" y="140"/>
                      <a:pt x="90" y="140"/>
                      <a:pt x="90" y="140"/>
                    </a:cubicBezTo>
                    <a:close/>
                    <a:moveTo>
                      <a:pt x="94" y="143"/>
                    </a:moveTo>
                    <a:cubicBezTo>
                      <a:pt x="95" y="144"/>
                      <a:pt x="95" y="144"/>
                      <a:pt x="95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4" y="143"/>
                    </a:moveTo>
                    <a:cubicBezTo>
                      <a:pt x="94" y="142"/>
                      <a:pt x="94" y="142"/>
                      <a:pt x="94" y="142"/>
                    </a:cubicBezTo>
                    <a:cubicBezTo>
                      <a:pt x="94" y="143"/>
                      <a:pt x="94" y="143"/>
                      <a:pt x="94" y="143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0" y="144"/>
                    </a:moveTo>
                    <a:cubicBezTo>
                      <a:pt x="91" y="143"/>
                      <a:pt x="91" y="143"/>
                      <a:pt x="91" y="143"/>
                    </a:cubicBezTo>
                    <a:cubicBezTo>
                      <a:pt x="91" y="142"/>
                      <a:pt x="91" y="142"/>
                      <a:pt x="91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3" y="142"/>
                      <a:pt x="93" y="142"/>
                      <a:pt x="93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2" y="143"/>
                      <a:pt x="92" y="143"/>
                      <a:pt x="92" y="143"/>
                    </a:cubicBezTo>
                    <a:cubicBezTo>
                      <a:pt x="91" y="144"/>
                      <a:pt x="91" y="144"/>
                      <a:pt x="91" y="144"/>
                    </a:cubicBezTo>
                    <a:cubicBezTo>
                      <a:pt x="90" y="144"/>
                      <a:pt x="90" y="144"/>
                      <a:pt x="90" y="144"/>
                    </a:cubicBezTo>
                    <a:close/>
                    <a:moveTo>
                      <a:pt x="89" y="142"/>
                    </a:moveTo>
                    <a:cubicBezTo>
                      <a:pt x="88" y="141"/>
                      <a:pt x="88" y="141"/>
                      <a:pt x="88" y="141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89" y="142"/>
                      <a:pt x="89" y="142"/>
                      <a:pt x="89" y="142"/>
                    </a:cubicBezTo>
                    <a:cubicBezTo>
                      <a:pt x="89" y="142"/>
                      <a:pt x="89" y="142"/>
                      <a:pt x="89" y="142"/>
                    </a:cubicBezTo>
                    <a:close/>
                    <a:moveTo>
                      <a:pt x="84" y="141"/>
                    </a:moveTo>
                    <a:cubicBezTo>
                      <a:pt x="85" y="141"/>
                      <a:pt x="85" y="141"/>
                      <a:pt x="85" y="141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4" y="141"/>
                      <a:pt x="84" y="141"/>
                      <a:pt x="84" y="141"/>
                    </a:cubicBezTo>
                    <a:close/>
                    <a:moveTo>
                      <a:pt x="82" y="143"/>
                    </a:moveTo>
                    <a:cubicBezTo>
                      <a:pt x="81" y="143"/>
                      <a:pt x="81" y="143"/>
                      <a:pt x="81" y="143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3"/>
                      <a:pt x="82" y="143"/>
                      <a:pt x="82" y="143"/>
                    </a:cubicBezTo>
                    <a:close/>
                    <a:moveTo>
                      <a:pt x="78" y="145"/>
                    </a:moveTo>
                    <a:cubicBezTo>
                      <a:pt x="79" y="146"/>
                      <a:pt x="79" y="146"/>
                      <a:pt x="79" y="146"/>
                    </a:cubicBezTo>
                    <a:cubicBezTo>
                      <a:pt x="79" y="146"/>
                      <a:pt x="79" y="146"/>
                      <a:pt x="79" y="146"/>
                    </a:cubicBezTo>
                    <a:cubicBezTo>
                      <a:pt x="78" y="146"/>
                      <a:pt x="78" y="146"/>
                      <a:pt x="78" y="146"/>
                    </a:cubicBezTo>
                    <a:cubicBezTo>
                      <a:pt x="78" y="145"/>
                      <a:pt x="78" y="145"/>
                      <a:pt x="78" y="145"/>
                    </a:cubicBezTo>
                    <a:close/>
                    <a:moveTo>
                      <a:pt x="0" y="159"/>
                    </a:moveTo>
                    <a:cubicBezTo>
                      <a:pt x="0" y="160"/>
                      <a:pt x="0" y="160"/>
                      <a:pt x="0" y="160"/>
                    </a:cubicBezTo>
                    <a:cubicBezTo>
                      <a:pt x="1" y="159"/>
                      <a:pt x="1" y="159"/>
                      <a:pt x="1" y="159"/>
                    </a:cubicBezTo>
                    <a:cubicBezTo>
                      <a:pt x="0" y="159"/>
                      <a:pt x="0" y="159"/>
                      <a:pt x="0" y="159"/>
                    </a:cubicBezTo>
                    <a:close/>
                    <a:moveTo>
                      <a:pt x="1" y="157"/>
                    </a:moveTo>
                    <a:cubicBezTo>
                      <a:pt x="0" y="158"/>
                      <a:pt x="0" y="158"/>
                      <a:pt x="0" y="158"/>
                    </a:cubicBezTo>
                    <a:cubicBezTo>
                      <a:pt x="1" y="158"/>
                      <a:pt x="1" y="158"/>
                      <a:pt x="1" y="158"/>
                    </a:cubicBezTo>
                    <a:cubicBezTo>
                      <a:pt x="2" y="157"/>
                      <a:pt x="2" y="157"/>
                      <a:pt x="2" y="157"/>
                    </a:cubicBezTo>
                    <a:cubicBezTo>
                      <a:pt x="1" y="157"/>
                      <a:pt x="1" y="157"/>
                      <a:pt x="1" y="157"/>
                    </a:cubicBezTo>
                    <a:close/>
                    <a:moveTo>
                      <a:pt x="2" y="155"/>
                    </a:moveTo>
                    <a:cubicBezTo>
                      <a:pt x="3" y="156"/>
                      <a:pt x="3" y="156"/>
                      <a:pt x="3" y="156"/>
                    </a:cubicBezTo>
                    <a:cubicBezTo>
                      <a:pt x="3" y="155"/>
                      <a:pt x="3" y="155"/>
                      <a:pt x="3" y="155"/>
                    </a:cubicBezTo>
                    <a:cubicBezTo>
                      <a:pt x="2" y="155"/>
                      <a:pt x="2" y="155"/>
                      <a:pt x="2" y="155"/>
                    </a:cubicBezTo>
                    <a:close/>
                    <a:moveTo>
                      <a:pt x="8" y="156"/>
                    </a:move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5" y="156"/>
                      <a:pt x="5" y="156"/>
                      <a:pt x="5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8" y="156"/>
                      <a:pt x="8" y="156"/>
                      <a:pt x="8" y="156"/>
                    </a:cubicBezTo>
                    <a:close/>
                    <a:moveTo>
                      <a:pt x="8" y="157"/>
                    </a:moveTo>
                    <a:cubicBezTo>
                      <a:pt x="9" y="158"/>
                      <a:pt x="9" y="158"/>
                      <a:pt x="9" y="158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lose/>
                    <a:moveTo>
                      <a:pt x="13" y="157"/>
                    </a:move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7"/>
                      <a:pt x="12" y="157"/>
                      <a:pt x="12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2" y="158"/>
                      <a:pt x="12" y="158"/>
                      <a:pt x="12" y="158"/>
                    </a:cubicBezTo>
                    <a:cubicBezTo>
                      <a:pt x="13" y="157"/>
                      <a:pt x="13" y="157"/>
                      <a:pt x="13" y="157"/>
                    </a:cubicBezTo>
                    <a:close/>
                    <a:moveTo>
                      <a:pt x="23" y="157"/>
                    </a:moveTo>
                    <a:cubicBezTo>
                      <a:pt x="23" y="156"/>
                      <a:pt x="23" y="156"/>
                      <a:pt x="23" y="156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3" y="154"/>
                      <a:pt x="23" y="154"/>
                      <a:pt x="23" y="154"/>
                    </a:cubicBezTo>
                    <a:cubicBezTo>
                      <a:pt x="22" y="155"/>
                      <a:pt x="22" y="155"/>
                      <a:pt x="22" y="155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0" y="156"/>
                      <a:pt x="20" y="156"/>
                      <a:pt x="20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1" y="157"/>
                      <a:pt x="21" y="157"/>
                      <a:pt x="21" y="157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3" y="157"/>
                      <a:pt x="23" y="157"/>
                      <a:pt x="23" y="157"/>
                    </a:cubicBezTo>
                    <a:close/>
                    <a:moveTo>
                      <a:pt x="25" y="157"/>
                    </a:moveTo>
                    <a:cubicBezTo>
                      <a:pt x="27" y="157"/>
                      <a:pt x="27" y="157"/>
                      <a:pt x="27" y="157"/>
                    </a:cubicBezTo>
                    <a:cubicBezTo>
                      <a:pt x="28" y="157"/>
                      <a:pt x="28" y="157"/>
                      <a:pt x="28" y="157"/>
                    </a:cubicBezTo>
                    <a:cubicBezTo>
                      <a:pt x="28" y="158"/>
                      <a:pt x="28" y="158"/>
                      <a:pt x="28" y="158"/>
                    </a:cubicBezTo>
                    <a:cubicBezTo>
                      <a:pt x="27" y="158"/>
                      <a:pt x="27" y="158"/>
                      <a:pt x="27" y="158"/>
                    </a:cubicBezTo>
                    <a:cubicBezTo>
                      <a:pt x="25" y="157"/>
                      <a:pt x="25" y="157"/>
                      <a:pt x="25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5" y="157"/>
                      <a:pt x="25" y="157"/>
                    </a:cubicBezTo>
                    <a:close/>
                    <a:moveTo>
                      <a:pt x="32" y="156"/>
                    </a:moveTo>
                    <a:cubicBezTo>
                      <a:pt x="31" y="155"/>
                      <a:pt x="31" y="155"/>
                      <a:pt x="31" y="155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0" y="156"/>
                      <a:pt x="30" y="156"/>
                      <a:pt x="30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lose/>
                    <a:moveTo>
                      <a:pt x="37" y="156"/>
                    </a:moveTo>
                    <a:cubicBezTo>
                      <a:pt x="37" y="155"/>
                      <a:pt x="37" y="155"/>
                      <a:pt x="37" y="155"/>
                    </a:cubicBezTo>
                    <a:cubicBezTo>
                      <a:pt x="36" y="155"/>
                      <a:pt x="36" y="155"/>
                      <a:pt x="36" y="155"/>
                    </a:cubicBezTo>
                    <a:cubicBezTo>
                      <a:pt x="37" y="156"/>
                      <a:pt x="37" y="156"/>
                      <a:pt x="37" y="156"/>
                    </a:cubicBezTo>
                    <a:close/>
                    <a:moveTo>
                      <a:pt x="40" y="154"/>
                    </a:move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lose/>
                    <a:moveTo>
                      <a:pt x="43" y="154"/>
                    </a:moveTo>
                    <a:cubicBezTo>
                      <a:pt x="42" y="154"/>
                      <a:pt x="42" y="154"/>
                      <a:pt x="42" y="154"/>
                    </a:cubicBezTo>
                    <a:cubicBezTo>
                      <a:pt x="41" y="154"/>
                      <a:pt x="41" y="154"/>
                      <a:pt x="41" y="154"/>
                    </a:cubicBezTo>
                    <a:cubicBezTo>
                      <a:pt x="42" y="154"/>
                      <a:pt x="42" y="154"/>
                      <a:pt x="42" y="154"/>
                    </a:cubicBezTo>
                    <a:cubicBezTo>
                      <a:pt x="43" y="154"/>
                      <a:pt x="43" y="154"/>
                      <a:pt x="43" y="154"/>
                    </a:cubicBezTo>
                    <a:close/>
                    <a:moveTo>
                      <a:pt x="43" y="153"/>
                    </a:moveTo>
                    <a:cubicBezTo>
                      <a:pt x="43" y="152"/>
                      <a:pt x="43" y="152"/>
                      <a:pt x="43" y="152"/>
                    </a:cubicBezTo>
                    <a:cubicBezTo>
                      <a:pt x="42" y="153"/>
                      <a:pt x="42" y="153"/>
                      <a:pt x="42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43" y="153"/>
                    </a:moveTo>
                    <a:cubicBezTo>
                      <a:pt x="44" y="154"/>
                      <a:pt x="44" y="154"/>
                      <a:pt x="44" y="154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53" y="149"/>
                    </a:moveTo>
                    <a:cubicBezTo>
                      <a:pt x="54" y="150"/>
                      <a:pt x="54" y="150"/>
                      <a:pt x="54" y="150"/>
                    </a:cubicBezTo>
                    <a:cubicBezTo>
                      <a:pt x="54" y="150"/>
                      <a:pt x="54" y="150"/>
                      <a:pt x="54" y="150"/>
                    </a:cubicBezTo>
                    <a:cubicBezTo>
                      <a:pt x="53" y="150"/>
                      <a:pt x="53" y="150"/>
                      <a:pt x="53" y="150"/>
                    </a:cubicBezTo>
                    <a:cubicBezTo>
                      <a:pt x="53" y="151"/>
                      <a:pt x="53" y="151"/>
                      <a:pt x="53" y="151"/>
                    </a:cubicBezTo>
                    <a:cubicBezTo>
                      <a:pt x="52" y="152"/>
                      <a:pt x="52" y="152"/>
                      <a:pt x="52" y="152"/>
                    </a:cubicBezTo>
                    <a:cubicBezTo>
                      <a:pt x="50" y="153"/>
                      <a:pt x="50" y="153"/>
                      <a:pt x="50" y="153"/>
                    </a:cubicBezTo>
                    <a:cubicBezTo>
                      <a:pt x="49" y="153"/>
                      <a:pt x="49" y="153"/>
                      <a:pt x="49" y="153"/>
                    </a:cubicBezTo>
                    <a:cubicBezTo>
                      <a:pt x="48" y="154"/>
                      <a:pt x="48" y="154"/>
                      <a:pt x="48" y="154"/>
                    </a:cubicBezTo>
                    <a:cubicBezTo>
                      <a:pt x="46" y="154"/>
                      <a:pt x="46" y="154"/>
                      <a:pt x="46" y="154"/>
                    </a:cubicBezTo>
                    <a:cubicBezTo>
                      <a:pt x="47" y="153"/>
                      <a:pt x="47" y="153"/>
                      <a:pt x="47" y="153"/>
                    </a:cubicBezTo>
                    <a:cubicBezTo>
                      <a:pt x="48" y="153"/>
                      <a:pt x="48" y="153"/>
                      <a:pt x="48" y="153"/>
                    </a:cubicBezTo>
                    <a:cubicBezTo>
                      <a:pt x="48" y="152"/>
                      <a:pt x="48" y="152"/>
                      <a:pt x="48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50" y="151"/>
                      <a:pt x="50" y="151"/>
                      <a:pt x="50" y="151"/>
                    </a:cubicBezTo>
                    <a:cubicBezTo>
                      <a:pt x="51" y="151"/>
                      <a:pt x="51" y="151"/>
                      <a:pt x="51" y="151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2" y="149"/>
                      <a:pt x="52" y="149"/>
                      <a:pt x="52" y="149"/>
                    </a:cubicBezTo>
                    <a:cubicBezTo>
                      <a:pt x="52" y="149"/>
                      <a:pt x="53" y="149"/>
                      <a:pt x="53" y="149"/>
                    </a:cubicBezTo>
                    <a:close/>
                    <a:moveTo>
                      <a:pt x="61" y="146"/>
                    </a:moveTo>
                    <a:cubicBezTo>
                      <a:pt x="60" y="146"/>
                      <a:pt x="60" y="146"/>
                      <a:pt x="60" y="146"/>
                    </a:cubicBezTo>
                    <a:cubicBezTo>
                      <a:pt x="59" y="147"/>
                      <a:pt x="59" y="147"/>
                      <a:pt x="59" y="147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60" y="148"/>
                      <a:pt x="60" y="148"/>
                      <a:pt x="60" y="148"/>
                    </a:cubicBezTo>
                    <a:cubicBezTo>
                      <a:pt x="59" y="149"/>
                      <a:pt x="59" y="149"/>
                      <a:pt x="59" y="149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7" y="149"/>
                      <a:pt x="57" y="149"/>
                      <a:pt x="57" y="149"/>
                    </a:cubicBezTo>
                    <a:cubicBezTo>
                      <a:pt x="57" y="150"/>
                      <a:pt x="57" y="150"/>
                      <a:pt x="57" y="150"/>
                    </a:cubicBezTo>
                    <a:cubicBezTo>
                      <a:pt x="56" y="150"/>
                      <a:pt x="56" y="150"/>
                      <a:pt x="56" y="150"/>
                    </a:cubicBezTo>
                    <a:cubicBezTo>
                      <a:pt x="55" y="151"/>
                      <a:pt x="55" y="151"/>
                      <a:pt x="55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2"/>
                      <a:pt x="54" y="152"/>
                      <a:pt x="54" y="152"/>
                    </a:cubicBezTo>
                    <a:cubicBezTo>
                      <a:pt x="56" y="152"/>
                      <a:pt x="56" y="152"/>
                      <a:pt x="56" y="152"/>
                    </a:cubicBezTo>
                    <a:cubicBezTo>
                      <a:pt x="57" y="151"/>
                      <a:pt x="57" y="151"/>
                      <a:pt x="57" y="151"/>
                    </a:cubicBezTo>
                    <a:cubicBezTo>
                      <a:pt x="58" y="150"/>
                      <a:pt x="58" y="150"/>
                      <a:pt x="58" y="150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1" y="149"/>
                      <a:pt x="61" y="149"/>
                      <a:pt x="61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1" y="148"/>
                      <a:pt x="61" y="148"/>
                      <a:pt x="61" y="148"/>
                    </a:cubicBezTo>
                    <a:cubicBezTo>
                      <a:pt x="62" y="148"/>
                      <a:pt x="62" y="148"/>
                      <a:pt x="62" y="148"/>
                    </a:cubicBezTo>
                    <a:cubicBezTo>
                      <a:pt x="62" y="147"/>
                      <a:pt x="62" y="147"/>
                      <a:pt x="62" y="147"/>
                    </a:cubicBezTo>
                    <a:cubicBezTo>
                      <a:pt x="61" y="147"/>
                      <a:pt x="61" y="147"/>
                      <a:pt x="61" y="147"/>
                    </a:cubicBezTo>
                    <a:cubicBezTo>
                      <a:pt x="61" y="146"/>
                      <a:pt x="61" y="146"/>
                      <a:pt x="61" y="146"/>
                    </a:cubicBezTo>
                    <a:close/>
                    <a:moveTo>
                      <a:pt x="64" y="148"/>
                    </a:move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4" y="148"/>
                      <a:pt x="64" y="148"/>
                      <a:pt x="64" y="148"/>
                    </a:cubicBezTo>
                    <a:close/>
                    <a:moveTo>
                      <a:pt x="68" y="147"/>
                    </a:moveTo>
                    <a:cubicBezTo>
                      <a:pt x="68" y="147"/>
                      <a:pt x="68" y="147"/>
                      <a:pt x="68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8" y="147"/>
                      <a:pt x="68" y="147"/>
                      <a:pt x="68" y="147"/>
                    </a:cubicBezTo>
                    <a:cubicBezTo>
                      <a:pt x="68" y="147"/>
                      <a:pt x="68" y="147"/>
                      <a:pt x="68" y="147"/>
                    </a:cubicBezTo>
                    <a:close/>
                    <a:moveTo>
                      <a:pt x="66" y="147"/>
                    </a:moveTo>
                    <a:cubicBezTo>
                      <a:pt x="67" y="147"/>
                      <a:pt x="67" y="147"/>
                      <a:pt x="67" y="147"/>
                    </a:cubicBezTo>
                    <a:cubicBezTo>
                      <a:pt x="67" y="147"/>
                      <a:pt x="67" y="147"/>
                      <a:pt x="67" y="147"/>
                    </a:cubicBezTo>
                    <a:cubicBezTo>
                      <a:pt x="66" y="147"/>
                      <a:pt x="66" y="147"/>
                      <a:pt x="66" y="147"/>
                    </a:cubicBezTo>
                    <a:close/>
                    <a:moveTo>
                      <a:pt x="66" y="146"/>
                    </a:moveTo>
                    <a:cubicBezTo>
                      <a:pt x="66" y="146"/>
                      <a:pt x="66" y="146"/>
                      <a:pt x="66" y="146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7" y="146"/>
                      <a:pt x="67" y="146"/>
                      <a:pt x="67" y="146"/>
                    </a:cubicBezTo>
                    <a:cubicBezTo>
                      <a:pt x="66" y="146"/>
                      <a:pt x="66" y="146"/>
                      <a:pt x="66" y="146"/>
                    </a:cubicBezTo>
                    <a:close/>
                    <a:moveTo>
                      <a:pt x="65" y="146"/>
                    </a:move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7"/>
                      <a:pt x="64" y="147"/>
                      <a:pt x="64" y="147"/>
                    </a:cubicBezTo>
                    <a:cubicBezTo>
                      <a:pt x="65" y="147"/>
                      <a:pt x="65" y="147"/>
                      <a:pt x="65" y="147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lose/>
                    <a:moveTo>
                      <a:pt x="105" y="113"/>
                    </a:moveTo>
                    <a:cubicBezTo>
                      <a:pt x="105" y="113"/>
                      <a:pt x="105" y="113"/>
                      <a:pt x="105" y="113"/>
                    </a:cubicBezTo>
                    <a:cubicBezTo>
                      <a:pt x="106" y="112"/>
                      <a:pt x="106" y="112"/>
                      <a:pt x="106" y="112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5" y="113"/>
                      <a:pt x="105" y="113"/>
                      <a:pt x="105" y="113"/>
                    </a:cubicBezTo>
                    <a:close/>
                    <a:moveTo>
                      <a:pt x="104" y="113"/>
                    </a:moveTo>
                    <a:cubicBezTo>
                      <a:pt x="103" y="113"/>
                      <a:pt x="103" y="113"/>
                      <a:pt x="103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2"/>
                      <a:pt x="104" y="112"/>
                      <a:pt x="104" y="112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2"/>
                      <a:pt x="105" y="112"/>
                      <a:pt x="105" y="112"/>
                    </a:cubicBezTo>
                    <a:cubicBezTo>
                      <a:pt x="104" y="113"/>
                      <a:pt x="104" y="113"/>
                      <a:pt x="104" y="113"/>
                    </a:cubicBezTo>
                    <a:cubicBezTo>
                      <a:pt x="104" y="113"/>
                      <a:pt x="104" y="113"/>
                      <a:pt x="104" y="113"/>
                    </a:cubicBezTo>
                    <a:close/>
                    <a:moveTo>
                      <a:pt x="70" y="144"/>
                    </a:moveTo>
                    <a:cubicBezTo>
                      <a:pt x="70" y="143"/>
                      <a:pt x="70" y="143"/>
                      <a:pt x="70" y="143"/>
                    </a:cubicBezTo>
                    <a:cubicBezTo>
                      <a:pt x="70" y="143"/>
                      <a:pt x="70" y="143"/>
                      <a:pt x="70" y="143"/>
                    </a:cubicBezTo>
                    <a:cubicBezTo>
                      <a:pt x="71" y="143"/>
                      <a:pt x="71" y="143"/>
                      <a:pt x="71" y="143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5" y="141"/>
                      <a:pt x="75" y="141"/>
                      <a:pt x="75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7" y="141"/>
                      <a:pt x="77" y="141"/>
                      <a:pt x="77" y="141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7" y="142"/>
                      <a:pt x="77" y="142"/>
                      <a:pt x="77" y="142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7" y="143"/>
                      <a:pt x="77" y="143"/>
                      <a:pt x="77" y="143"/>
                    </a:cubicBezTo>
                    <a:cubicBezTo>
                      <a:pt x="77" y="144"/>
                      <a:pt x="77" y="144"/>
                      <a:pt x="77" y="144"/>
                    </a:cubicBezTo>
                    <a:cubicBezTo>
                      <a:pt x="75" y="144"/>
                      <a:pt x="75" y="144"/>
                      <a:pt x="75" y="144"/>
                    </a:cubicBezTo>
                    <a:cubicBezTo>
                      <a:pt x="74" y="144"/>
                      <a:pt x="74" y="144"/>
                      <a:pt x="74" y="144"/>
                    </a:cubicBezTo>
                    <a:cubicBezTo>
                      <a:pt x="73" y="144"/>
                      <a:pt x="73" y="144"/>
                      <a:pt x="73" y="144"/>
                    </a:cubicBezTo>
                    <a:cubicBezTo>
                      <a:pt x="72" y="145"/>
                      <a:pt x="72" y="145"/>
                      <a:pt x="72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0" y="144"/>
                      <a:pt x="70" y="144"/>
                      <a:pt x="70" y="14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3" name="Rectangle 163"/>
              <p:cNvSpPr>
                <a:spLocks noChangeArrowheads="1"/>
              </p:cNvSpPr>
              <p:nvPr/>
            </p:nvSpPr>
            <p:spPr bwMode="auto">
              <a:xfrm>
                <a:off x="2602388" y="2795127"/>
                <a:ext cx="3860" cy="3860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4" name="Freeform 164"/>
              <p:cNvSpPr>
                <a:spLocks/>
              </p:cNvSpPr>
              <p:nvPr/>
            </p:nvSpPr>
            <p:spPr bwMode="auto">
              <a:xfrm>
                <a:off x="2664145" y="2813139"/>
                <a:ext cx="47606" cy="19300"/>
              </a:xfrm>
              <a:custGeom>
                <a:avLst/>
                <a:gdLst>
                  <a:gd name="T0" fmla="*/ 3 w 37"/>
                  <a:gd name="T1" fmla="*/ 0 h 15"/>
                  <a:gd name="T2" fmla="*/ 7 w 37"/>
                  <a:gd name="T3" fmla="*/ 0 h 15"/>
                  <a:gd name="T4" fmla="*/ 14 w 37"/>
                  <a:gd name="T5" fmla="*/ 0 h 15"/>
                  <a:gd name="T6" fmla="*/ 26 w 37"/>
                  <a:gd name="T7" fmla="*/ 0 h 15"/>
                  <a:gd name="T8" fmla="*/ 29 w 37"/>
                  <a:gd name="T9" fmla="*/ 4 h 15"/>
                  <a:gd name="T10" fmla="*/ 33 w 37"/>
                  <a:gd name="T11" fmla="*/ 8 h 15"/>
                  <a:gd name="T12" fmla="*/ 37 w 37"/>
                  <a:gd name="T13" fmla="*/ 8 h 15"/>
                  <a:gd name="T14" fmla="*/ 37 w 37"/>
                  <a:gd name="T15" fmla="*/ 12 h 15"/>
                  <a:gd name="T16" fmla="*/ 29 w 37"/>
                  <a:gd name="T17" fmla="*/ 12 h 15"/>
                  <a:gd name="T18" fmla="*/ 29 w 37"/>
                  <a:gd name="T19" fmla="*/ 8 h 15"/>
                  <a:gd name="T20" fmla="*/ 26 w 37"/>
                  <a:gd name="T21" fmla="*/ 12 h 15"/>
                  <a:gd name="T22" fmla="*/ 26 w 37"/>
                  <a:gd name="T23" fmla="*/ 12 h 15"/>
                  <a:gd name="T24" fmla="*/ 26 w 37"/>
                  <a:gd name="T25" fmla="*/ 12 h 15"/>
                  <a:gd name="T26" fmla="*/ 22 w 37"/>
                  <a:gd name="T27" fmla="*/ 12 h 15"/>
                  <a:gd name="T28" fmla="*/ 22 w 37"/>
                  <a:gd name="T29" fmla="*/ 15 h 15"/>
                  <a:gd name="T30" fmla="*/ 18 w 37"/>
                  <a:gd name="T31" fmla="*/ 15 h 15"/>
                  <a:gd name="T32" fmla="*/ 14 w 37"/>
                  <a:gd name="T33" fmla="*/ 12 h 15"/>
                  <a:gd name="T34" fmla="*/ 11 w 37"/>
                  <a:gd name="T35" fmla="*/ 12 h 15"/>
                  <a:gd name="T36" fmla="*/ 7 w 37"/>
                  <a:gd name="T37" fmla="*/ 12 h 15"/>
                  <a:gd name="T38" fmla="*/ 7 w 37"/>
                  <a:gd name="T39" fmla="*/ 8 h 15"/>
                  <a:gd name="T40" fmla="*/ 3 w 37"/>
                  <a:gd name="T41" fmla="*/ 4 h 15"/>
                  <a:gd name="T42" fmla="*/ 3 w 37"/>
                  <a:gd name="T43" fmla="*/ 8 h 15"/>
                  <a:gd name="T44" fmla="*/ 0 w 37"/>
                  <a:gd name="T45" fmla="*/ 4 h 15"/>
                  <a:gd name="T46" fmla="*/ 0 w 37"/>
                  <a:gd name="T47" fmla="*/ 0 h 15"/>
                  <a:gd name="T48" fmla="*/ 3 w 37"/>
                  <a:gd name="T49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37" h="15">
                    <a:moveTo>
                      <a:pt x="3" y="0"/>
                    </a:moveTo>
                    <a:lnTo>
                      <a:pt x="7" y="0"/>
                    </a:lnTo>
                    <a:lnTo>
                      <a:pt x="14" y="0"/>
                    </a:lnTo>
                    <a:lnTo>
                      <a:pt x="26" y="0"/>
                    </a:lnTo>
                    <a:lnTo>
                      <a:pt x="29" y="4"/>
                    </a:lnTo>
                    <a:lnTo>
                      <a:pt x="33" y="8"/>
                    </a:lnTo>
                    <a:lnTo>
                      <a:pt x="37" y="8"/>
                    </a:lnTo>
                    <a:lnTo>
                      <a:pt x="37" y="12"/>
                    </a:lnTo>
                    <a:lnTo>
                      <a:pt x="29" y="12"/>
                    </a:lnTo>
                    <a:lnTo>
                      <a:pt x="29" y="8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2" y="12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4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7" y="8"/>
                    </a:lnTo>
                    <a:lnTo>
                      <a:pt x="3" y="4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5" name="Freeform 165"/>
              <p:cNvSpPr>
                <a:spLocks noEditPoints="1"/>
              </p:cNvSpPr>
              <p:nvPr/>
            </p:nvSpPr>
            <p:spPr bwMode="auto">
              <a:xfrm>
                <a:off x="2745202" y="2779687"/>
                <a:ext cx="61758" cy="43745"/>
              </a:xfrm>
              <a:custGeom>
                <a:avLst/>
                <a:gdLst>
                  <a:gd name="T0" fmla="*/ 11 w 13"/>
                  <a:gd name="T1" fmla="*/ 8 h 9"/>
                  <a:gd name="T2" fmla="*/ 12 w 13"/>
                  <a:gd name="T3" fmla="*/ 7 h 9"/>
                  <a:gd name="T4" fmla="*/ 12 w 13"/>
                  <a:gd name="T5" fmla="*/ 5 h 9"/>
                  <a:gd name="T6" fmla="*/ 13 w 13"/>
                  <a:gd name="T7" fmla="*/ 5 h 9"/>
                  <a:gd name="T8" fmla="*/ 12 w 13"/>
                  <a:gd name="T9" fmla="*/ 3 h 9"/>
                  <a:gd name="T10" fmla="*/ 13 w 13"/>
                  <a:gd name="T11" fmla="*/ 2 h 9"/>
                  <a:gd name="T12" fmla="*/ 12 w 13"/>
                  <a:gd name="T13" fmla="*/ 2 h 9"/>
                  <a:gd name="T14" fmla="*/ 10 w 13"/>
                  <a:gd name="T15" fmla="*/ 1 h 9"/>
                  <a:gd name="T16" fmla="*/ 8 w 13"/>
                  <a:gd name="T17" fmla="*/ 1 h 9"/>
                  <a:gd name="T18" fmla="*/ 6 w 13"/>
                  <a:gd name="T19" fmla="*/ 1 h 9"/>
                  <a:gd name="T20" fmla="*/ 6 w 13"/>
                  <a:gd name="T21" fmla="*/ 2 h 9"/>
                  <a:gd name="T22" fmla="*/ 8 w 13"/>
                  <a:gd name="T23" fmla="*/ 3 h 9"/>
                  <a:gd name="T24" fmla="*/ 8 w 13"/>
                  <a:gd name="T25" fmla="*/ 5 h 9"/>
                  <a:gd name="T26" fmla="*/ 10 w 13"/>
                  <a:gd name="T27" fmla="*/ 6 h 9"/>
                  <a:gd name="T28" fmla="*/ 10 w 13"/>
                  <a:gd name="T29" fmla="*/ 7 h 9"/>
                  <a:gd name="T30" fmla="*/ 8 w 13"/>
                  <a:gd name="T31" fmla="*/ 7 h 9"/>
                  <a:gd name="T32" fmla="*/ 6 w 13"/>
                  <a:gd name="T33" fmla="*/ 7 h 9"/>
                  <a:gd name="T34" fmla="*/ 4 w 13"/>
                  <a:gd name="T35" fmla="*/ 7 h 9"/>
                  <a:gd name="T36" fmla="*/ 4 w 13"/>
                  <a:gd name="T37" fmla="*/ 6 h 9"/>
                  <a:gd name="T38" fmla="*/ 2 w 13"/>
                  <a:gd name="T39" fmla="*/ 6 h 9"/>
                  <a:gd name="T40" fmla="*/ 0 w 13"/>
                  <a:gd name="T41" fmla="*/ 7 h 9"/>
                  <a:gd name="T42" fmla="*/ 2 w 13"/>
                  <a:gd name="T43" fmla="*/ 8 h 9"/>
                  <a:gd name="T44" fmla="*/ 3 w 13"/>
                  <a:gd name="T45" fmla="*/ 9 h 9"/>
                  <a:gd name="T46" fmla="*/ 4 w 13"/>
                  <a:gd name="T47" fmla="*/ 8 h 9"/>
                  <a:gd name="T48" fmla="*/ 7 w 13"/>
                  <a:gd name="T49" fmla="*/ 8 h 9"/>
                  <a:gd name="T50" fmla="*/ 10 w 13"/>
                  <a:gd name="T51" fmla="*/ 8 h 9"/>
                  <a:gd name="T52" fmla="*/ 11 w 13"/>
                  <a:gd name="T53" fmla="*/ 9 h 9"/>
                  <a:gd name="T54" fmla="*/ 8 w 13"/>
                  <a:gd name="T55" fmla="*/ 0 h 9"/>
                  <a:gd name="T56" fmla="*/ 8 w 13"/>
                  <a:gd name="T57" fmla="*/ 1 h 9"/>
                  <a:gd name="T58" fmla="*/ 6 w 13"/>
                  <a:gd name="T59" fmla="*/ 5 h 9"/>
                  <a:gd name="T60" fmla="*/ 8 w 13"/>
                  <a:gd name="T61" fmla="*/ 5 h 9"/>
                  <a:gd name="T62" fmla="*/ 7 w 13"/>
                  <a:gd name="T63" fmla="*/ 6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3" h="9">
                    <a:moveTo>
                      <a:pt x="11" y="9"/>
                    </a:moveTo>
                    <a:cubicBezTo>
                      <a:pt x="11" y="8"/>
                      <a:pt x="11" y="8"/>
                      <a:pt x="11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1"/>
                      <a:pt x="6" y="2"/>
                      <a:pt x="6" y="2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1" y="9"/>
                      <a:pt x="11" y="9"/>
                      <a:pt x="11" y="9"/>
                    </a:cubicBezTo>
                    <a:close/>
                    <a:moveTo>
                      <a:pt x="8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0"/>
                      <a:pt x="8" y="0"/>
                      <a:pt x="8" y="0"/>
                    </a:cubicBezTo>
                    <a:close/>
                    <a:moveTo>
                      <a:pt x="6" y="5"/>
                    </a:move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6"/>
                      <a:pt x="7" y="6"/>
                      <a:pt x="7" y="6"/>
                    </a:cubicBezTo>
                    <a:lnTo>
                      <a:pt x="6" y="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6" name="Freeform 166"/>
              <p:cNvSpPr>
                <a:spLocks noEditPoints="1"/>
              </p:cNvSpPr>
              <p:nvPr/>
            </p:nvSpPr>
            <p:spPr bwMode="auto">
              <a:xfrm>
                <a:off x="2530337" y="2714068"/>
                <a:ext cx="223874" cy="75912"/>
              </a:xfrm>
              <a:custGeom>
                <a:avLst/>
                <a:gdLst>
                  <a:gd name="T0" fmla="*/ 37 w 174"/>
                  <a:gd name="T1" fmla="*/ 22 h 59"/>
                  <a:gd name="T2" fmla="*/ 33 w 174"/>
                  <a:gd name="T3" fmla="*/ 29 h 59"/>
                  <a:gd name="T4" fmla="*/ 33 w 174"/>
                  <a:gd name="T5" fmla="*/ 29 h 59"/>
                  <a:gd name="T6" fmla="*/ 33 w 174"/>
                  <a:gd name="T7" fmla="*/ 26 h 59"/>
                  <a:gd name="T8" fmla="*/ 11 w 174"/>
                  <a:gd name="T9" fmla="*/ 18 h 59"/>
                  <a:gd name="T10" fmla="*/ 7 w 174"/>
                  <a:gd name="T11" fmla="*/ 18 h 59"/>
                  <a:gd name="T12" fmla="*/ 0 w 174"/>
                  <a:gd name="T13" fmla="*/ 22 h 59"/>
                  <a:gd name="T14" fmla="*/ 7 w 174"/>
                  <a:gd name="T15" fmla="*/ 22 h 59"/>
                  <a:gd name="T16" fmla="*/ 15 w 174"/>
                  <a:gd name="T17" fmla="*/ 22 h 59"/>
                  <a:gd name="T18" fmla="*/ 22 w 174"/>
                  <a:gd name="T19" fmla="*/ 18 h 59"/>
                  <a:gd name="T20" fmla="*/ 33 w 174"/>
                  <a:gd name="T21" fmla="*/ 11 h 59"/>
                  <a:gd name="T22" fmla="*/ 44 w 174"/>
                  <a:gd name="T23" fmla="*/ 11 h 59"/>
                  <a:gd name="T24" fmla="*/ 56 w 174"/>
                  <a:gd name="T25" fmla="*/ 14 h 59"/>
                  <a:gd name="T26" fmla="*/ 48 w 174"/>
                  <a:gd name="T27" fmla="*/ 14 h 59"/>
                  <a:gd name="T28" fmla="*/ 63 w 174"/>
                  <a:gd name="T29" fmla="*/ 18 h 59"/>
                  <a:gd name="T30" fmla="*/ 70 w 174"/>
                  <a:gd name="T31" fmla="*/ 22 h 59"/>
                  <a:gd name="T32" fmla="*/ 78 w 174"/>
                  <a:gd name="T33" fmla="*/ 22 h 59"/>
                  <a:gd name="T34" fmla="*/ 89 w 174"/>
                  <a:gd name="T35" fmla="*/ 26 h 59"/>
                  <a:gd name="T36" fmla="*/ 96 w 174"/>
                  <a:gd name="T37" fmla="*/ 26 h 59"/>
                  <a:gd name="T38" fmla="*/ 104 w 174"/>
                  <a:gd name="T39" fmla="*/ 26 h 59"/>
                  <a:gd name="T40" fmla="*/ 115 w 174"/>
                  <a:gd name="T41" fmla="*/ 40 h 59"/>
                  <a:gd name="T42" fmla="*/ 126 w 174"/>
                  <a:gd name="T43" fmla="*/ 44 h 59"/>
                  <a:gd name="T44" fmla="*/ 130 w 174"/>
                  <a:gd name="T45" fmla="*/ 48 h 59"/>
                  <a:gd name="T46" fmla="*/ 118 w 174"/>
                  <a:gd name="T47" fmla="*/ 55 h 59"/>
                  <a:gd name="T48" fmla="*/ 130 w 174"/>
                  <a:gd name="T49" fmla="*/ 55 h 59"/>
                  <a:gd name="T50" fmla="*/ 148 w 174"/>
                  <a:gd name="T51" fmla="*/ 59 h 59"/>
                  <a:gd name="T52" fmla="*/ 159 w 174"/>
                  <a:gd name="T53" fmla="*/ 55 h 59"/>
                  <a:gd name="T54" fmla="*/ 174 w 174"/>
                  <a:gd name="T55" fmla="*/ 51 h 59"/>
                  <a:gd name="T56" fmla="*/ 170 w 174"/>
                  <a:gd name="T57" fmla="*/ 48 h 59"/>
                  <a:gd name="T58" fmla="*/ 152 w 174"/>
                  <a:gd name="T59" fmla="*/ 40 h 59"/>
                  <a:gd name="T60" fmla="*/ 152 w 174"/>
                  <a:gd name="T61" fmla="*/ 37 h 59"/>
                  <a:gd name="T62" fmla="*/ 144 w 174"/>
                  <a:gd name="T63" fmla="*/ 37 h 59"/>
                  <a:gd name="T64" fmla="*/ 137 w 174"/>
                  <a:gd name="T65" fmla="*/ 29 h 59"/>
                  <a:gd name="T66" fmla="*/ 126 w 174"/>
                  <a:gd name="T67" fmla="*/ 29 h 59"/>
                  <a:gd name="T68" fmla="*/ 126 w 174"/>
                  <a:gd name="T69" fmla="*/ 29 h 59"/>
                  <a:gd name="T70" fmla="*/ 111 w 174"/>
                  <a:gd name="T71" fmla="*/ 22 h 59"/>
                  <a:gd name="T72" fmla="*/ 96 w 174"/>
                  <a:gd name="T73" fmla="*/ 14 h 59"/>
                  <a:gd name="T74" fmla="*/ 89 w 174"/>
                  <a:gd name="T75" fmla="*/ 7 h 59"/>
                  <a:gd name="T76" fmla="*/ 70 w 174"/>
                  <a:gd name="T77" fmla="*/ 3 h 59"/>
                  <a:gd name="T78" fmla="*/ 59 w 174"/>
                  <a:gd name="T79" fmla="*/ 3 h 59"/>
                  <a:gd name="T80" fmla="*/ 41 w 174"/>
                  <a:gd name="T81" fmla="*/ 3 h 59"/>
                  <a:gd name="T82" fmla="*/ 22 w 174"/>
                  <a:gd name="T83" fmla="*/ 7 h 59"/>
                  <a:gd name="T84" fmla="*/ 11 w 174"/>
                  <a:gd name="T85" fmla="*/ 1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74" h="59">
                    <a:moveTo>
                      <a:pt x="33" y="26"/>
                    </a:moveTo>
                    <a:lnTo>
                      <a:pt x="33" y="22"/>
                    </a:lnTo>
                    <a:lnTo>
                      <a:pt x="37" y="22"/>
                    </a:lnTo>
                    <a:lnTo>
                      <a:pt x="41" y="26"/>
                    </a:lnTo>
                    <a:lnTo>
                      <a:pt x="41" y="29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30" y="26"/>
                    </a:lnTo>
                    <a:lnTo>
                      <a:pt x="33" y="29"/>
                    </a:lnTo>
                    <a:lnTo>
                      <a:pt x="33" y="29"/>
                    </a:lnTo>
                    <a:lnTo>
                      <a:pt x="37" y="26"/>
                    </a:lnTo>
                    <a:lnTo>
                      <a:pt x="33" y="26"/>
                    </a:lnTo>
                    <a:lnTo>
                      <a:pt x="33" y="26"/>
                    </a:lnTo>
                    <a:lnTo>
                      <a:pt x="33" y="26"/>
                    </a:lnTo>
                    <a:close/>
                    <a:moveTo>
                      <a:pt x="11" y="18"/>
                    </a:moveTo>
                    <a:lnTo>
                      <a:pt x="11" y="18"/>
                    </a:lnTo>
                    <a:lnTo>
                      <a:pt x="11" y="22"/>
                    </a:lnTo>
                    <a:lnTo>
                      <a:pt x="7" y="18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26"/>
                    </a:lnTo>
                    <a:lnTo>
                      <a:pt x="7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11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22" y="18"/>
                    </a:lnTo>
                    <a:lnTo>
                      <a:pt x="22" y="18"/>
                    </a:lnTo>
                    <a:lnTo>
                      <a:pt x="26" y="18"/>
                    </a:lnTo>
                    <a:lnTo>
                      <a:pt x="30" y="18"/>
                    </a:lnTo>
                    <a:lnTo>
                      <a:pt x="33" y="11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56" y="14"/>
                    </a:lnTo>
                    <a:lnTo>
                      <a:pt x="52" y="14"/>
                    </a:lnTo>
                    <a:lnTo>
                      <a:pt x="48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9" y="18"/>
                    </a:lnTo>
                    <a:lnTo>
                      <a:pt x="63" y="18"/>
                    </a:lnTo>
                    <a:lnTo>
                      <a:pt x="63" y="18"/>
                    </a:lnTo>
                    <a:lnTo>
                      <a:pt x="67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1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6" y="29"/>
                    </a:lnTo>
                    <a:lnTo>
                      <a:pt x="104" y="26"/>
                    </a:lnTo>
                    <a:lnTo>
                      <a:pt x="104" y="26"/>
                    </a:lnTo>
                    <a:lnTo>
                      <a:pt x="107" y="37"/>
                    </a:lnTo>
                    <a:lnTo>
                      <a:pt x="111" y="40"/>
                    </a:lnTo>
                    <a:lnTo>
                      <a:pt x="115" y="40"/>
                    </a:lnTo>
                    <a:lnTo>
                      <a:pt x="115" y="40"/>
                    </a:lnTo>
                    <a:lnTo>
                      <a:pt x="118" y="44"/>
                    </a:lnTo>
                    <a:lnTo>
                      <a:pt x="126" y="44"/>
                    </a:lnTo>
                    <a:lnTo>
                      <a:pt x="126" y="44"/>
                    </a:lnTo>
                    <a:lnTo>
                      <a:pt x="130" y="44"/>
                    </a:lnTo>
                    <a:lnTo>
                      <a:pt x="130" y="48"/>
                    </a:lnTo>
                    <a:lnTo>
                      <a:pt x="126" y="48"/>
                    </a:lnTo>
                    <a:lnTo>
                      <a:pt x="118" y="55"/>
                    </a:lnTo>
                    <a:lnTo>
                      <a:pt x="118" y="55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0" y="55"/>
                    </a:lnTo>
                    <a:lnTo>
                      <a:pt x="141" y="55"/>
                    </a:lnTo>
                    <a:lnTo>
                      <a:pt x="144" y="55"/>
                    </a:lnTo>
                    <a:lnTo>
                      <a:pt x="148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63" y="51"/>
                    </a:lnTo>
                    <a:lnTo>
                      <a:pt x="170" y="51"/>
                    </a:lnTo>
                    <a:lnTo>
                      <a:pt x="174" y="51"/>
                    </a:lnTo>
                    <a:lnTo>
                      <a:pt x="174" y="48"/>
                    </a:lnTo>
                    <a:lnTo>
                      <a:pt x="174" y="48"/>
                    </a:lnTo>
                    <a:lnTo>
                      <a:pt x="170" y="48"/>
                    </a:lnTo>
                    <a:lnTo>
                      <a:pt x="167" y="44"/>
                    </a:lnTo>
                    <a:lnTo>
                      <a:pt x="159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37"/>
                    </a:lnTo>
                    <a:lnTo>
                      <a:pt x="152" y="33"/>
                    </a:lnTo>
                    <a:lnTo>
                      <a:pt x="148" y="37"/>
                    </a:lnTo>
                    <a:lnTo>
                      <a:pt x="144" y="37"/>
                    </a:lnTo>
                    <a:lnTo>
                      <a:pt x="141" y="29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26" y="29"/>
                    </a:lnTo>
                    <a:lnTo>
                      <a:pt x="126" y="26"/>
                    </a:lnTo>
                    <a:lnTo>
                      <a:pt x="126" y="26"/>
                    </a:lnTo>
                    <a:lnTo>
                      <a:pt x="126" y="29"/>
                    </a:lnTo>
                    <a:lnTo>
                      <a:pt x="122" y="26"/>
                    </a:lnTo>
                    <a:lnTo>
                      <a:pt x="115" y="26"/>
                    </a:lnTo>
                    <a:lnTo>
                      <a:pt x="111" y="22"/>
                    </a:lnTo>
                    <a:lnTo>
                      <a:pt x="107" y="18"/>
                    </a:lnTo>
                    <a:lnTo>
                      <a:pt x="104" y="14"/>
                    </a:lnTo>
                    <a:lnTo>
                      <a:pt x="96" y="14"/>
                    </a:lnTo>
                    <a:lnTo>
                      <a:pt x="93" y="14"/>
                    </a:lnTo>
                    <a:lnTo>
                      <a:pt x="93" y="11"/>
                    </a:lnTo>
                    <a:lnTo>
                      <a:pt x="89" y="7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0" y="3"/>
                    </a:lnTo>
                    <a:lnTo>
                      <a:pt x="67" y="7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1" y="14"/>
                    </a:lnTo>
                    <a:lnTo>
                      <a:pt x="11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7" name="Freeform 167"/>
              <p:cNvSpPr>
                <a:spLocks noEditPoints="1"/>
              </p:cNvSpPr>
              <p:nvPr/>
            </p:nvSpPr>
            <p:spPr bwMode="auto">
              <a:xfrm>
                <a:off x="2668005" y="2636870"/>
                <a:ext cx="119657" cy="128663"/>
              </a:xfrm>
              <a:custGeom>
                <a:avLst/>
                <a:gdLst>
                  <a:gd name="T0" fmla="*/ 89 w 93"/>
                  <a:gd name="T1" fmla="*/ 89 h 100"/>
                  <a:gd name="T2" fmla="*/ 78 w 93"/>
                  <a:gd name="T3" fmla="*/ 100 h 100"/>
                  <a:gd name="T4" fmla="*/ 89 w 93"/>
                  <a:gd name="T5" fmla="*/ 93 h 100"/>
                  <a:gd name="T6" fmla="*/ 82 w 93"/>
                  <a:gd name="T7" fmla="*/ 93 h 100"/>
                  <a:gd name="T8" fmla="*/ 78 w 93"/>
                  <a:gd name="T9" fmla="*/ 100 h 100"/>
                  <a:gd name="T10" fmla="*/ 93 w 93"/>
                  <a:gd name="T11" fmla="*/ 78 h 100"/>
                  <a:gd name="T12" fmla="*/ 86 w 93"/>
                  <a:gd name="T13" fmla="*/ 78 h 100"/>
                  <a:gd name="T14" fmla="*/ 78 w 93"/>
                  <a:gd name="T15" fmla="*/ 67 h 100"/>
                  <a:gd name="T16" fmla="*/ 71 w 93"/>
                  <a:gd name="T17" fmla="*/ 74 h 100"/>
                  <a:gd name="T18" fmla="*/ 71 w 93"/>
                  <a:gd name="T19" fmla="*/ 78 h 100"/>
                  <a:gd name="T20" fmla="*/ 78 w 93"/>
                  <a:gd name="T21" fmla="*/ 67 h 100"/>
                  <a:gd name="T22" fmla="*/ 71 w 93"/>
                  <a:gd name="T23" fmla="*/ 67 h 100"/>
                  <a:gd name="T24" fmla="*/ 67 w 93"/>
                  <a:gd name="T25" fmla="*/ 67 h 100"/>
                  <a:gd name="T26" fmla="*/ 56 w 93"/>
                  <a:gd name="T27" fmla="*/ 52 h 100"/>
                  <a:gd name="T28" fmla="*/ 60 w 93"/>
                  <a:gd name="T29" fmla="*/ 67 h 100"/>
                  <a:gd name="T30" fmla="*/ 56 w 93"/>
                  <a:gd name="T31" fmla="*/ 60 h 100"/>
                  <a:gd name="T32" fmla="*/ 56 w 93"/>
                  <a:gd name="T33" fmla="*/ 52 h 100"/>
                  <a:gd name="T34" fmla="*/ 41 w 93"/>
                  <a:gd name="T35" fmla="*/ 56 h 100"/>
                  <a:gd name="T36" fmla="*/ 41 w 93"/>
                  <a:gd name="T37" fmla="*/ 52 h 100"/>
                  <a:gd name="T38" fmla="*/ 67 w 93"/>
                  <a:gd name="T39" fmla="*/ 52 h 100"/>
                  <a:gd name="T40" fmla="*/ 67 w 93"/>
                  <a:gd name="T41" fmla="*/ 45 h 100"/>
                  <a:gd name="T42" fmla="*/ 52 w 93"/>
                  <a:gd name="T43" fmla="*/ 41 h 100"/>
                  <a:gd name="T44" fmla="*/ 52 w 93"/>
                  <a:gd name="T45" fmla="*/ 48 h 100"/>
                  <a:gd name="T46" fmla="*/ 56 w 93"/>
                  <a:gd name="T47" fmla="*/ 45 h 100"/>
                  <a:gd name="T48" fmla="*/ 52 w 93"/>
                  <a:gd name="T49" fmla="*/ 37 h 100"/>
                  <a:gd name="T50" fmla="*/ 45 w 93"/>
                  <a:gd name="T51" fmla="*/ 30 h 100"/>
                  <a:gd name="T52" fmla="*/ 41 w 93"/>
                  <a:gd name="T53" fmla="*/ 34 h 100"/>
                  <a:gd name="T54" fmla="*/ 41 w 93"/>
                  <a:gd name="T55" fmla="*/ 30 h 100"/>
                  <a:gd name="T56" fmla="*/ 37 w 93"/>
                  <a:gd name="T57" fmla="*/ 26 h 100"/>
                  <a:gd name="T58" fmla="*/ 30 w 93"/>
                  <a:gd name="T59" fmla="*/ 4 h 100"/>
                  <a:gd name="T60" fmla="*/ 34 w 93"/>
                  <a:gd name="T61" fmla="*/ 11 h 100"/>
                  <a:gd name="T62" fmla="*/ 26 w 93"/>
                  <a:gd name="T63" fmla="*/ 19 h 100"/>
                  <a:gd name="T64" fmla="*/ 30 w 93"/>
                  <a:gd name="T65" fmla="*/ 8 h 100"/>
                  <a:gd name="T66" fmla="*/ 19 w 93"/>
                  <a:gd name="T67" fmla="*/ 0 h 100"/>
                  <a:gd name="T68" fmla="*/ 4 w 93"/>
                  <a:gd name="T69" fmla="*/ 4 h 100"/>
                  <a:gd name="T70" fmla="*/ 15 w 93"/>
                  <a:gd name="T71" fmla="*/ 0 h 100"/>
                  <a:gd name="T72" fmla="*/ 15 w 93"/>
                  <a:gd name="T73" fmla="*/ 4 h 100"/>
                  <a:gd name="T74" fmla="*/ 0 w 93"/>
                  <a:gd name="T75" fmla="*/ 4 h 100"/>
                  <a:gd name="T76" fmla="*/ 26 w 93"/>
                  <a:gd name="T77" fmla="*/ 30 h 100"/>
                  <a:gd name="T78" fmla="*/ 23 w 93"/>
                  <a:gd name="T79" fmla="*/ 34 h 100"/>
                  <a:gd name="T80" fmla="*/ 15 w 93"/>
                  <a:gd name="T81" fmla="*/ 45 h 100"/>
                  <a:gd name="T82" fmla="*/ 15 w 93"/>
                  <a:gd name="T83" fmla="*/ 45 h 100"/>
                  <a:gd name="T84" fmla="*/ 15 w 93"/>
                  <a:gd name="T85" fmla="*/ 45 h 100"/>
                  <a:gd name="T86" fmla="*/ 11 w 93"/>
                  <a:gd name="T87" fmla="*/ 45 h 100"/>
                  <a:gd name="T88" fmla="*/ 15 w 93"/>
                  <a:gd name="T89" fmla="*/ 34 h 100"/>
                  <a:gd name="T90" fmla="*/ 11 w 93"/>
                  <a:gd name="T91" fmla="*/ 34 h 100"/>
                  <a:gd name="T92" fmla="*/ 11 w 93"/>
                  <a:gd name="T93" fmla="*/ 37 h 100"/>
                  <a:gd name="T94" fmla="*/ 19 w 93"/>
                  <a:gd name="T95" fmla="*/ 45 h 100"/>
                  <a:gd name="T96" fmla="*/ 15 w 93"/>
                  <a:gd name="T97" fmla="*/ 56 h 100"/>
                  <a:gd name="T98" fmla="*/ 19 w 93"/>
                  <a:gd name="T99" fmla="*/ 48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93" h="100">
                    <a:moveTo>
                      <a:pt x="89" y="89"/>
                    </a:move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close/>
                    <a:moveTo>
                      <a:pt x="78" y="100"/>
                    </a:moveTo>
                    <a:lnTo>
                      <a:pt x="86" y="100"/>
                    </a:lnTo>
                    <a:lnTo>
                      <a:pt x="89" y="97"/>
                    </a:lnTo>
                    <a:lnTo>
                      <a:pt x="89" y="93"/>
                    </a:lnTo>
                    <a:lnTo>
                      <a:pt x="86" y="93"/>
                    </a:lnTo>
                    <a:lnTo>
                      <a:pt x="86" y="97"/>
                    </a:lnTo>
                    <a:lnTo>
                      <a:pt x="82" y="93"/>
                    </a:lnTo>
                    <a:lnTo>
                      <a:pt x="78" y="97"/>
                    </a:lnTo>
                    <a:lnTo>
                      <a:pt x="78" y="100"/>
                    </a:lnTo>
                    <a:lnTo>
                      <a:pt x="78" y="100"/>
                    </a:lnTo>
                    <a:close/>
                    <a:moveTo>
                      <a:pt x="86" y="74"/>
                    </a:moveTo>
                    <a:lnTo>
                      <a:pt x="89" y="74"/>
                    </a:lnTo>
                    <a:lnTo>
                      <a:pt x="93" y="78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6" y="78"/>
                    </a:lnTo>
                    <a:lnTo>
                      <a:pt x="86" y="74"/>
                    </a:lnTo>
                    <a:lnTo>
                      <a:pt x="86" y="74"/>
                    </a:lnTo>
                    <a:close/>
                    <a:moveTo>
                      <a:pt x="78" y="67"/>
                    </a:moveTo>
                    <a:lnTo>
                      <a:pt x="74" y="67"/>
                    </a:lnTo>
                    <a:lnTo>
                      <a:pt x="74" y="71"/>
                    </a:lnTo>
                    <a:lnTo>
                      <a:pt x="71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71" y="78"/>
                    </a:lnTo>
                    <a:lnTo>
                      <a:pt x="78" y="74"/>
                    </a:lnTo>
                    <a:lnTo>
                      <a:pt x="78" y="71"/>
                    </a:lnTo>
                    <a:lnTo>
                      <a:pt x="78" y="67"/>
                    </a:lnTo>
                    <a:lnTo>
                      <a:pt x="78" y="67"/>
                    </a:lnTo>
                    <a:close/>
                    <a:moveTo>
                      <a:pt x="67" y="67"/>
                    </a:moveTo>
                    <a:lnTo>
                      <a:pt x="71" y="67"/>
                    </a:lnTo>
                    <a:lnTo>
                      <a:pt x="71" y="71"/>
                    </a:lnTo>
                    <a:lnTo>
                      <a:pt x="71" y="71"/>
                    </a:lnTo>
                    <a:lnTo>
                      <a:pt x="67" y="67"/>
                    </a:lnTo>
                    <a:lnTo>
                      <a:pt x="67" y="67"/>
                    </a:lnTo>
                    <a:lnTo>
                      <a:pt x="67" y="67"/>
                    </a:lnTo>
                    <a:close/>
                    <a:moveTo>
                      <a:pt x="56" y="52"/>
                    </a:moveTo>
                    <a:lnTo>
                      <a:pt x="56" y="60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63"/>
                    </a:lnTo>
                    <a:lnTo>
                      <a:pt x="56" y="60"/>
                    </a:lnTo>
                    <a:lnTo>
                      <a:pt x="56" y="60"/>
                    </a:lnTo>
                    <a:lnTo>
                      <a:pt x="56" y="56"/>
                    </a:lnTo>
                    <a:lnTo>
                      <a:pt x="56" y="52"/>
                    </a:lnTo>
                    <a:lnTo>
                      <a:pt x="56" y="52"/>
                    </a:lnTo>
                    <a:close/>
                    <a:moveTo>
                      <a:pt x="41" y="52"/>
                    </a:moveTo>
                    <a:lnTo>
                      <a:pt x="41" y="56"/>
                    </a:lnTo>
                    <a:lnTo>
                      <a:pt x="45" y="56"/>
                    </a:lnTo>
                    <a:lnTo>
                      <a:pt x="41" y="52"/>
                    </a:lnTo>
                    <a:lnTo>
                      <a:pt x="41" y="52"/>
                    </a:lnTo>
                    <a:close/>
                    <a:moveTo>
                      <a:pt x="67" y="45"/>
                    </a:moveTo>
                    <a:lnTo>
                      <a:pt x="67" y="48"/>
                    </a:lnTo>
                    <a:lnTo>
                      <a:pt x="67" y="52"/>
                    </a:lnTo>
                    <a:lnTo>
                      <a:pt x="71" y="48"/>
                    </a:lnTo>
                    <a:lnTo>
                      <a:pt x="67" y="45"/>
                    </a:lnTo>
                    <a:lnTo>
                      <a:pt x="67" y="45"/>
                    </a:lnTo>
                    <a:close/>
                    <a:moveTo>
                      <a:pt x="52" y="37"/>
                    </a:moveTo>
                    <a:lnTo>
                      <a:pt x="49" y="41"/>
                    </a:lnTo>
                    <a:lnTo>
                      <a:pt x="52" y="41"/>
                    </a:lnTo>
                    <a:lnTo>
                      <a:pt x="52" y="45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5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2" y="37"/>
                    </a:lnTo>
                    <a:close/>
                    <a:moveTo>
                      <a:pt x="37" y="26"/>
                    </a:moveTo>
                    <a:lnTo>
                      <a:pt x="41" y="26"/>
                    </a:lnTo>
                    <a:lnTo>
                      <a:pt x="45" y="30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41" y="34"/>
                    </a:lnTo>
                    <a:lnTo>
                      <a:pt x="41" y="34"/>
                    </a:lnTo>
                    <a:lnTo>
                      <a:pt x="45" y="34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7" y="26"/>
                    </a:lnTo>
                    <a:close/>
                    <a:moveTo>
                      <a:pt x="19" y="0"/>
                    </a:moveTo>
                    <a:lnTo>
                      <a:pt x="26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8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9" y="0"/>
                    </a:lnTo>
                    <a:close/>
                    <a:moveTo>
                      <a:pt x="0" y="4"/>
                    </a:moveTo>
                    <a:lnTo>
                      <a:pt x="4" y="4"/>
                    </a:lnTo>
                    <a:lnTo>
                      <a:pt x="8" y="4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9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19" y="30"/>
                    </a:moveTo>
                    <a:lnTo>
                      <a:pt x="26" y="30"/>
                    </a:lnTo>
                    <a:lnTo>
                      <a:pt x="30" y="30"/>
                    </a:lnTo>
                    <a:lnTo>
                      <a:pt x="26" y="34"/>
                    </a:lnTo>
                    <a:lnTo>
                      <a:pt x="23" y="34"/>
                    </a:lnTo>
                    <a:lnTo>
                      <a:pt x="19" y="30"/>
                    </a:lnTo>
                    <a:lnTo>
                      <a:pt x="19" y="30"/>
                    </a:lnTo>
                    <a:close/>
                    <a:moveTo>
                      <a:pt x="15" y="45"/>
                    </a:moveTo>
                    <a:lnTo>
                      <a:pt x="15" y="45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close/>
                    <a:moveTo>
                      <a:pt x="11" y="45"/>
                    </a:moveTo>
                    <a:lnTo>
                      <a:pt x="15" y="45"/>
                    </a:lnTo>
                    <a:lnTo>
                      <a:pt x="15" y="48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15" y="41"/>
                    </a:moveTo>
                    <a:lnTo>
                      <a:pt x="19" y="41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34"/>
                    </a:lnTo>
                    <a:lnTo>
                      <a:pt x="8" y="37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5" y="41"/>
                    </a:lnTo>
                    <a:lnTo>
                      <a:pt x="15" y="41"/>
                    </a:lnTo>
                    <a:close/>
                    <a:moveTo>
                      <a:pt x="19" y="45"/>
                    </a:moveTo>
                    <a:lnTo>
                      <a:pt x="15" y="48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8" name="Freeform 169"/>
              <p:cNvSpPr>
                <a:spLocks/>
              </p:cNvSpPr>
              <p:nvPr/>
            </p:nvSpPr>
            <p:spPr bwMode="auto">
              <a:xfrm>
                <a:off x="2558641" y="2990694"/>
                <a:ext cx="119657" cy="47606"/>
              </a:xfrm>
              <a:custGeom>
                <a:avLst/>
                <a:gdLst>
                  <a:gd name="T0" fmla="*/ 82 w 93"/>
                  <a:gd name="T1" fmla="*/ 33 h 37"/>
                  <a:gd name="T2" fmla="*/ 74 w 93"/>
                  <a:gd name="T3" fmla="*/ 26 h 37"/>
                  <a:gd name="T4" fmla="*/ 78 w 93"/>
                  <a:gd name="T5" fmla="*/ 18 h 37"/>
                  <a:gd name="T6" fmla="*/ 82 w 93"/>
                  <a:gd name="T7" fmla="*/ 18 h 37"/>
                  <a:gd name="T8" fmla="*/ 78 w 93"/>
                  <a:gd name="T9" fmla="*/ 15 h 37"/>
                  <a:gd name="T10" fmla="*/ 78 w 93"/>
                  <a:gd name="T11" fmla="*/ 18 h 37"/>
                  <a:gd name="T12" fmla="*/ 74 w 93"/>
                  <a:gd name="T13" fmla="*/ 15 h 37"/>
                  <a:gd name="T14" fmla="*/ 67 w 93"/>
                  <a:gd name="T15" fmla="*/ 11 h 37"/>
                  <a:gd name="T16" fmla="*/ 63 w 93"/>
                  <a:gd name="T17" fmla="*/ 7 h 37"/>
                  <a:gd name="T18" fmla="*/ 56 w 93"/>
                  <a:gd name="T19" fmla="*/ 11 h 37"/>
                  <a:gd name="T20" fmla="*/ 56 w 93"/>
                  <a:gd name="T21" fmla="*/ 15 h 37"/>
                  <a:gd name="T22" fmla="*/ 52 w 93"/>
                  <a:gd name="T23" fmla="*/ 18 h 37"/>
                  <a:gd name="T24" fmla="*/ 41 w 93"/>
                  <a:gd name="T25" fmla="*/ 22 h 37"/>
                  <a:gd name="T26" fmla="*/ 45 w 93"/>
                  <a:gd name="T27" fmla="*/ 26 h 37"/>
                  <a:gd name="T28" fmla="*/ 48 w 93"/>
                  <a:gd name="T29" fmla="*/ 29 h 37"/>
                  <a:gd name="T30" fmla="*/ 48 w 93"/>
                  <a:gd name="T31" fmla="*/ 33 h 37"/>
                  <a:gd name="T32" fmla="*/ 41 w 93"/>
                  <a:gd name="T33" fmla="*/ 33 h 37"/>
                  <a:gd name="T34" fmla="*/ 34 w 93"/>
                  <a:gd name="T35" fmla="*/ 37 h 37"/>
                  <a:gd name="T36" fmla="*/ 34 w 93"/>
                  <a:gd name="T37" fmla="*/ 33 h 37"/>
                  <a:gd name="T38" fmla="*/ 34 w 93"/>
                  <a:gd name="T39" fmla="*/ 29 h 37"/>
                  <a:gd name="T40" fmla="*/ 30 w 93"/>
                  <a:gd name="T41" fmla="*/ 26 h 37"/>
                  <a:gd name="T42" fmla="*/ 30 w 93"/>
                  <a:gd name="T43" fmla="*/ 29 h 37"/>
                  <a:gd name="T44" fmla="*/ 26 w 93"/>
                  <a:gd name="T45" fmla="*/ 29 h 37"/>
                  <a:gd name="T46" fmla="*/ 22 w 93"/>
                  <a:gd name="T47" fmla="*/ 26 h 37"/>
                  <a:gd name="T48" fmla="*/ 15 w 93"/>
                  <a:gd name="T49" fmla="*/ 22 h 37"/>
                  <a:gd name="T50" fmla="*/ 15 w 93"/>
                  <a:gd name="T51" fmla="*/ 18 h 37"/>
                  <a:gd name="T52" fmla="*/ 11 w 93"/>
                  <a:gd name="T53" fmla="*/ 18 h 37"/>
                  <a:gd name="T54" fmla="*/ 4 w 93"/>
                  <a:gd name="T55" fmla="*/ 18 h 37"/>
                  <a:gd name="T56" fmla="*/ 4 w 93"/>
                  <a:gd name="T57" fmla="*/ 18 h 37"/>
                  <a:gd name="T58" fmla="*/ 4 w 93"/>
                  <a:gd name="T59" fmla="*/ 15 h 37"/>
                  <a:gd name="T60" fmla="*/ 4 w 93"/>
                  <a:gd name="T61" fmla="*/ 11 h 37"/>
                  <a:gd name="T62" fmla="*/ 0 w 93"/>
                  <a:gd name="T63" fmla="*/ 7 h 37"/>
                  <a:gd name="T64" fmla="*/ 4 w 93"/>
                  <a:gd name="T65" fmla="*/ 3 h 37"/>
                  <a:gd name="T66" fmla="*/ 8 w 93"/>
                  <a:gd name="T67" fmla="*/ 0 h 37"/>
                  <a:gd name="T68" fmla="*/ 11 w 93"/>
                  <a:gd name="T69" fmla="*/ 3 h 37"/>
                  <a:gd name="T70" fmla="*/ 15 w 93"/>
                  <a:gd name="T71" fmla="*/ 7 h 37"/>
                  <a:gd name="T72" fmla="*/ 15 w 93"/>
                  <a:gd name="T73" fmla="*/ 7 h 37"/>
                  <a:gd name="T74" fmla="*/ 15 w 93"/>
                  <a:gd name="T75" fmla="*/ 7 h 37"/>
                  <a:gd name="T76" fmla="*/ 19 w 93"/>
                  <a:gd name="T77" fmla="*/ 11 h 37"/>
                  <a:gd name="T78" fmla="*/ 19 w 93"/>
                  <a:gd name="T79" fmla="*/ 7 h 37"/>
                  <a:gd name="T80" fmla="*/ 22 w 93"/>
                  <a:gd name="T81" fmla="*/ 7 h 37"/>
                  <a:gd name="T82" fmla="*/ 34 w 93"/>
                  <a:gd name="T83" fmla="*/ 11 h 37"/>
                  <a:gd name="T84" fmla="*/ 37 w 93"/>
                  <a:gd name="T85" fmla="*/ 7 h 37"/>
                  <a:gd name="T86" fmla="*/ 56 w 93"/>
                  <a:gd name="T87" fmla="*/ 3 h 37"/>
                  <a:gd name="T88" fmla="*/ 59 w 93"/>
                  <a:gd name="T89" fmla="*/ 0 h 37"/>
                  <a:gd name="T90" fmla="*/ 63 w 93"/>
                  <a:gd name="T91" fmla="*/ 3 h 37"/>
                  <a:gd name="T92" fmla="*/ 74 w 93"/>
                  <a:gd name="T93" fmla="*/ 3 h 37"/>
                  <a:gd name="T94" fmla="*/ 85 w 93"/>
                  <a:gd name="T95" fmla="*/ 7 h 37"/>
                  <a:gd name="T96" fmla="*/ 89 w 93"/>
                  <a:gd name="T97" fmla="*/ 11 h 37"/>
                  <a:gd name="T98" fmla="*/ 93 w 93"/>
                  <a:gd name="T99" fmla="*/ 15 h 37"/>
                  <a:gd name="T100" fmla="*/ 93 w 93"/>
                  <a:gd name="T101" fmla="*/ 18 h 37"/>
                  <a:gd name="T102" fmla="*/ 89 w 93"/>
                  <a:gd name="T103" fmla="*/ 26 h 37"/>
                  <a:gd name="T104" fmla="*/ 85 w 93"/>
                  <a:gd name="T105" fmla="*/ 29 h 37"/>
                  <a:gd name="T106" fmla="*/ 82 w 93"/>
                  <a:gd name="T107" fmla="*/ 37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93" h="37">
                    <a:moveTo>
                      <a:pt x="82" y="37"/>
                    </a:moveTo>
                    <a:lnTo>
                      <a:pt x="82" y="33"/>
                    </a:lnTo>
                    <a:lnTo>
                      <a:pt x="78" y="29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18"/>
                    </a:lnTo>
                    <a:lnTo>
                      <a:pt x="82" y="18"/>
                    </a:lnTo>
                    <a:lnTo>
                      <a:pt x="82" y="18"/>
                    </a:lnTo>
                    <a:lnTo>
                      <a:pt x="82" y="15"/>
                    </a:lnTo>
                    <a:lnTo>
                      <a:pt x="78" y="15"/>
                    </a:lnTo>
                    <a:lnTo>
                      <a:pt x="78" y="18"/>
                    </a:lnTo>
                    <a:lnTo>
                      <a:pt x="78" y="18"/>
                    </a:lnTo>
                    <a:lnTo>
                      <a:pt x="74" y="18"/>
                    </a:lnTo>
                    <a:lnTo>
                      <a:pt x="74" y="15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67" y="7"/>
                    </a:lnTo>
                    <a:lnTo>
                      <a:pt x="63" y="7"/>
                    </a:lnTo>
                    <a:lnTo>
                      <a:pt x="59" y="7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2" y="18"/>
                    </a:lnTo>
                    <a:lnTo>
                      <a:pt x="45" y="18"/>
                    </a:lnTo>
                    <a:lnTo>
                      <a:pt x="41" y="22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8" y="29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30" y="26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2"/>
                    </a:lnTo>
                    <a:lnTo>
                      <a:pt x="15" y="22"/>
                    </a:lnTo>
                    <a:lnTo>
                      <a:pt x="15" y="22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6" y="11"/>
                    </a:lnTo>
                    <a:lnTo>
                      <a:pt x="34" y="11"/>
                    </a:lnTo>
                    <a:lnTo>
                      <a:pt x="37" y="11"/>
                    </a:lnTo>
                    <a:lnTo>
                      <a:pt x="37" y="7"/>
                    </a:lnTo>
                    <a:lnTo>
                      <a:pt x="48" y="3"/>
                    </a:lnTo>
                    <a:lnTo>
                      <a:pt x="56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67" y="3"/>
                    </a:lnTo>
                    <a:lnTo>
                      <a:pt x="74" y="3"/>
                    </a:lnTo>
                    <a:lnTo>
                      <a:pt x="78" y="3"/>
                    </a:lnTo>
                    <a:lnTo>
                      <a:pt x="85" y="7"/>
                    </a:lnTo>
                    <a:lnTo>
                      <a:pt x="85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3" y="15"/>
                    </a:lnTo>
                    <a:lnTo>
                      <a:pt x="89" y="15"/>
                    </a:lnTo>
                    <a:lnTo>
                      <a:pt x="93" y="18"/>
                    </a:lnTo>
                    <a:lnTo>
                      <a:pt x="93" y="22"/>
                    </a:lnTo>
                    <a:lnTo>
                      <a:pt x="89" y="26"/>
                    </a:lnTo>
                    <a:lnTo>
                      <a:pt x="89" y="29"/>
                    </a:lnTo>
                    <a:lnTo>
                      <a:pt x="85" y="29"/>
                    </a:lnTo>
                    <a:lnTo>
                      <a:pt x="85" y="29"/>
                    </a:lnTo>
                    <a:lnTo>
                      <a:pt x="82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9" name="Freeform 170"/>
              <p:cNvSpPr>
                <a:spLocks/>
              </p:cNvSpPr>
              <p:nvPr/>
            </p:nvSpPr>
            <p:spPr bwMode="auto">
              <a:xfrm>
                <a:off x="2496883" y="2957241"/>
                <a:ext cx="72051" cy="61758"/>
              </a:xfrm>
              <a:custGeom>
                <a:avLst/>
                <a:gdLst>
                  <a:gd name="T0" fmla="*/ 52 w 56"/>
                  <a:gd name="T1" fmla="*/ 44 h 48"/>
                  <a:gd name="T2" fmla="*/ 52 w 56"/>
                  <a:gd name="T3" fmla="*/ 44 h 48"/>
                  <a:gd name="T4" fmla="*/ 52 w 56"/>
                  <a:gd name="T5" fmla="*/ 48 h 48"/>
                  <a:gd name="T6" fmla="*/ 48 w 56"/>
                  <a:gd name="T7" fmla="*/ 48 h 48"/>
                  <a:gd name="T8" fmla="*/ 45 w 56"/>
                  <a:gd name="T9" fmla="*/ 48 h 48"/>
                  <a:gd name="T10" fmla="*/ 41 w 56"/>
                  <a:gd name="T11" fmla="*/ 41 h 48"/>
                  <a:gd name="T12" fmla="*/ 41 w 56"/>
                  <a:gd name="T13" fmla="*/ 41 h 48"/>
                  <a:gd name="T14" fmla="*/ 41 w 56"/>
                  <a:gd name="T15" fmla="*/ 41 h 48"/>
                  <a:gd name="T16" fmla="*/ 45 w 56"/>
                  <a:gd name="T17" fmla="*/ 48 h 48"/>
                  <a:gd name="T18" fmla="*/ 41 w 56"/>
                  <a:gd name="T19" fmla="*/ 44 h 48"/>
                  <a:gd name="T20" fmla="*/ 33 w 56"/>
                  <a:gd name="T21" fmla="*/ 41 h 48"/>
                  <a:gd name="T22" fmla="*/ 37 w 56"/>
                  <a:gd name="T23" fmla="*/ 37 h 48"/>
                  <a:gd name="T24" fmla="*/ 33 w 56"/>
                  <a:gd name="T25" fmla="*/ 33 h 48"/>
                  <a:gd name="T26" fmla="*/ 26 w 56"/>
                  <a:gd name="T27" fmla="*/ 29 h 48"/>
                  <a:gd name="T28" fmla="*/ 22 w 56"/>
                  <a:gd name="T29" fmla="*/ 26 h 48"/>
                  <a:gd name="T30" fmla="*/ 19 w 56"/>
                  <a:gd name="T31" fmla="*/ 18 h 48"/>
                  <a:gd name="T32" fmla="*/ 15 w 56"/>
                  <a:gd name="T33" fmla="*/ 15 h 48"/>
                  <a:gd name="T34" fmla="*/ 11 w 56"/>
                  <a:gd name="T35" fmla="*/ 18 h 48"/>
                  <a:gd name="T36" fmla="*/ 19 w 56"/>
                  <a:gd name="T37" fmla="*/ 26 h 48"/>
                  <a:gd name="T38" fmla="*/ 15 w 56"/>
                  <a:gd name="T39" fmla="*/ 26 h 48"/>
                  <a:gd name="T40" fmla="*/ 11 w 56"/>
                  <a:gd name="T41" fmla="*/ 22 h 48"/>
                  <a:gd name="T42" fmla="*/ 0 w 56"/>
                  <a:gd name="T43" fmla="*/ 18 h 48"/>
                  <a:gd name="T44" fmla="*/ 4 w 56"/>
                  <a:gd name="T45" fmla="*/ 15 h 48"/>
                  <a:gd name="T46" fmla="*/ 4 w 56"/>
                  <a:gd name="T47" fmla="*/ 7 h 48"/>
                  <a:gd name="T48" fmla="*/ 0 w 56"/>
                  <a:gd name="T49" fmla="*/ 7 h 48"/>
                  <a:gd name="T50" fmla="*/ 4 w 56"/>
                  <a:gd name="T51" fmla="*/ 3 h 48"/>
                  <a:gd name="T52" fmla="*/ 4 w 56"/>
                  <a:gd name="T53" fmla="*/ 3 h 48"/>
                  <a:gd name="T54" fmla="*/ 11 w 56"/>
                  <a:gd name="T55" fmla="*/ 0 h 48"/>
                  <a:gd name="T56" fmla="*/ 22 w 56"/>
                  <a:gd name="T57" fmla="*/ 3 h 48"/>
                  <a:gd name="T58" fmla="*/ 26 w 56"/>
                  <a:gd name="T59" fmla="*/ 3 h 48"/>
                  <a:gd name="T60" fmla="*/ 30 w 56"/>
                  <a:gd name="T61" fmla="*/ 7 h 48"/>
                  <a:gd name="T62" fmla="*/ 33 w 56"/>
                  <a:gd name="T63" fmla="*/ 7 h 48"/>
                  <a:gd name="T64" fmla="*/ 37 w 56"/>
                  <a:gd name="T65" fmla="*/ 11 h 48"/>
                  <a:gd name="T66" fmla="*/ 41 w 56"/>
                  <a:gd name="T67" fmla="*/ 7 h 48"/>
                  <a:gd name="T68" fmla="*/ 41 w 56"/>
                  <a:gd name="T69" fmla="*/ 11 h 48"/>
                  <a:gd name="T70" fmla="*/ 45 w 56"/>
                  <a:gd name="T71" fmla="*/ 18 h 48"/>
                  <a:gd name="T72" fmla="*/ 48 w 56"/>
                  <a:gd name="T73" fmla="*/ 22 h 48"/>
                  <a:gd name="T74" fmla="*/ 52 w 56"/>
                  <a:gd name="T75" fmla="*/ 26 h 48"/>
                  <a:gd name="T76" fmla="*/ 56 w 56"/>
                  <a:gd name="T77" fmla="*/ 26 h 48"/>
                  <a:gd name="T78" fmla="*/ 52 w 56"/>
                  <a:gd name="T79" fmla="*/ 29 h 48"/>
                  <a:gd name="T80" fmla="*/ 48 w 56"/>
                  <a:gd name="T81" fmla="*/ 33 h 48"/>
                  <a:gd name="T82" fmla="*/ 52 w 56"/>
                  <a:gd name="T83" fmla="*/ 37 h 48"/>
                  <a:gd name="T84" fmla="*/ 52 w 56"/>
                  <a:gd name="T85" fmla="*/ 41 h 48"/>
                  <a:gd name="T86" fmla="*/ 52 w 56"/>
                  <a:gd name="T87" fmla="*/ 44 h 48"/>
                  <a:gd name="T88" fmla="*/ 52 w 56"/>
                  <a:gd name="T89" fmla="*/ 4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56" h="48">
                    <a:moveTo>
                      <a:pt x="52" y="44"/>
                    </a:move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5" y="48"/>
                    </a:lnTo>
                    <a:lnTo>
                      <a:pt x="45" y="44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5" y="44"/>
                    </a:lnTo>
                    <a:lnTo>
                      <a:pt x="45" y="48"/>
                    </a:lnTo>
                    <a:lnTo>
                      <a:pt x="41" y="48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33" y="33"/>
                    </a:lnTo>
                    <a:lnTo>
                      <a:pt x="30" y="33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5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19" y="22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0" y="7"/>
                    </a:lnTo>
                    <a:lnTo>
                      <a:pt x="4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11" y="0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11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5" y="15"/>
                    </a:lnTo>
                    <a:lnTo>
                      <a:pt x="45" y="18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0" name="Freeform 171"/>
              <p:cNvSpPr>
                <a:spLocks/>
              </p:cNvSpPr>
              <p:nvPr/>
            </p:nvSpPr>
            <p:spPr bwMode="auto">
              <a:xfrm>
                <a:off x="2463432" y="2885191"/>
                <a:ext cx="100357" cy="86205"/>
              </a:xfrm>
              <a:custGeom>
                <a:avLst/>
                <a:gdLst>
                  <a:gd name="T0" fmla="*/ 8 w 21"/>
                  <a:gd name="T1" fmla="*/ 16 h 18"/>
                  <a:gd name="T2" fmla="*/ 10 w 21"/>
                  <a:gd name="T3" fmla="*/ 15 h 18"/>
                  <a:gd name="T4" fmla="*/ 13 w 21"/>
                  <a:gd name="T5" fmla="*/ 16 h 18"/>
                  <a:gd name="T6" fmla="*/ 14 w 21"/>
                  <a:gd name="T7" fmla="*/ 16 h 18"/>
                  <a:gd name="T8" fmla="*/ 15 w 21"/>
                  <a:gd name="T9" fmla="*/ 17 h 18"/>
                  <a:gd name="T10" fmla="*/ 16 w 21"/>
                  <a:gd name="T11" fmla="*/ 17 h 18"/>
                  <a:gd name="T12" fmla="*/ 17 w 21"/>
                  <a:gd name="T13" fmla="*/ 17 h 18"/>
                  <a:gd name="T14" fmla="*/ 17 w 21"/>
                  <a:gd name="T15" fmla="*/ 17 h 18"/>
                  <a:gd name="T16" fmla="*/ 17 w 21"/>
                  <a:gd name="T17" fmla="*/ 15 h 18"/>
                  <a:gd name="T18" fmla="*/ 17 w 21"/>
                  <a:gd name="T19" fmla="*/ 14 h 18"/>
                  <a:gd name="T20" fmla="*/ 17 w 21"/>
                  <a:gd name="T21" fmla="*/ 13 h 18"/>
                  <a:gd name="T22" fmla="*/ 17 w 21"/>
                  <a:gd name="T23" fmla="*/ 14 h 18"/>
                  <a:gd name="T24" fmla="*/ 17 w 21"/>
                  <a:gd name="T25" fmla="*/ 13 h 18"/>
                  <a:gd name="T26" fmla="*/ 17 w 21"/>
                  <a:gd name="T27" fmla="*/ 11 h 18"/>
                  <a:gd name="T28" fmla="*/ 18 w 21"/>
                  <a:gd name="T29" fmla="*/ 9 h 18"/>
                  <a:gd name="T30" fmla="*/ 18 w 21"/>
                  <a:gd name="T31" fmla="*/ 10 h 18"/>
                  <a:gd name="T32" fmla="*/ 18 w 21"/>
                  <a:gd name="T33" fmla="*/ 11 h 18"/>
                  <a:gd name="T34" fmla="*/ 18 w 21"/>
                  <a:gd name="T35" fmla="*/ 11 h 18"/>
                  <a:gd name="T36" fmla="*/ 19 w 21"/>
                  <a:gd name="T37" fmla="*/ 7 h 18"/>
                  <a:gd name="T38" fmla="*/ 18 w 21"/>
                  <a:gd name="T39" fmla="*/ 7 h 18"/>
                  <a:gd name="T40" fmla="*/ 18 w 21"/>
                  <a:gd name="T41" fmla="*/ 6 h 18"/>
                  <a:gd name="T42" fmla="*/ 19 w 21"/>
                  <a:gd name="T43" fmla="*/ 6 h 18"/>
                  <a:gd name="T44" fmla="*/ 19 w 21"/>
                  <a:gd name="T45" fmla="*/ 5 h 18"/>
                  <a:gd name="T46" fmla="*/ 20 w 21"/>
                  <a:gd name="T47" fmla="*/ 4 h 18"/>
                  <a:gd name="T48" fmla="*/ 20 w 21"/>
                  <a:gd name="T49" fmla="*/ 3 h 18"/>
                  <a:gd name="T50" fmla="*/ 20 w 21"/>
                  <a:gd name="T51" fmla="*/ 2 h 18"/>
                  <a:gd name="T52" fmla="*/ 20 w 21"/>
                  <a:gd name="T53" fmla="*/ 0 h 18"/>
                  <a:gd name="T54" fmla="*/ 21 w 21"/>
                  <a:gd name="T55" fmla="*/ 0 h 18"/>
                  <a:gd name="T56" fmla="*/ 19 w 21"/>
                  <a:gd name="T57" fmla="*/ 0 h 18"/>
                  <a:gd name="T58" fmla="*/ 19 w 21"/>
                  <a:gd name="T59" fmla="*/ 0 h 18"/>
                  <a:gd name="T60" fmla="*/ 18 w 21"/>
                  <a:gd name="T61" fmla="*/ 0 h 18"/>
                  <a:gd name="T62" fmla="*/ 17 w 21"/>
                  <a:gd name="T63" fmla="*/ 1 h 18"/>
                  <a:gd name="T64" fmla="*/ 16 w 21"/>
                  <a:gd name="T65" fmla="*/ 2 h 18"/>
                  <a:gd name="T66" fmla="*/ 14 w 21"/>
                  <a:gd name="T67" fmla="*/ 2 h 18"/>
                  <a:gd name="T68" fmla="*/ 14 w 21"/>
                  <a:gd name="T69" fmla="*/ 1 h 18"/>
                  <a:gd name="T70" fmla="*/ 13 w 21"/>
                  <a:gd name="T71" fmla="*/ 2 h 18"/>
                  <a:gd name="T72" fmla="*/ 12 w 21"/>
                  <a:gd name="T73" fmla="*/ 3 h 18"/>
                  <a:gd name="T74" fmla="*/ 11 w 21"/>
                  <a:gd name="T75" fmla="*/ 3 h 18"/>
                  <a:gd name="T76" fmla="*/ 9 w 21"/>
                  <a:gd name="T77" fmla="*/ 4 h 18"/>
                  <a:gd name="T78" fmla="*/ 8 w 21"/>
                  <a:gd name="T79" fmla="*/ 5 h 18"/>
                  <a:gd name="T80" fmla="*/ 8 w 21"/>
                  <a:gd name="T81" fmla="*/ 4 h 18"/>
                  <a:gd name="T82" fmla="*/ 5 w 21"/>
                  <a:gd name="T83" fmla="*/ 5 h 18"/>
                  <a:gd name="T84" fmla="*/ 4 w 21"/>
                  <a:gd name="T85" fmla="*/ 6 h 18"/>
                  <a:gd name="T86" fmla="*/ 4 w 21"/>
                  <a:gd name="T87" fmla="*/ 7 h 18"/>
                  <a:gd name="T88" fmla="*/ 2 w 21"/>
                  <a:gd name="T89" fmla="*/ 8 h 18"/>
                  <a:gd name="T90" fmla="*/ 1 w 21"/>
                  <a:gd name="T91" fmla="*/ 8 h 18"/>
                  <a:gd name="T92" fmla="*/ 0 w 21"/>
                  <a:gd name="T93" fmla="*/ 8 h 18"/>
                  <a:gd name="T94" fmla="*/ 2 w 21"/>
                  <a:gd name="T95" fmla="*/ 10 h 18"/>
                  <a:gd name="T96" fmla="*/ 2 w 21"/>
                  <a:gd name="T97" fmla="*/ 11 h 18"/>
                  <a:gd name="T98" fmla="*/ 5 w 21"/>
                  <a:gd name="T99" fmla="*/ 14 h 18"/>
                  <a:gd name="T100" fmla="*/ 7 w 21"/>
                  <a:gd name="T101" fmla="*/ 16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1" h="18">
                    <a:moveTo>
                      <a:pt x="8" y="16"/>
                    </a:move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7" y="1"/>
                      <a:pt x="17" y="1"/>
                      <a:pt x="17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lnTo>
                      <a:pt x="8" y="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1" name="Freeform 172"/>
              <p:cNvSpPr>
                <a:spLocks/>
              </p:cNvSpPr>
              <p:nvPr/>
            </p:nvSpPr>
            <p:spPr bwMode="auto">
              <a:xfrm>
                <a:off x="2420973" y="2862031"/>
                <a:ext cx="142816" cy="61758"/>
              </a:xfrm>
              <a:custGeom>
                <a:avLst/>
                <a:gdLst>
                  <a:gd name="T0" fmla="*/ 41 w 111"/>
                  <a:gd name="T1" fmla="*/ 48 h 48"/>
                  <a:gd name="T2" fmla="*/ 48 w 111"/>
                  <a:gd name="T3" fmla="*/ 44 h 48"/>
                  <a:gd name="T4" fmla="*/ 48 w 111"/>
                  <a:gd name="T5" fmla="*/ 40 h 48"/>
                  <a:gd name="T6" fmla="*/ 52 w 111"/>
                  <a:gd name="T7" fmla="*/ 37 h 48"/>
                  <a:gd name="T8" fmla="*/ 63 w 111"/>
                  <a:gd name="T9" fmla="*/ 33 h 48"/>
                  <a:gd name="T10" fmla="*/ 63 w 111"/>
                  <a:gd name="T11" fmla="*/ 37 h 48"/>
                  <a:gd name="T12" fmla="*/ 66 w 111"/>
                  <a:gd name="T13" fmla="*/ 33 h 48"/>
                  <a:gd name="T14" fmla="*/ 74 w 111"/>
                  <a:gd name="T15" fmla="*/ 29 h 48"/>
                  <a:gd name="T16" fmla="*/ 78 w 111"/>
                  <a:gd name="T17" fmla="*/ 29 h 48"/>
                  <a:gd name="T18" fmla="*/ 81 w 111"/>
                  <a:gd name="T19" fmla="*/ 26 h 48"/>
                  <a:gd name="T20" fmla="*/ 85 w 111"/>
                  <a:gd name="T21" fmla="*/ 22 h 48"/>
                  <a:gd name="T22" fmla="*/ 85 w 111"/>
                  <a:gd name="T23" fmla="*/ 26 h 48"/>
                  <a:gd name="T24" fmla="*/ 92 w 111"/>
                  <a:gd name="T25" fmla="*/ 26 h 48"/>
                  <a:gd name="T26" fmla="*/ 96 w 111"/>
                  <a:gd name="T27" fmla="*/ 22 h 48"/>
                  <a:gd name="T28" fmla="*/ 100 w 111"/>
                  <a:gd name="T29" fmla="*/ 18 h 48"/>
                  <a:gd name="T30" fmla="*/ 104 w 111"/>
                  <a:gd name="T31" fmla="*/ 18 h 48"/>
                  <a:gd name="T32" fmla="*/ 104 w 111"/>
                  <a:gd name="T33" fmla="*/ 18 h 48"/>
                  <a:gd name="T34" fmla="*/ 111 w 111"/>
                  <a:gd name="T35" fmla="*/ 18 h 48"/>
                  <a:gd name="T36" fmla="*/ 111 w 111"/>
                  <a:gd name="T37" fmla="*/ 14 h 48"/>
                  <a:gd name="T38" fmla="*/ 104 w 111"/>
                  <a:gd name="T39" fmla="*/ 11 h 48"/>
                  <a:gd name="T40" fmla="*/ 104 w 111"/>
                  <a:gd name="T41" fmla="*/ 14 h 48"/>
                  <a:gd name="T42" fmla="*/ 96 w 111"/>
                  <a:gd name="T43" fmla="*/ 14 h 48"/>
                  <a:gd name="T44" fmla="*/ 89 w 111"/>
                  <a:gd name="T45" fmla="*/ 11 h 48"/>
                  <a:gd name="T46" fmla="*/ 89 w 111"/>
                  <a:gd name="T47" fmla="*/ 11 h 48"/>
                  <a:gd name="T48" fmla="*/ 89 w 111"/>
                  <a:gd name="T49" fmla="*/ 7 h 48"/>
                  <a:gd name="T50" fmla="*/ 96 w 111"/>
                  <a:gd name="T51" fmla="*/ 7 h 48"/>
                  <a:gd name="T52" fmla="*/ 100 w 111"/>
                  <a:gd name="T53" fmla="*/ 11 h 48"/>
                  <a:gd name="T54" fmla="*/ 92 w 111"/>
                  <a:gd name="T55" fmla="*/ 7 h 48"/>
                  <a:gd name="T56" fmla="*/ 89 w 111"/>
                  <a:gd name="T57" fmla="*/ 7 h 48"/>
                  <a:gd name="T58" fmla="*/ 85 w 111"/>
                  <a:gd name="T59" fmla="*/ 7 h 48"/>
                  <a:gd name="T60" fmla="*/ 74 w 111"/>
                  <a:gd name="T61" fmla="*/ 3 h 48"/>
                  <a:gd name="T62" fmla="*/ 63 w 111"/>
                  <a:gd name="T63" fmla="*/ 0 h 48"/>
                  <a:gd name="T64" fmla="*/ 59 w 111"/>
                  <a:gd name="T65" fmla="*/ 3 h 48"/>
                  <a:gd name="T66" fmla="*/ 59 w 111"/>
                  <a:gd name="T67" fmla="*/ 3 h 48"/>
                  <a:gd name="T68" fmla="*/ 55 w 111"/>
                  <a:gd name="T69" fmla="*/ 3 h 48"/>
                  <a:gd name="T70" fmla="*/ 41 w 111"/>
                  <a:gd name="T71" fmla="*/ 3 h 48"/>
                  <a:gd name="T72" fmla="*/ 29 w 111"/>
                  <a:gd name="T73" fmla="*/ 7 h 48"/>
                  <a:gd name="T74" fmla="*/ 26 w 111"/>
                  <a:gd name="T75" fmla="*/ 7 h 48"/>
                  <a:gd name="T76" fmla="*/ 22 w 111"/>
                  <a:gd name="T77" fmla="*/ 11 h 48"/>
                  <a:gd name="T78" fmla="*/ 15 w 111"/>
                  <a:gd name="T79" fmla="*/ 14 h 48"/>
                  <a:gd name="T80" fmla="*/ 7 w 111"/>
                  <a:gd name="T81" fmla="*/ 18 h 48"/>
                  <a:gd name="T82" fmla="*/ 7 w 111"/>
                  <a:gd name="T83" fmla="*/ 26 h 48"/>
                  <a:gd name="T84" fmla="*/ 4 w 111"/>
                  <a:gd name="T85" fmla="*/ 29 h 48"/>
                  <a:gd name="T86" fmla="*/ 4 w 111"/>
                  <a:gd name="T87" fmla="*/ 29 h 48"/>
                  <a:gd name="T88" fmla="*/ 4 w 111"/>
                  <a:gd name="T89" fmla="*/ 40 h 48"/>
                  <a:gd name="T90" fmla="*/ 11 w 111"/>
                  <a:gd name="T91" fmla="*/ 44 h 48"/>
                  <a:gd name="T92" fmla="*/ 15 w 111"/>
                  <a:gd name="T93" fmla="*/ 44 h 48"/>
                  <a:gd name="T94" fmla="*/ 15 w 111"/>
                  <a:gd name="T95" fmla="*/ 44 h 48"/>
                  <a:gd name="T96" fmla="*/ 18 w 111"/>
                  <a:gd name="T97" fmla="*/ 48 h 48"/>
                  <a:gd name="T98" fmla="*/ 29 w 111"/>
                  <a:gd name="T99" fmla="*/ 48 h 48"/>
                  <a:gd name="T100" fmla="*/ 29 w 111"/>
                  <a:gd name="T101" fmla="*/ 44 h 48"/>
                  <a:gd name="T102" fmla="*/ 33 w 111"/>
                  <a:gd name="T103" fmla="*/ 44 h 48"/>
                  <a:gd name="T104" fmla="*/ 37 w 111"/>
                  <a:gd name="T105" fmla="*/ 44 h 48"/>
                  <a:gd name="T106" fmla="*/ 37 w 111"/>
                  <a:gd name="T107" fmla="*/ 44 h 48"/>
                  <a:gd name="T108" fmla="*/ 37 w 111"/>
                  <a:gd name="T109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111" h="48">
                    <a:moveTo>
                      <a:pt x="37" y="48"/>
                    </a:moveTo>
                    <a:lnTo>
                      <a:pt x="41" y="48"/>
                    </a:lnTo>
                    <a:lnTo>
                      <a:pt x="44" y="48"/>
                    </a:lnTo>
                    <a:lnTo>
                      <a:pt x="48" y="44"/>
                    </a:lnTo>
                    <a:lnTo>
                      <a:pt x="48" y="40"/>
                    </a:lnTo>
                    <a:lnTo>
                      <a:pt x="48" y="40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5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6" y="37"/>
                    </a:lnTo>
                    <a:lnTo>
                      <a:pt x="66" y="33"/>
                    </a:lnTo>
                    <a:lnTo>
                      <a:pt x="70" y="33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6"/>
                    </a:lnTo>
                    <a:lnTo>
                      <a:pt x="81" y="26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5" y="26"/>
                    </a:lnTo>
                    <a:lnTo>
                      <a:pt x="89" y="22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6" y="22"/>
                    </a:lnTo>
                    <a:lnTo>
                      <a:pt x="100" y="22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7" y="18"/>
                    </a:lnTo>
                    <a:lnTo>
                      <a:pt x="111" y="18"/>
                    </a:lnTo>
                    <a:lnTo>
                      <a:pt x="111" y="14"/>
                    </a:lnTo>
                    <a:lnTo>
                      <a:pt x="111" y="14"/>
                    </a:lnTo>
                    <a:lnTo>
                      <a:pt x="107" y="11"/>
                    </a:lnTo>
                    <a:lnTo>
                      <a:pt x="104" y="11"/>
                    </a:lnTo>
                    <a:lnTo>
                      <a:pt x="100" y="11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2" y="11"/>
                    </a:lnTo>
                    <a:lnTo>
                      <a:pt x="89" y="7"/>
                    </a:lnTo>
                    <a:lnTo>
                      <a:pt x="92" y="7"/>
                    </a:lnTo>
                    <a:lnTo>
                      <a:pt x="96" y="7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96" y="7"/>
                    </a:lnTo>
                    <a:lnTo>
                      <a:pt x="92" y="7"/>
                    </a:lnTo>
                    <a:lnTo>
                      <a:pt x="89" y="3"/>
                    </a:lnTo>
                    <a:lnTo>
                      <a:pt x="89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4" y="3"/>
                    </a:lnTo>
                    <a:lnTo>
                      <a:pt x="66" y="3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48" y="3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9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7" y="18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37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11" y="44"/>
                    </a:lnTo>
                    <a:lnTo>
                      <a:pt x="15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48"/>
                    </a:lnTo>
                    <a:lnTo>
                      <a:pt x="22" y="48"/>
                    </a:lnTo>
                    <a:lnTo>
                      <a:pt x="29" y="48"/>
                    </a:lnTo>
                    <a:lnTo>
                      <a:pt x="33" y="44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2" name="Freeform 173"/>
              <p:cNvSpPr>
                <a:spLocks/>
              </p:cNvSpPr>
              <p:nvPr/>
            </p:nvSpPr>
            <p:spPr bwMode="auto">
              <a:xfrm>
                <a:off x="2410678" y="2895484"/>
                <a:ext cx="52752" cy="28306"/>
              </a:xfrm>
              <a:custGeom>
                <a:avLst/>
                <a:gdLst>
                  <a:gd name="T0" fmla="*/ 15 w 41"/>
                  <a:gd name="T1" fmla="*/ 0 h 22"/>
                  <a:gd name="T2" fmla="*/ 19 w 41"/>
                  <a:gd name="T3" fmla="*/ 0 h 22"/>
                  <a:gd name="T4" fmla="*/ 19 w 41"/>
                  <a:gd name="T5" fmla="*/ 3 h 22"/>
                  <a:gd name="T6" fmla="*/ 19 w 41"/>
                  <a:gd name="T7" fmla="*/ 3 h 22"/>
                  <a:gd name="T8" fmla="*/ 23 w 41"/>
                  <a:gd name="T9" fmla="*/ 3 h 22"/>
                  <a:gd name="T10" fmla="*/ 26 w 41"/>
                  <a:gd name="T11" fmla="*/ 3 h 22"/>
                  <a:gd name="T12" fmla="*/ 26 w 41"/>
                  <a:gd name="T13" fmla="*/ 3 h 22"/>
                  <a:gd name="T14" fmla="*/ 30 w 41"/>
                  <a:gd name="T15" fmla="*/ 7 h 22"/>
                  <a:gd name="T16" fmla="*/ 30 w 41"/>
                  <a:gd name="T17" fmla="*/ 7 h 22"/>
                  <a:gd name="T18" fmla="*/ 34 w 41"/>
                  <a:gd name="T19" fmla="*/ 11 h 22"/>
                  <a:gd name="T20" fmla="*/ 34 w 41"/>
                  <a:gd name="T21" fmla="*/ 7 h 22"/>
                  <a:gd name="T22" fmla="*/ 34 w 41"/>
                  <a:gd name="T23" fmla="*/ 7 h 22"/>
                  <a:gd name="T24" fmla="*/ 37 w 41"/>
                  <a:gd name="T25" fmla="*/ 7 h 22"/>
                  <a:gd name="T26" fmla="*/ 37 w 41"/>
                  <a:gd name="T27" fmla="*/ 7 h 22"/>
                  <a:gd name="T28" fmla="*/ 41 w 41"/>
                  <a:gd name="T29" fmla="*/ 7 h 22"/>
                  <a:gd name="T30" fmla="*/ 41 w 41"/>
                  <a:gd name="T31" fmla="*/ 11 h 22"/>
                  <a:gd name="T32" fmla="*/ 41 w 41"/>
                  <a:gd name="T33" fmla="*/ 11 h 22"/>
                  <a:gd name="T34" fmla="*/ 41 w 41"/>
                  <a:gd name="T35" fmla="*/ 14 h 22"/>
                  <a:gd name="T36" fmla="*/ 37 w 41"/>
                  <a:gd name="T37" fmla="*/ 14 h 22"/>
                  <a:gd name="T38" fmla="*/ 41 w 41"/>
                  <a:gd name="T39" fmla="*/ 18 h 22"/>
                  <a:gd name="T40" fmla="*/ 37 w 41"/>
                  <a:gd name="T41" fmla="*/ 18 h 22"/>
                  <a:gd name="T42" fmla="*/ 41 w 41"/>
                  <a:gd name="T43" fmla="*/ 18 h 22"/>
                  <a:gd name="T44" fmla="*/ 37 w 41"/>
                  <a:gd name="T45" fmla="*/ 22 h 22"/>
                  <a:gd name="T46" fmla="*/ 30 w 41"/>
                  <a:gd name="T47" fmla="*/ 22 h 22"/>
                  <a:gd name="T48" fmla="*/ 26 w 41"/>
                  <a:gd name="T49" fmla="*/ 22 h 22"/>
                  <a:gd name="T50" fmla="*/ 26 w 41"/>
                  <a:gd name="T51" fmla="*/ 18 h 22"/>
                  <a:gd name="T52" fmla="*/ 23 w 41"/>
                  <a:gd name="T53" fmla="*/ 18 h 22"/>
                  <a:gd name="T54" fmla="*/ 23 w 41"/>
                  <a:gd name="T55" fmla="*/ 18 h 22"/>
                  <a:gd name="T56" fmla="*/ 23 w 41"/>
                  <a:gd name="T57" fmla="*/ 18 h 22"/>
                  <a:gd name="T58" fmla="*/ 23 w 41"/>
                  <a:gd name="T59" fmla="*/ 22 h 22"/>
                  <a:gd name="T60" fmla="*/ 19 w 41"/>
                  <a:gd name="T61" fmla="*/ 18 h 22"/>
                  <a:gd name="T62" fmla="*/ 12 w 41"/>
                  <a:gd name="T63" fmla="*/ 14 h 22"/>
                  <a:gd name="T64" fmla="*/ 12 w 41"/>
                  <a:gd name="T65" fmla="*/ 14 h 22"/>
                  <a:gd name="T66" fmla="*/ 8 w 41"/>
                  <a:gd name="T67" fmla="*/ 14 h 22"/>
                  <a:gd name="T68" fmla="*/ 4 w 41"/>
                  <a:gd name="T69" fmla="*/ 14 h 22"/>
                  <a:gd name="T70" fmla="*/ 0 w 41"/>
                  <a:gd name="T71" fmla="*/ 14 h 22"/>
                  <a:gd name="T72" fmla="*/ 0 w 41"/>
                  <a:gd name="T73" fmla="*/ 11 h 22"/>
                  <a:gd name="T74" fmla="*/ 0 w 41"/>
                  <a:gd name="T75" fmla="*/ 11 h 22"/>
                  <a:gd name="T76" fmla="*/ 0 w 41"/>
                  <a:gd name="T77" fmla="*/ 11 h 22"/>
                  <a:gd name="T78" fmla="*/ 4 w 41"/>
                  <a:gd name="T79" fmla="*/ 7 h 22"/>
                  <a:gd name="T80" fmla="*/ 8 w 41"/>
                  <a:gd name="T81" fmla="*/ 7 h 22"/>
                  <a:gd name="T82" fmla="*/ 12 w 41"/>
                  <a:gd name="T83" fmla="*/ 3 h 22"/>
                  <a:gd name="T84" fmla="*/ 12 w 41"/>
                  <a:gd name="T85" fmla="*/ 3 h 22"/>
                  <a:gd name="T86" fmla="*/ 15 w 41"/>
                  <a:gd name="T87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41" h="22">
                    <a:moveTo>
                      <a:pt x="15" y="0"/>
                    </a:moveTo>
                    <a:lnTo>
                      <a:pt x="19" y="0"/>
                    </a:lnTo>
                    <a:lnTo>
                      <a:pt x="19" y="3"/>
                    </a:lnTo>
                    <a:lnTo>
                      <a:pt x="19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4" y="7"/>
                    </a:lnTo>
                    <a:lnTo>
                      <a:pt x="34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1" y="14"/>
                    </a:lnTo>
                    <a:lnTo>
                      <a:pt x="37" y="14"/>
                    </a:lnTo>
                    <a:lnTo>
                      <a:pt x="41" y="18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22"/>
                    </a:lnTo>
                    <a:lnTo>
                      <a:pt x="19" y="18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8" y="14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12" y="3"/>
                    </a:lnTo>
                    <a:lnTo>
                      <a:pt x="12" y="3"/>
                    </a:lnTo>
                    <a:lnTo>
                      <a:pt x="1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3" name="Freeform 174"/>
              <p:cNvSpPr>
                <a:spLocks/>
              </p:cNvSpPr>
              <p:nvPr/>
            </p:nvSpPr>
            <p:spPr bwMode="auto">
              <a:xfrm>
                <a:off x="2435126" y="2818286"/>
                <a:ext cx="23159" cy="47606"/>
              </a:xfrm>
              <a:custGeom>
                <a:avLst/>
                <a:gdLst>
                  <a:gd name="T0" fmla="*/ 0 w 18"/>
                  <a:gd name="T1" fmla="*/ 8 h 37"/>
                  <a:gd name="T2" fmla="*/ 0 w 18"/>
                  <a:gd name="T3" fmla="*/ 8 h 37"/>
                  <a:gd name="T4" fmla="*/ 0 w 18"/>
                  <a:gd name="T5" fmla="*/ 8 h 37"/>
                  <a:gd name="T6" fmla="*/ 0 w 18"/>
                  <a:gd name="T7" fmla="*/ 4 h 37"/>
                  <a:gd name="T8" fmla="*/ 4 w 18"/>
                  <a:gd name="T9" fmla="*/ 4 h 37"/>
                  <a:gd name="T10" fmla="*/ 4 w 18"/>
                  <a:gd name="T11" fmla="*/ 8 h 37"/>
                  <a:gd name="T12" fmla="*/ 4 w 18"/>
                  <a:gd name="T13" fmla="*/ 8 h 37"/>
                  <a:gd name="T14" fmla="*/ 4 w 18"/>
                  <a:gd name="T15" fmla="*/ 8 h 37"/>
                  <a:gd name="T16" fmla="*/ 7 w 18"/>
                  <a:gd name="T17" fmla="*/ 8 h 37"/>
                  <a:gd name="T18" fmla="*/ 7 w 18"/>
                  <a:gd name="T19" fmla="*/ 4 h 37"/>
                  <a:gd name="T20" fmla="*/ 7 w 18"/>
                  <a:gd name="T21" fmla="*/ 4 h 37"/>
                  <a:gd name="T22" fmla="*/ 11 w 18"/>
                  <a:gd name="T23" fmla="*/ 0 h 37"/>
                  <a:gd name="T24" fmla="*/ 11 w 18"/>
                  <a:gd name="T25" fmla="*/ 0 h 37"/>
                  <a:gd name="T26" fmla="*/ 11 w 18"/>
                  <a:gd name="T27" fmla="*/ 0 h 37"/>
                  <a:gd name="T28" fmla="*/ 15 w 18"/>
                  <a:gd name="T29" fmla="*/ 0 h 37"/>
                  <a:gd name="T30" fmla="*/ 15 w 18"/>
                  <a:gd name="T31" fmla="*/ 0 h 37"/>
                  <a:gd name="T32" fmla="*/ 15 w 18"/>
                  <a:gd name="T33" fmla="*/ 0 h 37"/>
                  <a:gd name="T34" fmla="*/ 18 w 18"/>
                  <a:gd name="T35" fmla="*/ 0 h 37"/>
                  <a:gd name="T36" fmla="*/ 18 w 18"/>
                  <a:gd name="T37" fmla="*/ 0 h 37"/>
                  <a:gd name="T38" fmla="*/ 18 w 18"/>
                  <a:gd name="T39" fmla="*/ 0 h 37"/>
                  <a:gd name="T40" fmla="*/ 18 w 18"/>
                  <a:gd name="T41" fmla="*/ 8 h 37"/>
                  <a:gd name="T42" fmla="*/ 15 w 18"/>
                  <a:gd name="T43" fmla="*/ 11 h 37"/>
                  <a:gd name="T44" fmla="*/ 15 w 18"/>
                  <a:gd name="T45" fmla="*/ 15 h 37"/>
                  <a:gd name="T46" fmla="*/ 15 w 18"/>
                  <a:gd name="T47" fmla="*/ 19 h 37"/>
                  <a:gd name="T48" fmla="*/ 15 w 18"/>
                  <a:gd name="T49" fmla="*/ 22 h 37"/>
                  <a:gd name="T50" fmla="*/ 15 w 18"/>
                  <a:gd name="T51" fmla="*/ 26 h 37"/>
                  <a:gd name="T52" fmla="*/ 11 w 18"/>
                  <a:gd name="T53" fmla="*/ 34 h 37"/>
                  <a:gd name="T54" fmla="*/ 7 w 18"/>
                  <a:gd name="T55" fmla="*/ 30 h 37"/>
                  <a:gd name="T56" fmla="*/ 4 w 18"/>
                  <a:gd name="T57" fmla="*/ 34 h 37"/>
                  <a:gd name="T58" fmla="*/ 4 w 18"/>
                  <a:gd name="T59" fmla="*/ 37 h 37"/>
                  <a:gd name="T60" fmla="*/ 4 w 18"/>
                  <a:gd name="T61" fmla="*/ 37 h 37"/>
                  <a:gd name="T62" fmla="*/ 4 w 18"/>
                  <a:gd name="T63" fmla="*/ 37 h 37"/>
                  <a:gd name="T64" fmla="*/ 0 w 18"/>
                  <a:gd name="T65" fmla="*/ 37 h 37"/>
                  <a:gd name="T66" fmla="*/ 0 w 18"/>
                  <a:gd name="T67" fmla="*/ 37 h 37"/>
                  <a:gd name="T68" fmla="*/ 0 w 18"/>
                  <a:gd name="T69" fmla="*/ 8 h 37"/>
                  <a:gd name="T70" fmla="*/ 0 w 18"/>
                  <a:gd name="T71" fmla="*/ 8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8" h="37">
                    <a:moveTo>
                      <a:pt x="0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8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19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4" y="34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4" name="Freeform 175"/>
              <p:cNvSpPr>
                <a:spLocks/>
              </p:cNvSpPr>
              <p:nvPr/>
            </p:nvSpPr>
            <p:spPr bwMode="auto">
              <a:xfrm>
                <a:off x="2368222" y="2828579"/>
                <a:ext cx="86205" cy="81058"/>
              </a:xfrm>
              <a:custGeom>
                <a:avLst/>
                <a:gdLst>
                  <a:gd name="T0" fmla="*/ 33 w 67"/>
                  <a:gd name="T1" fmla="*/ 63 h 63"/>
                  <a:gd name="T2" fmla="*/ 33 w 67"/>
                  <a:gd name="T3" fmla="*/ 63 h 63"/>
                  <a:gd name="T4" fmla="*/ 33 w 67"/>
                  <a:gd name="T5" fmla="*/ 63 h 63"/>
                  <a:gd name="T6" fmla="*/ 37 w 67"/>
                  <a:gd name="T7" fmla="*/ 59 h 63"/>
                  <a:gd name="T8" fmla="*/ 41 w 67"/>
                  <a:gd name="T9" fmla="*/ 59 h 63"/>
                  <a:gd name="T10" fmla="*/ 45 w 67"/>
                  <a:gd name="T11" fmla="*/ 55 h 63"/>
                  <a:gd name="T12" fmla="*/ 45 w 67"/>
                  <a:gd name="T13" fmla="*/ 55 h 63"/>
                  <a:gd name="T14" fmla="*/ 48 w 67"/>
                  <a:gd name="T15" fmla="*/ 52 h 63"/>
                  <a:gd name="T16" fmla="*/ 52 w 67"/>
                  <a:gd name="T17" fmla="*/ 48 h 63"/>
                  <a:gd name="T18" fmla="*/ 48 w 67"/>
                  <a:gd name="T19" fmla="*/ 44 h 63"/>
                  <a:gd name="T20" fmla="*/ 52 w 67"/>
                  <a:gd name="T21" fmla="*/ 44 h 63"/>
                  <a:gd name="T22" fmla="*/ 56 w 67"/>
                  <a:gd name="T23" fmla="*/ 40 h 63"/>
                  <a:gd name="T24" fmla="*/ 59 w 67"/>
                  <a:gd name="T25" fmla="*/ 40 h 63"/>
                  <a:gd name="T26" fmla="*/ 63 w 67"/>
                  <a:gd name="T27" fmla="*/ 37 h 63"/>
                  <a:gd name="T28" fmla="*/ 63 w 67"/>
                  <a:gd name="T29" fmla="*/ 33 h 63"/>
                  <a:gd name="T30" fmla="*/ 67 w 67"/>
                  <a:gd name="T31" fmla="*/ 33 h 63"/>
                  <a:gd name="T32" fmla="*/ 67 w 67"/>
                  <a:gd name="T33" fmla="*/ 33 h 63"/>
                  <a:gd name="T34" fmla="*/ 67 w 67"/>
                  <a:gd name="T35" fmla="*/ 29 h 63"/>
                  <a:gd name="T36" fmla="*/ 63 w 67"/>
                  <a:gd name="T37" fmla="*/ 29 h 63"/>
                  <a:gd name="T38" fmla="*/ 63 w 67"/>
                  <a:gd name="T39" fmla="*/ 33 h 63"/>
                  <a:gd name="T40" fmla="*/ 59 w 67"/>
                  <a:gd name="T41" fmla="*/ 29 h 63"/>
                  <a:gd name="T42" fmla="*/ 56 w 67"/>
                  <a:gd name="T43" fmla="*/ 29 h 63"/>
                  <a:gd name="T44" fmla="*/ 56 w 67"/>
                  <a:gd name="T45" fmla="*/ 29 h 63"/>
                  <a:gd name="T46" fmla="*/ 56 w 67"/>
                  <a:gd name="T47" fmla="*/ 29 h 63"/>
                  <a:gd name="T48" fmla="*/ 52 w 67"/>
                  <a:gd name="T49" fmla="*/ 29 h 63"/>
                  <a:gd name="T50" fmla="*/ 52 w 67"/>
                  <a:gd name="T51" fmla="*/ 29 h 63"/>
                  <a:gd name="T52" fmla="*/ 52 w 67"/>
                  <a:gd name="T53" fmla="*/ 0 h 63"/>
                  <a:gd name="T54" fmla="*/ 52 w 67"/>
                  <a:gd name="T55" fmla="*/ 0 h 63"/>
                  <a:gd name="T56" fmla="*/ 22 w 67"/>
                  <a:gd name="T57" fmla="*/ 0 h 63"/>
                  <a:gd name="T58" fmla="*/ 22 w 67"/>
                  <a:gd name="T59" fmla="*/ 7 h 63"/>
                  <a:gd name="T60" fmla="*/ 15 w 67"/>
                  <a:gd name="T61" fmla="*/ 7 h 63"/>
                  <a:gd name="T62" fmla="*/ 19 w 67"/>
                  <a:gd name="T63" fmla="*/ 11 h 63"/>
                  <a:gd name="T64" fmla="*/ 19 w 67"/>
                  <a:gd name="T65" fmla="*/ 11 h 63"/>
                  <a:gd name="T66" fmla="*/ 22 w 67"/>
                  <a:gd name="T67" fmla="*/ 14 h 63"/>
                  <a:gd name="T68" fmla="*/ 22 w 67"/>
                  <a:gd name="T69" fmla="*/ 14 h 63"/>
                  <a:gd name="T70" fmla="*/ 26 w 67"/>
                  <a:gd name="T71" fmla="*/ 14 h 63"/>
                  <a:gd name="T72" fmla="*/ 26 w 67"/>
                  <a:gd name="T73" fmla="*/ 18 h 63"/>
                  <a:gd name="T74" fmla="*/ 26 w 67"/>
                  <a:gd name="T75" fmla="*/ 22 h 63"/>
                  <a:gd name="T76" fmla="*/ 30 w 67"/>
                  <a:gd name="T77" fmla="*/ 22 h 63"/>
                  <a:gd name="T78" fmla="*/ 30 w 67"/>
                  <a:gd name="T79" fmla="*/ 22 h 63"/>
                  <a:gd name="T80" fmla="*/ 33 w 67"/>
                  <a:gd name="T81" fmla="*/ 22 h 63"/>
                  <a:gd name="T82" fmla="*/ 33 w 67"/>
                  <a:gd name="T83" fmla="*/ 26 h 63"/>
                  <a:gd name="T84" fmla="*/ 30 w 67"/>
                  <a:gd name="T85" fmla="*/ 26 h 63"/>
                  <a:gd name="T86" fmla="*/ 11 w 67"/>
                  <a:gd name="T87" fmla="*/ 26 h 63"/>
                  <a:gd name="T88" fmla="*/ 0 w 67"/>
                  <a:gd name="T89" fmla="*/ 40 h 63"/>
                  <a:gd name="T90" fmla="*/ 0 w 67"/>
                  <a:gd name="T91" fmla="*/ 44 h 63"/>
                  <a:gd name="T92" fmla="*/ 0 w 67"/>
                  <a:gd name="T93" fmla="*/ 44 h 63"/>
                  <a:gd name="T94" fmla="*/ 0 w 67"/>
                  <a:gd name="T95" fmla="*/ 44 h 63"/>
                  <a:gd name="T96" fmla="*/ 0 w 67"/>
                  <a:gd name="T97" fmla="*/ 48 h 63"/>
                  <a:gd name="T98" fmla="*/ 4 w 67"/>
                  <a:gd name="T99" fmla="*/ 48 h 63"/>
                  <a:gd name="T100" fmla="*/ 0 w 67"/>
                  <a:gd name="T101" fmla="*/ 48 h 63"/>
                  <a:gd name="T102" fmla="*/ 0 w 67"/>
                  <a:gd name="T103" fmla="*/ 48 h 63"/>
                  <a:gd name="T104" fmla="*/ 0 w 67"/>
                  <a:gd name="T105" fmla="*/ 52 h 63"/>
                  <a:gd name="T106" fmla="*/ 0 w 67"/>
                  <a:gd name="T107" fmla="*/ 52 h 63"/>
                  <a:gd name="T108" fmla="*/ 0 w 67"/>
                  <a:gd name="T109" fmla="*/ 55 h 63"/>
                  <a:gd name="T110" fmla="*/ 4 w 67"/>
                  <a:gd name="T111" fmla="*/ 55 h 63"/>
                  <a:gd name="T112" fmla="*/ 8 w 67"/>
                  <a:gd name="T113" fmla="*/ 55 h 63"/>
                  <a:gd name="T114" fmla="*/ 8 w 67"/>
                  <a:gd name="T115" fmla="*/ 59 h 63"/>
                  <a:gd name="T116" fmla="*/ 19 w 67"/>
                  <a:gd name="T117" fmla="*/ 63 h 63"/>
                  <a:gd name="T118" fmla="*/ 22 w 67"/>
                  <a:gd name="T119" fmla="*/ 63 h 63"/>
                  <a:gd name="T120" fmla="*/ 26 w 67"/>
                  <a:gd name="T121" fmla="*/ 63 h 63"/>
                  <a:gd name="T122" fmla="*/ 33 w 67"/>
                  <a:gd name="T123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67" h="63">
                    <a:moveTo>
                      <a:pt x="33" y="63"/>
                    </a:moveTo>
                    <a:lnTo>
                      <a:pt x="33" y="63"/>
                    </a:lnTo>
                    <a:lnTo>
                      <a:pt x="33" y="63"/>
                    </a:lnTo>
                    <a:lnTo>
                      <a:pt x="37" y="59"/>
                    </a:lnTo>
                    <a:lnTo>
                      <a:pt x="41" y="59"/>
                    </a:lnTo>
                    <a:lnTo>
                      <a:pt x="45" y="55"/>
                    </a:lnTo>
                    <a:lnTo>
                      <a:pt x="45" y="55"/>
                    </a:lnTo>
                    <a:lnTo>
                      <a:pt x="48" y="52"/>
                    </a:lnTo>
                    <a:lnTo>
                      <a:pt x="52" y="48"/>
                    </a:lnTo>
                    <a:lnTo>
                      <a:pt x="48" y="44"/>
                    </a:lnTo>
                    <a:lnTo>
                      <a:pt x="52" y="44"/>
                    </a:lnTo>
                    <a:lnTo>
                      <a:pt x="56" y="40"/>
                    </a:lnTo>
                    <a:lnTo>
                      <a:pt x="59" y="40"/>
                    </a:lnTo>
                    <a:lnTo>
                      <a:pt x="63" y="37"/>
                    </a:lnTo>
                    <a:lnTo>
                      <a:pt x="63" y="33"/>
                    </a:lnTo>
                    <a:lnTo>
                      <a:pt x="67" y="33"/>
                    </a:lnTo>
                    <a:lnTo>
                      <a:pt x="67" y="33"/>
                    </a:lnTo>
                    <a:lnTo>
                      <a:pt x="67" y="29"/>
                    </a:lnTo>
                    <a:lnTo>
                      <a:pt x="63" y="29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22" y="0"/>
                    </a:lnTo>
                    <a:lnTo>
                      <a:pt x="22" y="7"/>
                    </a:lnTo>
                    <a:lnTo>
                      <a:pt x="15" y="7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22" y="14"/>
                    </a:lnTo>
                    <a:lnTo>
                      <a:pt x="22" y="14"/>
                    </a:lnTo>
                    <a:lnTo>
                      <a:pt x="26" y="14"/>
                    </a:lnTo>
                    <a:lnTo>
                      <a:pt x="26" y="18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3" y="22"/>
                    </a:lnTo>
                    <a:lnTo>
                      <a:pt x="33" y="26"/>
                    </a:lnTo>
                    <a:lnTo>
                      <a:pt x="30" y="26"/>
                    </a:lnTo>
                    <a:lnTo>
                      <a:pt x="11" y="26"/>
                    </a:lnTo>
                    <a:lnTo>
                      <a:pt x="0" y="40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8"/>
                    </a:lnTo>
                    <a:lnTo>
                      <a:pt x="4" y="48"/>
                    </a:lnTo>
                    <a:lnTo>
                      <a:pt x="0" y="48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4" y="55"/>
                    </a:lnTo>
                    <a:lnTo>
                      <a:pt x="8" y="55"/>
                    </a:lnTo>
                    <a:lnTo>
                      <a:pt x="8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33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5" name="Freeform 176"/>
              <p:cNvSpPr>
                <a:spLocks noEditPoints="1"/>
              </p:cNvSpPr>
              <p:nvPr/>
            </p:nvSpPr>
            <p:spPr bwMode="auto">
              <a:xfrm>
                <a:off x="1892168" y="2488908"/>
                <a:ext cx="604717" cy="406575"/>
              </a:xfrm>
              <a:custGeom>
                <a:avLst/>
                <a:gdLst>
                  <a:gd name="T0" fmla="*/ 174 w 470"/>
                  <a:gd name="T1" fmla="*/ 30 h 316"/>
                  <a:gd name="T2" fmla="*/ 189 w 470"/>
                  <a:gd name="T3" fmla="*/ 41 h 316"/>
                  <a:gd name="T4" fmla="*/ 196 w 470"/>
                  <a:gd name="T5" fmla="*/ 60 h 316"/>
                  <a:gd name="T6" fmla="*/ 207 w 470"/>
                  <a:gd name="T7" fmla="*/ 71 h 316"/>
                  <a:gd name="T8" fmla="*/ 222 w 470"/>
                  <a:gd name="T9" fmla="*/ 67 h 316"/>
                  <a:gd name="T10" fmla="*/ 244 w 470"/>
                  <a:gd name="T11" fmla="*/ 60 h 316"/>
                  <a:gd name="T12" fmla="*/ 259 w 470"/>
                  <a:gd name="T13" fmla="*/ 78 h 316"/>
                  <a:gd name="T14" fmla="*/ 274 w 470"/>
                  <a:gd name="T15" fmla="*/ 104 h 316"/>
                  <a:gd name="T16" fmla="*/ 292 w 470"/>
                  <a:gd name="T17" fmla="*/ 126 h 316"/>
                  <a:gd name="T18" fmla="*/ 303 w 470"/>
                  <a:gd name="T19" fmla="*/ 134 h 316"/>
                  <a:gd name="T20" fmla="*/ 296 w 470"/>
                  <a:gd name="T21" fmla="*/ 149 h 316"/>
                  <a:gd name="T22" fmla="*/ 289 w 470"/>
                  <a:gd name="T23" fmla="*/ 186 h 316"/>
                  <a:gd name="T24" fmla="*/ 292 w 470"/>
                  <a:gd name="T25" fmla="*/ 212 h 316"/>
                  <a:gd name="T26" fmla="*/ 318 w 470"/>
                  <a:gd name="T27" fmla="*/ 249 h 316"/>
                  <a:gd name="T28" fmla="*/ 355 w 470"/>
                  <a:gd name="T29" fmla="*/ 252 h 316"/>
                  <a:gd name="T30" fmla="*/ 385 w 470"/>
                  <a:gd name="T31" fmla="*/ 256 h 316"/>
                  <a:gd name="T32" fmla="*/ 400 w 470"/>
                  <a:gd name="T33" fmla="*/ 234 h 316"/>
                  <a:gd name="T34" fmla="*/ 440 w 470"/>
                  <a:gd name="T35" fmla="*/ 204 h 316"/>
                  <a:gd name="T36" fmla="*/ 463 w 470"/>
                  <a:gd name="T37" fmla="*/ 219 h 316"/>
                  <a:gd name="T38" fmla="*/ 452 w 470"/>
                  <a:gd name="T39" fmla="*/ 241 h 316"/>
                  <a:gd name="T40" fmla="*/ 444 w 470"/>
                  <a:gd name="T41" fmla="*/ 249 h 316"/>
                  <a:gd name="T42" fmla="*/ 426 w 470"/>
                  <a:gd name="T43" fmla="*/ 264 h 316"/>
                  <a:gd name="T44" fmla="*/ 389 w 470"/>
                  <a:gd name="T45" fmla="*/ 275 h 316"/>
                  <a:gd name="T46" fmla="*/ 381 w 470"/>
                  <a:gd name="T47" fmla="*/ 290 h 316"/>
                  <a:gd name="T48" fmla="*/ 366 w 470"/>
                  <a:gd name="T49" fmla="*/ 312 h 316"/>
                  <a:gd name="T50" fmla="*/ 333 w 470"/>
                  <a:gd name="T51" fmla="*/ 290 h 316"/>
                  <a:gd name="T52" fmla="*/ 333 w 470"/>
                  <a:gd name="T53" fmla="*/ 290 h 316"/>
                  <a:gd name="T54" fmla="*/ 329 w 470"/>
                  <a:gd name="T55" fmla="*/ 290 h 316"/>
                  <a:gd name="T56" fmla="*/ 274 w 470"/>
                  <a:gd name="T57" fmla="*/ 290 h 316"/>
                  <a:gd name="T58" fmla="*/ 237 w 470"/>
                  <a:gd name="T59" fmla="*/ 275 h 316"/>
                  <a:gd name="T60" fmla="*/ 196 w 470"/>
                  <a:gd name="T61" fmla="*/ 256 h 316"/>
                  <a:gd name="T62" fmla="*/ 170 w 470"/>
                  <a:gd name="T63" fmla="*/ 241 h 316"/>
                  <a:gd name="T64" fmla="*/ 163 w 470"/>
                  <a:gd name="T65" fmla="*/ 219 h 316"/>
                  <a:gd name="T66" fmla="*/ 159 w 470"/>
                  <a:gd name="T67" fmla="*/ 189 h 316"/>
                  <a:gd name="T68" fmla="*/ 126 w 470"/>
                  <a:gd name="T69" fmla="*/ 149 h 316"/>
                  <a:gd name="T70" fmla="*/ 107 w 470"/>
                  <a:gd name="T71" fmla="*/ 130 h 316"/>
                  <a:gd name="T72" fmla="*/ 111 w 470"/>
                  <a:gd name="T73" fmla="*/ 115 h 316"/>
                  <a:gd name="T74" fmla="*/ 92 w 470"/>
                  <a:gd name="T75" fmla="*/ 93 h 316"/>
                  <a:gd name="T76" fmla="*/ 74 w 470"/>
                  <a:gd name="T77" fmla="*/ 78 h 316"/>
                  <a:gd name="T78" fmla="*/ 63 w 470"/>
                  <a:gd name="T79" fmla="*/ 52 h 316"/>
                  <a:gd name="T80" fmla="*/ 52 w 470"/>
                  <a:gd name="T81" fmla="*/ 26 h 316"/>
                  <a:gd name="T82" fmla="*/ 33 w 470"/>
                  <a:gd name="T83" fmla="*/ 30 h 316"/>
                  <a:gd name="T84" fmla="*/ 44 w 470"/>
                  <a:gd name="T85" fmla="*/ 67 h 316"/>
                  <a:gd name="T86" fmla="*/ 63 w 470"/>
                  <a:gd name="T87" fmla="*/ 93 h 316"/>
                  <a:gd name="T88" fmla="*/ 70 w 470"/>
                  <a:gd name="T89" fmla="*/ 108 h 316"/>
                  <a:gd name="T90" fmla="*/ 81 w 470"/>
                  <a:gd name="T91" fmla="*/ 137 h 316"/>
                  <a:gd name="T92" fmla="*/ 89 w 470"/>
                  <a:gd name="T93" fmla="*/ 152 h 316"/>
                  <a:gd name="T94" fmla="*/ 92 w 470"/>
                  <a:gd name="T95" fmla="*/ 178 h 316"/>
                  <a:gd name="T96" fmla="*/ 70 w 470"/>
                  <a:gd name="T97" fmla="*/ 152 h 316"/>
                  <a:gd name="T98" fmla="*/ 59 w 470"/>
                  <a:gd name="T99" fmla="*/ 119 h 316"/>
                  <a:gd name="T100" fmla="*/ 41 w 470"/>
                  <a:gd name="T101" fmla="*/ 104 h 316"/>
                  <a:gd name="T102" fmla="*/ 26 w 470"/>
                  <a:gd name="T103" fmla="*/ 89 h 316"/>
                  <a:gd name="T104" fmla="*/ 37 w 470"/>
                  <a:gd name="T105" fmla="*/ 82 h 316"/>
                  <a:gd name="T106" fmla="*/ 15 w 470"/>
                  <a:gd name="T107" fmla="*/ 56 h 316"/>
                  <a:gd name="T108" fmla="*/ 11 w 470"/>
                  <a:gd name="T109" fmla="*/ 26 h 316"/>
                  <a:gd name="T110" fmla="*/ 85 w 470"/>
                  <a:gd name="T111" fmla="*/ 141 h 316"/>
                  <a:gd name="T112" fmla="*/ 89 w 470"/>
                  <a:gd name="T113" fmla="*/ 149 h 316"/>
                  <a:gd name="T114" fmla="*/ 296 w 470"/>
                  <a:gd name="T115" fmla="*/ 149 h 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470" h="316">
                    <a:moveTo>
                      <a:pt x="0" y="0"/>
                    </a:moveTo>
                    <a:lnTo>
                      <a:pt x="37" y="0"/>
                    </a:lnTo>
                    <a:lnTo>
                      <a:pt x="41" y="0"/>
                    </a:lnTo>
                    <a:lnTo>
                      <a:pt x="37" y="4"/>
                    </a:lnTo>
                    <a:lnTo>
                      <a:pt x="96" y="26"/>
                    </a:lnTo>
                    <a:lnTo>
                      <a:pt x="141" y="26"/>
                    </a:lnTo>
                    <a:lnTo>
                      <a:pt x="141" y="22"/>
                    </a:lnTo>
                    <a:lnTo>
                      <a:pt x="166" y="22"/>
                    </a:lnTo>
                    <a:lnTo>
                      <a:pt x="170" y="22"/>
                    </a:lnTo>
                    <a:lnTo>
                      <a:pt x="174" y="26"/>
                    </a:lnTo>
                    <a:lnTo>
                      <a:pt x="174" y="30"/>
                    </a:lnTo>
                    <a:lnTo>
                      <a:pt x="178" y="30"/>
                    </a:lnTo>
                    <a:lnTo>
                      <a:pt x="178" y="30"/>
                    </a:lnTo>
                    <a:lnTo>
                      <a:pt x="178" y="34"/>
                    </a:lnTo>
                    <a:lnTo>
                      <a:pt x="178" y="34"/>
                    </a:lnTo>
                    <a:lnTo>
                      <a:pt x="181" y="34"/>
                    </a:lnTo>
                    <a:lnTo>
                      <a:pt x="185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85" y="41"/>
                    </a:lnTo>
                    <a:lnTo>
                      <a:pt x="185" y="41"/>
                    </a:lnTo>
                    <a:lnTo>
                      <a:pt x="189" y="41"/>
                    </a:lnTo>
                    <a:lnTo>
                      <a:pt x="189" y="45"/>
                    </a:lnTo>
                    <a:lnTo>
                      <a:pt x="189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52"/>
                    </a:lnTo>
                    <a:lnTo>
                      <a:pt x="192" y="52"/>
                    </a:lnTo>
                    <a:lnTo>
                      <a:pt x="189" y="52"/>
                    </a:lnTo>
                    <a:lnTo>
                      <a:pt x="189" y="56"/>
                    </a:lnTo>
                    <a:lnTo>
                      <a:pt x="192" y="60"/>
                    </a:lnTo>
                    <a:lnTo>
                      <a:pt x="196" y="60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7" y="71"/>
                    </a:lnTo>
                    <a:lnTo>
                      <a:pt x="207" y="71"/>
                    </a:lnTo>
                    <a:lnTo>
                      <a:pt x="211" y="71"/>
                    </a:lnTo>
                    <a:lnTo>
                      <a:pt x="215" y="74"/>
                    </a:lnTo>
                    <a:lnTo>
                      <a:pt x="215" y="74"/>
                    </a:lnTo>
                    <a:lnTo>
                      <a:pt x="218" y="74"/>
                    </a:lnTo>
                    <a:lnTo>
                      <a:pt x="218" y="74"/>
                    </a:lnTo>
                    <a:lnTo>
                      <a:pt x="218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67"/>
                    </a:lnTo>
                    <a:lnTo>
                      <a:pt x="226" y="67"/>
                    </a:lnTo>
                    <a:lnTo>
                      <a:pt x="226" y="63"/>
                    </a:lnTo>
                    <a:lnTo>
                      <a:pt x="229" y="60"/>
                    </a:lnTo>
                    <a:lnTo>
                      <a:pt x="229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7" y="60"/>
                    </a:lnTo>
                    <a:lnTo>
                      <a:pt x="241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8" y="60"/>
                    </a:lnTo>
                    <a:lnTo>
                      <a:pt x="248" y="63"/>
                    </a:lnTo>
                    <a:lnTo>
                      <a:pt x="252" y="63"/>
                    </a:lnTo>
                    <a:lnTo>
                      <a:pt x="255" y="67"/>
                    </a:lnTo>
                    <a:lnTo>
                      <a:pt x="255" y="71"/>
                    </a:lnTo>
                    <a:lnTo>
                      <a:pt x="259" y="74"/>
                    </a:lnTo>
                    <a:lnTo>
                      <a:pt x="259" y="74"/>
                    </a:lnTo>
                    <a:lnTo>
                      <a:pt x="259" y="78"/>
                    </a:lnTo>
                    <a:lnTo>
                      <a:pt x="259" y="78"/>
                    </a:lnTo>
                    <a:lnTo>
                      <a:pt x="259" y="82"/>
                    </a:lnTo>
                    <a:lnTo>
                      <a:pt x="263" y="82"/>
                    </a:lnTo>
                    <a:lnTo>
                      <a:pt x="263" y="89"/>
                    </a:lnTo>
                    <a:lnTo>
                      <a:pt x="266" y="89"/>
                    </a:lnTo>
                    <a:lnTo>
                      <a:pt x="266" y="89"/>
                    </a:lnTo>
                    <a:lnTo>
                      <a:pt x="270" y="93"/>
                    </a:lnTo>
                    <a:lnTo>
                      <a:pt x="270" y="97"/>
                    </a:lnTo>
                    <a:lnTo>
                      <a:pt x="270" y="97"/>
                    </a:lnTo>
                    <a:lnTo>
                      <a:pt x="274" y="100"/>
                    </a:lnTo>
                    <a:lnTo>
                      <a:pt x="274" y="104"/>
                    </a:lnTo>
                    <a:lnTo>
                      <a:pt x="274" y="104"/>
                    </a:lnTo>
                    <a:lnTo>
                      <a:pt x="274" y="108"/>
                    </a:lnTo>
                    <a:lnTo>
                      <a:pt x="274" y="108"/>
                    </a:lnTo>
                    <a:lnTo>
                      <a:pt x="278" y="115"/>
                    </a:lnTo>
                    <a:lnTo>
                      <a:pt x="278" y="119"/>
                    </a:lnTo>
                    <a:lnTo>
                      <a:pt x="278" y="123"/>
                    </a:lnTo>
                    <a:lnTo>
                      <a:pt x="278" y="123"/>
                    </a:lnTo>
                    <a:lnTo>
                      <a:pt x="281" y="123"/>
                    </a:lnTo>
                    <a:lnTo>
                      <a:pt x="281" y="123"/>
                    </a:lnTo>
                    <a:lnTo>
                      <a:pt x="285" y="123"/>
                    </a:lnTo>
                    <a:lnTo>
                      <a:pt x="285" y="126"/>
                    </a:lnTo>
                    <a:lnTo>
                      <a:pt x="292" y="126"/>
                    </a:lnTo>
                    <a:lnTo>
                      <a:pt x="296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4"/>
                    </a:lnTo>
                    <a:lnTo>
                      <a:pt x="303" y="130"/>
                    </a:lnTo>
                    <a:lnTo>
                      <a:pt x="303" y="126"/>
                    </a:lnTo>
                    <a:lnTo>
                      <a:pt x="307" y="126"/>
                    </a:lnTo>
                    <a:lnTo>
                      <a:pt x="307" y="126"/>
                    </a:lnTo>
                    <a:lnTo>
                      <a:pt x="303" y="130"/>
                    </a:lnTo>
                    <a:lnTo>
                      <a:pt x="303" y="134"/>
                    </a:lnTo>
                    <a:lnTo>
                      <a:pt x="303" y="137"/>
                    </a:lnTo>
                    <a:lnTo>
                      <a:pt x="300" y="137"/>
                    </a:lnTo>
                    <a:lnTo>
                      <a:pt x="300" y="141"/>
                    </a:lnTo>
                    <a:lnTo>
                      <a:pt x="296" y="141"/>
                    </a:lnTo>
                    <a:lnTo>
                      <a:pt x="300" y="141"/>
                    </a:lnTo>
                    <a:lnTo>
                      <a:pt x="300" y="137"/>
                    </a:lnTo>
                    <a:lnTo>
                      <a:pt x="296" y="137"/>
                    </a:lnTo>
                    <a:lnTo>
                      <a:pt x="296" y="141"/>
                    </a:lnTo>
                    <a:lnTo>
                      <a:pt x="292" y="145"/>
                    </a:lnTo>
                    <a:lnTo>
                      <a:pt x="296" y="145"/>
                    </a:lnTo>
                    <a:lnTo>
                      <a:pt x="296" y="149"/>
                    </a:lnTo>
                    <a:lnTo>
                      <a:pt x="296" y="152"/>
                    </a:lnTo>
                    <a:lnTo>
                      <a:pt x="292" y="152"/>
                    </a:lnTo>
                    <a:lnTo>
                      <a:pt x="292" y="156"/>
                    </a:lnTo>
                    <a:lnTo>
                      <a:pt x="292" y="156"/>
                    </a:lnTo>
                    <a:lnTo>
                      <a:pt x="292" y="160"/>
                    </a:lnTo>
                    <a:lnTo>
                      <a:pt x="292" y="160"/>
                    </a:lnTo>
                    <a:lnTo>
                      <a:pt x="292" y="167"/>
                    </a:lnTo>
                    <a:lnTo>
                      <a:pt x="292" y="175"/>
                    </a:lnTo>
                    <a:lnTo>
                      <a:pt x="292" y="182"/>
                    </a:lnTo>
                    <a:lnTo>
                      <a:pt x="289" y="182"/>
                    </a:lnTo>
                    <a:lnTo>
                      <a:pt x="289" y="186"/>
                    </a:lnTo>
                    <a:lnTo>
                      <a:pt x="289" y="193"/>
                    </a:lnTo>
                    <a:lnTo>
                      <a:pt x="289" y="193"/>
                    </a:lnTo>
                    <a:lnTo>
                      <a:pt x="296" y="201"/>
                    </a:lnTo>
                    <a:lnTo>
                      <a:pt x="296" y="204"/>
                    </a:lnTo>
                    <a:lnTo>
                      <a:pt x="292" y="208"/>
                    </a:lnTo>
                    <a:lnTo>
                      <a:pt x="292" y="201"/>
                    </a:lnTo>
                    <a:lnTo>
                      <a:pt x="289" y="197"/>
                    </a:lnTo>
                    <a:lnTo>
                      <a:pt x="289" y="201"/>
                    </a:lnTo>
                    <a:lnTo>
                      <a:pt x="292" y="201"/>
                    </a:lnTo>
                    <a:lnTo>
                      <a:pt x="292" y="208"/>
                    </a:lnTo>
                    <a:lnTo>
                      <a:pt x="292" y="212"/>
                    </a:lnTo>
                    <a:lnTo>
                      <a:pt x="292" y="212"/>
                    </a:lnTo>
                    <a:lnTo>
                      <a:pt x="296" y="215"/>
                    </a:lnTo>
                    <a:lnTo>
                      <a:pt x="296" y="219"/>
                    </a:lnTo>
                    <a:lnTo>
                      <a:pt x="303" y="226"/>
                    </a:lnTo>
                    <a:lnTo>
                      <a:pt x="307" y="230"/>
                    </a:lnTo>
                    <a:lnTo>
                      <a:pt x="307" y="234"/>
                    </a:lnTo>
                    <a:lnTo>
                      <a:pt x="307" y="238"/>
                    </a:lnTo>
                    <a:lnTo>
                      <a:pt x="311" y="238"/>
                    </a:lnTo>
                    <a:lnTo>
                      <a:pt x="315" y="245"/>
                    </a:lnTo>
                    <a:lnTo>
                      <a:pt x="318" y="249"/>
                    </a:lnTo>
                    <a:lnTo>
                      <a:pt x="318" y="249"/>
                    </a:lnTo>
                    <a:lnTo>
                      <a:pt x="326" y="249"/>
                    </a:lnTo>
                    <a:lnTo>
                      <a:pt x="326" y="249"/>
                    </a:lnTo>
                    <a:lnTo>
                      <a:pt x="329" y="249"/>
                    </a:lnTo>
                    <a:lnTo>
                      <a:pt x="333" y="256"/>
                    </a:lnTo>
                    <a:lnTo>
                      <a:pt x="337" y="260"/>
                    </a:lnTo>
                    <a:lnTo>
                      <a:pt x="340" y="256"/>
                    </a:lnTo>
                    <a:lnTo>
                      <a:pt x="344" y="256"/>
                    </a:lnTo>
                    <a:lnTo>
                      <a:pt x="348" y="256"/>
                    </a:lnTo>
                    <a:lnTo>
                      <a:pt x="348" y="256"/>
                    </a:lnTo>
                    <a:lnTo>
                      <a:pt x="355" y="252"/>
                    </a:lnTo>
                    <a:lnTo>
                      <a:pt x="355" y="252"/>
                    </a:lnTo>
                    <a:lnTo>
                      <a:pt x="363" y="252"/>
                    </a:lnTo>
                    <a:lnTo>
                      <a:pt x="366" y="252"/>
                    </a:lnTo>
                    <a:lnTo>
                      <a:pt x="370" y="249"/>
                    </a:lnTo>
                    <a:lnTo>
                      <a:pt x="374" y="249"/>
                    </a:lnTo>
                    <a:lnTo>
                      <a:pt x="378" y="252"/>
                    </a:lnTo>
                    <a:lnTo>
                      <a:pt x="378" y="249"/>
                    </a:lnTo>
                    <a:lnTo>
                      <a:pt x="381" y="249"/>
                    </a:lnTo>
                    <a:lnTo>
                      <a:pt x="378" y="252"/>
                    </a:lnTo>
                    <a:lnTo>
                      <a:pt x="378" y="252"/>
                    </a:lnTo>
                    <a:lnTo>
                      <a:pt x="381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9" y="252"/>
                    </a:lnTo>
                    <a:lnTo>
                      <a:pt x="389" y="249"/>
                    </a:lnTo>
                    <a:lnTo>
                      <a:pt x="392" y="245"/>
                    </a:lnTo>
                    <a:lnTo>
                      <a:pt x="389" y="249"/>
                    </a:lnTo>
                    <a:lnTo>
                      <a:pt x="389" y="245"/>
                    </a:lnTo>
                    <a:lnTo>
                      <a:pt x="396" y="241"/>
                    </a:lnTo>
                    <a:lnTo>
                      <a:pt x="396" y="241"/>
                    </a:lnTo>
                    <a:lnTo>
                      <a:pt x="400" y="238"/>
                    </a:lnTo>
                    <a:lnTo>
                      <a:pt x="400" y="234"/>
                    </a:lnTo>
                    <a:lnTo>
                      <a:pt x="407" y="226"/>
                    </a:lnTo>
                    <a:lnTo>
                      <a:pt x="407" y="226"/>
                    </a:lnTo>
                    <a:lnTo>
                      <a:pt x="407" y="219"/>
                    </a:lnTo>
                    <a:lnTo>
                      <a:pt x="411" y="212"/>
                    </a:lnTo>
                    <a:lnTo>
                      <a:pt x="411" y="212"/>
                    </a:lnTo>
                    <a:lnTo>
                      <a:pt x="411" y="208"/>
                    </a:lnTo>
                    <a:lnTo>
                      <a:pt x="422" y="208"/>
                    </a:lnTo>
                    <a:lnTo>
                      <a:pt x="433" y="208"/>
                    </a:lnTo>
                    <a:lnTo>
                      <a:pt x="437" y="204"/>
                    </a:lnTo>
                    <a:lnTo>
                      <a:pt x="440" y="204"/>
                    </a:lnTo>
                    <a:lnTo>
                      <a:pt x="440" y="204"/>
                    </a:lnTo>
                    <a:lnTo>
                      <a:pt x="444" y="204"/>
                    </a:lnTo>
                    <a:lnTo>
                      <a:pt x="444" y="201"/>
                    </a:lnTo>
                    <a:lnTo>
                      <a:pt x="452" y="201"/>
                    </a:lnTo>
                    <a:lnTo>
                      <a:pt x="459" y="204"/>
                    </a:lnTo>
                    <a:lnTo>
                      <a:pt x="463" y="204"/>
                    </a:lnTo>
                    <a:lnTo>
                      <a:pt x="463" y="201"/>
                    </a:lnTo>
                    <a:lnTo>
                      <a:pt x="463" y="201"/>
                    </a:lnTo>
                    <a:lnTo>
                      <a:pt x="470" y="204"/>
                    </a:lnTo>
                    <a:lnTo>
                      <a:pt x="470" y="208"/>
                    </a:lnTo>
                    <a:lnTo>
                      <a:pt x="466" y="212"/>
                    </a:lnTo>
                    <a:lnTo>
                      <a:pt x="463" y="219"/>
                    </a:lnTo>
                    <a:lnTo>
                      <a:pt x="455" y="223"/>
                    </a:lnTo>
                    <a:lnTo>
                      <a:pt x="455" y="226"/>
                    </a:lnTo>
                    <a:lnTo>
                      <a:pt x="455" y="230"/>
                    </a:lnTo>
                    <a:lnTo>
                      <a:pt x="452" y="234"/>
                    </a:lnTo>
                    <a:lnTo>
                      <a:pt x="448" y="234"/>
                    </a:lnTo>
                    <a:lnTo>
                      <a:pt x="452" y="234"/>
                    </a:lnTo>
                    <a:lnTo>
                      <a:pt x="455" y="234"/>
                    </a:lnTo>
                    <a:lnTo>
                      <a:pt x="455" y="238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5" y="241"/>
                    </a:lnTo>
                    <a:lnTo>
                      <a:pt x="452" y="245"/>
                    </a:lnTo>
                    <a:lnTo>
                      <a:pt x="452" y="252"/>
                    </a:lnTo>
                    <a:lnTo>
                      <a:pt x="448" y="256"/>
                    </a:lnTo>
                    <a:lnTo>
                      <a:pt x="448" y="260"/>
                    </a:lnTo>
                    <a:lnTo>
                      <a:pt x="444" y="256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4" y="252"/>
                    </a:lnTo>
                    <a:lnTo>
                      <a:pt x="444" y="249"/>
                    </a:lnTo>
                    <a:lnTo>
                      <a:pt x="440" y="249"/>
                    </a:lnTo>
                    <a:lnTo>
                      <a:pt x="437" y="252"/>
                    </a:lnTo>
                    <a:lnTo>
                      <a:pt x="437" y="256"/>
                    </a:lnTo>
                    <a:lnTo>
                      <a:pt x="437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29" y="260"/>
                    </a:lnTo>
                    <a:lnTo>
                      <a:pt x="429" y="260"/>
                    </a:lnTo>
                    <a:lnTo>
                      <a:pt x="429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0"/>
                    </a:lnTo>
                    <a:lnTo>
                      <a:pt x="422" y="260"/>
                    </a:lnTo>
                    <a:lnTo>
                      <a:pt x="422" y="264"/>
                    </a:lnTo>
                    <a:lnTo>
                      <a:pt x="422" y="264"/>
                    </a:lnTo>
                    <a:lnTo>
                      <a:pt x="392" y="264"/>
                    </a:lnTo>
                    <a:lnTo>
                      <a:pt x="392" y="271"/>
                    </a:lnTo>
                    <a:lnTo>
                      <a:pt x="385" y="271"/>
                    </a:lnTo>
                    <a:lnTo>
                      <a:pt x="389" y="275"/>
                    </a:lnTo>
                    <a:lnTo>
                      <a:pt x="389" y="275"/>
                    </a:lnTo>
                    <a:lnTo>
                      <a:pt x="392" y="278"/>
                    </a:lnTo>
                    <a:lnTo>
                      <a:pt x="392" y="278"/>
                    </a:lnTo>
                    <a:lnTo>
                      <a:pt x="396" y="278"/>
                    </a:lnTo>
                    <a:lnTo>
                      <a:pt x="396" y="282"/>
                    </a:lnTo>
                    <a:lnTo>
                      <a:pt x="396" y="286"/>
                    </a:lnTo>
                    <a:lnTo>
                      <a:pt x="400" y="286"/>
                    </a:lnTo>
                    <a:lnTo>
                      <a:pt x="400" y="286"/>
                    </a:lnTo>
                    <a:lnTo>
                      <a:pt x="403" y="286"/>
                    </a:lnTo>
                    <a:lnTo>
                      <a:pt x="403" y="290"/>
                    </a:lnTo>
                    <a:lnTo>
                      <a:pt x="400" y="290"/>
                    </a:lnTo>
                    <a:lnTo>
                      <a:pt x="381" y="290"/>
                    </a:lnTo>
                    <a:lnTo>
                      <a:pt x="370" y="304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12"/>
                    </a:lnTo>
                    <a:lnTo>
                      <a:pt x="374" y="312"/>
                    </a:lnTo>
                    <a:lnTo>
                      <a:pt x="370" y="312"/>
                    </a:lnTo>
                    <a:lnTo>
                      <a:pt x="370" y="312"/>
                    </a:lnTo>
                    <a:lnTo>
                      <a:pt x="370" y="316"/>
                    </a:lnTo>
                    <a:lnTo>
                      <a:pt x="370" y="316"/>
                    </a:lnTo>
                    <a:lnTo>
                      <a:pt x="366" y="312"/>
                    </a:lnTo>
                    <a:lnTo>
                      <a:pt x="363" y="308"/>
                    </a:lnTo>
                    <a:lnTo>
                      <a:pt x="363" y="308"/>
                    </a:lnTo>
                    <a:lnTo>
                      <a:pt x="359" y="304"/>
                    </a:lnTo>
                    <a:lnTo>
                      <a:pt x="348" y="297"/>
                    </a:lnTo>
                    <a:lnTo>
                      <a:pt x="344" y="297"/>
                    </a:lnTo>
                    <a:lnTo>
                      <a:pt x="344" y="293"/>
                    </a:lnTo>
                    <a:lnTo>
                      <a:pt x="344" y="290"/>
                    </a:lnTo>
                    <a:lnTo>
                      <a:pt x="340" y="290"/>
                    </a:lnTo>
                    <a:lnTo>
                      <a:pt x="337" y="290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40" y="290"/>
                    </a:lnTo>
                    <a:lnTo>
                      <a:pt x="344" y="293"/>
                    </a:lnTo>
                    <a:lnTo>
                      <a:pt x="344" y="297"/>
                    </a:lnTo>
                    <a:lnTo>
                      <a:pt x="340" y="293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33" y="290"/>
                    </a:lnTo>
                    <a:lnTo>
                      <a:pt x="333" y="286"/>
                    </a:lnTo>
                    <a:lnTo>
                      <a:pt x="329" y="286"/>
                    </a:lnTo>
                    <a:lnTo>
                      <a:pt x="329" y="290"/>
                    </a:lnTo>
                    <a:lnTo>
                      <a:pt x="329" y="286"/>
                    </a:lnTo>
                    <a:lnTo>
                      <a:pt x="326" y="286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26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15" y="293"/>
                    </a:lnTo>
                    <a:lnTo>
                      <a:pt x="311" y="293"/>
                    </a:lnTo>
                    <a:lnTo>
                      <a:pt x="303" y="297"/>
                    </a:lnTo>
                    <a:lnTo>
                      <a:pt x="300" y="297"/>
                    </a:lnTo>
                    <a:lnTo>
                      <a:pt x="292" y="293"/>
                    </a:lnTo>
                    <a:lnTo>
                      <a:pt x="289" y="293"/>
                    </a:lnTo>
                    <a:lnTo>
                      <a:pt x="281" y="293"/>
                    </a:lnTo>
                    <a:lnTo>
                      <a:pt x="278" y="290"/>
                    </a:lnTo>
                    <a:lnTo>
                      <a:pt x="274" y="290"/>
                    </a:lnTo>
                    <a:lnTo>
                      <a:pt x="270" y="290"/>
                    </a:lnTo>
                    <a:lnTo>
                      <a:pt x="270" y="290"/>
                    </a:lnTo>
                    <a:lnTo>
                      <a:pt x="266" y="286"/>
                    </a:lnTo>
                    <a:lnTo>
                      <a:pt x="263" y="286"/>
                    </a:lnTo>
                    <a:lnTo>
                      <a:pt x="263" y="282"/>
                    </a:lnTo>
                    <a:lnTo>
                      <a:pt x="259" y="286"/>
                    </a:lnTo>
                    <a:lnTo>
                      <a:pt x="255" y="282"/>
                    </a:lnTo>
                    <a:lnTo>
                      <a:pt x="252" y="282"/>
                    </a:lnTo>
                    <a:lnTo>
                      <a:pt x="248" y="278"/>
                    </a:lnTo>
                    <a:lnTo>
                      <a:pt x="244" y="278"/>
                    </a:lnTo>
                    <a:lnTo>
                      <a:pt x="237" y="275"/>
                    </a:lnTo>
                    <a:lnTo>
                      <a:pt x="229" y="275"/>
                    </a:lnTo>
                    <a:lnTo>
                      <a:pt x="226" y="271"/>
                    </a:lnTo>
                    <a:lnTo>
                      <a:pt x="222" y="267"/>
                    </a:lnTo>
                    <a:lnTo>
                      <a:pt x="215" y="264"/>
                    </a:lnTo>
                    <a:lnTo>
                      <a:pt x="215" y="260"/>
                    </a:lnTo>
                    <a:lnTo>
                      <a:pt x="211" y="260"/>
                    </a:lnTo>
                    <a:lnTo>
                      <a:pt x="211" y="260"/>
                    </a:lnTo>
                    <a:lnTo>
                      <a:pt x="207" y="260"/>
                    </a:lnTo>
                    <a:lnTo>
                      <a:pt x="200" y="260"/>
                    </a:lnTo>
                    <a:lnTo>
                      <a:pt x="200" y="260"/>
                    </a:lnTo>
                    <a:lnTo>
                      <a:pt x="196" y="256"/>
                    </a:lnTo>
                    <a:lnTo>
                      <a:pt x="196" y="260"/>
                    </a:lnTo>
                    <a:lnTo>
                      <a:pt x="192" y="256"/>
                    </a:lnTo>
                    <a:lnTo>
                      <a:pt x="189" y="252"/>
                    </a:lnTo>
                    <a:lnTo>
                      <a:pt x="185" y="249"/>
                    </a:lnTo>
                    <a:lnTo>
                      <a:pt x="181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1"/>
                    </a:lnTo>
                    <a:lnTo>
                      <a:pt x="166" y="238"/>
                    </a:lnTo>
                    <a:lnTo>
                      <a:pt x="166" y="238"/>
                    </a:lnTo>
                    <a:lnTo>
                      <a:pt x="163" y="238"/>
                    </a:lnTo>
                    <a:lnTo>
                      <a:pt x="163" y="234"/>
                    </a:lnTo>
                    <a:lnTo>
                      <a:pt x="159" y="230"/>
                    </a:lnTo>
                    <a:lnTo>
                      <a:pt x="159" y="230"/>
                    </a:lnTo>
                    <a:lnTo>
                      <a:pt x="159" y="226"/>
                    </a:lnTo>
                    <a:lnTo>
                      <a:pt x="155" y="223"/>
                    </a:lnTo>
                    <a:lnTo>
                      <a:pt x="155" y="219"/>
                    </a:lnTo>
                    <a:lnTo>
                      <a:pt x="159" y="219"/>
                    </a:lnTo>
                    <a:lnTo>
                      <a:pt x="163" y="219"/>
                    </a:lnTo>
                    <a:lnTo>
                      <a:pt x="163" y="21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12"/>
                    </a:lnTo>
                    <a:lnTo>
                      <a:pt x="166" y="208"/>
                    </a:lnTo>
                    <a:lnTo>
                      <a:pt x="166" y="204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9" y="189"/>
                    </a:lnTo>
                    <a:lnTo>
                      <a:pt x="159" y="186"/>
                    </a:lnTo>
                    <a:lnTo>
                      <a:pt x="152" y="178"/>
                    </a:lnTo>
                    <a:lnTo>
                      <a:pt x="152" y="175"/>
                    </a:lnTo>
                    <a:lnTo>
                      <a:pt x="148" y="171"/>
                    </a:lnTo>
                    <a:lnTo>
                      <a:pt x="144" y="163"/>
                    </a:lnTo>
                    <a:lnTo>
                      <a:pt x="141" y="160"/>
                    </a:lnTo>
                    <a:lnTo>
                      <a:pt x="133" y="156"/>
                    </a:lnTo>
                    <a:lnTo>
                      <a:pt x="133" y="152"/>
                    </a:lnTo>
                    <a:lnTo>
                      <a:pt x="133" y="152"/>
                    </a:lnTo>
                    <a:lnTo>
                      <a:pt x="129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9" y="145"/>
                    </a:lnTo>
                    <a:lnTo>
                      <a:pt x="126" y="141"/>
                    </a:lnTo>
                    <a:lnTo>
                      <a:pt x="126" y="141"/>
                    </a:lnTo>
                    <a:lnTo>
                      <a:pt x="126" y="137"/>
                    </a:lnTo>
                    <a:lnTo>
                      <a:pt x="122" y="137"/>
                    </a:lnTo>
                    <a:lnTo>
                      <a:pt x="118" y="137"/>
                    </a:lnTo>
                    <a:lnTo>
                      <a:pt x="111" y="134"/>
                    </a:lnTo>
                    <a:lnTo>
                      <a:pt x="111" y="130"/>
                    </a:lnTo>
                    <a:lnTo>
                      <a:pt x="107" y="130"/>
                    </a:lnTo>
                    <a:lnTo>
                      <a:pt x="104" y="130"/>
                    </a:lnTo>
                    <a:lnTo>
                      <a:pt x="104" y="126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11" y="119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5" y="115"/>
                    </a:lnTo>
                    <a:lnTo>
                      <a:pt x="115" y="115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100" y="108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89" y="100"/>
                    </a:lnTo>
                    <a:lnTo>
                      <a:pt x="89" y="97"/>
                    </a:lnTo>
                    <a:lnTo>
                      <a:pt x="92" y="93"/>
                    </a:lnTo>
                    <a:lnTo>
                      <a:pt x="92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1" y="89"/>
                    </a:lnTo>
                    <a:lnTo>
                      <a:pt x="81" y="86"/>
                    </a:lnTo>
                    <a:lnTo>
                      <a:pt x="81" y="82"/>
                    </a:lnTo>
                    <a:lnTo>
                      <a:pt x="78" y="78"/>
                    </a:lnTo>
                    <a:lnTo>
                      <a:pt x="78" y="78"/>
                    </a:lnTo>
                    <a:lnTo>
                      <a:pt x="74" y="78"/>
                    </a:lnTo>
                    <a:lnTo>
                      <a:pt x="74" y="74"/>
                    </a:lnTo>
                    <a:lnTo>
                      <a:pt x="74" y="71"/>
                    </a:lnTo>
                    <a:lnTo>
                      <a:pt x="70" y="71"/>
                    </a:lnTo>
                    <a:lnTo>
                      <a:pt x="70" y="67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0"/>
                    </a:lnTo>
                    <a:lnTo>
                      <a:pt x="63" y="56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59" y="45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5" y="26"/>
                    </a:lnTo>
                    <a:lnTo>
                      <a:pt x="55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3" y="15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33" y="26"/>
                    </a:lnTo>
                    <a:lnTo>
                      <a:pt x="33" y="30"/>
                    </a:lnTo>
                    <a:lnTo>
                      <a:pt x="33" y="34"/>
                    </a:lnTo>
                    <a:lnTo>
                      <a:pt x="33" y="45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52"/>
                    </a:lnTo>
                    <a:lnTo>
                      <a:pt x="37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44" y="63"/>
                    </a:lnTo>
                    <a:lnTo>
                      <a:pt x="44" y="67"/>
                    </a:lnTo>
                    <a:lnTo>
                      <a:pt x="44" y="67"/>
                    </a:lnTo>
                    <a:lnTo>
                      <a:pt x="44" y="71"/>
                    </a:lnTo>
                    <a:lnTo>
                      <a:pt x="48" y="71"/>
                    </a:lnTo>
                    <a:lnTo>
                      <a:pt x="52" y="74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5" y="78"/>
                    </a:lnTo>
                    <a:lnTo>
                      <a:pt x="59" y="82"/>
                    </a:lnTo>
                    <a:lnTo>
                      <a:pt x="55" y="86"/>
                    </a:lnTo>
                    <a:lnTo>
                      <a:pt x="55" y="89"/>
                    </a:lnTo>
                    <a:lnTo>
                      <a:pt x="59" y="93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4"/>
                    </a:lnTo>
                    <a:lnTo>
                      <a:pt x="66" y="108"/>
                    </a:lnTo>
                    <a:lnTo>
                      <a:pt x="70" y="111"/>
                    </a:lnTo>
                    <a:lnTo>
                      <a:pt x="70" y="111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4" y="111"/>
                    </a:lnTo>
                    <a:lnTo>
                      <a:pt x="74" y="111"/>
                    </a:lnTo>
                    <a:lnTo>
                      <a:pt x="78" y="119"/>
                    </a:lnTo>
                    <a:lnTo>
                      <a:pt x="74" y="123"/>
                    </a:lnTo>
                    <a:lnTo>
                      <a:pt x="74" y="126"/>
                    </a:lnTo>
                    <a:lnTo>
                      <a:pt x="78" y="126"/>
                    </a:lnTo>
                    <a:lnTo>
                      <a:pt x="78" y="130"/>
                    </a:lnTo>
                    <a:lnTo>
                      <a:pt x="78" y="130"/>
                    </a:lnTo>
                    <a:lnTo>
                      <a:pt x="78" y="134"/>
                    </a:lnTo>
                    <a:lnTo>
                      <a:pt x="81" y="134"/>
                    </a:lnTo>
                    <a:lnTo>
                      <a:pt x="81" y="137"/>
                    </a:lnTo>
                    <a:lnTo>
                      <a:pt x="78" y="137"/>
                    </a:lnTo>
                    <a:lnTo>
                      <a:pt x="81" y="141"/>
                    </a:lnTo>
                    <a:lnTo>
                      <a:pt x="81" y="145"/>
                    </a:lnTo>
                    <a:lnTo>
                      <a:pt x="81" y="149"/>
                    </a:lnTo>
                    <a:lnTo>
                      <a:pt x="81" y="149"/>
                    </a:lnTo>
                    <a:lnTo>
                      <a:pt x="85" y="152"/>
                    </a:lnTo>
                    <a:lnTo>
                      <a:pt x="85" y="156"/>
                    </a:lnTo>
                    <a:lnTo>
                      <a:pt x="85" y="156"/>
                    </a:lnTo>
                    <a:lnTo>
                      <a:pt x="89" y="156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92" y="156"/>
                    </a:lnTo>
                    <a:lnTo>
                      <a:pt x="92" y="156"/>
                    </a:lnTo>
                    <a:lnTo>
                      <a:pt x="96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71"/>
                    </a:lnTo>
                    <a:lnTo>
                      <a:pt x="96" y="175"/>
                    </a:lnTo>
                    <a:lnTo>
                      <a:pt x="92" y="178"/>
                    </a:lnTo>
                    <a:lnTo>
                      <a:pt x="89" y="175"/>
                    </a:lnTo>
                    <a:lnTo>
                      <a:pt x="89" y="175"/>
                    </a:lnTo>
                    <a:lnTo>
                      <a:pt x="89" y="171"/>
                    </a:lnTo>
                    <a:lnTo>
                      <a:pt x="89" y="171"/>
                    </a:lnTo>
                    <a:lnTo>
                      <a:pt x="85" y="167"/>
                    </a:lnTo>
                    <a:lnTo>
                      <a:pt x="85" y="163"/>
                    </a:lnTo>
                    <a:lnTo>
                      <a:pt x="81" y="163"/>
                    </a:lnTo>
                    <a:lnTo>
                      <a:pt x="78" y="160"/>
                    </a:lnTo>
                    <a:lnTo>
                      <a:pt x="78" y="160"/>
                    </a:lnTo>
                    <a:lnTo>
                      <a:pt x="74" y="156"/>
                    </a:lnTo>
                    <a:lnTo>
                      <a:pt x="70" y="152"/>
                    </a:lnTo>
                    <a:lnTo>
                      <a:pt x="66" y="149"/>
                    </a:lnTo>
                    <a:lnTo>
                      <a:pt x="63" y="149"/>
                    </a:lnTo>
                    <a:lnTo>
                      <a:pt x="63" y="145"/>
                    </a:lnTo>
                    <a:lnTo>
                      <a:pt x="63" y="145"/>
                    </a:lnTo>
                    <a:lnTo>
                      <a:pt x="59" y="145"/>
                    </a:lnTo>
                    <a:lnTo>
                      <a:pt x="59" y="141"/>
                    </a:lnTo>
                    <a:lnTo>
                      <a:pt x="59" y="137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59" y="119"/>
                    </a:lnTo>
                    <a:lnTo>
                      <a:pt x="59" y="119"/>
                    </a:lnTo>
                    <a:lnTo>
                      <a:pt x="55" y="119"/>
                    </a:lnTo>
                    <a:lnTo>
                      <a:pt x="55" y="119"/>
                    </a:lnTo>
                    <a:lnTo>
                      <a:pt x="48" y="111"/>
                    </a:lnTo>
                    <a:lnTo>
                      <a:pt x="48" y="108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4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7" y="108"/>
                    </a:lnTo>
                    <a:lnTo>
                      <a:pt x="41" y="104"/>
                    </a:lnTo>
                    <a:lnTo>
                      <a:pt x="37" y="104"/>
                    </a:lnTo>
                    <a:lnTo>
                      <a:pt x="33" y="104"/>
                    </a:lnTo>
                    <a:lnTo>
                      <a:pt x="33" y="104"/>
                    </a:lnTo>
                    <a:lnTo>
                      <a:pt x="29" y="100"/>
                    </a:lnTo>
                    <a:lnTo>
                      <a:pt x="29" y="100"/>
                    </a:lnTo>
                    <a:lnTo>
                      <a:pt x="26" y="97"/>
                    </a:lnTo>
                    <a:lnTo>
                      <a:pt x="26" y="97"/>
                    </a:lnTo>
                    <a:lnTo>
                      <a:pt x="22" y="93"/>
                    </a:lnTo>
                    <a:lnTo>
                      <a:pt x="18" y="89"/>
                    </a:lnTo>
                    <a:lnTo>
                      <a:pt x="22" y="89"/>
                    </a:lnTo>
                    <a:lnTo>
                      <a:pt x="26" y="89"/>
                    </a:lnTo>
                    <a:lnTo>
                      <a:pt x="26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33" y="86"/>
                    </a:lnTo>
                    <a:lnTo>
                      <a:pt x="33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3" y="74"/>
                    </a:lnTo>
                    <a:lnTo>
                      <a:pt x="33" y="71"/>
                    </a:lnTo>
                    <a:lnTo>
                      <a:pt x="29" y="67"/>
                    </a:lnTo>
                    <a:lnTo>
                      <a:pt x="29" y="63"/>
                    </a:lnTo>
                    <a:lnTo>
                      <a:pt x="26" y="60"/>
                    </a:lnTo>
                    <a:lnTo>
                      <a:pt x="22" y="56"/>
                    </a:lnTo>
                    <a:lnTo>
                      <a:pt x="18" y="56"/>
                    </a:lnTo>
                    <a:lnTo>
                      <a:pt x="15" y="56"/>
                    </a:lnTo>
                    <a:lnTo>
                      <a:pt x="15" y="52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11" y="26"/>
                    </a:lnTo>
                    <a:lnTo>
                      <a:pt x="4" y="22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7" y="19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  <a:moveTo>
                      <a:pt x="85" y="145"/>
                    </a:moveTo>
                    <a:lnTo>
                      <a:pt x="85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1" y="137"/>
                    </a:lnTo>
                    <a:lnTo>
                      <a:pt x="85" y="141"/>
                    </a:lnTo>
                    <a:lnTo>
                      <a:pt x="85" y="145"/>
                    </a:lnTo>
                    <a:lnTo>
                      <a:pt x="85" y="145"/>
                    </a:lnTo>
                    <a:close/>
                    <a:moveTo>
                      <a:pt x="89" y="149"/>
                    </a:move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9" y="149"/>
                    </a:lnTo>
                    <a:close/>
                    <a:moveTo>
                      <a:pt x="296" y="145"/>
                    </a:moveTo>
                    <a:lnTo>
                      <a:pt x="300" y="145"/>
                    </a:lnTo>
                    <a:lnTo>
                      <a:pt x="300" y="145"/>
                    </a:lnTo>
                    <a:lnTo>
                      <a:pt x="296" y="145"/>
                    </a:lnTo>
                    <a:lnTo>
                      <a:pt x="296" y="145"/>
                    </a:lnTo>
                    <a:lnTo>
                      <a:pt x="296" y="145"/>
                    </a:lnTo>
                    <a:close/>
                    <a:moveTo>
                      <a:pt x="296" y="149"/>
                    </a:move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close/>
                    <a:moveTo>
                      <a:pt x="296" y="156"/>
                    </a:moveTo>
                    <a:lnTo>
                      <a:pt x="296" y="152"/>
                    </a:lnTo>
                    <a:lnTo>
                      <a:pt x="296" y="152"/>
                    </a:lnTo>
                    <a:lnTo>
                      <a:pt x="296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6" name="Freeform 177"/>
              <p:cNvSpPr>
                <a:spLocks noEditPoints="1"/>
              </p:cNvSpPr>
              <p:nvPr/>
            </p:nvSpPr>
            <p:spPr bwMode="auto">
              <a:xfrm>
                <a:off x="2749063" y="3075611"/>
                <a:ext cx="829877" cy="788705"/>
              </a:xfrm>
              <a:custGeom>
                <a:avLst/>
                <a:gdLst>
                  <a:gd name="T0" fmla="*/ 103 w 174"/>
                  <a:gd name="T1" fmla="*/ 22 h 165"/>
                  <a:gd name="T2" fmla="*/ 105 w 174"/>
                  <a:gd name="T3" fmla="*/ 21 h 165"/>
                  <a:gd name="T4" fmla="*/ 106 w 174"/>
                  <a:gd name="T5" fmla="*/ 21 h 165"/>
                  <a:gd name="T6" fmla="*/ 109 w 174"/>
                  <a:gd name="T7" fmla="*/ 22 h 165"/>
                  <a:gd name="T8" fmla="*/ 100 w 174"/>
                  <a:gd name="T9" fmla="*/ 5 h 165"/>
                  <a:gd name="T10" fmla="*/ 94 w 174"/>
                  <a:gd name="T11" fmla="*/ 12 h 165"/>
                  <a:gd name="T12" fmla="*/ 88 w 174"/>
                  <a:gd name="T13" fmla="*/ 13 h 165"/>
                  <a:gd name="T14" fmla="*/ 79 w 174"/>
                  <a:gd name="T15" fmla="*/ 12 h 165"/>
                  <a:gd name="T16" fmla="*/ 75 w 174"/>
                  <a:gd name="T17" fmla="*/ 13 h 165"/>
                  <a:gd name="T18" fmla="*/ 64 w 174"/>
                  <a:gd name="T19" fmla="*/ 15 h 165"/>
                  <a:gd name="T20" fmla="*/ 64 w 174"/>
                  <a:gd name="T21" fmla="*/ 5 h 165"/>
                  <a:gd name="T22" fmla="*/ 59 w 174"/>
                  <a:gd name="T23" fmla="*/ 0 h 165"/>
                  <a:gd name="T24" fmla="*/ 44 w 174"/>
                  <a:gd name="T25" fmla="*/ 6 h 165"/>
                  <a:gd name="T26" fmla="*/ 47 w 174"/>
                  <a:gd name="T27" fmla="*/ 12 h 165"/>
                  <a:gd name="T28" fmla="*/ 30 w 174"/>
                  <a:gd name="T29" fmla="*/ 17 h 165"/>
                  <a:gd name="T30" fmla="*/ 18 w 174"/>
                  <a:gd name="T31" fmla="*/ 16 h 165"/>
                  <a:gd name="T32" fmla="*/ 20 w 174"/>
                  <a:gd name="T33" fmla="*/ 28 h 165"/>
                  <a:gd name="T34" fmla="*/ 10 w 174"/>
                  <a:gd name="T35" fmla="*/ 40 h 165"/>
                  <a:gd name="T36" fmla="*/ 3 w 174"/>
                  <a:gd name="T37" fmla="*/ 49 h 165"/>
                  <a:gd name="T38" fmla="*/ 5 w 174"/>
                  <a:gd name="T39" fmla="*/ 60 h 165"/>
                  <a:gd name="T40" fmla="*/ 16 w 174"/>
                  <a:gd name="T41" fmla="*/ 67 h 165"/>
                  <a:gd name="T42" fmla="*/ 27 w 174"/>
                  <a:gd name="T43" fmla="*/ 66 h 165"/>
                  <a:gd name="T44" fmla="*/ 38 w 174"/>
                  <a:gd name="T45" fmla="*/ 65 h 165"/>
                  <a:gd name="T46" fmla="*/ 50 w 174"/>
                  <a:gd name="T47" fmla="*/ 75 h 165"/>
                  <a:gd name="T48" fmla="*/ 62 w 174"/>
                  <a:gd name="T49" fmla="*/ 86 h 165"/>
                  <a:gd name="T50" fmla="*/ 74 w 174"/>
                  <a:gd name="T51" fmla="*/ 106 h 165"/>
                  <a:gd name="T52" fmla="*/ 84 w 174"/>
                  <a:gd name="T53" fmla="*/ 114 h 165"/>
                  <a:gd name="T54" fmla="*/ 90 w 174"/>
                  <a:gd name="T55" fmla="*/ 127 h 165"/>
                  <a:gd name="T56" fmla="*/ 92 w 174"/>
                  <a:gd name="T57" fmla="*/ 136 h 165"/>
                  <a:gd name="T58" fmla="*/ 83 w 174"/>
                  <a:gd name="T59" fmla="*/ 143 h 165"/>
                  <a:gd name="T60" fmla="*/ 84 w 174"/>
                  <a:gd name="T61" fmla="*/ 150 h 165"/>
                  <a:gd name="T62" fmla="*/ 95 w 174"/>
                  <a:gd name="T63" fmla="*/ 157 h 165"/>
                  <a:gd name="T64" fmla="*/ 102 w 174"/>
                  <a:gd name="T65" fmla="*/ 159 h 165"/>
                  <a:gd name="T66" fmla="*/ 105 w 174"/>
                  <a:gd name="T67" fmla="*/ 152 h 165"/>
                  <a:gd name="T68" fmla="*/ 108 w 174"/>
                  <a:gd name="T69" fmla="*/ 149 h 165"/>
                  <a:gd name="T70" fmla="*/ 104 w 174"/>
                  <a:gd name="T71" fmla="*/ 156 h 165"/>
                  <a:gd name="T72" fmla="*/ 116 w 174"/>
                  <a:gd name="T73" fmla="*/ 140 h 165"/>
                  <a:gd name="T74" fmla="*/ 116 w 174"/>
                  <a:gd name="T75" fmla="*/ 133 h 165"/>
                  <a:gd name="T76" fmla="*/ 119 w 174"/>
                  <a:gd name="T77" fmla="*/ 126 h 165"/>
                  <a:gd name="T78" fmla="*/ 131 w 174"/>
                  <a:gd name="T79" fmla="*/ 119 h 165"/>
                  <a:gd name="T80" fmla="*/ 136 w 174"/>
                  <a:gd name="T81" fmla="*/ 115 h 165"/>
                  <a:gd name="T82" fmla="*/ 141 w 174"/>
                  <a:gd name="T83" fmla="*/ 116 h 165"/>
                  <a:gd name="T84" fmla="*/ 149 w 174"/>
                  <a:gd name="T85" fmla="*/ 109 h 165"/>
                  <a:gd name="T86" fmla="*/ 154 w 174"/>
                  <a:gd name="T87" fmla="*/ 96 h 165"/>
                  <a:gd name="T88" fmla="*/ 156 w 174"/>
                  <a:gd name="T89" fmla="*/ 78 h 165"/>
                  <a:gd name="T90" fmla="*/ 155 w 174"/>
                  <a:gd name="T91" fmla="*/ 73 h 165"/>
                  <a:gd name="T92" fmla="*/ 161 w 174"/>
                  <a:gd name="T93" fmla="*/ 71 h 165"/>
                  <a:gd name="T94" fmla="*/ 173 w 174"/>
                  <a:gd name="T95" fmla="*/ 56 h 165"/>
                  <a:gd name="T96" fmla="*/ 168 w 174"/>
                  <a:gd name="T97" fmla="*/ 42 h 165"/>
                  <a:gd name="T98" fmla="*/ 151 w 174"/>
                  <a:gd name="T99" fmla="*/ 33 h 165"/>
                  <a:gd name="T100" fmla="*/ 142 w 174"/>
                  <a:gd name="T101" fmla="*/ 33 h 165"/>
                  <a:gd name="T102" fmla="*/ 134 w 174"/>
                  <a:gd name="T103" fmla="*/ 32 h 165"/>
                  <a:gd name="T104" fmla="*/ 130 w 174"/>
                  <a:gd name="T105" fmla="*/ 35 h 165"/>
                  <a:gd name="T106" fmla="*/ 126 w 174"/>
                  <a:gd name="T107" fmla="*/ 29 h 165"/>
                  <a:gd name="T108" fmla="*/ 120 w 174"/>
                  <a:gd name="T109" fmla="*/ 25 h 165"/>
                  <a:gd name="T110" fmla="*/ 113 w 174"/>
                  <a:gd name="T111" fmla="*/ 27 h 165"/>
                  <a:gd name="T112" fmla="*/ 107 w 174"/>
                  <a:gd name="T113" fmla="*/ 33 h 165"/>
                  <a:gd name="T114" fmla="*/ 105 w 174"/>
                  <a:gd name="T115" fmla="*/ 29 h 165"/>
                  <a:gd name="T116" fmla="*/ 113 w 174"/>
                  <a:gd name="T117" fmla="*/ 24 h 165"/>
                  <a:gd name="T118" fmla="*/ 104 w 174"/>
                  <a:gd name="T119" fmla="*/ 25 h 165"/>
                  <a:gd name="T120" fmla="*/ 99 w 174"/>
                  <a:gd name="T121" fmla="*/ 25 h 165"/>
                  <a:gd name="T122" fmla="*/ 106 w 174"/>
                  <a:gd name="T123" fmla="*/ 17 h 165"/>
                  <a:gd name="T124" fmla="*/ 102 w 174"/>
                  <a:gd name="T125" fmla="*/ 9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74" h="165">
                    <a:moveTo>
                      <a:pt x="102" y="24"/>
                    </a:moveTo>
                    <a:cubicBezTo>
                      <a:pt x="102" y="24"/>
                      <a:pt x="102" y="24"/>
                      <a:pt x="102" y="24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2" y="24"/>
                      <a:pt x="102" y="24"/>
                      <a:pt x="102" y="24"/>
                    </a:cubicBezTo>
                    <a:close/>
                    <a:moveTo>
                      <a:pt x="101" y="24"/>
                    </a:move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2" y="23"/>
                      <a:pt x="102" y="23"/>
                      <a:pt x="102" y="23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2" y="22"/>
                      <a:pt x="102" y="22"/>
                      <a:pt x="102" y="22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1" y="24"/>
                      <a:pt x="101" y="24"/>
                      <a:pt x="101" y="24"/>
                    </a:cubicBezTo>
                    <a:close/>
                    <a:moveTo>
                      <a:pt x="105" y="21"/>
                    </a:move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2"/>
                      <a:pt x="104" y="22"/>
                      <a:pt x="104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4" y="20"/>
                      <a:pt x="104" y="20"/>
                      <a:pt x="104" y="20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5" y="20"/>
                      <a:pt x="105" y="20"/>
                      <a:pt x="105" y="20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5" y="21"/>
                      <a:pt x="105" y="21"/>
                      <a:pt x="105" y="21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7" y="20"/>
                      <a:pt x="107" y="20"/>
                      <a:pt x="107" y="20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5" y="21"/>
                      <a:pt x="105" y="21"/>
                      <a:pt x="105" y="21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7" y="22"/>
                    </a:moveTo>
                    <a:cubicBezTo>
                      <a:pt x="108" y="22"/>
                      <a:pt x="108" y="22"/>
                      <a:pt x="108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9" y="21"/>
                      <a:pt x="109" y="21"/>
                      <a:pt x="109" y="21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2"/>
                      <a:pt x="108" y="22"/>
                      <a:pt x="108" y="22"/>
                    </a:cubicBezTo>
                    <a:cubicBezTo>
                      <a:pt x="107" y="22"/>
                      <a:pt x="107" y="22"/>
                      <a:pt x="107" y="22"/>
                    </a:cubicBezTo>
                    <a:close/>
                    <a:moveTo>
                      <a:pt x="105" y="14"/>
                    </a:moveTo>
                    <a:cubicBezTo>
                      <a:pt x="104" y="13"/>
                      <a:pt x="104" y="13"/>
                      <a:pt x="104" y="13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5" y="12"/>
                      <a:pt x="105" y="12"/>
                      <a:pt x="105" y="12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4"/>
                      <a:pt x="105" y="14"/>
                      <a:pt x="105" y="14"/>
                    </a:cubicBezTo>
                    <a:close/>
                    <a:moveTo>
                      <a:pt x="101" y="6"/>
                    </a:move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4"/>
                      <a:pt x="99" y="4"/>
                      <a:pt x="99" y="4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5"/>
                      <a:pt x="99" y="5"/>
                      <a:pt x="99" y="5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7" y="7"/>
                      <a:pt x="97" y="7"/>
                      <a:pt x="97" y="7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5" y="11"/>
                      <a:pt x="95" y="11"/>
                      <a:pt x="95" y="11"/>
                    </a:cubicBezTo>
                    <a:cubicBezTo>
                      <a:pt x="94" y="12"/>
                      <a:pt x="94" y="12"/>
                      <a:pt x="94" y="12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2" y="13"/>
                      <a:pt x="92" y="13"/>
                      <a:pt x="92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1" y="15"/>
                      <a:pt x="91" y="15"/>
                      <a:pt x="91" y="15"/>
                    </a:cubicBezTo>
                    <a:cubicBezTo>
                      <a:pt x="91" y="14"/>
                      <a:pt x="91" y="14"/>
                      <a:pt x="91" y="14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4"/>
                      <a:pt x="89" y="14"/>
                      <a:pt x="89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0"/>
                      <a:pt x="85" y="10"/>
                      <a:pt x="85" y="10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1"/>
                      <a:pt x="83" y="11"/>
                      <a:pt x="83" y="11"/>
                    </a:cubicBezTo>
                    <a:cubicBezTo>
                      <a:pt x="81" y="11"/>
                      <a:pt x="81" y="11"/>
                      <a:pt x="81" y="11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79" y="11"/>
                      <a:pt x="79" y="11"/>
                      <a:pt x="79" y="11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0" y="14"/>
                      <a:pt x="80" y="14"/>
                      <a:pt x="80" y="14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7" y="14"/>
                      <a:pt x="77" y="14"/>
                      <a:pt x="77" y="14"/>
                    </a:cubicBezTo>
                    <a:cubicBezTo>
                      <a:pt x="76" y="14"/>
                      <a:pt x="76" y="14"/>
                      <a:pt x="76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3" y="14"/>
                      <a:pt x="73" y="14"/>
                      <a:pt x="73" y="14"/>
                    </a:cubicBezTo>
                    <a:cubicBezTo>
                      <a:pt x="73" y="15"/>
                      <a:pt x="73" y="15"/>
                      <a:pt x="73" y="15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0" y="15"/>
                      <a:pt x="70" y="15"/>
                      <a:pt x="70" y="15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3" y="13"/>
                      <a:pt x="63" y="13"/>
                      <a:pt x="63" y="13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4"/>
                      <a:pt x="62" y="4"/>
                      <a:pt x="62" y="4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2" y="2"/>
                      <a:pt x="62" y="2"/>
                      <a:pt x="62" y="2"/>
                    </a:cubicBezTo>
                    <a:cubicBezTo>
                      <a:pt x="62" y="1"/>
                      <a:pt x="62" y="1"/>
                      <a:pt x="62" y="1"/>
                    </a:cubicBezTo>
                    <a:cubicBezTo>
                      <a:pt x="61" y="0"/>
                      <a:pt x="61" y="0"/>
                      <a:pt x="61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1"/>
                      <a:pt x="59" y="1"/>
                      <a:pt x="59" y="1"/>
                    </a:cubicBezTo>
                    <a:cubicBezTo>
                      <a:pt x="59" y="2"/>
                      <a:pt x="59" y="2"/>
                      <a:pt x="59" y="2"/>
                    </a:cubicBezTo>
                    <a:cubicBezTo>
                      <a:pt x="56" y="3"/>
                      <a:pt x="56" y="3"/>
                      <a:pt x="56" y="3"/>
                    </a:cubicBezTo>
                    <a:cubicBezTo>
                      <a:pt x="55" y="3"/>
                      <a:pt x="55" y="3"/>
                      <a:pt x="55" y="3"/>
                    </a:cubicBezTo>
                    <a:cubicBezTo>
                      <a:pt x="53" y="4"/>
                      <a:pt x="53" y="4"/>
                      <a:pt x="53" y="4"/>
                    </a:cubicBezTo>
                    <a:cubicBezTo>
                      <a:pt x="52" y="4"/>
                      <a:pt x="52" y="4"/>
                      <a:pt x="52" y="4"/>
                    </a:cubicBezTo>
                    <a:cubicBezTo>
                      <a:pt x="51" y="4"/>
                      <a:pt x="51" y="4"/>
                      <a:pt x="51" y="4"/>
                    </a:cubicBezTo>
                    <a:cubicBezTo>
                      <a:pt x="49" y="5"/>
                      <a:pt x="49" y="5"/>
                      <a:pt x="49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6" y="5"/>
                      <a:pt x="46" y="5"/>
                      <a:pt x="46" y="5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3" y="5"/>
                      <a:pt x="43" y="5"/>
                      <a:pt x="43" y="5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0" y="4"/>
                      <a:pt x="40" y="4"/>
                      <a:pt x="40" y="4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1" y="9"/>
                      <a:pt x="41" y="9"/>
                      <a:pt x="41" y="9"/>
                    </a:cubicBezTo>
                    <a:cubicBezTo>
                      <a:pt x="42" y="10"/>
                      <a:pt x="42" y="10"/>
                      <a:pt x="42" y="10"/>
                    </a:cubicBezTo>
                    <a:cubicBezTo>
                      <a:pt x="42" y="11"/>
                      <a:pt x="42" y="11"/>
                      <a:pt x="42" y="11"/>
                    </a:cubicBezTo>
                    <a:cubicBezTo>
                      <a:pt x="44" y="12"/>
                      <a:pt x="44" y="12"/>
                      <a:pt x="44" y="12"/>
                    </a:cubicBezTo>
                    <a:cubicBezTo>
                      <a:pt x="45" y="11"/>
                      <a:pt x="45" y="11"/>
                      <a:pt x="45" y="11"/>
                    </a:cubicBezTo>
                    <a:cubicBezTo>
                      <a:pt x="47" y="12"/>
                      <a:pt x="47" y="12"/>
                      <a:pt x="47" y="12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0" y="16"/>
                      <a:pt x="40" y="16"/>
                      <a:pt x="40" y="16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38" y="18"/>
                      <a:pt x="38" y="18"/>
                      <a:pt x="38" y="18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2" y="18"/>
                      <a:pt x="32" y="18"/>
                      <a:pt x="32" y="18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29" y="17"/>
                      <a:pt x="29" y="17"/>
                      <a:pt x="29" y="17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4" y="14"/>
                      <a:pt x="24" y="14"/>
                      <a:pt x="24" y="14"/>
                    </a:cubicBezTo>
                    <a:cubicBezTo>
                      <a:pt x="24" y="15"/>
                      <a:pt x="24" y="15"/>
                      <a:pt x="24" y="15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4"/>
                      <a:pt x="18" y="24"/>
                      <a:pt x="18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40"/>
                      <a:pt x="16" y="40"/>
                      <a:pt x="16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5" y="43"/>
                      <a:pt x="5" y="43"/>
                      <a:pt x="5" y="43"/>
                    </a:cubicBezTo>
                    <a:cubicBezTo>
                      <a:pt x="4" y="43"/>
                      <a:pt x="4" y="43"/>
                      <a:pt x="4" y="43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8"/>
                      <a:pt x="3" y="48"/>
                      <a:pt x="3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4"/>
                      <a:pt x="0" y="54"/>
                      <a:pt x="0" y="54"/>
                    </a:cubicBezTo>
                    <a:cubicBezTo>
                      <a:pt x="0" y="55"/>
                      <a:pt x="0" y="55"/>
                      <a:pt x="0" y="55"/>
                    </a:cubicBezTo>
                    <a:cubicBezTo>
                      <a:pt x="1" y="56"/>
                      <a:pt x="1" y="56"/>
                      <a:pt x="1" y="56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2" y="60"/>
                      <a:pt x="2" y="60"/>
                      <a:pt x="2" y="60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1"/>
                      <a:pt x="8" y="61"/>
                      <a:pt x="8" y="61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3" y="67"/>
                      <a:pt x="23" y="67"/>
                      <a:pt x="23" y="67"/>
                    </a:cubicBezTo>
                    <a:cubicBezTo>
                      <a:pt x="24" y="67"/>
                      <a:pt x="24" y="67"/>
                      <a:pt x="24" y="67"/>
                    </a:cubicBezTo>
                    <a:cubicBezTo>
                      <a:pt x="25" y="66"/>
                      <a:pt x="25" y="66"/>
                      <a:pt x="25" y="66"/>
                    </a:cubicBezTo>
                    <a:cubicBezTo>
                      <a:pt x="26" y="66"/>
                      <a:pt x="26" y="66"/>
                      <a:pt x="26" y="66"/>
                    </a:cubicBezTo>
                    <a:cubicBezTo>
                      <a:pt x="27" y="66"/>
                      <a:pt x="27" y="66"/>
                      <a:pt x="27" y="66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9" y="65"/>
                      <a:pt x="29" y="65"/>
                      <a:pt x="29" y="65"/>
                    </a:cubicBezTo>
                    <a:cubicBezTo>
                      <a:pt x="30" y="64"/>
                      <a:pt x="30" y="64"/>
                      <a:pt x="30" y="64"/>
                    </a:cubicBezTo>
                    <a:cubicBezTo>
                      <a:pt x="32" y="62"/>
                      <a:pt x="32" y="62"/>
                      <a:pt x="32" y="62"/>
                    </a:cubicBezTo>
                    <a:cubicBezTo>
                      <a:pt x="34" y="62"/>
                      <a:pt x="34" y="62"/>
                      <a:pt x="34" y="62"/>
                    </a:cubicBezTo>
                    <a:cubicBezTo>
                      <a:pt x="35" y="61"/>
                      <a:pt x="35" y="61"/>
                      <a:pt x="35" y="61"/>
                    </a:cubicBezTo>
                    <a:cubicBezTo>
                      <a:pt x="36" y="61"/>
                      <a:pt x="36" y="61"/>
                      <a:pt x="36" y="61"/>
                    </a:cubicBezTo>
                    <a:cubicBezTo>
                      <a:pt x="37" y="62"/>
                      <a:pt x="37" y="62"/>
                      <a:pt x="37" y="62"/>
                    </a:cubicBezTo>
                    <a:cubicBezTo>
                      <a:pt x="38" y="61"/>
                      <a:pt x="38" y="61"/>
                      <a:pt x="38" y="61"/>
                    </a:cubicBezTo>
                    <a:cubicBezTo>
                      <a:pt x="38" y="62"/>
                      <a:pt x="38" y="62"/>
                      <a:pt x="38" y="62"/>
                    </a:cubicBezTo>
                    <a:cubicBezTo>
                      <a:pt x="38" y="63"/>
                      <a:pt x="38" y="63"/>
                      <a:pt x="38" y="63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38" y="65"/>
                      <a:pt x="38" y="65"/>
                      <a:pt x="38" y="65"/>
                    </a:cubicBezTo>
                    <a:cubicBezTo>
                      <a:pt x="39" y="67"/>
                      <a:pt x="39" y="67"/>
                      <a:pt x="39" y="67"/>
                    </a:cubicBezTo>
                    <a:cubicBezTo>
                      <a:pt x="38" y="68"/>
                      <a:pt x="38" y="68"/>
                      <a:pt x="38" y="68"/>
                    </a:cubicBezTo>
                    <a:cubicBezTo>
                      <a:pt x="39" y="70"/>
                      <a:pt x="39" y="70"/>
                      <a:pt x="39" y="70"/>
                    </a:cubicBezTo>
                    <a:cubicBezTo>
                      <a:pt x="40" y="70"/>
                      <a:pt x="40" y="70"/>
                      <a:pt x="40" y="70"/>
                    </a:cubicBezTo>
                    <a:cubicBezTo>
                      <a:pt x="40" y="71"/>
                      <a:pt x="40" y="71"/>
                      <a:pt x="40" y="71"/>
                    </a:cubicBezTo>
                    <a:cubicBezTo>
                      <a:pt x="41" y="72"/>
                      <a:pt x="41" y="72"/>
                      <a:pt x="41" y="72"/>
                    </a:cubicBezTo>
                    <a:cubicBezTo>
                      <a:pt x="43" y="72"/>
                      <a:pt x="43" y="72"/>
                      <a:pt x="43" y="72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6" y="72"/>
                      <a:pt x="46" y="72"/>
                      <a:pt x="46" y="72"/>
                    </a:cubicBezTo>
                    <a:cubicBezTo>
                      <a:pt x="48" y="74"/>
                      <a:pt x="48" y="74"/>
                      <a:pt x="48" y="74"/>
                    </a:cubicBezTo>
                    <a:cubicBezTo>
                      <a:pt x="49" y="74"/>
                      <a:pt x="49" y="74"/>
                      <a:pt x="49" y="74"/>
                    </a:cubicBezTo>
                    <a:cubicBezTo>
                      <a:pt x="50" y="75"/>
                      <a:pt x="50" y="75"/>
                      <a:pt x="50" y="75"/>
                    </a:cubicBezTo>
                    <a:cubicBezTo>
                      <a:pt x="51" y="75"/>
                      <a:pt x="51" y="75"/>
                      <a:pt x="51" y="75"/>
                    </a:cubicBezTo>
                    <a:cubicBezTo>
                      <a:pt x="53" y="76"/>
                      <a:pt x="53" y="76"/>
                      <a:pt x="53" y="76"/>
                    </a:cubicBezTo>
                    <a:cubicBezTo>
                      <a:pt x="54" y="76"/>
                      <a:pt x="54" y="76"/>
                      <a:pt x="54" y="76"/>
                    </a:cubicBezTo>
                    <a:cubicBezTo>
                      <a:pt x="54" y="77"/>
                      <a:pt x="54" y="77"/>
                      <a:pt x="54" y="77"/>
                    </a:cubicBezTo>
                    <a:cubicBezTo>
                      <a:pt x="55" y="77"/>
                      <a:pt x="55" y="77"/>
                      <a:pt x="55" y="77"/>
                    </a:cubicBezTo>
                    <a:cubicBezTo>
                      <a:pt x="56" y="78"/>
                      <a:pt x="56" y="78"/>
                      <a:pt x="56" y="78"/>
                    </a:cubicBezTo>
                    <a:cubicBezTo>
                      <a:pt x="59" y="78"/>
                      <a:pt x="59" y="78"/>
                      <a:pt x="59" y="78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81"/>
                      <a:pt x="61" y="81"/>
                      <a:pt x="61" y="81"/>
                    </a:cubicBezTo>
                    <a:cubicBezTo>
                      <a:pt x="61" y="83"/>
                      <a:pt x="61" y="83"/>
                      <a:pt x="61" y="83"/>
                    </a:cubicBezTo>
                    <a:cubicBezTo>
                      <a:pt x="61" y="84"/>
                      <a:pt x="61" y="84"/>
                      <a:pt x="61" y="84"/>
                    </a:cubicBezTo>
                    <a:cubicBezTo>
                      <a:pt x="62" y="86"/>
                      <a:pt x="62" y="86"/>
                      <a:pt x="62" y="86"/>
                    </a:cubicBezTo>
                    <a:cubicBezTo>
                      <a:pt x="62" y="88"/>
                      <a:pt x="62" y="88"/>
                      <a:pt x="62" y="88"/>
                    </a:cubicBezTo>
                    <a:cubicBezTo>
                      <a:pt x="70" y="88"/>
                      <a:pt x="70" y="88"/>
                      <a:pt x="70" y="88"/>
                    </a:cubicBezTo>
                    <a:cubicBezTo>
                      <a:pt x="71" y="91"/>
                      <a:pt x="71" y="91"/>
                      <a:pt x="71" y="91"/>
                    </a:cubicBezTo>
                    <a:cubicBezTo>
                      <a:pt x="70" y="92"/>
                      <a:pt x="70" y="92"/>
                      <a:pt x="70" y="92"/>
                    </a:cubicBezTo>
                    <a:cubicBezTo>
                      <a:pt x="73" y="93"/>
                      <a:pt x="73" y="93"/>
                      <a:pt x="73" y="93"/>
                    </a:cubicBezTo>
                    <a:cubicBezTo>
                      <a:pt x="75" y="97"/>
                      <a:pt x="75" y="97"/>
                      <a:pt x="75" y="97"/>
                    </a:cubicBezTo>
                    <a:cubicBezTo>
                      <a:pt x="75" y="98"/>
                      <a:pt x="75" y="98"/>
                      <a:pt x="75" y="98"/>
                    </a:cubicBezTo>
                    <a:cubicBezTo>
                      <a:pt x="73" y="102"/>
                      <a:pt x="73" y="102"/>
                      <a:pt x="73" y="102"/>
                    </a:cubicBezTo>
                    <a:cubicBezTo>
                      <a:pt x="73" y="103"/>
                      <a:pt x="73" y="103"/>
                      <a:pt x="73" y="103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4" y="106"/>
                      <a:pt x="74" y="106"/>
                      <a:pt x="74" y="106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2"/>
                      <a:pt x="74" y="112"/>
                      <a:pt x="74" y="112"/>
                    </a:cubicBezTo>
                    <a:cubicBezTo>
                      <a:pt x="75" y="113"/>
                      <a:pt x="75" y="113"/>
                      <a:pt x="75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4"/>
                      <a:pt x="77" y="114"/>
                      <a:pt x="77" y="114"/>
                    </a:cubicBezTo>
                    <a:cubicBezTo>
                      <a:pt x="79" y="113"/>
                      <a:pt x="79" y="113"/>
                      <a:pt x="79" y="113"/>
                    </a:cubicBezTo>
                    <a:cubicBezTo>
                      <a:pt x="80" y="114"/>
                      <a:pt x="80" y="114"/>
                      <a:pt x="80" y="114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3" y="114"/>
                      <a:pt x="83" y="114"/>
                      <a:pt x="83" y="114"/>
                    </a:cubicBezTo>
                    <a:cubicBezTo>
                      <a:pt x="84" y="114"/>
                      <a:pt x="84" y="114"/>
                      <a:pt x="84" y="114"/>
                    </a:cubicBezTo>
                    <a:cubicBezTo>
                      <a:pt x="84" y="115"/>
                      <a:pt x="84" y="115"/>
                      <a:pt x="84" y="115"/>
                    </a:cubicBezTo>
                    <a:cubicBezTo>
                      <a:pt x="86" y="119"/>
                      <a:pt x="86" y="119"/>
                      <a:pt x="86" y="119"/>
                    </a:cubicBezTo>
                    <a:cubicBezTo>
                      <a:pt x="86" y="121"/>
                      <a:pt x="86" y="121"/>
                      <a:pt x="86" y="121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9" y="120"/>
                      <a:pt x="89" y="120"/>
                      <a:pt x="89" y="120"/>
                    </a:cubicBezTo>
                    <a:cubicBezTo>
                      <a:pt x="90" y="120"/>
                      <a:pt x="90" y="120"/>
                      <a:pt x="90" y="120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2"/>
                      <a:pt x="91" y="122"/>
                      <a:pt x="91" y="122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0" y="126"/>
                      <a:pt x="90" y="126"/>
                      <a:pt x="90" y="126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91" y="127"/>
                      <a:pt x="91" y="127"/>
                      <a:pt x="91" y="127"/>
                    </a:cubicBezTo>
                    <a:cubicBezTo>
                      <a:pt x="93" y="127"/>
                      <a:pt x="93" y="127"/>
                      <a:pt x="93" y="127"/>
                    </a:cubicBezTo>
                    <a:cubicBezTo>
                      <a:pt x="93" y="128"/>
                      <a:pt x="93" y="128"/>
                      <a:pt x="93" y="128"/>
                    </a:cubicBezTo>
                    <a:cubicBezTo>
                      <a:pt x="94" y="130"/>
                      <a:pt x="94" y="130"/>
                      <a:pt x="94" y="130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3"/>
                      <a:pt x="94" y="133"/>
                      <a:pt x="94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89" y="137"/>
                      <a:pt x="89" y="137"/>
                      <a:pt x="89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8"/>
                      <a:pt x="88" y="138"/>
                      <a:pt x="88" y="138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3"/>
                      <a:pt x="83" y="143"/>
                      <a:pt x="83" y="143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4"/>
                      <a:pt x="82" y="144"/>
                      <a:pt x="82" y="144"/>
                    </a:cubicBezTo>
                    <a:cubicBezTo>
                      <a:pt x="81" y="145"/>
                      <a:pt x="81" y="145"/>
                      <a:pt x="81" y="145"/>
                    </a:cubicBezTo>
                    <a:cubicBezTo>
                      <a:pt x="80" y="146"/>
                      <a:pt x="80" y="146"/>
                      <a:pt x="80" y="146"/>
                    </a:cubicBezTo>
                    <a:cubicBezTo>
                      <a:pt x="80" y="147"/>
                      <a:pt x="80" y="147"/>
                      <a:pt x="80" y="147"/>
                    </a:cubicBezTo>
                    <a:cubicBezTo>
                      <a:pt x="80" y="148"/>
                      <a:pt x="80" y="148"/>
                      <a:pt x="80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80" y="149"/>
                      <a:pt x="80" y="149"/>
                      <a:pt x="80" y="149"/>
                    </a:cubicBezTo>
                    <a:cubicBezTo>
                      <a:pt x="82" y="148"/>
                      <a:pt x="82" y="148"/>
                      <a:pt x="82" y="148"/>
                    </a:cubicBezTo>
                    <a:cubicBezTo>
                      <a:pt x="83" y="149"/>
                      <a:pt x="83" y="149"/>
                      <a:pt x="83" y="149"/>
                    </a:cubicBezTo>
                    <a:cubicBezTo>
                      <a:pt x="84" y="150"/>
                      <a:pt x="84" y="150"/>
                      <a:pt x="84" y="150"/>
                    </a:cubicBezTo>
                    <a:cubicBezTo>
                      <a:pt x="85" y="150"/>
                      <a:pt x="85" y="150"/>
                      <a:pt x="85" y="150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9" y="154"/>
                      <a:pt x="89" y="154"/>
                      <a:pt x="89" y="154"/>
                    </a:cubicBez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5"/>
                      <a:pt x="93" y="155"/>
                      <a:pt x="93" y="155"/>
                    </a:cubicBezTo>
                    <a:cubicBezTo>
                      <a:pt x="93" y="156"/>
                      <a:pt x="93" y="156"/>
                      <a:pt x="93" y="156"/>
                    </a:cubicBezTo>
                    <a:cubicBezTo>
                      <a:pt x="94" y="156"/>
                      <a:pt x="94" y="156"/>
                      <a:pt x="94" y="156"/>
                    </a:cubicBezTo>
                    <a:cubicBezTo>
                      <a:pt x="95" y="157"/>
                      <a:pt x="95" y="157"/>
                      <a:pt x="95" y="157"/>
                    </a:cubicBezTo>
                    <a:cubicBezTo>
                      <a:pt x="96" y="158"/>
                      <a:pt x="96" y="158"/>
                      <a:pt x="96" y="158"/>
                    </a:cubicBezTo>
                    <a:cubicBezTo>
                      <a:pt x="97" y="159"/>
                      <a:pt x="97" y="159"/>
                      <a:pt x="97" y="159"/>
                    </a:cubicBezTo>
                    <a:cubicBezTo>
                      <a:pt x="98" y="160"/>
                      <a:pt x="98" y="160"/>
                      <a:pt x="98" y="160"/>
                    </a:cubicBezTo>
                    <a:cubicBezTo>
                      <a:pt x="98" y="161"/>
                      <a:pt x="98" y="161"/>
                      <a:pt x="98" y="161"/>
                    </a:cubicBezTo>
                    <a:cubicBezTo>
                      <a:pt x="97" y="162"/>
                      <a:pt x="97" y="162"/>
                      <a:pt x="97" y="162"/>
                    </a:cubicBezTo>
                    <a:cubicBezTo>
                      <a:pt x="98" y="163"/>
                      <a:pt x="98" y="163"/>
                      <a:pt x="98" y="163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101" y="164"/>
                      <a:pt x="101" y="164"/>
                      <a:pt x="101" y="164"/>
                    </a:cubicBezTo>
                    <a:cubicBezTo>
                      <a:pt x="101" y="162"/>
                      <a:pt x="101" y="162"/>
                      <a:pt x="101" y="162"/>
                    </a:cubicBezTo>
                    <a:cubicBezTo>
                      <a:pt x="102" y="159"/>
                      <a:pt x="102" y="159"/>
                      <a:pt x="102" y="159"/>
                    </a:cubicBezTo>
                    <a:cubicBezTo>
                      <a:pt x="103" y="158"/>
                      <a:pt x="103" y="158"/>
                      <a:pt x="103" y="158"/>
                    </a:cubicBezTo>
                    <a:cubicBezTo>
                      <a:pt x="103" y="157"/>
                      <a:pt x="103" y="157"/>
                      <a:pt x="103" y="157"/>
                    </a:cubicBezTo>
                    <a:cubicBezTo>
                      <a:pt x="102" y="157"/>
                      <a:pt x="102" y="157"/>
                      <a:pt x="102" y="157"/>
                    </a:cubicBezTo>
                    <a:cubicBezTo>
                      <a:pt x="102" y="156"/>
                      <a:pt x="102" y="156"/>
                      <a:pt x="102" y="156"/>
                    </a:cubicBezTo>
                    <a:cubicBezTo>
                      <a:pt x="102" y="155"/>
                      <a:pt x="102" y="155"/>
                      <a:pt x="102" y="155"/>
                    </a:cubicBezTo>
                    <a:cubicBezTo>
                      <a:pt x="103" y="155"/>
                      <a:pt x="103" y="155"/>
                      <a:pt x="103" y="155"/>
                    </a:cubicBezTo>
                    <a:cubicBezTo>
                      <a:pt x="103" y="154"/>
                      <a:pt x="103" y="154"/>
                      <a:pt x="103" y="154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2"/>
                      <a:pt x="105" y="152"/>
                      <a:pt x="105" y="152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0"/>
                      <a:pt x="106" y="150"/>
                      <a:pt x="106" y="150"/>
                    </a:cubicBezTo>
                    <a:cubicBezTo>
                      <a:pt x="107" y="150"/>
                      <a:pt x="107" y="150"/>
                      <a:pt x="107" y="150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1"/>
                      <a:pt x="108" y="151"/>
                      <a:pt x="108" y="151"/>
                    </a:cubicBezTo>
                    <a:cubicBezTo>
                      <a:pt x="107" y="153"/>
                      <a:pt x="107" y="153"/>
                      <a:pt x="107" y="153"/>
                    </a:cubicBezTo>
                    <a:cubicBezTo>
                      <a:pt x="106" y="153"/>
                      <a:pt x="106" y="153"/>
                      <a:pt x="106" y="153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5" y="155"/>
                      <a:pt x="105" y="155"/>
                      <a:pt x="105" y="155"/>
                    </a:cubicBezTo>
                    <a:cubicBezTo>
                      <a:pt x="104" y="155"/>
                      <a:pt x="104" y="155"/>
                      <a:pt x="104" y="155"/>
                    </a:cubicBezTo>
                    <a:cubicBezTo>
                      <a:pt x="104" y="156"/>
                      <a:pt x="104" y="156"/>
                      <a:pt x="104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4" y="157"/>
                      <a:pt x="104" y="157"/>
                      <a:pt x="104" y="157"/>
                    </a:cubicBezTo>
                    <a:cubicBezTo>
                      <a:pt x="107" y="155"/>
                      <a:pt x="107" y="155"/>
                      <a:pt x="107" y="155"/>
                    </a:cubicBezTo>
                    <a:cubicBezTo>
                      <a:pt x="108" y="153"/>
                      <a:pt x="108" y="153"/>
                      <a:pt x="108" y="153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48"/>
                      <a:pt x="111" y="148"/>
                      <a:pt x="111" y="148"/>
                    </a:cubicBezTo>
                    <a:cubicBezTo>
                      <a:pt x="112" y="146"/>
                      <a:pt x="112" y="146"/>
                      <a:pt x="112" y="146"/>
                    </a:cubicBezTo>
                    <a:cubicBezTo>
                      <a:pt x="114" y="143"/>
                      <a:pt x="114" y="143"/>
                      <a:pt x="114" y="143"/>
                    </a:cubicBezTo>
                    <a:cubicBezTo>
                      <a:pt x="116" y="141"/>
                      <a:pt x="116" y="141"/>
                      <a:pt x="116" y="141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5"/>
                      <a:pt x="117" y="135"/>
                      <a:pt x="117" y="135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2"/>
                      <a:pt x="116" y="132"/>
                      <a:pt x="116" y="132"/>
                    </a:cubicBezTo>
                    <a:cubicBezTo>
                      <a:pt x="115" y="130"/>
                      <a:pt x="115" y="130"/>
                      <a:pt x="115" y="130"/>
                    </a:cubicBezTo>
                    <a:cubicBezTo>
                      <a:pt x="116" y="130"/>
                      <a:pt x="116" y="130"/>
                      <a:pt x="116" y="130"/>
                    </a:cubicBezTo>
                    <a:cubicBezTo>
                      <a:pt x="117" y="130"/>
                      <a:pt x="117" y="130"/>
                      <a:pt x="117" y="130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7" y="129"/>
                      <a:pt x="117" y="129"/>
                      <a:pt x="117" y="129"/>
                    </a:cubicBezTo>
                    <a:cubicBezTo>
                      <a:pt x="117" y="128"/>
                      <a:pt x="117" y="128"/>
                      <a:pt x="117" y="128"/>
                    </a:cubicBezTo>
                    <a:cubicBezTo>
                      <a:pt x="116" y="128"/>
                      <a:pt x="116" y="128"/>
                      <a:pt x="116" y="128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7"/>
                      <a:pt x="118" y="127"/>
                      <a:pt x="118" y="127"/>
                    </a:cubicBezTo>
                    <a:cubicBezTo>
                      <a:pt x="119" y="126"/>
                      <a:pt x="119" y="126"/>
                      <a:pt x="119" y="126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3" y="123"/>
                      <a:pt x="123" y="123"/>
                      <a:pt x="123" y="123"/>
                    </a:cubicBezTo>
                    <a:cubicBezTo>
                      <a:pt x="124" y="121"/>
                      <a:pt x="124" y="121"/>
                      <a:pt x="124" y="121"/>
                    </a:cubicBezTo>
                    <a:cubicBezTo>
                      <a:pt x="126" y="121"/>
                      <a:pt x="126" y="121"/>
                      <a:pt x="126" y="121"/>
                    </a:cubicBezTo>
                    <a:cubicBezTo>
                      <a:pt x="127" y="120"/>
                      <a:pt x="127" y="120"/>
                      <a:pt x="127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2" y="116"/>
                      <a:pt x="132" y="116"/>
                      <a:pt x="132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6"/>
                      <a:pt x="139" y="116"/>
                    </a:cubicBezTo>
                    <a:cubicBezTo>
                      <a:pt x="139" y="116"/>
                      <a:pt x="140" y="116"/>
                      <a:pt x="140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4" y="116"/>
                      <a:pt x="144" y="116"/>
                      <a:pt x="144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9" y="109"/>
                      <a:pt x="149" y="109"/>
                      <a:pt x="149" y="109"/>
                    </a:cubicBezTo>
                    <a:cubicBezTo>
                      <a:pt x="149" y="108"/>
                      <a:pt x="149" y="108"/>
                      <a:pt x="149" y="108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4" y="102"/>
                      <a:pt x="154" y="102"/>
                      <a:pt x="154" y="102"/>
                    </a:cubicBezTo>
                    <a:cubicBezTo>
                      <a:pt x="154" y="101"/>
                      <a:pt x="154" y="101"/>
                      <a:pt x="154" y="101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6"/>
                      <a:pt x="153" y="96"/>
                      <a:pt x="153" y="96"/>
                    </a:cubicBezTo>
                    <a:cubicBezTo>
                      <a:pt x="154" y="96"/>
                      <a:pt x="154" y="96"/>
                      <a:pt x="154" y="96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2"/>
                      <a:pt x="155" y="92"/>
                      <a:pt x="155" y="92"/>
                    </a:cubicBezTo>
                    <a:cubicBezTo>
                      <a:pt x="156" y="91"/>
                      <a:pt x="156" y="91"/>
                      <a:pt x="156" y="91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6"/>
                      <a:pt x="156" y="86"/>
                      <a:pt x="156" y="86"/>
                    </a:cubicBezTo>
                    <a:cubicBezTo>
                      <a:pt x="156" y="81"/>
                      <a:pt x="156" y="81"/>
                      <a:pt x="156" y="81"/>
                    </a:cubicBezTo>
                    <a:cubicBezTo>
                      <a:pt x="156" y="80"/>
                      <a:pt x="156" y="80"/>
                      <a:pt x="156" y="80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6" y="78"/>
                      <a:pt x="156" y="78"/>
                      <a:pt x="156" y="78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7" y="73"/>
                      <a:pt x="157" y="73"/>
                      <a:pt x="157" y="73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9" y="73"/>
                      <a:pt x="159" y="73"/>
                      <a:pt x="159" y="73"/>
                    </a:cubicBezTo>
                    <a:cubicBezTo>
                      <a:pt x="161" y="71"/>
                      <a:pt x="161" y="71"/>
                      <a:pt x="161" y="71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2" y="69"/>
                      <a:pt x="162" y="69"/>
                      <a:pt x="162" y="69"/>
                    </a:cubicBezTo>
                    <a:cubicBezTo>
                      <a:pt x="162" y="68"/>
                      <a:pt x="162" y="68"/>
                      <a:pt x="162" y="68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4" y="66"/>
                      <a:pt x="164" y="66"/>
                      <a:pt x="164" y="66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3"/>
                      <a:pt x="167" y="63"/>
                      <a:pt x="167" y="63"/>
                    </a:cubicBezTo>
                    <a:cubicBezTo>
                      <a:pt x="169" y="61"/>
                      <a:pt x="169" y="61"/>
                      <a:pt x="169" y="61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2" y="58"/>
                      <a:pt x="172" y="58"/>
                      <a:pt x="172" y="58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0"/>
                      <a:pt x="174" y="50"/>
                      <a:pt x="174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49"/>
                      <a:pt x="173" y="49"/>
                      <a:pt x="173" y="49"/>
                    </a:cubicBezTo>
                    <a:cubicBezTo>
                      <a:pt x="171" y="46"/>
                      <a:pt x="171" y="46"/>
                      <a:pt x="171" y="46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1" y="43"/>
                      <a:pt x="171" y="43"/>
                      <a:pt x="171" y="43"/>
                    </a:cubicBezTo>
                    <a:cubicBezTo>
                      <a:pt x="168" y="42"/>
                      <a:pt x="168" y="42"/>
                      <a:pt x="168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5" y="43"/>
                      <a:pt x="165" y="43"/>
                      <a:pt x="165" y="43"/>
                    </a:cubicBezTo>
                    <a:cubicBezTo>
                      <a:pt x="164" y="42"/>
                      <a:pt x="164" y="42"/>
                      <a:pt x="164" y="42"/>
                    </a:cubicBezTo>
                    <a:cubicBezTo>
                      <a:pt x="164" y="41"/>
                      <a:pt x="164" y="41"/>
                      <a:pt x="164" y="41"/>
                    </a:cubicBezTo>
                    <a:cubicBezTo>
                      <a:pt x="163" y="40"/>
                      <a:pt x="163" y="40"/>
                      <a:pt x="163" y="40"/>
                    </a:cubicBezTo>
                    <a:cubicBezTo>
                      <a:pt x="161" y="40"/>
                      <a:pt x="161" y="40"/>
                      <a:pt x="161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58" y="38"/>
                      <a:pt x="158" y="38"/>
                      <a:pt x="158" y="38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6"/>
                      <a:pt x="156" y="36"/>
                      <a:pt x="156" y="36"/>
                    </a:cubicBezTo>
                    <a:cubicBezTo>
                      <a:pt x="155" y="35"/>
                      <a:pt x="155" y="35"/>
                      <a:pt x="155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1" y="33"/>
                      <a:pt x="151" y="33"/>
                      <a:pt x="151" y="33"/>
                    </a:cubicBezTo>
                    <a:cubicBezTo>
                      <a:pt x="150" y="33"/>
                      <a:pt x="150" y="33"/>
                      <a:pt x="150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6" y="33"/>
                      <a:pt x="146" y="33"/>
                      <a:pt x="146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4" y="33"/>
                      <a:pt x="144" y="33"/>
                      <a:pt x="144" y="33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3" y="33"/>
                      <a:pt x="143" y="33"/>
                      <a:pt x="143" y="33"/>
                    </a:cubicBezTo>
                    <a:cubicBezTo>
                      <a:pt x="142" y="32"/>
                      <a:pt x="142" y="32"/>
                      <a:pt x="142" y="32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8" y="32"/>
                      <a:pt x="138" y="32"/>
                      <a:pt x="138" y="32"/>
                    </a:cubicBezTo>
                    <a:cubicBezTo>
                      <a:pt x="135" y="31"/>
                      <a:pt x="135" y="31"/>
                      <a:pt x="135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2" y="34"/>
                      <a:pt x="132" y="34"/>
                      <a:pt x="132" y="34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4"/>
                      <a:pt x="130" y="34"/>
                      <a:pt x="130" y="34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0" y="29"/>
                      <a:pt x="130" y="29"/>
                      <a:pt x="130" y="29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8" y="28"/>
                      <a:pt x="128" y="28"/>
                      <a:pt x="128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6" y="29"/>
                      <a:pt x="126" y="29"/>
                      <a:pt x="126" y="29"/>
                    </a:cubicBezTo>
                    <a:cubicBezTo>
                      <a:pt x="126" y="28"/>
                      <a:pt x="126" y="28"/>
                      <a:pt x="126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7"/>
                      <a:pt x="123" y="27"/>
                      <a:pt x="123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1" y="26"/>
                      <a:pt x="121" y="26"/>
                      <a:pt x="121" y="26"/>
                    </a:cubicBezTo>
                    <a:cubicBezTo>
                      <a:pt x="120" y="25"/>
                      <a:pt x="120" y="25"/>
                      <a:pt x="120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6" y="25"/>
                      <a:pt x="116" y="25"/>
                      <a:pt x="116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3" y="27"/>
                      <a:pt x="113" y="27"/>
                      <a:pt x="113" y="27"/>
                    </a:cubicBezTo>
                    <a:cubicBezTo>
                      <a:pt x="112" y="28"/>
                      <a:pt x="112" y="28"/>
                      <a:pt x="112" y="28"/>
                    </a:cubicBezTo>
                    <a:cubicBezTo>
                      <a:pt x="110" y="29"/>
                      <a:pt x="110" y="29"/>
                      <a:pt x="110" y="29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2"/>
                      <a:pt x="109" y="32"/>
                      <a:pt x="109" y="32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4"/>
                      <a:pt x="108" y="34"/>
                      <a:pt x="108" y="34"/>
                    </a:cubicBezTo>
                    <a:cubicBezTo>
                      <a:pt x="108" y="36"/>
                      <a:pt x="108" y="36"/>
                      <a:pt x="108" y="36"/>
                    </a:cubicBezTo>
                    <a:cubicBezTo>
                      <a:pt x="107" y="35"/>
                      <a:pt x="107" y="35"/>
                      <a:pt x="107" y="35"/>
                    </a:cubicBezTo>
                    <a:cubicBezTo>
                      <a:pt x="107" y="34"/>
                      <a:pt x="107" y="34"/>
                      <a:pt x="107" y="34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7" y="30"/>
                      <a:pt x="107" y="30"/>
                      <a:pt x="107" y="30"/>
                    </a:cubicBezTo>
                    <a:cubicBezTo>
                      <a:pt x="106" y="30"/>
                      <a:pt x="106" y="30"/>
                      <a:pt x="106" y="30"/>
                    </a:cubicBezTo>
                    <a:cubicBezTo>
                      <a:pt x="105" y="30"/>
                      <a:pt x="105" y="30"/>
                      <a:pt x="105" y="30"/>
                    </a:cubicBezTo>
                    <a:cubicBezTo>
                      <a:pt x="104" y="30"/>
                      <a:pt x="104" y="30"/>
                      <a:pt x="104" y="30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6" y="29"/>
                      <a:pt x="106" y="29"/>
                      <a:pt x="106" y="29"/>
                    </a:cubicBezTo>
                    <a:cubicBezTo>
                      <a:pt x="107" y="29"/>
                      <a:pt x="107" y="29"/>
                      <a:pt x="107" y="29"/>
                    </a:cubicBezTo>
                    <a:cubicBezTo>
                      <a:pt x="108" y="29"/>
                      <a:pt x="108" y="29"/>
                      <a:pt x="108" y="29"/>
                    </a:cubicBezTo>
                    <a:cubicBezTo>
                      <a:pt x="108" y="28"/>
                      <a:pt x="108" y="28"/>
                      <a:pt x="108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2" y="27"/>
                      <a:pt x="112" y="27"/>
                      <a:pt x="112" y="27"/>
                    </a:cubicBezTo>
                    <a:cubicBezTo>
                      <a:pt x="112" y="26"/>
                      <a:pt x="112" y="26"/>
                      <a:pt x="112" y="26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2" y="23"/>
                      <a:pt x="112" y="23"/>
                      <a:pt x="112" y="23"/>
                    </a:cubicBezTo>
                    <a:cubicBezTo>
                      <a:pt x="111" y="22"/>
                      <a:pt x="111" y="22"/>
                      <a:pt x="111" y="22"/>
                    </a:cubicBezTo>
                    <a:cubicBezTo>
                      <a:pt x="110" y="22"/>
                      <a:pt x="110" y="22"/>
                      <a:pt x="110" y="22"/>
                    </a:cubicBezTo>
                    <a:cubicBezTo>
                      <a:pt x="109" y="23"/>
                      <a:pt x="109" y="23"/>
                      <a:pt x="109" y="23"/>
                    </a:cubicBezTo>
                    <a:cubicBezTo>
                      <a:pt x="108" y="23"/>
                      <a:pt x="108" y="23"/>
                      <a:pt x="108" y="23"/>
                    </a:cubicBezTo>
                    <a:cubicBezTo>
                      <a:pt x="106" y="22"/>
                      <a:pt x="106" y="22"/>
                      <a:pt x="106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2"/>
                      <a:pt x="101" y="22"/>
                      <a:pt x="101" y="22"/>
                    </a:cubicBezTo>
                    <a:cubicBezTo>
                      <a:pt x="101" y="21"/>
                      <a:pt x="101" y="21"/>
                      <a:pt x="101" y="21"/>
                    </a:cubicBezTo>
                    <a:cubicBezTo>
                      <a:pt x="102" y="21"/>
                      <a:pt x="102" y="21"/>
                      <a:pt x="102" y="21"/>
                    </a:cubicBezTo>
                    <a:cubicBezTo>
                      <a:pt x="103" y="21"/>
                      <a:pt x="103" y="21"/>
                      <a:pt x="103" y="21"/>
                    </a:cubicBezTo>
                    <a:cubicBezTo>
                      <a:pt x="104" y="19"/>
                      <a:pt x="104" y="19"/>
                      <a:pt x="104" y="19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4"/>
                      <a:pt x="106" y="14"/>
                      <a:pt x="106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3" y="12"/>
                      <a:pt x="103" y="12"/>
                      <a:pt x="103" y="12"/>
                    </a:cubicBezTo>
                    <a:cubicBezTo>
                      <a:pt x="102" y="10"/>
                      <a:pt x="102" y="10"/>
                      <a:pt x="102" y="10"/>
                    </a:cubicBezTo>
                    <a:cubicBezTo>
                      <a:pt x="102" y="9"/>
                      <a:pt x="102" y="9"/>
                      <a:pt x="102" y="9"/>
                    </a:cubicBezTo>
                    <a:cubicBezTo>
                      <a:pt x="101" y="7"/>
                      <a:pt x="101" y="7"/>
                      <a:pt x="101" y="7"/>
                    </a:cubicBezTo>
                    <a:cubicBezTo>
                      <a:pt x="101" y="7"/>
                      <a:pt x="101" y="7"/>
                      <a:pt x="101" y="7"/>
                    </a:cubicBezTo>
                    <a:lnTo>
                      <a:pt x="101" y="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7" name="Freeform 178"/>
              <p:cNvSpPr>
                <a:spLocks/>
              </p:cNvSpPr>
              <p:nvPr/>
            </p:nvSpPr>
            <p:spPr bwMode="auto">
              <a:xfrm>
                <a:off x="3159498" y="3066605"/>
                <a:ext cx="61758" cy="81058"/>
              </a:xfrm>
              <a:custGeom>
                <a:avLst/>
                <a:gdLst>
                  <a:gd name="T0" fmla="*/ 3 w 48"/>
                  <a:gd name="T1" fmla="*/ 48 h 63"/>
                  <a:gd name="T2" fmla="*/ 3 w 48"/>
                  <a:gd name="T3" fmla="*/ 52 h 63"/>
                  <a:gd name="T4" fmla="*/ 3 w 48"/>
                  <a:gd name="T5" fmla="*/ 52 h 63"/>
                  <a:gd name="T6" fmla="*/ 3 w 48"/>
                  <a:gd name="T7" fmla="*/ 52 h 63"/>
                  <a:gd name="T8" fmla="*/ 3 w 48"/>
                  <a:gd name="T9" fmla="*/ 56 h 63"/>
                  <a:gd name="T10" fmla="*/ 7 w 48"/>
                  <a:gd name="T11" fmla="*/ 56 h 63"/>
                  <a:gd name="T12" fmla="*/ 11 w 48"/>
                  <a:gd name="T13" fmla="*/ 59 h 63"/>
                  <a:gd name="T14" fmla="*/ 11 w 48"/>
                  <a:gd name="T15" fmla="*/ 56 h 63"/>
                  <a:gd name="T16" fmla="*/ 15 w 48"/>
                  <a:gd name="T17" fmla="*/ 56 h 63"/>
                  <a:gd name="T18" fmla="*/ 15 w 48"/>
                  <a:gd name="T19" fmla="*/ 56 h 63"/>
                  <a:gd name="T20" fmla="*/ 15 w 48"/>
                  <a:gd name="T21" fmla="*/ 56 h 63"/>
                  <a:gd name="T22" fmla="*/ 18 w 48"/>
                  <a:gd name="T23" fmla="*/ 56 h 63"/>
                  <a:gd name="T24" fmla="*/ 18 w 48"/>
                  <a:gd name="T25" fmla="*/ 59 h 63"/>
                  <a:gd name="T26" fmla="*/ 18 w 48"/>
                  <a:gd name="T27" fmla="*/ 63 h 63"/>
                  <a:gd name="T28" fmla="*/ 22 w 48"/>
                  <a:gd name="T29" fmla="*/ 59 h 63"/>
                  <a:gd name="T30" fmla="*/ 22 w 48"/>
                  <a:gd name="T31" fmla="*/ 56 h 63"/>
                  <a:gd name="T32" fmla="*/ 26 w 48"/>
                  <a:gd name="T33" fmla="*/ 56 h 63"/>
                  <a:gd name="T34" fmla="*/ 26 w 48"/>
                  <a:gd name="T35" fmla="*/ 56 h 63"/>
                  <a:gd name="T36" fmla="*/ 29 w 48"/>
                  <a:gd name="T37" fmla="*/ 52 h 63"/>
                  <a:gd name="T38" fmla="*/ 33 w 48"/>
                  <a:gd name="T39" fmla="*/ 48 h 63"/>
                  <a:gd name="T40" fmla="*/ 37 w 48"/>
                  <a:gd name="T41" fmla="*/ 41 h 63"/>
                  <a:gd name="T42" fmla="*/ 37 w 48"/>
                  <a:gd name="T43" fmla="*/ 41 h 63"/>
                  <a:gd name="T44" fmla="*/ 40 w 48"/>
                  <a:gd name="T45" fmla="*/ 33 h 63"/>
                  <a:gd name="T46" fmla="*/ 44 w 48"/>
                  <a:gd name="T47" fmla="*/ 30 h 63"/>
                  <a:gd name="T48" fmla="*/ 44 w 48"/>
                  <a:gd name="T49" fmla="*/ 30 h 63"/>
                  <a:gd name="T50" fmla="*/ 44 w 48"/>
                  <a:gd name="T51" fmla="*/ 30 h 63"/>
                  <a:gd name="T52" fmla="*/ 48 w 48"/>
                  <a:gd name="T53" fmla="*/ 26 h 63"/>
                  <a:gd name="T54" fmla="*/ 48 w 48"/>
                  <a:gd name="T55" fmla="*/ 22 h 63"/>
                  <a:gd name="T56" fmla="*/ 44 w 48"/>
                  <a:gd name="T57" fmla="*/ 19 h 63"/>
                  <a:gd name="T58" fmla="*/ 44 w 48"/>
                  <a:gd name="T59" fmla="*/ 19 h 63"/>
                  <a:gd name="T60" fmla="*/ 40 w 48"/>
                  <a:gd name="T61" fmla="*/ 19 h 63"/>
                  <a:gd name="T62" fmla="*/ 40 w 48"/>
                  <a:gd name="T63" fmla="*/ 15 h 63"/>
                  <a:gd name="T64" fmla="*/ 33 w 48"/>
                  <a:gd name="T65" fmla="*/ 11 h 63"/>
                  <a:gd name="T66" fmla="*/ 33 w 48"/>
                  <a:gd name="T67" fmla="*/ 7 h 63"/>
                  <a:gd name="T68" fmla="*/ 29 w 48"/>
                  <a:gd name="T69" fmla="*/ 7 h 63"/>
                  <a:gd name="T70" fmla="*/ 22 w 48"/>
                  <a:gd name="T71" fmla="*/ 4 h 63"/>
                  <a:gd name="T72" fmla="*/ 15 w 48"/>
                  <a:gd name="T73" fmla="*/ 0 h 63"/>
                  <a:gd name="T74" fmla="*/ 11 w 48"/>
                  <a:gd name="T75" fmla="*/ 0 h 63"/>
                  <a:gd name="T76" fmla="*/ 7 w 48"/>
                  <a:gd name="T77" fmla="*/ 4 h 63"/>
                  <a:gd name="T78" fmla="*/ 7 w 48"/>
                  <a:gd name="T79" fmla="*/ 4 h 63"/>
                  <a:gd name="T80" fmla="*/ 7 w 48"/>
                  <a:gd name="T81" fmla="*/ 4 h 63"/>
                  <a:gd name="T82" fmla="*/ 3 w 48"/>
                  <a:gd name="T83" fmla="*/ 4 h 63"/>
                  <a:gd name="T84" fmla="*/ 3 w 48"/>
                  <a:gd name="T85" fmla="*/ 7 h 63"/>
                  <a:gd name="T86" fmla="*/ 0 w 48"/>
                  <a:gd name="T87" fmla="*/ 7 h 63"/>
                  <a:gd name="T88" fmla="*/ 3 w 48"/>
                  <a:gd name="T89" fmla="*/ 15 h 63"/>
                  <a:gd name="T90" fmla="*/ 3 w 48"/>
                  <a:gd name="T91" fmla="*/ 15 h 63"/>
                  <a:gd name="T92" fmla="*/ 3 w 48"/>
                  <a:gd name="T93" fmla="*/ 19 h 63"/>
                  <a:gd name="T94" fmla="*/ 3 w 48"/>
                  <a:gd name="T95" fmla="*/ 22 h 63"/>
                  <a:gd name="T96" fmla="*/ 7 w 48"/>
                  <a:gd name="T97" fmla="*/ 22 h 63"/>
                  <a:gd name="T98" fmla="*/ 7 w 48"/>
                  <a:gd name="T99" fmla="*/ 26 h 63"/>
                  <a:gd name="T100" fmla="*/ 7 w 48"/>
                  <a:gd name="T101" fmla="*/ 30 h 63"/>
                  <a:gd name="T102" fmla="*/ 11 w 48"/>
                  <a:gd name="T103" fmla="*/ 33 h 63"/>
                  <a:gd name="T104" fmla="*/ 11 w 48"/>
                  <a:gd name="T105" fmla="*/ 33 h 63"/>
                  <a:gd name="T106" fmla="*/ 11 w 48"/>
                  <a:gd name="T107" fmla="*/ 37 h 63"/>
                  <a:gd name="T108" fmla="*/ 7 w 48"/>
                  <a:gd name="T109" fmla="*/ 37 h 63"/>
                  <a:gd name="T110" fmla="*/ 7 w 48"/>
                  <a:gd name="T111" fmla="*/ 41 h 63"/>
                  <a:gd name="T112" fmla="*/ 7 w 48"/>
                  <a:gd name="T113" fmla="*/ 45 h 63"/>
                  <a:gd name="T114" fmla="*/ 7 w 48"/>
                  <a:gd name="T115" fmla="*/ 48 h 63"/>
                  <a:gd name="T116" fmla="*/ 3 w 48"/>
                  <a:gd name="T117" fmla="*/ 48 h 63"/>
                  <a:gd name="T118" fmla="*/ 3 w 48"/>
                  <a:gd name="T119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48" h="63">
                    <a:moveTo>
                      <a:pt x="3" y="48"/>
                    </a:move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6"/>
                    </a:lnTo>
                    <a:lnTo>
                      <a:pt x="7" y="56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26" y="56"/>
                    </a:lnTo>
                    <a:lnTo>
                      <a:pt x="29" y="52"/>
                    </a:lnTo>
                    <a:lnTo>
                      <a:pt x="33" y="48"/>
                    </a:lnTo>
                    <a:lnTo>
                      <a:pt x="37" y="41"/>
                    </a:lnTo>
                    <a:lnTo>
                      <a:pt x="37" y="41"/>
                    </a:lnTo>
                    <a:lnTo>
                      <a:pt x="40" y="33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8" y="26"/>
                    </a:lnTo>
                    <a:lnTo>
                      <a:pt x="48" y="22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0" y="19"/>
                    </a:lnTo>
                    <a:lnTo>
                      <a:pt x="40" y="15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29" y="7"/>
                    </a:lnTo>
                    <a:lnTo>
                      <a:pt x="22" y="4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3" y="4"/>
                    </a:lnTo>
                    <a:lnTo>
                      <a:pt x="3" y="7"/>
                    </a:lnTo>
                    <a:lnTo>
                      <a:pt x="0" y="7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37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3" y="48"/>
                    </a:lnTo>
                    <a:lnTo>
                      <a:pt x="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8" name="Freeform 179"/>
              <p:cNvSpPr>
                <a:spLocks/>
              </p:cNvSpPr>
              <p:nvPr/>
            </p:nvSpPr>
            <p:spPr bwMode="auto">
              <a:xfrm>
                <a:off x="3087448" y="3061459"/>
                <a:ext cx="86205" cy="81058"/>
              </a:xfrm>
              <a:custGeom>
                <a:avLst/>
                <a:gdLst>
                  <a:gd name="T0" fmla="*/ 26 w 67"/>
                  <a:gd name="T1" fmla="*/ 63 h 63"/>
                  <a:gd name="T2" fmla="*/ 30 w 67"/>
                  <a:gd name="T3" fmla="*/ 63 h 63"/>
                  <a:gd name="T4" fmla="*/ 37 w 67"/>
                  <a:gd name="T5" fmla="*/ 63 h 63"/>
                  <a:gd name="T6" fmla="*/ 34 w 67"/>
                  <a:gd name="T7" fmla="*/ 60 h 63"/>
                  <a:gd name="T8" fmla="*/ 30 w 67"/>
                  <a:gd name="T9" fmla="*/ 56 h 63"/>
                  <a:gd name="T10" fmla="*/ 34 w 67"/>
                  <a:gd name="T11" fmla="*/ 52 h 63"/>
                  <a:gd name="T12" fmla="*/ 45 w 67"/>
                  <a:gd name="T13" fmla="*/ 52 h 63"/>
                  <a:gd name="T14" fmla="*/ 52 w 67"/>
                  <a:gd name="T15" fmla="*/ 49 h 63"/>
                  <a:gd name="T16" fmla="*/ 59 w 67"/>
                  <a:gd name="T17" fmla="*/ 52 h 63"/>
                  <a:gd name="T18" fmla="*/ 63 w 67"/>
                  <a:gd name="T19" fmla="*/ 49 h 63"/>
                  <a:gd name="T20" fmla="*/ 63 w 67"/>
                  <a:gd name="T21" fmla="*/ 41 h 63"/>
                  <a:gd name="T22" fmla="*/ 67 w 67"/>
                  <a:gd name="T23" fmla="*/ 37 h 63"/>
                  <a:gd name="T24" fmla="*/ 63 w 67"/>
                  <a:gd name="T25" fmla="*/ 34 h 63"/>
                  <a:gd name="T26" fmla="*/ 63 w 67"/>
                  <a:gd name="T27" fmla="*/ 26 h 63"/>
                  <a:gd name="T28" fmla="*/ 59 w 67"/>
                  <a:gd name="T29" fmla="*/ 23 h 63"/>
                  <a:gd name="T30" fmla="*/ 59 w 67"/>
                  <a:gd name="T31" fmla="*/ 19 h 63"/>
                  <a:gd name="T32" fmla="*/ 59 w 67"/>
                  <a:gd name="T33" fmla="*/ 11 h 63"/>
                  <a:gd name="T34" fmla="*/ 63 w 67"/>
                  <a:gd name="T35" fmla="*/ 8 h 63"/>
                  <a:gd name="T36" fmla="*/ 63 w 67"/>
                  <a:gd name="T37" fmla="*/ 4 h 63"/>
                  <a:gd name="T38" fmla="*/ 56 w 67"/>
                  <a:gd name="T39" fmla="*/ 0 h 63"/>
                  <a:gd name="T40" fmla="*/ 48 w 67"/>
                  <a:gd name="T41" fmla="*/ 0 h 63"/>
                  <a:gd name="T42" fmla="*/ 37 w 67"/>
                  <a:gd name="T43" fmla="*/ 0 h 63"/>
                  <a:gd name="T44" fmla="*/ 26 w 67"/>
                  <a:gd name="T45" fmla="*/ 0 h 63"/>
                  <a:gd name="T46" fmla="*/ 15 w 67"/>
                  <a:gd name="T47" fmla="*/ 0 h 63"/>
                  <a:gd name="T48" fmla="*/ 15 w 67"/>
                  <a:gd name="T49" fmla="*/ 4 h 63"/>
                  <a:gd name="T50" fmla="*/ 15 w 67"/>
                  <a:gd name="T51" fmla="*/ 8 h 63"/>
                  <a:gd name="T52" fmla="*/ 8 w 67"/>
                  <a:gd name="T53" fmla="*/ 15 h 63"/>
                  <a:gd name="T54" fmla="*/ 4 w 67"/>
                  <a:gd name="T55" fmla="*/ 19 h 63"/>
                  <a:gd name="T56" fmla="*/ 0 w 67"/>
                  <a:gd name="T57" fmla="*/ 26 h 63"/>
                  <a:gd name="T58" fmla="*/ 4 w 67"/>
                  <a:gd name="T59" fmla="*/ 30 h 63"/>
                  <a:gd name="T60" fmla="*/ 4 w 67"/>
                  <a:gd name="T61" fmla="*/ 34 h 63"/>
                  <a:gd name="T62" fmla="*/ 8 w 67"/>
                  <a:gd name="T63" fmla="*/ 37 h 63"/>
                  <a:gd name="T64" fmla="*/ 11 w 67"/>
                  <a:gd name="T65" fmla="*/ 37 h 63"/>
                  <a:gd name="T66" fmla="*/ 15 w 67"/>
                  <a:gd name="T67" fmla="*/ 41 h 63"/>
                  <a:gd name="T68" fmla="*/ 15 w 67"/>
                  <a:gd name="T69" fmla="*/ 49 h 63"/>
                  <a:gd name="T70" fmla="*/ 19 w 67"/>
                  <a:gd name="T71" fmla="*/ 52 h 63"/>
                  <a:gd name="T72" fmla="*/ 22 w 67"/>
                  <a:gd name="T73" fmla="*/ 56 h 63"/>
                  <a:gd name="T74" fmla="*/ 22 w 67"/>
                  <a:gd name="T75" fmla="*/ 6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67" h="63">
                    <a:moveTo>
                      <a:pt x="26" y="63"/>
                    </a:move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63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0" y="56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5" y="52"/>
                    </a:lnTo>
                    <a:lnTo>
                      <a:pt x="48" y="49"/>
                    </a:lnTo>
                    <a:lnTo>
                      <a:pt x="52" y="49"/>
                    </a:lnTo>
                    <a:lnTo>
                      <a:pt x="56" y="52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9" y="23"/>
                    </a:lnTo>
                    <a:lnTo>
                      <a:pt x="59" y="19"/>
                    </a:lnTo>
                    <a:lnTo>
                      <a:pt x="59" y="19"/>
                    </a:lnTo>
                    <a:lnTo>
                      <a:pt x="56" y="11"/>
                    </a:lnTo>
                    <a:lnTo>
                      <a:pt x="59" y="11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59" y="0"/>
                    </a:lnTo>
                    <a:lnTo>
                      <a:pt x="56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37" y="0"/>
                    </a:lnTo>
                    <a:lnTo>
                      <a:pt x="34" y="0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5" y="8"/>
                    </a:lnTo>
                    <a:lnTo>
                      <a:pt x="11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5" y="41"/>
                    </a:lnTo>
                    <a:lnTo>
                      <a:pt x="15" y="49"/>
                    </a:lnTo>
                    <a:lnTo>
                      <a:pt x="15" y="49"/>
                    </a:lnTo>
                    <a:lnTo>
                      <a:pt x="15" y="52"/>
                    </a:lnTo>
                    <a:lnTo>
                      <a:pt x="19" y="52"/>
                    </a:lnTo>
                    <a:lnTo>
                      <a:pt x="19" y="56"/>
                    </a:lnTo>
                    <a:lnTo>
                      <a:pt x="22" y="56"/>
                    </a:lnTo>
                    <a:lnTo>
                      <a:pt x="22" y="60"/>
                    </a:lnTo>
                    <a:lnTo>
                      <a:pt x="22" y="60"/>
                    </a:lnTo>
                    <a:lnTo>
                      <a:pt x="26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9" name="Freeform 180"/>
              <p:cNvSpPr>
                <a:spLocks/>
              </p:cNvSpPr>
              <p:nvPr/>
            </p:nvSpPr>
            <p:spPr bwMode="auto">
              <a:xfrm>
                <a:off x="3016682" y="3013854"/>
                <a:ext cx="104218" cy="144103"/>
              </a:xfrm>
              <a:custGeom>
                <a:avLst/>
                <a:gdLst>
                  <a:gd name="T0" fmla="*/ 11 w 81"/>
                  <a:gd name="T1" fmla="*/ 48 h 112"/>
                  <a:gd name="T2" fmla="*/ 14 w 81"/>
                  <a:gd name="T3" fmla="*/ 48 h 112"/>
                  <a:gd name="T4" fmla="*/ 22 w 81"/>
                  <a:gd name="T5" fmla="*/ 52 h 112"/>
                  <a:gd name="T6" fmla="*/ 18 w 81"/>
                  <a:gd name="T7" fmla="*/ 60 h 112"/>
                  <a:gd name="T8" fmla="*/ 22 w 81"/>
                  <a:gd name="T9" fmla="*/ 63 h 112"/>
                  <a:gd name="T10" fmla="*/ 26 w 81"/>
                  <a:gd name="T11" fmla="*/ 63 h 112"/>
                  <a:gd name="T12" fmla="*/ 29 w 81"/>
                  <a:gd name="T13" fmla="*/ 67 h 112"/>
                  <a:gd name="T14" fmla="*/ 26 w 81"/>
                  <a:gd name="T15" fmla="*/ 71 h 112"/>
                  <a:gd name="T16" fmla="*/ 22 w 81"/>
                  <a:gd name="T17" fmla="*/ 82 h 112"/>
                  <a:gd name="T18" fmla="*/ 22 w 81"/>
                  <a:gd name="T19" fmla="*/ 86 h 112"/>
                  <a:gd name="T20" fmla="*/ 22 w 81"/>
                  <a:gd name="T21" fmla="*/ 89 h 112"/>
                  <a:gd name="T22" fmla="*/ 22 w 81"/>
                  <a:gd name="T23" fmla="*/ 93 h 112"/>
                  <a:gd name="T24" fmla="*/ 29 w 81"/>
                  <a:gd name="T25" fmla="*/ 100 h 112"/>
                  <a:gd name="T26" fmla="*/ 29 w 81"/>
                  <a:gd name="T27" fmla="*/ 104 h 112"/>
                  <a:gd name="T28" fmla="*/ 40 w 81"/>
                  <a:gd name="T29" fmla="*/ 112 h 112"/>
                  <a:gd name="T30" fmla="*/ 44 w 81"/>
                  <a:gd name="T31" fmla="*/ 108 h 112"/>
                  <a:gd name="T32" fmla="*/ 48 w 81"/>
                  <a:gd name="T33" fmla="*/ 108 h 112"/>
                  <a:gd name="T34" fmla="*/ 52 w 81"/>
                  <a:gd name="T35" fmla="*/ 104 h 112"/>
                  <a:gd name="T36" fmla="*/ 63 w 81"/>
                  <a:gd name="T37" fmla="*/ 104 h 112"/>
                  <a:gd name="T38" fmla="*/ 66 w 81"/>
                  <a:gd name="T39" fmla="*/ 100 h 112"/>
                  <a:gd name="T40" fmla="*/ 74 w 81"/>
                  <a:gd name="T41" fmla="*/ 100 h 112"/>
                  <a:gd name="T42" fmla="*/ 81 w 81"/>
                  <a:gd name="T43" fmla="*/ 100 h 112"/>
                  <a:gd name="T44" fmla="*/ 77 w 81"/>
                  <a:gd name="T45" fmla="*/ 97 h 112"/>
                  <a:gd name="T46" fmla="*/ 74 w 81"/>
                  <a:gd name="T47" fmla="*/ 93 h 112"/>
                  <a:gd name="T48" fmla="*/ 70 w 81"/>
                  <a:gd name="T49" fmla="*/ 89 h 112"/>
                  <a:gd name="T50" fmla="*/ 70 w 81"/>
                  <a:gd name="T51" fmla="*/ 86 h 112"/>
                  <a:gd name="T52" fmla="*/ 66 w 81"/>
                  <a:gd name="T53" fmla="*/ 78 h 112"/>
                  <a:gd name="T54" fmla="*/ 63 w 81"/>
                  <a:gd name="T55" fmla="*/ 74 h 112"/>
                  <a:gd name="T56" fmla="*/ 63 w 81"/>
                  <a:gd name="T57" fmla="*/ 74 h 112"/>
                  <a:gd name="T58" fmla="*/ 59 w 81"/>
                  <a:gd name="T59" fmla="*/ 67 h 112"/>
                  <a:gd name="T60" fmla="*/ 55 w 81"/>
                  <a:gd name="T61" fmla="*/ 67 h 112"/>
                  <a:gd name="T62" fmla="*/ 59 w 81"/>
                  <a:gd name="T63" fmla="*/ 56 h 112"/>
                  <a:gd name="T64" fmla="*/ 59 w 81"/>
                  <a:gd name="T65" fmla="*/ 52 h 112"/>
                  <a:gd name="T66" fmla="*/ 66 w 81"/>
                  <a:gd name="T67" fmla="*/ 48 h 112"/>
                  <a:gd name="T68" fmla="*/ 70 w 81"/>
                  <a:gd name="T69" fmla="*/ 45 h 112"/>
                  <a:gd name="T70" fmla="*/ 70 w 81"/>
                  <a:gd name="T71" fmla="*/ 41 h 112"/>
                  <a:gd name="T72" fmla="*/ 70 w 81"/>
                  <a:gd name="T73" fmla="*/ 37 h 112"/>
                  <a:gd name="T74" fmla="*/ 66 w 81"/>
                  <a:gd name="T75" fmla="*/ 34 h 112"/>
                  <a:gd name="T76" fmla="*/ 55 w 81"/>
                  <a:gd name="T77" fmla="*/ 26 h 112"/>
                  <a:gd name="T78" fmla="*/ 52 w 81"/>
                  <a:gd name="T79" fmla="*/ 26 h 112"/>
                  <a:gd name="T80" fmla="*/ 44 w 81"/>
                  <a:gd name="T81" fmla="*/ 26 h 112"/>
                  <a:gd name="T82" fmla="*/ 44 w 81"/>
                  <a:gd name="T83" fmla="*/ 26 h 112"/>
                  <a:gd name="T84" fmla="*/ 48 w 81"/>
                  <a:gd name="T85" fmla="*/ 19 h 112"/>
                  <a:gd name="T86" fmla="*/ 40 w 81"/>
                  <a:gd name="T87" fmla="*/ 11 h 112"/>
                  <a:gd name="T88" fmla="*/ 33 w 81"/>
                  <a:gd name="T89" fmla="*/ 4 h 112"/>
                  <a:gd name="T90" fmla="*/ 29 w 81"/>
                  <a:gd name="T91" fmla="*/ 0 h 112"/>
                  <a:gd name="T92" fmla="*/ 22 w 81"/>
                  <a:gd name="T93" fmla="*/ 0 h 112"/>
                  <a:gd name="T94" fmla="*/ 18 w 81"/>
                  <a:gd name="T95" fmla="*/ 4 h 112"/>
                  <a:gd name="T96" fmla="*/ 11 w 81"/>
                  <a:gd name="T97" fmla="*/ 8 h 112"/>
                  <a:gd name="T98" fmla="*/ 11 w 81"/>
                  <a:gd name="T99" fmla="*/ 15 h 112"/>
                  <a:gd name="T100" fmla="*/ 14 w 81"/>
                  <a:gd name="T101" fmla="*/ 19 h 112"/>
                  <a:gd name="T102" fmla="*/ 18 w 81"/>
                  <a:gd name="T103" fmla="*/ 23 h 112"/>
                  <a:gd name="T104" fmla="*/ 11 w 81"/>
                  <a:gd name="T105" fmla="*/ 26 h 112"/>
                  <a:gd name="T106" fmla="*/ 3 w 81"/>
                  <a:gd name="T107" fmla="*/ 26 h 112"/>
                  <a:gd name="T108" fmla="*/ 3 w 81"/>
                  <a:gd name="T109" fmla="*/ 30 h 112"/>
                  <a:gd name="T110" fmla="*/ 0 w 81"/>
                  <a:gd name="T111" fmla="*/ 37 h 112"/>
                  <a:gd name="T112" fmla="*/ 11 w 81"/>
                  <a:gd name="T113" fmla="*/ 4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81" h="112">
                    <a:moveTo>
                      <a:pt x="11" y="48"/>
                    </a:moveTo>
                    <a:lnTo>
                      <a:pt x="11" y="48"/>
                    </a:lnTo>
                    <a:lnTo>
                      <a:pt x="14" y="48"/>
                    </a:lnTo>
                    <a:lnTo>
                      <a:pt x="14" y="48"/>
                    </a:lnTo>
                    <a:lnTo>
                      <a:pt x="18" y="48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93"/>
                    </a:lnTo>
                    <a:lnTo>
                      <a:pt x="22" y="93"/>
                    </a:lnTo>
                    <a:lnTo>
                      <a:pt x="26" y="97"/>
                    </a:lnTo>
                    <a:lnTo>
                      <a:pt x="29" y="100"/>
                    </a:lnTo>
                    <a:lnTo>
                      <a:pt x="29" y="104"/>
                    </a:lnTo>
                    <a:lnTo>
                      <a:pt x="29" y="104"/>
                    </a:lnTo>
                    <a:lnTo>
                      <a:pt x="37" y="112"/>
                    </a:lnTo>
                    <a:lnTo>
                      <a:pt x="40" y="112"/>
                    </a:lnTo>
                    <a:lnTo>
                      <a:pt x="40" y="108"/>
                    </a:lnTo>
                    <a:lnTo>
                      <a:pt x="44" y="108"/>
                    </a:lnTo>
                    <a:lnTo>
                      <a:pt x="44" y="108"/>
                    </a:lnTo>
                    <a:lnTo>
                      <a:pt x="48" y="108"/>
                    </a:lnTo>
                    <a:lnTo>
                      <a:pt x="52" y="108"/>
                    </a:lnTo>
                    <a:lnTo>
                      <a:pt x="52" y="104"/>
                    </a:lnTo>
                    <a:lnTo>
                      <a:pt x="55" y="104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70" y="97"/>
                    </a:lnTo>
                    <a:lnTo>
                      <a:pt x="74" y="100"/>
                    </a:lnTo>
                    <a:lnTo>
                      <a:pt x="77" y="100"/>
                    </a:lnTo>
                    <a:lnTo>
                      <a:pt x="81" y="100"/>
                    </a:lnTo>
                    <a:lnTo>
                      <a:pt x="77" y="97"/>
                    </a:lnTo>
                    <a:lnTo>
                      <a:pt x="77" y="97"/>
                    </a:lnTo>
                    <a:lnTo>
                      <a:pt x="77" y="93"/>
                    </a:lnTo>
                    <a:lnTo>
                      <a:pt x="74" y="93"/>
                    </a:lnTo>
                    <a:lnTo>
                      <a:pt x="74" y="89"/>
                    </a:lnTo>
                    <a:lnTo>
                      <a:pt x="70" y="89"/>
                    </a:lnTo>
                    <a:lnTo>
                      <a:pt x="70" y="86"/>
                    </a:lnTo>
                    <a:lnTo>
                      <a:pt x="70" y="86"/>
                    </a:lnTo>
                    <a:lnTo>
                      <a:pt x="70" y="78"/>
                    </a:lnTo>
                    <a:lnTo>
                      <a:pt x="66" y="78"/>
                    </a:lnTo>
                    <a:lnTo>
                      <a:pt x="66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59" y="71"/>
                    </a:lnTo>
                    <a:lnTo>
                      <a:pt x="59" y="67"/>
                    </a:lnTo>
                    <a:lnTo>
                      <a:pt x="59" y="67"/>
                    </a:lnTo>
                    <a:lnTo>
                      <a:pt x="55" y="67"/>
                    </a:lnTo>
                    <a:lnTo>
                      <a:pt x="55" y="63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6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37"/>
                    </a:lnTo>
                    <a:lnTo>
                      <a:pt x="70" y="34"/>
                    </a:lnTo>
                    <a:lnTo>
                      <a:pt x="66" y="34"/>
                    </a:lnTo>
                    <a:lnTo>
                      <a:pt x="63" y="30"/>
                    </a:lnTo>
                    <a:lnTo>
                      <a:pt x="55" y="26"/>
                    </a:lnTo>
                    <a:lnTo>
                      <a:pt x="52" y="23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30"/>
                    </a:lnTo>
                    <a:lnTo>
                      <a:pt x="44" y="26"/>
                    </a:lnTo>
                    <a:lnTo>
                      <a:pt x="44" y="23"/>
                    </a:lnTo>
                    <a:lnTo>
                      <a:pt x="48" y="19"/>
                    </a:lnTo>
                    <a:lnTo>
                      <a:pt x="44" y="15"/>
                    </a:lnTo>
                    <a:lnTo>
                      <a:pt x="40" y="11"/>
                    </a:lnTo>
                    <a:lnTo>
                      <a:pt x="37" y="11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4"/>
                    </a:lnTo>
                    <a:lnTo>
                      <a:pt x="14" y="8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4" y="19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0"/>
                    </a:lnTo>
                    <a:lnTo>
                      <a:pt x="0" y="34"/>
                    </a:lnTo>
                    <a:lnTo>
                      <a:pt x="0" y="37"/>
                    </a:lnTo>
                    <a:lnTo>
                      <a:pt x="3" y="45"/>
                    </a:lnTo>
                    <a:lnTo>
                      <a:pt x="11" y="48"/>
                    </a:lnTo>
                    <a:lnTo>
                      <a:pt x="11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0" name="Freeform 181"/>
              <p:cNvSpPr>
                <a:spLocks noEditPoints="1"/>
              </p:cNvSpPr>
              <p:nvPr/>
            </p:nvSpPr>
            <p:spPr bwMode="auto">
              <a:xfrm>
                <a:off x="2763217" y="2932796"/>
                <a:ext cx="281773" cy="234167"/>
              </a:xfrm>
              <a:custGeom>
                <a:avLst/>
                <a:gdLst>
                  <a:gd name="T0" fmla="*/ 34 w 59"/>
                  <a:gd name="T1" fmla="*/ 49 h 49"/>
                  <a:gd name="T2" fmla="*/ 40 w 59"/>
                  <a:gd name="T3" fmla="*/ 44 h 49"/>
                  <a:gd name="T4" fmla="*/ 42 w 59"/>
                  <a:gd name="T5" fmla="*/ 41 h 49"/>
                  <a:gd name="T6" fmla="*/ 40 w 59"/>
                  <a:gd name="T7" fmla="*/ 37 h 49"/>
                  <a:gd name="T8" fmla="*/ 38 w 59"/>
                  <a:gd name="T9" fmla="*/ 35 h 49"/>
                  <a:gd name="T10" fmla="*/ 45 w 59"/>
                  <a:gd name="T11" fmla="*/ 35 h 49"/>
                  <a:gd name="T12" fmla="*/ 52 w 59"/>
                  <a:gd name="T13" fmla="*/ 33 h 49"/>
                  <a:gd name="T14" fmla="*/ 54 w 59"/>
                  <a:gd name="T15" fmla="*/ 29 h 49"/>
                  <a:gd name="T16" fmla="*/ 54 w 59"/>
                  <a:gd name="T17" fmla="*/ 24 h 49"/>
                  <a:gd name="T18" fmla="*/ 58 w 59"/>
                  <a:gd name="T19" fmla="*/ 22 h 49"/>
                  <a:gd name="T20" fmla="*/ 56 w 59"/>
                  <a:gd name="T21" fmla="*/ 19 h 49"/>
                  <a:gd name="T22" fmla="*/ 59 w 59"/>
                  <a:gd name="T23" fmla="*/ 17 h 49"/>
                  <a:gd name="T24" fmla="*/ 55 w 59"/>
                  <a:gd name="T25" fmla="*/ 16 h 49"/>
                  <a:gd name="T26" fmla="*/ 52 w 59"/>
                  <a:gd name="T27" fmla="*/ 16 h 49"/>
                  <a:gd name="T28" fmla="*/ 55 w 59"/>
                  <a:gd name="T29" fmla="*/ 14 h 49"/>
                  <a:gd name="T30" fmla="*/ 51 w 59"/>
                  <a:gd name="T31" fmla="*/ 12 h 49"/>
                  <a:gd name="T32" fmla="*/ 48 w 59"/>
                  <a:gd name="T33" fmla="*/ 10 h 49"/>
                  <a:gd name="T34" fmla="*/ 46 w 59"/>
                  <a:gd name="T35" fmla="*/ 9 h 49"/>
                  <a:gd name="T36" fmla="*/ 50 w 59"/>
                  <a:gd name="T37" fmla="*/ 8 h 49"/>
                  <a:gd name="T38" fmla="*/ 45 w 59"/>
                  <a:gd name="T39" fmla="*/ 7 h 49"/>
                  <a:gd name="T40" fmla="*/ 39 w 59"/>
                  <a:gd name="T41" fmla="*/ 9 h 49"/>
                  <a:gd name="T42" fmla="*/ 35 w 59"/>
                  <a:gd name="T43" fmla="*/ 10 h 49"/>
                  <a:gd name="T44" fmla="*/ 26 w 59"/>
                  <a:gd name="T45" fmla="*/ 9 h 49"/>
                  <a:gd name="T46" fmla="*/ 23 w 59"/>
                  <a:gd name="T47" fmla="*/ 7 h 49"/>
                  <a:gd name="T48" fmla="*/ 18 w 59"/>
                  <a:gd name="T49" fmla="*/ 5 h 49"/>
                  <a:gd name="T50" fmla="*/ 16 w 59"/>
                  <a:gd name="T51" fmla="*/ 1 h 49"/>
                  <a:gd name="T52" fmla="*/ 14 w 59"/>
                  <a:gd name="T53" fmla="*/ 4 h 49"/>
                  <a:gd name="T54" fmla="*/ 15 w 59"/>
                  <a:gd name="T55" fmla="*/ 5 h 49"/>
                  <a:gd name="T56" fmla="*/ 13 w 59"/>
                  <a:gd name="T57" fmla="*/ 6 h 49"/>
                  <a:gd name="T58" fmla="*/ 9 w 59"/>
                  <a:gd name="T59" fmla="*/ 9 h 49"/>
                  <a:gd name="T60" fmla="*/ 7 w 59"/>
                  <a:gd name="T61" fmla="*/ 14 h 49"/>
                  <a:gd name="T62" fmla="*/ 6 w 59"/>
                  <a:gd name="T63" fmla="*/ 11 h 49"/>
                  <a:gd name="T64" fmla="*/ 7 w 59"/>
                  <a:gd name="T65" fmla="*/ 6 h 49"/>
                  <a:gd name="T66" fmla="*/ 8 w 59"/>
                  <a:gd name="T67" fmla="*/ 4 h 49"/>
                  <a:gd name="T68" fmla="*/ 7 w 59"/>
                  <a:gd name="T69" fmla="*/ 4 h 49"/>
                  <a:gd name="T70" fmla="*/ 3 w 59"/>
                  <a:gd name="T71" fmla="*/ 8 h 49"/>
                  <a:gd name="T72" fmla="*/ 0 w 59"/>
                  <a:gd name="T73" fmla="*/ 13 h 49"/>
                  <a:gd name="T74" fmla="*/ 4 w 59"/>
                  <a:gd name="T75" fmla="*/ 18 h 49"/>
                  <a:gd name="T76" fmla="*/ 4 w 59"/>
                  <a:gd name="T77" fmla="*/ 21 h 49"/>
                  <a:gd name="T78" fmla="*/ 8 w 59"/>
                  <a:gd name="T79" fmla="*/ 22 h 49"/>
                  <a:gd name="T80" fmla="*/ 14 w 59"/>
                  <a:gd name="T81" fmla="*/ 23 h 49"/>
                  <a:gd name="T82" fmla="*/ 20 w 59"/>
                  <a:gd name="T83" fmla="*/ 26 h 49"/>
                  <a:gd name="T84" fmla="*/ 24 w 59"/>
                  <a:gd name="T85" fmla="*/ 26 h 49"/>
                  <a:gd name="T86" fmla="*/ 26 w 59"/>
                  <a:gd name="T87" fmla="*/ 28 h 49"/>
                  <a:gd name="T88" fmla="*/ 24 w 59"/>
                  <a:gd name="T89" fmla="*/ 32 h 49"/>
                  <a:gd name="T90" fmla="*/ 24 w 59"/>
                  <a:gd name="T91" fmla="*/ 36 h 49"/>
                  <a:gd name="T92" fmla="*/ 25 w 59"/>
                  <a:gd name="T93" fmla="*/ 41 h 49"/>
                  <a:gd name="T94" fmla="*/ 26 w 59"/>
                  <a:gd name="T95" fmla="*/ 43 h 49"/>
                  <a:gd name="T96" fmla="*/ 22 w 59"/>
                  <a:gd name="T97" fmla="*/ 1 h 49"/>
                  <a:gd name="T98" fmla="*/ 22 w 59"/>
                  <a:gd name="T99" fmla="*/ 2 h 49"/>
                  <a:gd name="T100" fmla="*/ 20 w 59"/>
                  <a:gd name="T101" fmla="*/ 2 h 49"/>
                  <a:gd name="T102" fmla="*/ 15 w 59"/>
                  <a:gd name="T103" fmla="*/ 0 h 49"/>
                  <a:gd name="T104" fmla="*/ 40 w 59"/>
                  <a:gd name="T105" fmla="*/ 6 h 49"/>
                  <a:gd name="T106" fmla="*/ 41 w 59"/>
                  <a:gd name="T107" fmla="*/ 7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59" h="49">
                    <a:moveTo>
                      <a:pt x="27" y="47"/>
                    </a:moveTo>
                    <a:cubicBezTo>
                      <a:pt x="29" y="48"/>
                      <a:pt x="29" y="48"/>
                      <a:pt x="29" y="48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4" y="49"/>
                      <a:pt x="34" y="49"/>
                      <a:pt x="34" y="49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40" y="44"/>
                      <a:pt x="40" y="44"/>
                      <a:pt x="40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3" y="43"/>
                      <a:pt x="43" y="43"/>
                      <a:pt x="43" y="43"/>
                    </a:cubicBezTo>
                    <a:cubicBezTo>
                      <a:pt x="44" y="43"/>
                      <a:pt x="44" y="43"/>
                      <a:pt x="44" y="43"/>
                    </a:cubicBezTo>
                    <a:cubicBezTo>
                      <a:pt x="44" y="42"/>
                      <a:pt x="44" y="42"/>
                      <a:pt x="44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40" y="35"/>
                      <a:pt x="40" y="35"/>
                      <a:pt x="40" y="35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3" y="35"/>
                      <a:pt x="43" y="35"/>
                      <a:pt x="43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9" y="34"/>
                      <a:pt x="49" y="34"/>
                      <a:pt x="49" y="34"/>
                    </a:cubicBezTo>
                    <a:cubicBezTo>
                      <a:pt x="50" y="34"/>
                      <a:pt x="50" y="34"/>
                      <a:pt x="50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6" y="31"/>
                      <a:pt x="56" y="31"/>
                      <a:pt x="56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4"/>
                      <a:pt x="55" y="24"/>
                      <a:pt x="55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6" y="19"/>
                      <a:pt x="56" y="19"/>
                      <a:pt x="56" y="19"/>
                    </a:cubicBezTo>
                    <a:cubicBezTo>
                      <a:pt x="57" y="19"/>
                      <a:pt x="57" y="19"/>
                      <a:pt x="57" y="19"/>
                    </a:cubicBezTo>
                    <a:cubicBezTo>
                      <a:pt x="58" y="18"/>
                      <a:pt x="58" y="18"/>
                      <a:pt x="58" y="18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1" y="11"/>
                      <a:pt x="51" y="11"/>
                      <a:pt x="51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8"/>
                      <a:pt x="46" y="8"/>
                      <a:pt x="46" y="8"/>
                    </a:cubicBezTo>
                    <a:cubicBezTo>
                      <a:pt x="48" y="8"/>
                      <a:pt x="48" y="8"/>
                      <a:pt x="48" y="8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6" y="7"/>
                      <a:pt x="46" y="7"/>
                      <a:pt x="46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3" y="8"/>
                      <a:pt x="43" y="8"/>
                      <a:pt x="43" y="8"/>
                    </a:cubicBezTo>
                    <a:cubicBezTo>
                      <a:pt x="42" y="8"/>
                      <a:pt x="42" y="8"/>
                      <a:pt x="42" y="8"/>
                    </a:cubicBezTo>
                    <a:cubicBezTo>
                      <a:pt x="41" y="8"/>
                      <a:pt x="41" y="8"/>
                      <a:pt x="41" y="8"/>
                    </a:cubicBezTo>
                    <a:cubicBezTo>
                      <a:pt x="40" y="9"/>
                      <a:pt x="40" y="9"/>
                      <a:pt x="40" y="9"/>
                    </a:cubicBezTo>
                    <a:cubicBezTo>
                      <a:pt x="39" y="9"/>
                      <a:pt x="39" y="9"/>
                      <a:pt x="39" y="9"/>
                    </a:cubicBezTo>
                    <a:cubicBezTo>
                      <a:pt x="38" y="9"/>
                      <a:pt x="38" y="9"/>
                      <a:pt x="38" y="9"/>
                    </a:cubicBezTo>
                    <a:cubicBezTo>
                      <a:pt x="38" y="10"/>
                      <a:pt x="38" y="10"/>
                      <a:pt x="38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5" y="10"/>
                      <a:pt x="35" y="10"/>
                      <a:pt x="35" y="10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0" y="8"/>
                      <a:pt x="30" y="8"/>
                      <a:pt x="30" y="8"/>
                    </a:cubicBezTo>
                    <a:cubicBezTo>
                      <a:pt x="26" y="9"/>
                      <a:pt x="26" y="9"/>
                      <a:pt x="26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2"/>
                      <a:pt x="5" y="12"/>
                      <a:pt x="5" y="12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3" y="17"/>
                      <a:pt x="3" y="17"/>
                      <a:pt x="3" y="17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7" y="47"/>
                      <a:pt x="27" y="47"/>
                      <a:pt x="27" y="47"/>
                    </a:cubicBezTo>
                    <a:close/>
                    <a:moveTo>
                      <a:pt x="22" y="1"/>
                    </a:moveTo>
                    <a:cubicBezTo>
                      <a:pt x="22" y="1"/>
                      <a:pt x="22" y="1"/>
                      <a:pt x="22" y="1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2" y="1"/>
                      <a:pt x="22" y="1"/>
                      <a:pt x="22" y="1"/>
                    </a:cubicBezTo>
                    <a:close/>
                    <a:moveTo>
                      <a:pt x="19" y="1"/>
                    </a:moveTo>
                    <a:cubicBezTo>
                      <a:pt x="20" y="1"/>
                      <a:pt x="20" y="1"/>
                      <a:pt x="20" y="1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9" y="1"/>
                      <a:pt x="19" y="1"/>
                      <a:pt x="19" y="1"/>
                    </a:cubicBezTo>
                    <a:close/>
                    <a:moveTo>
                      <a:pt x="14" y="0"/>
                    </a:moveTo>
                    <a:cubicBezTo>
                      <a:pt x="15" y="0"/>
                      <a:pt x="15" y="0"/>
                      <a:pt x="15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4" y="0"/>
                      <a:pt x="14" y="0"/>
                      <a:pt x="14" y="0"/>
                    </a:cubicBezTo>
                    <a:close/>
                    <a:moveTo>
                      <a:pt x="39" y="7"/>
                    </a:move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7"/>
                      <a:pt x="41" y="7"/>
                      <a:pt x="41" y="7"/>
                    </a:cubicBezTo>
                    <a:cubicBezTo>
                      <a:pt x="40" y="7"/>
                      <a:pt x="40" y="7"/>
                      <a:pt x="40" y="7"/>
                    </a:cubicBezTo>
                    <a:cubicBezTo>
                      <a:pt x="40" y="7"/>
                      <a:pt x="39" y="7"/>
                      <a:pt x="39" y="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1" name="Freeform 182"/>
              <p:cNvSpPr>
                <a:spLocks/>
              </p:cNvSpPr>
              <p:nvPr/>
            </p:nvSpPr>
            <p:spPr bwMode="auto">
              <a:xfrm>
                <a:off x="2639699" y="2932795"/>
                <a:ext cx="257326" cy="329377"/>
              </a:xfrm>
              <a:custGeom>
                <a:avLst/>
                <a:gdLst>
                  <a:gd name="T0" fmla="*/ 163 w 200"/>
                  <a:gd name="T1" fmla="*/ 208 h 256"/>
                  <a:gd name="T2" fmla="*/ 159 w 200"/>
                  <a:gd name="T3" fmla="*/ 186 h 256"/>
                  <a:gd name="T4" fmla="*/ 159 w 200"/>
                  <a:gd name="T5" fmla="*/ 175 h 256"/>
                  <a:gd name="T6" fmla="*/ 174 w 200"/>
                  <a:gd name="T7" fmla="*/ 163 h 256"/>
                  <a:gd name="T8" fmla="*/ 189 w 200"/>
                  <a:gd name="T9" fmla="*/ 160 h 256"/>
                  <a:gd name="T10" fmla="*/ 200 w 200"/>
                  <a:gd name="T11" fmla="*/ 175 h 256"/>
                  <a:gd name="T12" fmla="*/ 193 w 200"/>
                  <a:gd name="T13" fmla="*/ 156 h 256"/>
                  <a:gd name="T14" fmla="*/ 185 w 200"/>
                  <a:gd name="T15" fmla="*/ 152 h 256"/>
                  <a:gd name="T16" fmla="*/ 185 w 200"/>
                  <a:gd name="T17" fmla="*/ 126 h 256"/>
                  <a:gd name="T18" fmla="*/ 185 w 200"/>
                  <a:gd name="T19" fmla="*/ 111 h 256"/>
                  <a:gd name="T20" fmla="*/ 193 w 200"/>
                  <a:gd name="T21" fmla="*/ 97 h 256"/>
                  <a:gd name="T22" fmla="*/ 178 w 200"/>
                  <a:gd name="T23" fmla="*/ 97 h 256"/>
                  <a:gd name="T24" fmla="*/ 167 w 200"/>
                  <a:gd name="T25" fmla="*/ 97 h 256"/>
                  <a:gd name="T26" fmla="*/ 137 w 200"/>
                  <a:gd name="T27" fmla="*/ 86 h 256"/>
                  <a:gd name="T28" fmla="*/ 122 w 200"/>
                  <a:gd name="T29" fmla="*/ 82 h 256"/>
                  <a:gd name="T30" fmla="*/ 111 w 200"/>
                  <a:gd name="T31" fmla="*/ 74 h 256"/>
                  <a:gd name="T32" fmla="*/ 104 w 200"/>
                  <a:gd name="T33" fmla="*/ 52 h 256"/>
                  <a:gd name="T34" fmla="*/ 100 w 200"/>
                  <a:gd name="T35" fmla="*/ 41 h 256"/>
                  <a:gd name="T36" fmla="*/ 111 w 200"/>
                  <a:gd name="T37" fmla="*/ 22 h 256"/>
                  <a:gd name="T38" fmla="*/ 130 w 200"/>
                  <a:gd name="T39" fmla="*/ 11 h 256"/>
                  <a:gd name="T40" fmla="*/ 133 w 200"/>
                  <a:gd name="T41" fmla="*/ 4 h 256"/>
                  <a:gd name="T42" fmla="*/ 122 w 200"/>
                  <a:gd name="T43" fmla="*/ 4 h 256"/>
                  <a:gd name="T44" fmla="*/ 115 w 200"/>
                  <a:gd name="T45" fmla="*/ 8 h 256"/>
                  <a:gd name="T46" fmla="*/ 96 w 200"/>
                  <a:gd name="T47" fmla="*/ 19 h 256"/>
                  <a:gd name="T48" fmla="*/ 82 w 200"/>
                  <a:gd name="T49" fmla="*/ 22 h 256"/>
                  <a:gd name="T50" fmla="*/ 78 w 200"/>
                  <a:gd name="T51" fmla="*/ 26 h 256"/>
                  <a:gd name="T52" fmla="*/ 67 w 200"/>
                  <a:gd name="T53" fmla="*/ 26 h 256"/>
                  <a:gd name="T54" fmla="*/ 59 w 200"/>
                  <a:gd name="T55" fmla="*/ 41 h 256"/>
                  <a:gd name="T56" fmla="*/ 52 w 200"/>
                  <a:gd name="T57" fmla="*/ 48 h 256"/>
                  <a:gd name="T58" fmla="*/ 41 w 200"/>
                  <a:gd name="T59" fmla="*/ 60 h 256"/>
                  <a:gd name="T60" fmla="*/ 37 w 200"/>
                  <a:gd name="T61" fmla="*/ 71 h 256"/>
                  <a:gd name="T62" fmla="*/ 33 w 200"/>
                  <a:gd name="T63" fmla="*/ 63 h 256"/>
                  <a:gd name="T64" fmla="*/ 30 w 200"/>
                  <a:gd name="T65" fmla="*/ 67 h 256"/>
                  <a:gd name="T66" fmla="*/ 19 w 200"/>
                  <a:gd name="T67" fmla="*/ 82 h 256"/>
                  <a:gd name="T68" fmla="*/ 26 w 200"/>
                  <a:gd name="T69" fmla="*/ 93 h 256"/>
                  <a:gd name="T70" fmla="*/ 26 w 200"/>
                  <a:gd name="T71" fmla="*/ 100 h 256"/>
                  <a:gd name="T72" fmla="*/ 26 w 200"/>
                  <a:gd name="T73" fmla="*/ 108 h 256"/>
                  <a:gd name="T74" fmla="*/ 26 w 200"/>
                  <a:gd name="T75" fmla="*/ 126 h 256"/>
                  <a:gd name="T76" fmla="*/ 33 w 200"/>
                  <a:gd name="T77" fmla="*/ 134 h 256"/>
                  <a:gd name="T78" fmla="*/ 22 w 200"/>
                  <a:gd name="T79" fmla="*/ 149 h 256"/>
                  <a:gd name="T80" fmla="*/ 4 w 200"/>
                  <a:gd name="T81" fmla="*/ 167 h 256"/>
                  <a:gd name="T82" fmla="*/ 22 w 200"/>
                  <a:gd name="T83" fmla="*/ 178 h 256"/>
                  <a:gd name="T84" fmla="*/ 37 w 200"/>
                  <a:gd name="T85" fmla="*/ 189 h 256"/>
                  <a:gd name="T86" fmla="*/ 48 w 200"/>
                  <a:gd name="T87" fmla="*/ 186 h 256"/>
                  <a:gd name="T88" fmla="*/ 59 w 200"/>
                  <a:gd name="T89" fmla="*/ 193 h 256"/>
                  <a:gd name="T90" fmla="*/ 74 w 200"/>
                  <a:gd name="T91" fmla="*/ 197 h 256"/>
                  <a:gd name="T92" fmla="*/ 82 w 200"/>
                  <a:gd name="T93" fmla="*/ 208 h 256"/>
                  <a:gd name="T94" fmla="*/ 96 w 200"/>
                  <a:gd name="T95" fmla="*/ 223 h 256"/>
                  <a:gd name="T96" fmla="*/ 104 w 200"/>
                  <a:gd name="T97" fmla="*/ 230 h 256"/>
                  <a:gd name="T98" fmla="*/ 122 w 200"/>
                  <a:gd name="T99" fmla="*/ 226 h 256"/>
                  <a:gd name="T100" fmla="*/ 141 w 200"/>
                  <a:gd name="T101" fmla="*/ 226 h 256"/>
                  <a:gd name="T102" fmla="*/ 137 w 200"/>
                  <a:gd name="T103" fmla="*/ 249 h 256"/>
                  <a:gd name="T104" fmla="*/ 148 w 200"/>
                  <a:gd name="T105" fmla="*/ 256 h 2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0" h="256">
                    <a:moveTo>
                      <a:pt x="148" y="256"/>
                    </a:moveTo>
                    <a:lnTo>
                      <a:pt x="152" y="24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08"/>
                    </a:lnTo>
                    <a:lnTo>
                      <a:pt x="156" y="204"/>
                    </a:lnTo>
                    <a:lnTo>
                      <a:pt x="152" y="201"/>
                    </a:lnTo>
                    <a:lnTo>
                      <a:pt x="148" y="197"/>
                    </a:lnTo>
                    <a:lnTo>
                      <a:pt x="148" y="186"/>
                    </a:lnTo>
                    <a:lnTo>
                      <a:pt x="159" y="186"/>
                    </a:lnTo>
                    <a:lnTo>
                      <a:pt x="163" y="186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59" y="175"/>
                    </a:lnTo>
                    <a:lnTo>
                      <a:pt x="156" y="175"/>
                    </a:lnTo>
                    <a:lnTo>
                      <a:pt x="152" y="171"/>
                    </a:lnTo>
                    <a:lnTo>
                      <a:pt x="156" y="167"/>
                    </a:lnTo>
                    <a:lnTo>
                      <a:pt x="174" y="167"/>
                    </a:lnTo>
                    <a:lnTo>
                      <a:pt x="174" y="163"/>
                    </a:lnTo>
                    <a:lnTo>
                      <a:pt x="178" y="163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5" y="163"/>
                    </a:lnTo>
                    <a:lnTo>
                      <a:pt x="189" y="160"/>
                    </a:lnTo>
                    <a:lnTo>
                      <a:pt x="189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93" y="175"/>
                    </a:lnTo>
                    <a:lnTo>
                      <a:pt x="200" y="175"/>
                    </a:lnTo>
                    <a:lnTo>
                      <a:pt x="196" y="171"/>
                    </a:lnTo>
                    <a:lnTo>
                      <a:pt x="196" y="163"/>
                    </a:lnTo>
                    <a:lnTo>
                      <a:pt x="193" y="160"/>
                    </a:lnTo>
                    <a:lnTo>
                      <a:pt x="193" y="156"/>
                    </a:lnTo>
                    <a:lnTo>
                      <a:pt x="193" y="156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5" y="152"/>
                    </a:lnTo>
                    <a:lnTo>
                      <a:pt x="185" y="149"/>
                    </a:lnTo>
                    <a:lnTo>
                      <a:pt x="189" y="141"/>
                    </a:lnTo>
                    <a:lnTo>
                      <a:pt x="185" y="134"/>
                    </a:lnTo>
                    <a:lnTo>
                      <a:pt x="185" y="130"/>
                    </a:lnTo>
                    <a:lnTo>
                      <a:pt x="185" y="126"/>
                    </a:lnTo>
                    <a:lnTo>
                      <a:pt x="185" y="123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5" y="111"/>
                    </a:lnTo>
                    <a:lnTo>
                      <a:pt x="185" y="111"/>
                    </a:lnTo>
                    <a:lnTo>
                      <a:pt x="189" y="108"/>
                    </a:lnTo>
                    <a:lnTo>
                      <a:pt x="193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97"/>
                    </a:lnTo>
                    <a:lnTo>
                      <a:pt x="189" y="97"/>
                    </a:lnTo>
                    <a:lnTo>
                      <a:pt x="185" y="97"/>
                    </a:lnTo>
                    <a:lnTo>
                      <a:pt x="185" y="97"/>
                    </a:lnTo>
                    <a:lnTo>
                      <a:pt x="182" y="97"/>
                    </a:lnTo>
                    <a:lnTo>
                      <a:pt x="178" y="97"/>
                    </a:lnTo>
                    <a:lnTo>
                      <a:pt x="174" y="97"/>
                    </a:lnTo>
                    <a:lnTo>
                      <a:pt x="174" y="97"/>
                    </a:lnTo>
                    <a:lnTo>
                      <a:pt x="170" y="97"/>
                    </a:lnTo>
                    <a:lnTo>
                      <a:pt x="167" y="97"/>
                    </a:lnTo>
                    <a:lnTo>
                      <a:pt x="167" y="97"/>
                    </a:lnTo>
                    <a:lnTo>
                      <a:pt x="163" y="97"/>
                    </a:lnTo>
                    <a:lnTo>
                      <a:pt x="148" y="86"/>
                    </a:lnTo>
                    <a:lnTo>
                      <a:pt x="148" y="86"/>
                    </a:lnTo>
                    <a:lnTo>
                      <a:pt x="141" y="82"/>
                    </a:lnTo>
                    <a:lnTo>
                      <a:pt x="137" y="86"/>
                    </a:lnTo>
                    <a:lnTo>
                      <a:pt x="137" y="86"/>
                    </a:lnTo>
                    <a:lnTo>
                      <a:pt x="133" y="82"/>
                    </a:lnTo>
                    <a:lnTo>
                      <a:pt x="126" y="82"/>
                    </a:lnTo>
                    <a:lnTo>
                      <a:pt x="126" y="86"/>
                    </a:lnTo>
                    <a:lnTo>
                      <a:pt x="122" y="82"/>
                    </a:lnTo>
                    <a:lnTo>
                      <a:pt x="119" y="82"/>
                    </a:lnTo>
                    <a:lnTo>
                      <a:pt x="115" y="82"/>
                    </a:lnTo>
                    <a:lnTo>
                      <a:pt x="111" y="78"/>
                    </a:lnTo>
                    <a:lnTo>
                      <a:pt x="111" y="74"/>
                    </a:lnTo>
                    <a:lnTo>
                      <a:pt x="111" y="74"/>
                    </a:lnTo>
                    <a:lnTo>
                      <a:pt x="111" y="71"/>
                    </a:lnTo>
                    <a:lnTo>
                      <a:pt x="111" y="71"/>
                    </a:lnTo>
                    <a:lnTo>
                      <a:pt x="111" y="67"/>
                    </a:lnTo>
                    <a:lnTo>
                      <a:pt x="108" y="63"/>
                    </a:lnTo>
                    <a:lnTo>
                      <a:pt x="104" y="52"/>
                    </a:lnTo>
                    <a:lnTo>
                      <a:pt x="100" y="52"/>
                    </a:lnTo>
                    <a:lnTo>
                      <a:pt x="96" y="52"/>
                    </a:lnTo>
                    <a:lnTo>
                      <a:pt x="96" y="48"/>
                    </a:lnTo>
                    <a:lnTo>
                      <a:pt x="100" y="45"/>
                    </a:lnTo>
                    <a:lnTo>
                      <a:pt x="100" y="41"/>
                    </a:lnTo>
                    <a:lnTo>
                      <a:pt x="100" y="37"/>
                    </a:lnTo>
                    <a:lnTo>
                      <a:pt x="100" y="34"/>
                    </a:lnTo>
                    <a:lnTo>
                      <a:pt x="108" y="30"/>
                    </a:lnTo>
                    <a:lnTo>
                      <a:pt x="108" y="26"/>
                    </a:lnTo>
                    <a:lnTo>
                      <a:pt x="111" y="22"/>
                    </a:lnTo>
                    <a:lnTo>
                      <a:pt x="115" y="22"/>
                    </a:lnTo>
                    <a:lnTo>
                      <a:pt x="115" y="19"/>
                    </a:lnTo>
                    <a:lnTo>
                      <a:pt x="122" y="15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3" y="8"/>
                    </a:lnTo>
                    <a:lnTo>
                      <a:pt x="133" y="8"/>
                    </a:lnTo>
                    <a:lnTo>
                      <a:pt x="133" y="4"/>
                    </a:lnTo>
                    <a:lnTo>
                      <a:pt x="126" y="0"/>
                    </a:lnTo>
                    <a:lnTo>
                      <a:pt x="126" y="0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11"/>
                    </a:lnTo>
                    <a:lnTo>
                      <a:pt x="108" y="11"/>
                    </a:lnTo>
                    <a:lnTo>
                      <a:pt x="104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89" y="19"/>
                    </a:lnTo>
                    <a:lnTo>
                      <a:pt x="85" y="19"/>
                    </a:lnTo>
                    <a:lnTo>
                      <a:pt x="82" y="19"/>
                    </a:lnTo>
                    <a:lnTo>
                      <a:pt x="82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2" y="30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82" y="22"/>
                    </a:lnTo>
                    <a:lnTo>
                      <a:pt x="78" y="22"/>
                    </a:lnTo>
                    <a:lnTo>
                      <a:pt x="74" y="22"/>
                    </a:lnTo>
                    <a:lnTo>
                      <a:pt x="71" y="22"/>
                    </a:lnTo>
                    <a:lnTo>
                      <a:pt x="67" y="26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56" y="37"/>
                    </a:lnTo>
                    <a:lnTo>
                      <a:pt x="56" y="41"/>
                    </a:lnTo>
                    <a:lnTo>
                      <a:pt x="59" y="41"/>
                    </a:lnTo>
                    <a:lnTo>
                      <a:pt x="59" y="41"/>
                    </a:lnTo>
                    <a:lnTo>
                      <a:pt x="59" y="45"/>
                    </a:lnTo>
                    <a:lnTo>
                      <a:pt x="59" y="45"/>
                    </a:lnTo>
                    <a:lnTo>
                      <a:pt x="56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7" y="60"/>
                    </a:lnTo>
                    <a:lnTo>
                      <a:pt x="41" y="63"/>
                    </a:lnTo>
                    <a:lnTo>
                      <a:pt x="41" y="67"/>
                    </a:lnTo>
                    <a:lnTo>
                      <a:pt x="37" y="71"/>
                    </a:lnTo>
                    <a:lnTo>
                      <a:pt x="37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0" y="60"/>
                    </a:lnTo>
                    <a:lnTo>
                      <a:pt x="26" y="60"/>
                    </a:lnTo>
                    <a:lnTo>
                      <a:pt x="30" y="63"/>
                    </a:lnTo>
                    <a:lnTo>
                      <a:pt x="30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19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30" y="89"/>
                    </a:lnTo>
                    <a:lnTo>
                      <a:pt x="30" y="93"/>
                    </a:lnTo>
                    <a:lnTo>
                      <a:pt x="30" y="97"/>
                    </a:lnTo>
                    <a:lnTo>
                      <a:pt x="26" y="97"/>
                    </a:lnTo>
                    <a:lnTo>
                      <a:pt x="26" y="100"/>
                    </a:lnTo>
                    <a:lnTo>
                      <a:pt x="30" y="100"/>
                    </a:lnTo>
                    <a:lnTo>
                      <a:pt x="30" y="104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0" y="123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6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7"/>
                    </a:lnTo>
                    <a:lnTo>
                      <a:pt x="30" y="141"/>
                    </a:lnTo>
                    <a:lnTo>
                      <a:pt x="26" y="145"/>
                    </a:lnTo>
                    <a:lnTo>
                      <a:pt x="22" y="149"/>
                    </a:lnTo>
                    <a:lnTo>
                      <a:pt x="19" y="152"/>
                    </a:lnTo>
                    <a:lnTo>
                      <a:pt x="11" y="152"/>
                    </a:lnTo>
                    <a:lnTo>
                      <a:pt x="8" y="156"/>
                    </a:lnTo>
                    <a:lnTo>
                      <a:pt x="4" y="163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8" y="171"/>
                    </a:lnTo>
                    <a:lnTo>
                      <a:pt x="11" y="175"/>
                    </a:lnTo>
                    <a:lnTo>
                      <a:pt x="19" y="178"/>
                    </a:lnTo>
                    <a:lnTo>
                      <a:pt x="22" y="178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26" y="189"/>
                    </a:lnTo>
                    <a:lnTo>
                      <a:pt x="30" y="189"/>
                    </a:lnTo>
                    <a:lnTo>
                      <a:pt x="37" y="189"/>
                    </a:lnTo>
                    <a:lnTo>
                      <a:pt x="37" y="193"/>
                    </a:lnTo>
                    <a:lnTo>
                      <a:pt x="45" y="193"/>
                    </a:lnTo>
                    <a:lnTo>
                      <a:pt x="45" y="193"/>
                    </a:lnTo>
                    <a:lnTo>
                      <a:pt x="45" y="189"/>
                    </a:lnTo>
                    <a:lnTo>
                      <a:pt x="48" y="186"/>
                    </a:lnTo>
                    <a:lnTo>
                      <a:pt x="48" y="186"/>
                    </a:lnTo>
                    <a:lnTo>
                      <a:pt x="56" y="189"/>
                    </a:lnTo>
                    <a:lnTo>
                      <a:pt x="56" y="189"/>
                    </a:lnTo>
                    <a:lnTo>
                      <a:pt x="56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63" y="193"/>
                    </a:lnTo>
                    <a:lnTo>
                      <a:pt x="71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78" y="201"/>
                    </a:lnTo>
                    <a:lnTo>
                      <a:pt x="78" y="204"/>
                    </a:lnTo>
                    <a:lnTo>
                      <a:pt x="82" y="208"/>
                    </a:lnTo>
                    <a:lnTo>
                      <a:pt x="82" y="208"/>
                    </a:lnTo>
                    <a:lnTo>
                      <a:pt x="89" y="212"/>
                    </a:lnTo>
                    <a:lnTo>
                      <a:pt x="93" y="215"/>
                    </a:lnTo>
                    <a:lnTo>
                      <a:pt x="93" y="219"/>
                    </a:lnTo>
                    <a:lnTo>
                      <a:pt x="96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96" y="226"/>
                    </a:lnTo>
                    <a:lnTo>
                      <a:pt x="100" y="230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9" y="226"/>
                    </a:lnTo>
                    <a:lnTo>
                      <a:pt x="122" y="226"/>
                    </a:lnTo>
                    <a:lnTo>
                      <a:pt x="126" y="230"/>
                    </a:lnTo>
                    <a:lnTo>
                      <a:pt x="133" y="226"/>
                    </a:lnTo>
                    <a:lnTo>
                      <a:pt x="137" y="226"/>
                    </a:lnTo>
                    <a:lnTo>
                      <a:pt x="137" y="226"/>
                    </a:lnTo>
                    <a:lnTo>
                      <a:pt x="141" y="226"/>
                    </a:lnTo>
                    <a:lnTo>
                      <a:pt x="145" y="230"/>
                    </a:lnTo>
                    <a:lnTo>
                      <a:pt x="145" y="230"/>
                    </a:lnTo>
                    <a:lnTo>
                      <a:pt x="148" y="230"/>
                    </a:lnTo>
                    <a:lnTo>
                      <a:pt x="148" y="234"/>
                    </a:lnTo>
                    <a:lnTo>
                      <a:pt x="137" y="249"/>
                    </a:lnTo>
                    <a:lnTo>
                      <a:pt x="137" y="252"/>
                    </a:lnTo>
                    <a:lnTo>
                      <a:pt x="141" y="252"/>
                    </a:lnTo>
                    <a:lnTo>
                      <a:pt x="145" y="249"/>
                    </a:lnTo>
                    <a:lnTo>
                      <a:pt x="148" y="252"/>
                    </a:lnTo>
                    <a:lnTo>
                      <a:pt x="148" y="2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2" name="Freeform 183"/>
              <p:cNvSpPr>
                <a:spLocks noEditPoints="1"/>
              </p:cNvSpPr>
              <p:nvPr/>
            </p:nvSpPr>
            <p:spPr bwMode="auto">
              <a:xfrm>
                <a:off x="2597240" y="3152809"/>
                <a:ext cx="123517" cy="123517"/>
              </a:xfrm>
              <a:custGeom>
                <a:avLst/>
                <a:gdLst>
                  <a:gd name="T0" fmla="*/ 92 w 96"/>
                  <a:gd name="T1" fmla="*/ 22 h 96"/>
                  <a:gd name="T2" fmla="*/ 89 w 96"/>
                  <a:gd name="T3" fmla="*/ 18 h 96"/>
                  <a:gd name="T4" fmla="*/ 81 w 96"/>
                  <a:gd name="T5" fmla="*/ 15 h 96"/>
                  <a:gd name="T6" fmla="*/ 78 w 96"/>
                  <a:gd name="T7" fmla="*/ 18 h 96"/>
                  <a:gd name="T8" fmla="*/ 78 w 96"/>
                  <a:gd name="T9" fmla="*/ 22 h 96"/>
                  <a:gd name="T10" fmla="*/ 70 w 96"/>
                  <a:gd name="T11" fmla="*/ 18 h 96"/>
                  <a:gd name="T12" fmla="*/ 59 w 96"/>
                  <a:gd name="T13" fmla="*/ 18 h 96"/>
                  <a:gd name="T14" fmla="*/ 59 w 96"/>
                  <a:gd name="T15" fmla="*/ 11 h 96"/>
                  <a:gd name="T16" fmla="*/ 52 w 96"/>
                  <a:gd name="T17" fmla="*/ 7 h 96"/>
                  <a:gd name="T18" fmla="*/ 41 w 96"/>
                  <a:gd name="T19" fmla="*/ 0 h 96"/>
                  <a:gd name="T20" fmla="*/ 33 w 96"/>
                  <a:gd name="T21" fmla="*/ 4 h 96"/>
                  <a:gd name="T22" fmla="*/ 22 w 96"/>
                  <a:gd name="T23" fmla="*/ 7 h 96"/>
                  <a:gd name="T24" fmla="*/ 11 w 96"/>
                  <a:gd name="T25" fmla="*/ 11 h 96"/>
                  <a:gd name="T26" fmla="*/ 15 w 96"/>
                  <a:gd name="T27" fmla="*/ 15 h 96"/>
                  <a:gd name="T28" fmla="*/ 15 w 96"/>
                  <a:gd name="T29" fmla="*/ 22 h 96"/>
                  <a:gd name="T30" fmla="*/ 7 w 96"/>
                  <a:gd name="T31" fmla="*/ 30 h 96"/>
                  <a:gd name="T32" fmla="*/ 7 w 96"/>
                  <a:gd name="T33" fmla="*/ 37 h 96"/>
                  <a:gd name="T34" fmla="*/ 0 w 96"/>
                  <a:gd name="T35" fmla="*/ 41 h 96"/>
                  <a:gd name="T36" fmla="*/ 4 w 96"/>
                  <a:gd name="T37" fmla="*/ 44 h 96"/>
                  <a:gd name="T38" fmla="*/ 4 w 96"/>
                  <a:gd name="T39" fmla="*/ 52 h 96"/>
                  <a:gd name="T40" fmla="*/ 0 w 96"/>
                  <a:gd name="T41" fmla="*/ 55 h 96"/>
                  <a:gd name="T42" fmla="*/ 7 w 96"/>
                  <a:gd name="T43" fmla="*/ 59 h 96"/>
                  <a:gd name="T44" fmla="*/ 11 w 96"/>
                  <a:gd name="T45" fmla="*/ 67 h 96"/>
                  <a:gd name="T46" fmla="*/ 15 w 96"/>
                  <a:gd name="T47" fmla="*/ 59 h 96"/>
                  <a:gd name="T48" fmla="*/ 18 w 96"/>
                  <a:gd name="T49" fmla="*/ 55 h 96"/>
                  <a:gd name="T50" fmla="*/ 18 w 96"/>
                  <a:gd name="T51" fmla="*/ 63 h 96"/>
                  <a:gd name="T52" fmla="*/ 18 w 96"/>
                  <a:gd name="T53" fmla="*/ 59 h 96"/>
                  <a:gd name="T54" fmla="*/ 22 w 96"/>
                  <a:gd name="T55" fmla="*/ 63 h 96"/>
                  <a:gd name="T56" fmla="*/ 22 w 96"/>
                  <a:gd name="T57" fmla="*/ 70 h 96"/>
                  <a:gd name="T58" fmla="*/ 15 w 96"/>
                  <a:gd name="T59" fmla="*/ 74 h 96"/>
                  <a:gd name="T60" fmla="*/ 18 w 96"/>
                  <a:gd name="T61" fmla="*/ 81 h 96"/>
                  <a:gd name="T62" fmla="*/ 11 w 96"/>
                  <a:gd name="T63" fmla="*/ 85 h 96"/>
                  <a:gd name="T64" fmla="*/ 15 w 96"/>
                  <a:gd name="T65" fmla="*/ 89 h 96"/>
                  <a:gd name="T66" fmla="*/ 18 w 96"/>
                  <a:gd name="T67" fmla="*/ 89 h 96"/>
                  <a:gd name="T68" fmla="*/ 29 w 96"/>
                  <a:gd name="T69" fmla="*/ 89 h 96"/>
                  <a:gd name="T70" fmla="*/ 33 w 96"/>
                  <a:gd name="T71" fmla="*/ 96 h 96"/>
                  <a:gd name="T72" fmla="*/ 52 w 96"/>
                  <a:gd name="T73" fmla="*/ 70 h 96"/>
                  <a:gd name="T74" fmla="*/ 70 w 96"/>
                  <a:gd name="T75" fmla="*/ 63 h 96"/>
                  <a:gd name="T76" fmla="*/ 89 w 96"/>
                  <a:gd name="T77" fmla="*/ 48 h 96"/>
                  <a:gd name="T78" fmla="*/ 96 w 96"/>
                  <a:gd name="T79" fmla="*/ 41 h 96"/>
                  <a:gd name="T80" fmla="*/ 96 w 96"/>
                  <a:gd name="T81" fmla="*/ 33 h 96"/>
                  <a:gd name="T82" fmla="*/ 92 w 96"/>
                  <a:gd name="T83" fmla="*/ 26 h 96"/>
                  <a:gd name="T84" fmla="*/ 92 w 96"/>
                  <a:gd name="T85" fmla="*/ 22 h 96"/>
                  <a:gd name="T86" fmla="*/ 92 w 96"/>
                  <a:gd name="T87" fmla="*/ 22 h 96"/>
                  <a:gd name="T88" fmla="*/ 11 w 96"/>
                  <a:gd name="T89" fmla="*/ 70 h 96"/>
                  <a:gd name="T90" fmla="*/ 15 w 96"/>
                  <a:gd name="T91" fmla="*/ 63 h 96"/>
                  <a:gd name="T92" fmla="*/ 15 w 96"/>
                  <a:gd name="T93" fmla="*/ 67 h 96"/>
                  <a:gd name="T94" fmla="*/ 15 w 96"/>
                  <a:gd name="T95" fmla="*/ 70 h 96"/>
                  <a:gd name="T96" fmla="*/ 11 w 96"/>
                  <a:gd name="T97" fmla="*/ 70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96" h="96">
                    <a:moveTo>
                      <a:pt x="92" y="22"/>
                    </a:moveTo>
                    <a:lnTo>
                      <a:pt x="92" y="22"/>
                    </a:lnTo>
                    <a:lnTo>
                      <a:pt x="89" y="22"/>
                    </a:lnTo>
                    <a:lnTo>
                      <a:pt x="89" y="18"/>
                    </a:lnTo>
                    <a:lnTo>
                      <a:pt x="89" y="18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0" y="22"/>
                    </a:lnTo>
                    <a:lnTo>
                      <a:pt x="70" y="18"/>
                    </a:lnTo>
                    <a:lnTo>
                      <a:pt x="63" y="18"/>
                    </a:lnTo>
                    <a:lnTo>
                      <a:pt x="59" y="18"/>
                    </a:lnTo>
                    <a:lnTo>
                      <a:pt x="59" y="15"/>
                    </a:lnTo>
                    <a:lnTo>
                      <a:pt x="59" y="11"/>
                    </a:lnTo>
                    <a:lnTo>
                      <a:pt x="55" y="7"/>
                    </a:lnTo>
                    <a:lnTo>
                      <a:pt x="52" y="7"/>
                    </a:lnTo>
                    <a:lnTo>
                      <a:pt x="44" y="4"/>
                    </a:lnTo>
                    <a:lnTo>
                      <a:pt x="41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41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4" y="52"/>
                    </a:lnTo>
                    <a:lnTo>
                      <a:pt x="0" y="55"/>
                    </a:lnTo>
                    <a:lnTo>
                      <a:pt x="0" y="55"/>
                    </a:lnTo>
                    <a:lnTo>
                      <a:pt x="4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67"/>
                    </a:lnTo>
                    <a:lnTo>
                      <a:pt x="11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8" y="55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22" y="70"/>
                    </a:lnTo>
                    <a:lnTo>
                      <a:pt x="18" y="74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8" y="81"/>
                    </a:lnTo>
                    <a:lnTo>
                      <a:pt x="15" y="81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8" y="85"/>
                    </a:lnTo>
                    <a:lnTo>
                      <a:pt x="18" y="89"/>
                    </a:lnTo>
                    <a:lnTo>
                      <a:pt x="26" y="89"/>
                    </a:lnTo>
                    <a:lnTo>
                      <a:pt x="29" y="89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7" y="93"/>
                    </a:lnTo>
                    <a:lnTo>
                      <a:pt x="52" y="70"/>
                    </a:lnTo>
                    <a:lnTo>
                      <a:pt x="52" y="67"/>
                    </a:lnTo>
                    <a:lnTo>
                      <a:pt x="70" y="63"/>
                    </a:lnTo>
                    <a:lnTo>
                      <a:pt x="78" y="59"/>
                    </a:lnTo>
                    <a:lnTo>
                      <a:pt x="89" y="48"/>
                    </a:lnTo>
                    <a:lnTo>
                      <a:pt x="92" y="41"/>
                    </a:lnTo>
                    <a:lnTo>
                      <a:pt x="96" y="41"/>
                    </a:lnTo>
                    <a:lnTo>
                      <a:pt x="96" y="37"/>
                    </a:lnTo>
                    <a:lnTo>
                      <a:pt x="96" y="33"/>
                    </a:lnTo>
                    <a:lnTo>
                      <a:pt x="96" y="30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close/>
                    <a:moveTo>
                      <a:pt x="11" y="70"/>
                    </a:moveTo>
                    <a:lnTo>
                      <a:pt x="11" y="70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1" y="70"/>
                    </a:lnTo>
                    <a:lnTo>
                      <a:pt x="11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3" name="Freeform 184"/>
              <p:cNvSpPr>
                <a:spLocks/>
              </p:cNvSpPr>
              <p:nvPr/>
            </p:nvSpPr>
            <p:spPr bwMode="auto">
              <a:xfrm>
                <a:off x="2592095" y="3181115"/>
                <a:ext cx="271480" cy="362830"/>
              </a:xfrm>
              <a:custGeom>
                <a:avLst/>
                <a:gdLst>
                  <a:gd name="T0" fmla="*/ 193 w 211"/>
                  <a:gd name="T1" fmla="*/ 167 h 282"/>
                  <a:gd name="T2" fmla="*/ 182 w 211"/>
                  <a:gd name="T3" fmla="*/ 167 h 282"/>
                  <a:gd name="T4" fmla="*/ 182 w 211"/>
                  <a:gd name="T5" fmla="*/ 148 h 282"/>
                  <a:gd name="T6" fmla="*/ 167 w 211"/>
                  <a:gd name="T7" fmla="*/ 152 h 282"/>
                  <a:gd name="T8" fmla="*/ 148 w 211"/>
                  <a:gd name="T9" fmla="*/ 141 h 282"/>
                  <a:gd name="T10" fmla="*/ 126 w 211"/>
                  <a:gd name="T11" fmla="*/ 126 h 282"/>
                  <a:gd name="T12" fmla="*/ 122 w 211"/>
                  <a:gd name="T13" fmla="*/ 115 h 282"/>
                  <a:gd name="T14" fmla="*/ 126 w 211"/>
                  <a:gd name="T15" fmla="*/ 104 h 282"/>
                  <a:gd name="T16" fmla="*/ 133 w 211"/>
                  <a:gd name="T17" fmla="*/ 97 h 282"/>
                  <a:gd name="T18" fmla="*/ 137 w 211"/>
                  <a:gd name="T19" fmla="*/ 82 h 282"/>
                  <a:gd name="T20" fmla="*/ 148 w 211"/>
                  <a:gd name="T21" fmla="*/ 71 h 282"/>
                  <a:gd name="T22" fmla="*/ 170 w 211"/>
                  <a:gd name="T23" fmla="*/ 63 h 282"/>
                  <a:gd name="T24" fmla="*/ 178 w 211"/>
                  <a:gd name="T25" fmla="*/ 63 h 282"/>
                  <a:gd name="T26" fmla="*/ 185 w 211"/>
                  <a:gd name="T27" fmla="*/ 63 h 282"/>
                  <a:gd name="T28" fmla="*/ 174 w 211"/>
                  <a:gd name="T29" fmla="*/ 59 h 282"/>
                  <a:gd name="T30" fmla="*/ 182 w 211"/>
                  <a:gd name="T31" fmla="*/ 37 h 282"/>
                  <a:gd name="T32" fmla="*/ 174 w 211"/>
                  <a:gd name="T33" fmla="*/ 33 h 282"/>
                  <a:gd name="T34" fmla="*/ 156 w 211"/>
                  <a:gd name="T35" fmla="*/ 33 h 282"/>
                  <a:gd name="T36" fmla="*/ 141 w 211"/>
                  <a:gd name="T37" fmla="*/ 37 h 282"/>
                  <a:gd name="T38" fmla="*/ 137 w 211"/>
                  <a:gd name="T39" fmla="*/ 33 h 282"/>
                  <a:gd name="T40" fmla="*/ 130 w 211"/>
                  <a:gd name="T41" fmla="*/ 22 h 282"/>
                  <a:gd name="T42" fmla="*/ 115 w 211"/>
                  <a:gd name="T43" fmla="*/ 11 h 282"/>
                  <a:gd name="T44" fmla="*/ 108 w 211"/>
                  <a:gd name="T45" fmla="*/ 4 h 282"/>
                  <a:gd name="T46" fmla="*/ 96 w 211"/>
                  <a:gd name="T47" fmla="*/ 0 h 282"/>
                  <a:gd name="T48" fmla="*/ 100 w 211"/>
                  <a:gd name="T49" fmla="*/ 15 h 282"/>
                  <a:gd name="T50" fmla="*/ 82 w 211"/>
                  <a:gd name="T51" fmla="*/ 37 h 282"/>
                  <a:gd name="T52" fmla="*/ 41 w 211"/>
                  <a:gd name="T53" fmla="*/ 71 h 282"/>
                  <a:gd name="T54" fmla="*/ 30 w 211"/>
                  <a:gd name="T55" fmla="*/ 67 h 282"/>
                  <a:gd name="T56" fmla="*/ 15 w 211"/>
                  <a:gd name="T57" fmla="*/ 67 h 282"/>
                  <a:gd name="T58" fmla="*/ 19 w 211"/>
                  <a:gd name="T59" fmla="*/ 56 h 282"/>
                  <a:gd name="T60" fmla="*/ 8 w 211"/>
                  <a:gd name="T61" fmla="*/ 59 h 282"/>
                  <a:gd name="T62" fmla="*/ 0 w 211"/>
                  <a:gd name="T63" fmla="*/ 71 h 282"/>
                  <a:gd name="T64" fmla="*/ 0 w 211"/>
                  <a:gd name="T65" fmla="*/ 78 h 282"/>
                  <a:gd name="T66" fmla="*/ 4 w 211"/>
                  <a:gd name="T67" fmla="*/ 89 h 282"/>
                  <a:gd name="T68" fmla="*/ 4 w 211"/>
                  <a:gd name="T69" fmla="*/ 97 h 282"/>
                  <a:gd name="T70" fmla="*/ 26 w 211"/>
                  <a:gd name="T71" fmla="*/ 104 h 282"/>
                  <a:gd name="T72" fmla="*/ 33 w 211"/>
                  <a:gd name="T73" fmla="*/ 119 h 282"/>
                  <a:gd name="T74" fmla="*/ 45 w 211"/>
                  <a:gd name="T75" fmla="*/ 134 h 282"/>
                  <a:gd name="T76" fmla="*/ 52 w 211"/>
                  <a:gd name="T77" fmla="*/ 148 h 282"/>
                  <a:gd name="T78" fmla="*/ 59 w 211"/>
                  <a:gd name="T79" fmla="*/ 163 h 282"/>
                  <a:gd name="T80" fmla="*/ 63 w 211"/>
                  <a:gd name="T81" fmla="*/ 171 h 282"/>
                  <a:gd name="T82" fmla="*/ 74 w 211"/>
                  <a:gd name="T83" fmla="*/ 186 h 282"/>
                  <a:gd name="T84" fmla="*/ 85 w 211"/>
                  <a:gd name="T85" fmla="*/ 200 h 282"/>
                  <a:gd name="T86" fmla="*/ 85 w 211"/>
                  <a:gd name="T87" fmla="*/ 212 h 282"/>
                  <a:gd name="T88" fmla="*/ 89 w 211"/>
                  <a:gd name="T89" fmla="*/ 215 h 282"/>
                  <a:gd name="T90" fmla="*/ 96 w 211"/>
                  <a:gd name="T91" fmla="*/ 223 h 282"/>
                  <a:gd name="T92" fmla="*/ 108 w 211"/>
                  <a:gd name="T93" fmla="*/ 230 h 282"/>
                  <a:gd name="T94" fmla="*/ 119 w 211"/>
                  <a:gd name="T95" fmla="*/ 237 h 282"/>
                  <a:gd name="T96" fmla="*/ 126 w 211"/>
                  <a:gd name="T97" fmla="*/ 241 h 282"/>
                  <a:gd name="T98" fmla="*/ 133 w 211"/>
                  <a:gd name="T99" fmla="*/ 249 h 282"/>
                  <a:gd name="T100" fmla="*/ 148 w 211"/>
                  <a:gd name="T101" fmla="*/ 256 h 282"/>
                  <a:gd name="T102" fmla="*/ 159 w 211"/>
                  <a:gd name="T103" fmla="*/ 260 h 282"/>
                  <a:gd name="T104" fmla="*/ 170 w 211"/>
                  <a:gd name="T105" fmla="*/ 267 h 282"/>
                  <a:gd name="T106" fmla="*/ 178 w 211"/>
                  <a:gd name="T107" fmla="*/ 275 h 282"/>
                  <a:gd name="T108" fmla="*/ 189 w 211"/>
                  <a:gd name="T109" fmla="*/ 282 h 282"/>
                  <a:gd name="T110" fmla="*/ 200 w 211"/>
                  <a:gd name="T111" fmla="*/ 278 h 282"/>
                  <a:gd name="T112" fmla="*/ 204 w 211"/>
                  <a:gd name="T113" fmla="*/ 267 h 282"/>
                  <a:gd name="T114" fmla="*/ 200 w 211"/>
                  <a:gd name="T115" fmla="*/ 263 h 282"/>
                  <a:gd name="T116" fmla="*/ 211 w 211"/>
                  <a:gd name="T117" fmla="*/ 249 h 282"/>
                  <a:gd name="T118" fmla="*/ 207 w 211"/>
                  <a:gd name="T119" fmla="*/ 230 h 282"/>
                  <a:gd name="T120" fmla="*/ 207 w 211"/>
                  <a:gd name="T121" fmla="*/ 212 h 282"/>
                  <a:gd name="T122" fmla="*/ 211 w 211"/>
                  <a:gd name="T123" fmla="*/ 189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11" h="282">
                    <a:moveTo>
                      <a:pt x="196" y="167"/>
                    </a:moveTo>
                    <a:lnTo>
                      <a:pt x="196" y="167"/>
                    </a:lnTo>
                    <a:lnTo>
                      <a:pt x="193" y="167"/>
                    </a:lnTo>
                    <a:lnTo>
                      <a:pt x="193" y="167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2" y="163"/>
                    </a:lnTo>
                    <a:lnTo>
                      <a:pt x="178" y="152"/>
                    </a:lnTo>
                    <a:lnTo>
                      <a:pt x="178" y="148"/>
                    </a:lnTo>
                    <a:lnTo>
                      <a:pt x="182" y="148"/>
                    </a:lnTo>
                    <a:lnTo>
                      <a:pt x="182" y="145"/>
                    </a:lnTo>
                    <a:lnTo>
                      <a:pt x="178" y="141"/>
                    </a:lnTo>
                    <a:lnTo>
                      <a:pt x="174" y="145"/>
                    </a:lnTo>
                    <a:lnTo>
                      <a:pt x="167" y="152"/>
                    </a:lnTo>
                    <a:lnTo>
                      <a:pt x="159" y="152"/>
                    </a:lnTo>
                    <a:lnTo>
                      <a:pt x="152" y="152"/>
                    </a:lnTo>
                    <a:lnTo>
                      <a:pt x="152" y="145"/>
                    </a:lnTo>
                    <a:lnTo>
                      <a:pt x="148" y="141"/>
                    </a:lnTo>
                    <a:lnTo>
                      <a:pt x="141" y="141"/>
                    </a:lnTo>
                    <a:lnTo>
                      <a:pt x="130" y="141"/>
                    </a:lnTo>
                    <a:lnTo>
                      <a:pt x="137" y="137"/>
                    </a:lnTo>
                    <a:lnTo>
                      <a:pt x="126" y="126"/>
                    </a:lnTo>
                    <a:lnTo>
                      <a:pt x="122" y="123"/>
                    </a:lnTo>
                    <a:lnTo>
                      <a:pt x="122" y="119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6" y="111"/>
                    </a:lnTo>
                    <a:lnTo>
                      <a:pt x="122" y="108"/>
                    </a:lnTo>
                    <a:lnTo>
                      <a:pt x="126" y="108"/>
                    </a:lnTo>
                    <a:lnTo>
                      <a:pt x="126" y="104"/>
                    </a:lnTo>
                    <a:lnTo>
                      <a:pt x="130" y="100"/>
                    </a:lnTo>
                    <a:lnTo>
                      <a:pt x="133" y="100"/>
                    </a:lnTo>
                    <a:lnTo>
                      <a:pt x="133" y="100"/>
                    </a:lnTo>
                    <a:lnTo>
                      <a:pt x="133" y="97"/>
                    </a:lnTo>
                    <a:lnTo>
                      <a:pt x="133" y="93"/>
                    </a:lnTo>
                    <a:lnTo>
                      <a:pt x="137" y="85"/>
                    </a:lnTo>
                    <a:lnTo>
                      <a:pt x="137" y="85"/>
                    </a:lnTo>
                    <a:lnTo>
                      <a:pt x="137" y="82"/>
                    </a:lnTo>
                    <a:lnTo>
                      <a:pt x="137" y="78"/>
                    </a:lnTo>
                    <a:lnTo>
                      <a:pt x="141" y="78"/>
                    </a:lnTo>
                    <a:lnTo>
                      <a:pt x="145" y="74"/>
                    </a:lnTo>
                    <a:lnTo>
                      <a:pt x="148" y="71"/>
                    </a:lnTo>
                    <a:lnTo>
                      <a:pt x="148" y="71"/>
                    </a:lnTo>
                    <a:lnTo>
                      <a:pt x="152" y="71"/>
                    </a:lnTo>
                    <a:lnTo>
                      <a:pt x="159" y="67"/>
                    </a:lnTo>
                    <a:lnTo>
                      <a:pt x="170" y="63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8" y="63"/>
                    </a:lnTo>
                    <a:lnTo>
                      <a:pt x="178" y="63"/>
                    </a:lnTo>
                    <a:lnTo>
                      <a:pt x="182" y="63"/>
                    </a:lnTo>
                    <a:lnTo>
                      <a:pt x="182" y="67"/>
                    </a:lnTo>
                    <a:lnTo>
                      <a:pt x="185" y="67"/>
                    </a:lnTo>
                    <a:lnTo>
                      <a:pt x="185" y="63"/>
                    </a:lnTo>
                    <a:lnTo>
                      <a:pt x="185" y="59"/>
                    </a:lnTo>
                    <a:lnTo>
                      <a:pt x="182" y="56"/>
                    </a:lnTo>
                    <a:lnTo>
                      <a:pt x="178" y="59"/>
                    </a:lnTo>
                    <a:lnTo>
                      <a:pt x="174" y="59"/>
                    </a:lnTo>
                    <a:lnTo>
                      <a:pt x="174" y="56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2" y="37"/>
                    </a:lnTo>
                    <a:lnTo>
                      <a:pt x="182" y="37"/>
                    </a:lnTo>
                    <a:lnTo>
                      <a:pt x="178" y="33"/>
                    </a:lnTo>
                    <a:lnTo>
                      <a:pt x="174" y="33"/>
                    </a:lnTo>
                    <a:lnTo>
                      <a:pt x="174" y="33"/>
                    </a:lnTo>
                    <a:lnTo>
                      <a:pt x="170" y="33"/>
                    </a:lnTo>
                    <a:lnTo>
                      <a:pt x="163" y="37"/>
                    </a:lnTo>
                    <a:lnTo>
                      <a:pt x="159" y="33"/>
                    </a:lnTo>
                    <a:lnTo>
                      <a:pt x="156" y="33"/>
                    </a:lnTo>
                    <a:lnTo>
                      <a:pt x="152" y="37"/>
                    </a:lnTo>
                    <a:lnTo>
                      <a:pt x="148" y="37"/>
                    </a:lnTo>
                    <a:lnTo>
                      <a:pt x="145" y="37"/>
                    </a:lnTo>
                    <a:lnTo>
                      <a:pt x="141" y="37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3" y="33"/>
                    </a:lnTo>
                    <a:lnTo>
                      <a:pt x="137" y="33"/>
                    </a:lnTo>
                    <a:lnTo>
                      <a:pt x="133" y="30"/>
                    </a:lnTo>
                    <a:lnTo>
                      <a:pt x="133" y="26"/>
                    </a:lnTo>
                    <a:lnTo>
                      <a:pt x="130" y="26"/>
                    </a:lnTo>
                    <a:lnTo>
                      <a:pt x="130" y="22"/>
                    </a:lnTo>
                    <a:lnTo>
                      <a:pt x="126" y="19"/>
                    </a:lnTo>
                    <a:lnTo>
                      <a:pt x="119" y="15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4"/>
                    </a:lnTo>
                    <a:lnTo>
                      <a:pt x="111" y="4"/>
                    </a:lnTo>
                    <a:lnTo>
                      <a:pt x="108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4"/>
                    </a:lnTo>
                    <a:lnTo>
                      <a:pt x="100" y="8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93" y="26"/>
                    </a:lnTo>
                    <a:lnTo>
                      <a:pt x="82" y="37"/>
                    </a:lnTo>
                    <a:lnTo>
                      <a:pt x="74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41" y="71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3" y="67"/>
                    </a:lnTo>
                    <a:lnTo>
                      <a:pt x="30" y="67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19" y="67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9" y="59"/>
                    </a:lnTo>
                    <a:lnTo>
                      <a:pt x="22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1" y="56"/>
                    </a:lnTo>
                    <a:lnTo>
                      <a:pt x="8" y="59"/>
                    </a:lnTo>
                    <a:lnTo>
                      <a:pt x="0" y="63"/>
                    </a:lnTo>
                    <a:lnTo>
                      <a:pt x="0" y="67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0" y="74"/>
                    </a:lnTo>
                    <a:lnTo>
                      <a:pt x="4" y="78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4" y="82"/>
                    </a:lnTo>
                    <a:lnTo>
                      <a:pt x="8" y="85"/>
                    </a:lnTo>
                    <a:lnTo>
                      <a:pt x="4" y="89"/>
                    </a:lnTo>
                    <a:lnTo>
                      <a:pt x="4" y="89"/>
                    </a:lnTo>
                    <a:lnTo>
                      <a:pt x="0" y="89"/>
                    </a:lnTo>
                    <a:lnTo>
                      <a:pt x="0" y="93"/>
                    </a:lnTo>
                    <a:lnTo>
                      <a:pt x="4" y="97"/>
                    </a:lnTo>
                    <a:lnTo>
                      <a:pt x="4" y="97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3" y="119"/>
                    </a:lnTo>
                    <a:lnTo>
                      <a:pt x="37" y="123"/>
                    </a:lnTo>
                    <a:lnTo>
                      <a:pt x="41" y="126"/>
                    </a:lnTo>
                    <a:lnTo>
                      <a:pt x="41" y="130"/>
                    </a:lnTo>
                    <a:lnTo>
                      <a:pt x="45" y="134"/>
                    </a:lnTo>
                    <a:lnTo>
                      <a:pt x="45" y="137"/>
                    </a:lnTo>
                    <a:lnTo>
                      <a:pt x="48" y="141"/>
                    </a:lnTo>
                    <a:lnTo>
                      <a:pt x="48" y="145"/>
                    </a:lnTo>
                    <a:lnTo>
                      <a:pt x="52" y="148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56" y="160"/>
                    </a:lnTo>
                    <a:lnTo>
                      <a:pt x="59" y="163"/>
                    </a:lnTo>
                    <a:lnTo>
                      <a:pt x="63" y="167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70" y="178"/>
                    </a:lnTo>
                    <a:lnTo>
                      <a:pt x="70" y="178"/>
                    </a:lnTo>
                    <a:lnTo>
                      <a:pt x="70" y="182"/>
                    </a:lnTo>
                    <a:lnTo>
                      <a:pt x="74" y="186"/>
                    </a:lnTo>
                    <a:lnTo>
                      <a:pt x="78" y="186"/>
                    </a:lnTo>
                    <a:lnTo>
                      <a:pt x="78" y="189"/>
                    </a:lnTo>
                    <a:lnTo>
                      <a:pt x="82" y="197"/>
                    </a:lnTo>
                    <a:lnTo>
                      <a:pt x="85" y="200"/>
                    </a:lnTo>
                    <a:lnTo>
                      <a:pt x="89" y="208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85" y="212"/>
                    </a:lnTo>
                    <a:lnTo>
                      <a:pt x="85" y="212"/>
                    </a:lnTo>
                    <a:lnTo>
                      <a:pt x="85" y="215"/>
                    </a:lnTo>
                    <a:lnTo>
                      <a:pt x="85" y="215"/>
                    </a:lnTo>
                    <a:lnTo>
                      <a:pt x="89" y="215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08" y="234"/>
                    </a:lnTo>
                    <a:lnTo>
                      <a:pt x="111" y="234"/>
                    </a:lnTo>
                    <a:lnTo>
                      <a:pt x="111" y="237"/>
                    </a:lnTo>
                    <a:lnTo>
                      <a:pt x="119" y="237"/>
                    </a:lnTo>
                    <a:lnTo>
                      <a:pt x="119" y="234"/>
                    </a:lnTo>
                    <a:lnTo>
                      <a:pt x="119" y="237"/>
                    </a:lnTo>
                    <a:lnTo>
                      <a:pt x="119" y="241"/>
                    </a:lnTo>
                    <a:lnTo>
                      <a:pt x="126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49"/>
                    </a:lnTo>
                    <a:lnTo>
                      <a:pt x="133" y="249"/>
                    </a:lnTo>
                    <a:lnTo>
                      <a:pt x="137" y="249"/>
                    </a:lnTo>
                    <a:lnTo>
                      <a:pt x="141" y="249"/>
                    </a:lnTo>
                    <a:lnTo>
                      <a:pt x="145" y="252"/>
                    </a:lnTo>
                    <a:lnTo>
                      <a:pt x="148" y="256"/>
                    </a:lnTo>
                    <a:lnTo>
                      <a:pt x="152" y="256"/>
                    </a:lnTo>
                    <a:lnTo>
                      <a:pt x="156" y="256"/>
                    </a:lnTo>
                    <a:lnTo>
                      <a:pt x="156" y="256"/>
                    </a:lnTo>
                    <a:lnTo>
                      <a:pt x="159" y="260"/>
                    </a:lnTo>
                    <a:lnTo>
                      <a:pt x="163" y="263"/>
                    </a:lnTo>
                    <a:lnTo>
                      <a:pt x="167" y="263"/>
                    </a:lnTo>
                    <a:lnTo>
                      <a:pt x="167" y="267"/>
                    </a:lnTo>
                    <a:lnTo>
                      <a:pt x="170" y="267"/>
                    </a:lnTo>
                    <a:lnTo>
                      <a:pt x="170" y="271"/>
                    </a:lnTo>
                    <a:lnTo>
                      <a:pt x="170" y="271"/>
                    </a:lnTo>
                    <a:lnTo>
                      <a:pt x="174" y="271"/>
                    </a:lnTo>
                    <a:lnTo>
                      <a:pt x="178" y="275"/>
                    </a:lnTo>
                    <a:lnTo>
                      <a:pt x="182" y="278"/>
                    </a:lnTo>
                    <a:lnTo>
                      <a:pt x="185" y="282"/>
                    </a:lnTo>
                    <a:lnTo>
                      <a:pt x="189" y="282"/>
                    </a:lnTo>
                    <a:lnTo>
                      <a:pt x="189" y="282"/>
                    </a:lnTo>
                    <a:lnTo>
                      <a:pt x="193" y="282"/>
                    </a:lnTo>
                    <a:lnTo>
                      <a:pt x="196" y="278"/>
                    </a:lnTo>
                    <a:lnTo>
                      <a:pt x="196" y="278"/>
                    </a:lnTo>
                    <a:lnTo>
                      <a:pt x="200" y="278"/>
                    </a:lnTo>
                    <a:lnTo>
                      <a:pt x="204" y="275"/>
                    </a:lnTo>
                    <a:lnTo>
                      <a:pt x="200" y="271"/>
                    </a:lnTo>
                    <a:lnTo>
                      <a:pt x="200" y="271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0" y="263"/>
                    </a:lnTo>
                    <a:lnTo>
                      <a:pt x="204" y="260"/>
                    </a:lnTo>
                    <a:lnTo>
                      <a:pt x="207" y="256"/>
                    </a:lnTo>
                    <a:lnTo>
                      <a:pt x="211" y="252"/>
                    </a:lnTo>
                    <a:lnTo>
                      <a:pt x="211" y="249"/>
                    </a:lnTo>
                    <a:lnTo>
                      <a:pt x="207" y="241"/>
                    </a:lnTo>
                    <a:lnTo>
                      <a:pt x="207" y="237"/>
                    </a:lnTo>
                    <a:lnTo>
                      <a:pt x="207" y="234"/>
                    </a:lnTo>
                    <a:lnTo>
                      <a:pt x="207" y="230"/>
                    </a:lnTo>
                    <a:lnTo>
                      <a:pt x="204" y="230"/>
                    </a:lnTo>
                    <a:lnTo>
                      <a:pt x="207" y="226"/>
                    </a:lnTo>
                    <a:lnTo>
                      <a:pt x="207" y="223"/>
                    </a:lnTo>
                    <a:lnTo>
                      <a:pt x="207" y="212"/>
                    </a:lnTo>
                    <a:lnTo>
                      <a:pt x="207" y="208"/>
                    </a:lnTo>
                    <a:lnTo>
                      <a:pt x="207" y="204"/>
                    </a:lnTo>
                    <a:lnTo>
                      <a:pt x="207" y="193"/>
                    </a:lnTo>
                    <a:lnTo>
                      <a:pt x="211" y="189"/>
                    </a:lnTo>
                    <a:lnTo>
                      <a:pt x="211" y="186"/>
                    </a:lnTo>
                    <a:lnTo>
                      <a:pt x="196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4" name="Freeform 185"/>
              <p:cNvSpPr>
                <a:spLocks/>
              </p:cNvSpPr>
              <p:nvPr/>
            </p:nvSpPr>
            <p:spPr bwMode="auto">
              <a:xfrm>
                <a:off x="2844273" y="3367677"/>
                <a:ext cx="262473" cy="266333"/>
              </a:xfrm>
              <a:custGeom>
                <a:avLst/>
                <a:gdLst>
                  <a:gd name="T0" fmla="*/ 197 w 204"/>
                  <a:gd name="T1" fmla="*/ 152 h 207"/>
                  <a:gd name="T2" fmla="*/ 197 w 204"/>
                  <a:gd name="T3" fmla="*/ 118 h 207"/>
                  <a:gd name="T4" fmla="*/ 186 w 204"/>
                  <a:gd name="T5" fmla="*/ 100 h 207"/>
                  <a:gd name="T6" fmla="*/ 152 w 204"/>
                  <a:gd name="T7" fmla="*/ 85 h 207"/>
                  <a:gd name="T8" fmla="*/ 152 w 204"/>
                  <a:gd name="T9" fmla="*/ 67 h 207"/>
                  <a:gd name="T10" fmla="*/ 134 w 204"/>
                  <a:gd name="T11" fmla="*/ 63 h 207"/>
                  <a:gd name="T12" fmla="*/ 126 w 204"/>
                  <a:gd name="T13" fmla="*/ 55 h 207"/>
                  <a:gd name="T14" fmla="*/ 111 w 204"/>
                  <a:gd name="T15" fmla="*/ 52 h 207"/>
                  <a:gd name="T16" fmla="*/ 97 w 204"/>
                  <a:gd name="T17" fmla="*/ 41 h 207"/>
                  <a:gd name="T18" fmla="*/ 86 w 204"/>
                  <a:gd name="T19" fmla="*/ 41 h 207"/>
                  <a:gd name="T20" fmla="*/ 74 w 204"/>
                  <a:gd name="T21" fmla="*/ 33 h 207"/>
                  <a:gd name="T22" fmla="*/ 71 w 204"/>
                  <a:gd name="T23" fmla="*/ 22 h 207"/>
                  <a:gd name="T24" fmla="*/ 67 w 204"/>
                  <a:gd name="T25" fmla="*/ 7 h 207"/>
                  <a:gd name="T26" fmla="*/ 63 w 204"/>
                  <a:gd name="T27" fmla="*/ 3 h 207"/>
                  <a:gd name="T28" fmla="*/ 52 w 204"/>
                  <a:gd name="T29" fmla="*/ 3 h 207"/>
                  <a:gd name="T30" fmla="*/ 34 w 204"/>
                  <a:gd name="T31" fmla="*/ 15 h 207"/>
                  <a:gd name="T32" fmla="*/ 23 w 204"/>
                  <a:gd name="T33" fmla="*/ 18 h 207"/>
                  <a:gd name="T34" fmla="*/ 11 w 204"/>
                  <a:gd name="T35" fmla="*/ 22 h 207"/>
                  <a:gd name="T36" fmla="*/ 15 w 204"/>
                  <a:gd name="T37" fmla="*/ 44 h 207"/>
                  <a:gd name="T38" fmla="*/ 11 w 204"/>
                  <a:gd name="T39" fmla="*/ 63 h 207"/>
                  <a:gd name="T40" fmla="*/ 11 w 204"/>
                  <a:gd name="T41" fmla="*/ 81 h 207"/>
                  <a:gd name="T42" fmla="*/ 11 w 204"/>
                  <a:gd name="T43" fmla="*/ 89 h 207"/>
                  <a:gd name="T44" fmla="*/ 15 w 204"/>
                  <a:gd name="T45" fmla="*/ 104 h 207"/>
                  <a:gd name="T46" fmla="*/ 8 w 204"/>
                  <a:gd name="T47" fmla="*/ 115 h 207"/>
                  <a:gd name="T48" fmla="*/ 8 w 204"/>
                  <a:gd name="T49" fmla="*/ 122 h 207"/>
                  <a:gd name="T50" fmla="*/ 11 w 204"/>
                  <a:gd name="T51" fmla="*/ 126 h 207"/>
                  <a:gd name="T52" fmla="*/ 15 w 204"/>
                  <a:gd name="T53" fmla="*/ 133 h 207"/>
                  <a:gd name="T54" fmla="*/ 15 w 204"/>
                  <a:gd name="T55" fmla="*/ 144 h 207"/>
                  <a:gd name="T56" fmla="*/ 26 w 204"/>
                  <a:gd name="T57" fmla="*/ 156 h 207"/>
                  <a:gd name="T58" fmla="*/ 23 w 204"/>
                  <a:gd name="T59" fmla="*/ 170 h 207"/>
                  <a:gd name="T60" fmla="*/ 45 w 204"/>
                  <a:gd name="T61" fmla="*/ 207 h 207"/>
                  <a:gd name="T62" fmla="*/ 52 w 204"/>
                  <a:gd name="T63" fmla="*/ 207 h 207"/>
                  <a:gd name="T64" fmla="*/ 56 w 204"/>
                  <a:gd name="T65" fmla="*/ 200 h 207"/>
                  <a:gd name="T66" fmla="*/ 71 w 204"/>
                  <a:gd name="T67" fmla="*/ 196 h 207"/>
                  <a:gd name="T68" fmla="*/ 82 w 204"/>
                  <a:gd name="T69" fmla="*/ 193 h 207"/>
                  <a:gd name="T70" fmla="*/ 93 w 204"/>
                  <a:gd name="T71" fmla="*/ 196 h 207"/>
                  <a:gd name="T72" fmla="*/ 97 w 204"/>
                  <a:gd name="T73" fmla="*/ 204 h 207"/>
                  <a:gd name="T74" fmla="*/ 100 w 204"/>
                  <a:gd name="T75" fmla="*/ 196 h 207"/>
                  <a:gd name="T76" fmla="*/ 119 w 204"/>
                  <a:gd name="T77" fmla="*/ 193 h 207"/>
                  <a:gd name="T78" fmla="*/ 130 w 204"/>
                  <a:gd name="T79" fmla="*/ 182 h 207"/>
                  <a:gd name="T80" fmla="*/ 126 w 204"/>
                  <a:gd name="T81" fmla="*/ 170 h 207"/>
                  <a:gd name="T82" fmla="*/ 134 w 204"/>
                  <a:gd name="T83" fmla="*/ 156 h 207"/>
                  <a:gd name="T84" fmla="*/ 178 w 204"/>
                  <a:gd name="T85" fmla="*/ 148 h 207"/>
                  <a:gd name="T86" fmla="*/ 197 w 204"/>
                  <a:gd name="T87" fmla="*/ 159 h 2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204" h="207">
                    <a:moveTo>
                      <a:pt x="197" y="159"/>
                    </a:moveTo>
                    <a:lnTo>
                      <a:pt x="197" y="156"/>
                    </a:lnTo>
                    <a:lnTo>
                      <a:pt x="197" y="152"/>
                    </a:lnTo>
                    <a:lnTo>
                      <a:pt x="204" y="137"/>
                    </a:lnTo>
                    <a:lnTo>
                      <a:pt x="204" y="133"/>
                    </a:lnTo>
                    <a:lnTo>
                      <a:pt x="197" y="118"/>
                    </a:lnTo>
                    <a:lnTo>
                      <a:pt x="186" y="115"/>
                    </a:lnTo>
                    <a:lnTo>
                      <a:pt x="189" y="111"/>
                    </a:lnTo>
                    <a:lnTo>
                      <a:pt x="186" y="100"/>
                    </a:lnTo>
                    <a:lnTo>
                      <a:pt x="156" y="100"/>
                    </a:lnTo>
                    <a:lnTo>
                      <a:pt x="156" y="92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5" y="63"/>
                    </a:lnTo>
                    <a:lnTo>
                      <a:pt x="134" y="63"/>
                    </a:lnTo>
                    <a:lnTo>
                      <a:pt x="130" y="59"/>
                    </a:lnTo>
                    <a:lnTo>
                      <a:pt x="126" y="59"/>
                    </a:lnTo>
                    <a:lnTo>
                      <a:pt x="126" y="55"/>
                    </a:lnTo>
                    <a:lnTo>
                      <a:pt x="123" y="55"/>
                    </a:lnTo>
                    <a:lnTo>
                      <a:pt x="115" y="52"/>
                    </a:lnTo>
                    <a:lnTo>
                      <a:pt x="111" y="52"/>
                    </a:lnTo>
                    <a:lnTo>
                      <a:pt x="108" y="48"/>
                    </a:lnTo>
                    <a:lnTo>
                      <a:pt x="104" y="48"/>
                    </a:lnTo>
                    <a:lnTo>
                      <a:pt x="97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86" y="41"/>
                    </a:lnTo>
                    <a:lnTo>
                      <a:pt x="78" y="41"/>
                    </a:lnTo>
                    <a:lnTo>
                      <a:pt x="74" y="37"/>
                    </a:lnTo>
                    <a:lnTo>
                      <a:pt x="74" y="33"/>
                    </a:lnTo>
                    <a:lnTo>
                      <a:pt x="71" y="33"/>
                    </a:lnTo>
                    <a:lnTo>
                      <a:pt x="67" y="26"/>
                    </a:lnTo>
                    <a:lnTo>
                      <a:pt x="71" y="22"/>
                    </a:lnTo>
                    <a:lnTo>
                      <a:pt x="67" y="15"/>
                    </a:lnTo>
                    <a:lnTo>
                      <a:pt x="71" y="11"/>
                    </a:lnTo>
                    <a:lnTo>
                      <a:pt x="67" y="7"/>
                    </a:lnTo>
                    <a:lnTo>
                      <a:pt x="67" y="3"/>
                    </a:lnTo>
                    <a:lnTo>
                      <a:pt x="67" y="0"/>
                    </a:lnTo>
                    <a:lnTo>
                      <a:pt x="63" y="3"/>
                    </a:lnTo>
                    <a:lnTo>
                      <a:pt x="60" y="0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5" y="3"/>
                    </a:lnTo>
                    <a:lnTo>
                      <a:pt x="37" y="11"/>
                    </a:lnTo>
                    <a:lnTo>
                      <a:pt x="34" y="15"/>
                    </a:lnTo>
                    <a:lnTo>
                      <a:pt x="30" y="18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19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0" y="22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1" y="48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11" y="67"/>
                    </a:lnTo>
                    <a:lnTo>
                      <a:pt x="11" y="78"/>
                    </a:lnTo>
                    <a:lnTo>
                      <a:pt x="11" y="81"/>
                    </a:lnTo>
                    <a:lnTo>
                      <a:pt x="8" y="85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1" y="92"/>
                    </a:lnTo>
                    <a:lnTo>
                      <a:pt x="11" y="96"/>
                    </a:lnTo>
                    <a:lnTo>
                      <a:pt x="15" y="104"/>
                    </a:lnTo>
                    <a:lnTo>
                      <a:pt x="15" y="107"/>
                    </a:lnTo>
                    <a:lnTo>
                      <a:pt x="11" y="111"/>
                    </a:lnTo>
                    <a:lnTo>
                      <a:pt x="8" y="115"/>
                    </a:lnTo>
                    <a:lnTo>
                      <a:pt x="4" y="118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11" y="126"/>
                    </a:lnTo>
                    <a:lnTo>
                      <a:pt x="11" y="130"/>
                    </a:lnTo>
                    <a:lnTo>
                      <a:pt x="15" y="130"/>
                    </a:lnTo>
                    <a:lnTo>
                      <a:pt x="15" y="133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5" y="144"/>
                    </a:lnTo>
                    <a:lnTo>
                      <a:pt x="19" y="148"/>
                    </a:lnTo>
                    <a:lnTo>
                      <a:pt x="26" y="152"/>
                    </a:lnTo>
                    <a:lnTo>
                      <a:pt x="26" y="156"/>
                    </a:lnTo>
                    <a:lnTo>
                      <a:pt x="26" y="159"/>
                    </a:lnTo>
                    <a:lnTo>
                      <a:pt x="26" y="163"/>
                    </a:lnTo>
                    <a:lnTo>
                      <a:pt x="23" y="170"/>
                    </a:lnTo>
                    <a:lnTo>
                      <a:pt x="23" y="174"/>
                    </a:lnTo>
                    <a:lnTo>
                      <a:pt x="34" y="178"/>
                    </a:lnTo>
                    <a:lnTo>
                      <a:pt x="45" y="207"/>
                    </a:lnTo>
                    <a:lnTo>
                      <a:pt x="49" y="207"/>
                    </a:lnTo>
                    <a:lnTo>
                      <a:pt x="49" y="207"/>
                    </a:lnTo>
                    <a:lnTo>
                      <a:pt x="52" y="207"/>
                    </a:lnTo>
                    <a:lnTo>
                      <a:pt x="52" y="207"/>
                    </a:lnTo>
                    <a:lnTo>
                      <a:pt x="56" y="204"/>
                    </a:lnTo>
                    <a:lnTo>
                      <a:pt x="56" y="200"/>
                    </a:lnTo>
                    <a:lnTo>
                      <a:pt x="63" y="193"/>
                    </a:lnTo>
                    <a:lnTo>
                      <a:pt x="67" y="193"/>
                    </a:lnTo>
                    <a:lnTo>
                      <a:pt x="71" y="196"/>
                    </a:lnTo>
                    <a:lnTo>
                      <a:pt x="78" y="193"/>
                    </a:lnTo>
                    <a:lnTo>
                      <a:pt x="78" y="193"/>
                    </a:lnTo>
                    <a:lnTo>
                      <a:pt x="82" y="193"/>
                    </a:lnTo>
                    <a:lnTo>
                      <a:pt x="89" y="193"/>
                    </a:lnTo>
                    <a:lnTo>
                      <a:pt x="93" y="193"/>
                    </a:lnTo>
                    <a:lnTo>
                      <a:pt x="93" y="196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0"/>
                    </a:lnTo>
                    <a:lnTo>
                      <a:pt x="100" y="200"/>
                    </a:lnTo>
                    <a:lnTo>
                      <a:pt x="100" y="196"/>
                    </a:lnTo>
                    <a:lnTo>
                      <a:pt x="104" y="193"/>
                    </a:lnTo>
                    <a:lnTo>
                      <a:pt x="111" y="193"/>
                    </a:lnTo>
                    <a:lnTo>
                      <a:pt x="119" y="193"/>
                    </a:lnTo>
                    <a:lnTo>
                      <a:pt x="123" y="196"/>
                    </a:lnTo>
                    <a:lnTo>
                      <a:pt x="126" y="189"/>
                    </a:lnTo>
                    <a:lnTo>
                      <a:pt x="130" y="182"/>
                    </a:lnTo>
                    <a:lnTo>
                      <a:pt x="130" y="178"/>
                    </a:lnTo>
                    <a:lnTo>
                      <a:pt x="130" y="174"/>
                    </a:lnTo>
                    <a:lnTo>
                      <a:pt x="126" y="170"/>
                    </a:lnTo>
                    <a:lnTo>
                      <a:pt x="134" y="163"/>
                    </a:lnTo>
                    <a:lnTo>
                      <a:pt x="134" y="159"/>
                    </a:lnTo>
                    <a:lnTo>
                      <a:pt x="134" y="156"/>
                    </a:lnTo>
                    <a:lnTo>
                      <a:pt x="137" y="156"/>
                    </a:lnTo>
                    <a:lnTo>
                      <a:pt x="160" y="148"/>
                    </a:lnTo>
                    <a:lnTo>
                      <a:pt x="178" y="148"/>
                    </a:lnTo>
                    <a:lnTo>
                      <a:pt x="189" y="156"/>
                    </a:lnTo>
                    <a:lnTo>
                      <a:pt x="193" y="156"/>
                    </a:lnTo>
                    <a:lnTo>
                      <a:pt x="197" y="1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5" name="Freeform 186"/>
              <p:cNvSpPr>
                <a:spLocks/>
              </p:cNvSpPr>
              <p:nvPr/>
            </p:nvSpPr>
            <p:spPr bwMode="auto">
              <a:xfrm>
                <a:off x="3002529" y="3558098"/>
                <a:ext cx="180128" cy="172409"/>
              </a:xfrm>
              <a:custGeom>
                <a:avLst/>
                <a:gdLst>
                  <a:gd name="T0" fmla="*/ 3 w 140"/>
                  <a:gd name="T1" fmla="*/ 41 h 134"/>
                  <a:gd name="T2" fmla="*/ 7 w 140"/>
                  <a:gd name="T3" fmla="*/ 30 h 134"/>
                  <a:gd name="T4" fmla="*/ 3 w 140"/>
                  <a:gd name="T5" fmla="*/ 22 h 134"/>
                  <a:gd name="T6" fmla="*/ 11 w 140"/>
                  <a:gd name="T7" fmla="*/ 11 h 134"/>
                  <a:gd name="T8" fmla="*/ 14 w 140"/>
                  <a:gd name="T9" fmla="*/ 8 h 134"/>
                  <a:gd name="T10" fmla="*/ 55 w 140"/>
                  <a:gd name="T11" fmla="*/ 0 h 134"/>
                  <a:gd name="T12" fmla="*/ 70 w 140"/>
                  <a:gd name="T13" fmla="*/ 8 h 134"/>
                  <a:gd name="T14" fmla="*/ 74 w 140"/>
                  <a:gd name="T15" fmla="*/ 15 h 134"/>
                  <a:gd name="T16" fmla="*/ 77 w 140"/>
                  <a:gd name="T17" fmla="*/ 22 h 134"/>
                  <a:gd name="T18" fmla="*/ 77 w 140"/>
                  <a:gd name="T19" fmla="*/ 37 h 134"/>
                  <a:gd name="T20" fmla="*/ 77 w 140"/>
                  <a:gd name="T21" fmla="*/ 41 h 134"/>
                  <a:gd name="T22" fmla="*/ 85 w 140"/>
                  <a:gd name="T23" fmla="*/ 45 h 134"/>
                  <a:gd name="T24" fmla="*/ 96 w 140"/>
                  <a:gd name="T25" fmla="*/ 45 h 134"/>
                  <a:gd name="T26" fmla="*/ 107 w 140"/>
                  <a:gd name="T27" fmla="*/ 45 h 134"/>
                  <a:gd name="T28" fmla="*/ 114 w 140"/>
                  <a:gd name="T29" fmla="*/ 48 h 134"/>
                  <a:gd name="T30" fmla="*/ 122 w 140"/>
                  <a:gd name="T31" fmla="*/ 67 h 134"/>
                  <a:gd name="T32" fmla="*/ 125 w 140"/>
                  <a:gd name="T33" fmla="*/ 74 h 134"/>
                  <a:gd name="T34" fmla="*/ 137 w 140"/>
                  <a:gd name="T35" fmla="*/ 71 h 134"/>
                  <a:gd name="T36" fmla="*/ 140 w 140"/>
                  <a:gd name="T37" fmla="*/ 74 h 134"/>
                  <a:gd name="T38" fmla="*/ 140 w 140"/>
                  <a:gd name="T39" fmla="*/ 93 h 134"/>
                  <a:gd name="T40" fmla="*/ 137 w 140"/>
                  <a:gd name="T41" fmla="*/ 93 h 134"/>
                  <a:gd name="T42" fmla="*/ 137 w 140"/>
                  <a:gd name="T43" fmla="*/ 97 h 134"/>
                  <a:gd name="T44" fmla="*/ 137 w 140"/>
                  <a:gd name="T45" fmla="*/ 100 h 134"/>
                  <a:gd name="T46" fmla="*/ 137 w 140"/>
                  <a:gd name="T47" fmla="*/ 104 h 134"/>
                  <a:gd name="T48" fmla="*/ 133 w 140"/>
                  <a:gd name="T49" fmla="*/ 111 h 134"/>
                  <a:gd name="T50" fmla="*/ 129 w 140"/>
                  <a:gd name="T51" fmla="*/ 119 h 134"/>
                  <a:gd name="T52" fmla="*/ 122 w 140"/>
                  <a:gd name="T53" fmla="*/ 126 h 134"/>
                  <a:gd name="T54" fmla="*/ 114 w 140"/>
                  <a:gd name="T55" fmla="*/ 130 h 134"/>
                  <a:gd name="T56" fmla="*/ 111 w 140"/>
                  <a:gd name="T57" fmla="*/ 134 h 134"/>
                  <a:gd name="T58" fmla="*/ 107 w 140"/>
                  <a:gd name="T59" fmla="*/ 134 h 134"/>
                  <a:gd name="T60" fmla="*/ 96 w 140"/>
                  <a:gd name="T61" fmla="*/ 130 h 134"/>
                  <a:gd name="T62" fmla="*/ 74 w 140"/>
                  <a:gd name="T63" fmla="*/ 130 h 134"/>
                  <a:gd name="T64" fmla="*/ 74 w 140"/>
                  <a:gd name="T65" fmla="*/ 126 h 134"/>
                  <a:gd name="T66" fmla="*/ 81 w 140"/>
                  <a:gd name="T67" fmla="*/ 115 h 134"/>
                  <a:gd name="T68" fmla="*/ 81 w 140"/>
                  <a:gd name="T69" fmla="*/ 111 h 134"/>
                  <a:gd name="T70" fmla="*/ 85 w 140"/>
                  <a:gd name="T71" fmla="*/ 104 h 134"/>
                  <a:gd name="T72" fmla="*/ 85 w 140"/>
                  <a:gd name="T73" fmla="*/ 97 h 134"/>
                  <a:gd name="T74" fmla="*/ 77 w 140"/>
                  <a:gd name="T75" fmla="*/ 89 h 134"/>
                  <a:gd name="T76" fmla="*/ 59 w 140"/>
                  <a:gd name="T77" fmla="*/ 85 h 134"/>
                  <a:gd name="T78" fmla="*/ 48 w 140"/>
                  <a:gd name="T79" fmla="*/ 82 h 134"/>
                  <a:gd name="T80" fmla="*/ 33 w 140"/>
                  <a:gd name="T81" fmla="*/ 74 h 134"/>
                  <a:gd name="T82" fmla="*/ 25 w 140"/>
                  <a:gd name="T83" fmla="*/ 67 h 134"/>
                  <a:gd name="T84" fmla="*/ 11 w 140"/>
                  <a:gd name="T85" fmla="*/ 59 h 134"/>
                  <a:gd name="T86" fmla="*/ 3 w 140"/>
                  <a:gd name="T87" fmla="*/ 52 h 134"/>
                  <a:gd name="T88" fmla="*/ 0 w 140"/>
                  <a:gd name="T89" fmla="*/ 48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40" h="134">
                    <a:moveTo>
                      <a:pt x="0" y="48"/>
                    </a:moveTo>
                    <a:lnTo>
                      <a:pt x="3" y="41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2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4" y="8"/>
                    </a:lnTo>
                    <a:lnTo>
                      <a:pt x="37" y="0"/>
                    </a:lnTo>
                    <a:lnTo>
                      <a:pt x="55" y="0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4" y="11"/>
                    </a:lnTo>
                    <a:lnTo>
                      <a:pt x="74" y="15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6"/>
                    </a:lnTo>
                    <a:lnTo>
                      <a:pt x="77" y="37"/>
                    </a:lnTo>
                    <a:lnTo>
                      <a:pt x="81" y="41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5" y="45"/>
                    </a:lnTo>
                    <a:lnTo>
                      <a:pt x="88" y="48"/>
                    </a:lnTo>
                    <a:lnTo>
                      <a:pt x="96" y="45"/>
                    </a:lnTo>
                    <a:lnTo>
                      <a:pt x="100" y="48"/>
                    </a:lnTo>
                    <a:lnTo>
                      <a:pt x="107" y="45"/>
                    </a:lnTo>
                    <a:lnTo>
                      <a:pt x="111" y="48"/>
                    </a:lnTo>
                    <a:lnTo>
                      <a:pt x="114" y="48"/>
                    </a:lnTo>
                    <a:lnTo>
                      <a:pt x="114" y="52"/>
                    </a:lnTo>
                    <a:lnTo>
                      <a:pt x="122" y="67"/>
                    </a:lnTo>
                    <a:lnTo>
                      <a:pt x="122" y="74"/>
                    </a:lnTo>
                    <a:lnTo>
                      <a:pt x="125" y="74"/>
                    </a:lnTo>
                    <a:lnTo>
                      <a:pt x="133" y="71"/>
                    </a:lnTo>
                    <a:lnTo>
                      <a:pt x="137" y="71"/>
                    </a:lnTo>
                    <a:lnTo>
                      <a:pt x="140" y="74"/>
                    </a:lnTo>
                    <a:lnTo>
                      <a:pt x="140" y="74"/>
                    </a:lnTo>
                    <a:lnTo>
                      <a:pt x="140" y="78"/>
                    </a:lnTo>
                    <a:lnTo>
                      <a:pt x="140" y="93"/>
                    </a:lnTo>
                    <a:lnTo>
                      <a:pt x="140" y="93"/>
                    </a:lnTo>
                    <a:lnTo>
                      <a:pt x="137" y="93"/>
                    </a:lnTo>
                    <a:lnTo>
                      <a:pt x="137" y="97"/>
                    </a:lnTo>
                    <a:lnTo>
                      <a:pt x="137" y="97"/>
                    </a:lnTo>
                    <a:lnTo>
                      <a:pt x="137" y="100"/>
                    </a:lnTo>
                    <a:lnTo>
                      <a:pt x="137" y="100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2" y="123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0"/>
                    </a:lnTo>
                    <a:lnTo>
                      <a:pt x="114" y="130"/>
                    </a:lnTo>
                    <a:lnTo>
                      <a:pt x="111" y="134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4"/>
                    </a:lnTo>
                    <a:lnTo>
                      <a:pt x="96" y="130"/>
                    </a:lnTo>
                    <a:lnTo>
                      <a:pt x="85" y="130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74" y="126"/>
                    </a:lnTo>
                    <a:lnTo>
                      <a:pt x="77" y="123"/>
                    </a:lnTo>
                    <a:lnTo>
                      <a:pt x="81" y="115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5" y="108"/>
                    </a:lnTo>
                    <a:lnTo>
                      <a:pt x="85" y="104"/>
                    </a:lnTo>
                    <a:lnTo>
                      <a:pt x="88" y="100"/>
                    </a:lnTo>
                    <a:lnTo>
                      <a:pt x="85" y="97"/>
                    </a:lnTo>
                    <a:lnTo>
                      <a:pt x="81" y="97"/>
                    </a:lnTo>
                    <a:lnTo>
                      <a:pt x="77" y="89"/>
                    </a:lnTo>
                    <a:lnTo>
                      <a:pt x="66" y="89"/>
                    </a:lnTo>
                    <a:lnTo>
                      <a:pt x="59" y="85"/>
                    </a:lnTo>
                    <a:lnTo>
                      <a:pt x="51" y="82"/>
                    </a:lnTo>
                    <a:lnTo>
                      <a:pt x="48" y="82"/>
                    </a:lnTo>
                    <a:lnTo>
                      <a:pt x="44" y="78"/>
                    </a:lnTo>
                    <a:lnTo>
                      <a:pt x="33" y="74"/>
                    </a:lnTo>
                    <a:lnTo>
                      <a:pt x="29" y="71"/>
                    </a:lnTo>
                    <a:lnTo>
                      <a:pt x="25" y="67"/>
                    </a:lnTo>
                    <a:lnTo>
                      <a:pt x="22" y="67"/>
                    </a:lnTo>
                    <a:lnTo>
                      <a:pt x="11" y="59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0" y="48"/>
                    </a:lnTo>
                    <a:lnTo>
                      <a:pt x="0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6" name="Freeform 187"/>
              <p:cNvSpPr>
                <a:spLocks/>
              </p:cNvSpPr>
              <p:nvPr/>
            </p:nvSpPr>
            <p:spPr bwMode="auto">
              <a:xfrm>
                <a:off x="3111893" y="3781972"/>
                <a:ext cx="109364" cy="110650"/>
              </a:xfrm>
              <a:custGeom>
                <a:avLst/>
                <a:gdLst>
                  <a:gd name="T0" fmla="*/ 11 w 85"/>
                  <a:gd name="T1" fmla="*/ 0 h 86"/>
                  <a:gd name="T2" fmla="*/ 22 w 85"/>
                  <a:gd name="T3" fmla="*/ 0 h 86"/>
                  <a:gd name="T4" fmla="*/ 29 w 85"/>
                  <a:gd name="T5" fmla="*/ 8 h 86"/>
                  <a:gd name="T6" fmla="*/ 37 w 85"/>
                  <a:gd name="T7" fmla="*/ 12 h 86"/>
                  <a:gd name="T8" fmla="*/ 40 w 85"/>
                  <a:gd name="T9" fmla="*/ 19 h 86"/>
                  <a:gd name="T10" fmla="*/ 44 w 85"/>
                  <a:gd name="T11" fmla="*/ 15 h 86"/>
                  <a:gd name="T12" fmla="*/ 55 w 85"/>
                  <a:gd name="T13" fmla="*/ 23 h 86"/>
                  <a:gd name="T14" fmla="*/ 63 w 85"/>
                  <a:gd name="T15" fmla="*/ 26 h 86"/>
                  <a:gd name="T16" fmla="*/ 66 w 85"/>
                  <a:gd name="T17" fmla="*/ 30 h 86"/>
                  <a:gd name="T18" fmla="*/ 74 w 85"/>
                  <a:gd name="T19" fmla="*/ 38 h 86"/>
                  <a:gd name="T20" fmla="*/ 81 w 85"/>
                  <a:gd name="T21" fmla="*/ 45 h 86"/>
                  <a:gd name="T22" fmla="*/ 77 w 85"/>
                  <a:gd name="T23" fmla="*/ 52 h 86"/>
                  <a:gd name="T24" fmla="*/ 81 w 85"/>
                  <a:gd name="T25" fmla="*/ 60 h 86"/>
                  <a:gd name="T26" fmla="*/ 85 w 85"/>
                  <a:gd name="T27" fmla="*/ 64 h 86"/>
                  <a:gd name="T28" fmla="*/ 85 w 85"/>
                  <a:gd name="T29" fmla="*/ 64 h 86"/>
                  <a:gd name="T30" fmla="*/ 81 w 85"/>
                  <a:gd name="T31" fmla="*/ 71 h 86"/>
                  <a:gd name="T32" fmla="*/ 77 w 85"/>
                  <a:gd name="T33" fmla="*/ 75 h 86"/>
                  <a:gd name="T34" fmla="*/ 74 w 85"/>
                  <a:gd name="T35" fmla="*/ 78 h 86"/>
                  <a:gd name="T36" fmla="*/ 66 w 85"/>
                  <a:gd name="T37" fmla="*/ 82 h 86"/>
                  <a:gd name="T38" fmla="*/ 63 w 85"/>
                  <a:gd name="T39" fmla="*/ 82 h 86"/>
                  <a:gd name="T40" fmla="*/ 63 w 85"/>
                  <a:gd name="T41" fmla="*/ 86 h 86"/>
                  <a:gd name="T42" fmla="*/ 55 w 85"/>
                  <a:gd name="T43" fmla="*/ 86 h 86"/>
                  <a:gd name="T44" fmla="*/ 52 w 85"/>
                  <a:gd name="T45" fmla="*/ 86 h 86"/>
                  <a:gd name="T46" fmla="*/ 44 w 85"/>
                  <a:gd name="T47" fmla="*/ 86 h 86"/>
                  <a:gd name="T48" fmla="*/ 37 w 85"/>
                  <a:gd name="T49" fmla="*/ 86 h 86"/>
                  <a:gd name="T50" fmla="*/ 37 w 85"/>
                  <a:gd name="T51" fmla="*/ 82 h 86"/>
                  <a:gd name="T52" fmla="*/ 33 w 85"/>
                  <a:gd name="T53" fmla="*/ 82 h 86"/>
                  <a:gd name="T54" fmla="*/ 29 w 85"/>
                  <a:gd name="T55" fmla="*/ 78 h 86"/>
                  <a:gd name="T56" fmla="*/ 18 w 85"/>
                  <a:gd name="T57" fmla="*/ 78 h 86"/>
                  <a:gd name="T58" fmla="*/ 11 w 85"/>
                  <a:gd name="T59" fmla="*/ 75 h 86"/>
                  <a:gd name="T60" fmla="*/ 3 w 85"/>
                  <a:gd name="T61" fmla="*/ 67 h 86"/>
                  <a:gd name="T62" fmla="*/ 0 w 85"/>
                  <a:gd name="T63" fmla="*/ 56 h 86"/>
                  <a:gd name="T64" fmla="*/ 3 w 85"/>
                  <a:gd name="T65" fmla="*/ 56 h 86"/>
                  <a:gd name="T66" fmla="*/ 3 w 85"/>
                  <a:gd name="T67" fmla="*/ 52 h 86"/>
                  <a:gd name="T68" fmla="*/ 3 w 85"/>
                  <a:gd name="T69" fmla="*/ 41 h 86"/>
                  <a:gd name="T70" fmla="*/ 3 w 85"/>
                  <a:gd name="T71" fmla="*/ 34 h 86"/>
                  <a:gd name="T72" fmla="*/ 3 w 85"/>
                  <a:gd name="T73" fmla="*/ 26 h 86"/>
                  <a:gd name="T74" fmla="*/ 7 w 85"/>
                  <a:gd name="T75" fmla="*/ 19 h 86"/>
                  <a:gd name="T76" fmla="*/ 7 w 85"/>
                  <a:gd name="T77" fmla="*/ 15 h 86"/>
                  <a:gd name="T78" fmla="*/ 7 w 85"/>
                  <a:gd name="T79" fmla="*/ 8 h 86"/>
                  <a:gd name="T80" fmla="*/ 11 w 85"/>
                  <a:gd name="T81" fmla="*/ 0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85" h="86">
                    <a:moveTo>
                      <a:pt x="11" y="0"/>
                    </a:moveTo>
                    <a:lnTo>
                      <a:pt x="11" y="0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8"/>
                    </a:lnTo>
                    <a:lnTo>
                      <a:pt x="33" y="8"/>
                    </a:lnTo>
                    <a:lnTo>
                      <a:pt x="37" y="12"/>
                    </a:lnTo>
                    <a:lnTo>
                      <a:pt x="40" y="19"/>
                    </a:lnTo>
                    <a:lnTo>
                      <a:pt x="40" y="19"/>
                    </a:lnTo>
                    <a:lnTo>
                      <a:pt x="44" y="15"/>
                    </a:lnTo>
                    <a:lnTo>
                      <a:pt x="44" y="15"/>
                    </a:lnTo>
                    <a:lnTo>
                      <a:pt x="48" y="23"/>
                    </a:lnTo>
                    <a:lnTo>
                      <a:pt x="55" y="23"/>
                    </a:lnTo>
                    <a:lnTo>
                      <a:pt x="59" y="23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4"/>
                    </a:lnTo>
                    <a:lnTo>
                      <a:pt x="74" y="38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1" y="49"/>
                    </a:lnTo>
                    <a:lnTo>
                      <a:pt x="77" y="52"/>
                    </a:lnTo>
                    <a:lnTo>
                      <a:pt x="81" y="56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1" y="67"/>
                    </a:lnTo>
                    <a:lnTo>
                      <a:pt x="81" y="71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8"/>
                    </a:lnTo>
                    <a:lnTo>
                      <a:pt x="70" y="82"/>
                    </a:lnTo>
                    <a:lnTo>
                      <a:pt x="66" y="82"/>
                    </a:lnTo>
                    <a:lnTo>
                      <a:pt x="63" y="82"/>
                    </a:lnTo>
                    <a:lnTo>
                      <a:pt x="63" y="82"/>
                    </a:lnTo>
                    <a:lnTo>
                      <a:pt x="63" y="86"/>
                    </a:lnTo>
                    <a:lnTo>
                      <a:pt x="63" y="86"/>
                    </a:lnTo>
                    <a:lnTo>
                      <a:pt x="59" y="86"/>
                    </a:lnTo>
                    <a:lnTo>
                      <a:pt x="55" y="86"/>
                    </a:lnTo>
                    <a:lnTo>
                      <a:pt x="55" y="86"/>
                    </a:lnTo>
                    <a:lnTo>
                      <a:pt x="52" y="86"/>
                    </a:lnTo>
                    <a:lnTo>
                      <a:pt x="48" y="82"/>
                    </a:lnTo>
                    <a:lnTo>
                      <a:pt x="44" y="86"/>
                    </a:lnTo>
                    <a:lnTo>
                      <a:pt x="40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3" y="82"/>
                    </a:lnTo>
                    <a:lnTo>
                      <a:pt x="33" y="82"/>
                    </a:lnTo>
                    <a:lnTo>
                      <a:pt x="29" y="78"/>
                    </a:lnTo>
                    <a:lnTo>
                      <a:pt x="26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3" y="67"/>
                    </a:lnTo>
                    <a:lnTo>
                      <a:pt x="0" y="64"/>
                    </a:lnTo>
                    <a:lnTo>
                      <a:pt x="0" y="56"/>
                    </a:lnTo>
                    <a:lnTo>
                      <a:pt x="0" y="56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45"/>
                    </a:lnTo>
                    <a:lnTo>
                      <a:pt x="3" y="41"/>
                    </a:lnTo>
                    <a:lnTo>
                      <a:pt x="3" y="38"/>
                    </a:lnTo>
                    <a:lnTo>
                      <a:pt x="3" y="34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6"/>
                    </a:lnTo>
                    <a:lnTo>
                      <a:pt x="7" y="19"/>
                    </a:lnTo>
                    <a:lnTo>
                      <a:pt x="3" y="15"/>
                    </a:lnTo>
                    <a:lnTo>
                      <a:pt x="7" y="15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11" y="4"/>
                    </a:lnTo>
                    <a:lnTo>
                      <a:pt x="1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7" name="Freeform 188"/>
              <p:cNvSpPr>
                <a:spLocks noEditPoints="1"/>
              </p:cNvSpPr>
              <p:nvPr/>
            </p:nvSpPr>
            <p:spPr bwMode="auto">
              <a:xfrm>
                <a:off x="2858428" y="3615997"/>
                <a:ext cx="338384" cy="791278"/>
              </a:xfrm>
              <a:custGeom>
                <a:avLst/>
                <a:gdLst>
                  <a:gd name="T0" fmla="*/ 67 w 263"/>
                  <a:gd name="T1" fmla="*/ 0 h 615"/>
                  <a:gd name="T2" fmla="*/ 86 w 263"/>
                  <a:gd name="T3" fmla="*/ 7 h 615"/>
                  <a:gd name="T4" fmla="*/ 119 w 263"/>
                  <a:gd name="T5" fmla="*/ 7 h 615"/>
                  <a:gd name="T6" fmla="*/ 163 w 263"/>
                  <a:gd name="T7" fmla="*/ 37 h 615"/>
                  <a:gd name="T8" fmla="*/ 197 w 263"/>
                  <a:gd name="T9" fmla="*/ 63 h 615"/>
                  <a:gd name="T10" fmla="*/ 197 w 263"/>
                  <a:gd name="T11" fmla="*/ 85 h 615"/>
                  <a:gd name="T12" fmla="*/ 230 w 263"/>
                  <a:gd name="T13" fmla="*/ 85 h 615"/>
                  <a:gd name="T14" fmla="*/ 249 w 263"/>
                  <a:gd name="T15" fmla="*/ 59 h 615"/>
                  <a:gd name="T16" fmla="*/ 263 w 263"/>
                  <a:gd name="T17" fmla="*/ 78 h 615"/>
                  <a:gd name="T18" fmla="*/ 245 w 263"/>
                  <a:gd name="T19" fmla="*/ 92 h 615"/>
                  <a:gd name="T20" fmla="*/ 223 w 263"/>
                  <a:gd name="T21" fmla="*/ 107 h 615"/>
                  <a:gd name="T22" fmla="*/ 208 w 263"/>
                  <a:gd name="T23" fmla="*/ 129 h 615"/>
                  <a:gd name="T24" fmla="*/ 200 w 263"/>
                  <a:gd name="T25" fmla="*/ 155 h 615"/>
                  <a:gd name="T26" fmla="*/ 200 w 263"/>
                  <a:gd name="T27" fmla="*/ 185 h 615"/>
                  <a:gd name="T28" fmla="*/ 200 w 263"/>
                  <a:gd name="T29" fmla="*/ 204 h 615"/>
                  <a:gd name="T30" fmla="*/ 219 w 263"/>
                  <a:gd name="T31" fmla="*/ 233 h 615"/>
                  <a:gd name="T32" fmla="*/ 234 w 263"/>
                  <a:gd name="T33" fmla="*/ 248 h 615"/>
                  <a:gd name="T34" fmla="*/ 226 w 263"/>
                  <a:gd name="T35" fmla="*/ 270 h 615"/>
                  <a:gd name="T36" fmla="*/ 178 w 263"/>
                  <a:gd name="T37" fmla="*/ 285 h 615"/>
                  <a:gd name="T38" fmla="*/ 152 w 263"/>
                  <a:gd name="T39" fmla="*/ 282 h 615"/>
                  <a:gd name="T40" fmla="*/ 156 w 263"/>
                  <a:gd name="T41" fmla="*/ 300 h 615"/>
                  <a:gd name="T42" fmla="*/ 156 w 263"/>
                  <a:gd name="T43" fmla="*/ 315 h 615"/>
                  <a:gd name="T44" fmla="*/ 137 w 263"/>
                  <a:gd name="T45" fmla="*/ 330 h 615"/>
                  <a:gd name="T46" fmla="*/ 112 w 263"/>
                  <a:gd name="T47" fmla="*/ 326 h 615"/>
                  <a:gd name="T48" fmla="*/ 126 w 263"/>
                  <a:gd name="T49" fmla="*/ 348 h 615"/>
                  <a:gd name="T50" fmla="*/ 130 w 263"/>
                  <a:gd name="T51" fmla="*/ 348 h 615"/>
                  <a:gd name="T52" fmla="*/ 141 w 263"/>
                  <a:gd name="T53" fmla="*/ 359 h 615"/>
                  <a:gd name="T54" fmla="*/ 123 w 263"/>
                  <a:gd name="T55" fmla="*/ 356 h 615"/>
                  <a:gd name="T56" fmla="*/ 119 w 263"/>
                  <a:gd name="T57" fmla="*/ 371 h 615"/>
                  <a:gd name="T58" fmla="*/ 119 w 263"/>
                  <a:gd name="T59" fmla="*/ 389 h 615"/>
                  <a:gd name="T60" fmla="*/ 119 w 263"/>
                  <a:gd name="T61" fmla="*/ 404 h 615"/>
                  <a:gd name="T62" fmla="*/ 97 w 263"/>
                  <a:gd name="T63" fmla="*/ 415 h 615"/>
                  <a:gd name="T64" fmla="*/ 93 w 263"/>
                  <a:gd name="T65" fmla="*/ 434 h 615"/>
                  <a:gd name="T66" fmla="*/ 123 w 263"/>
                  <a:gd name="T67" fmla="*/ 449 h 615"/>
                  <a:gd name="T68" fmla="*/ 126 w 263"/>
                  <a:gd name="T69" fmla="*/ 463 h 615"/>
                  <a:gd name="T70" fmla="*/ 115 w 263"/>
                  <a:gd name="T71" fmla="*/ 478 h 615"/>
                  <a:gd name="T72" fmla="*/ 104 w 263"/>
                  <a:gd name="T73" fmla="*/ 493 h 615"/>
                  <a:gd name="T74" fmla="*/ 93 w 263"/>
                  <a:gd name="T75" fmla="*/ 504 h 615"/>
                  <a:gd name="T76" fmla="*/ 89 w 263"/>
                  <a:gd name="T77" fmla="*/ 526 h 615"/>
                  <a:gd name="T78" fmla="*/ 97 w 263"/>
                  <a:gd name="T79" fmla="*/ 545 h 615"/>
                  <a:gd name="T80" fmla="*/ 97 w 263"/>
                  <a:gd name="T81" fmla="*/ 552 h 615"/>
                  <a:gd name="T82" fmla="*/ 45 w 263"/>
                  <a:gd name="T83" fmla="*/ 538 h 615"/>
                  <a:gd name="T84" fmla="*/ 19 w 263"/>
                  <a:gd name="T85" fmla="*/ 515 h 615"/>
                  <a:gd name="T86" fmla="*/ 30 w 263"/>
                  <a:gd name="T87" fmla="*/ 460 h 615"/>
                  <a:gd name="T88" fmla="*/ 26 w 263"/>
                  <a:gd name="T89" fmla="*/ 423 h 615"/>
                  <a:gd name="T90" fmla="*/ 15 w 263"/>
                  <a:gd name="T91" fmla="*/ 400 h 615"/>
                  <a:gd name="T92" fmla="*/ 15 w 263"/>
                  <a:gd name="T93" fmla="*/ 382 h 615"/>
                  <a:gd name="T94" fmla="*/ 12 w 263"/>
                  <a:gd name="T95" fmla="*/ 345 h 615"/>
                  <a:gd name="T96" fmla="*/ 12 w 263"/>
                  <a:gd name="T97" fmla="*/ 293 h 615"/>
                  <a:gd name="T98" fmla="*/ 15 w 263"/>
                  <a:gd name="T99" fmla="*/ 241 h 615"/>
                  <a:gd name="T100" fmla="*/ 19 w 263"/>
                  <a:gd name="T101" fmla="*/ 204 h 615"/>
                  <a:gd name="T102" fmla="*/ 0 w 263"/>
                  <a:gd name="T103" fmla="*/ 155 h 615"/>
                  <a:gd name="T104" fmla="*/ 8 w 263"/>
                  <a:gd name="T105" fmla="*/ 115 h 615"/>
                  <a:gd name="T106" fmla="*/ 26 w 263"/>
                  <a:gd name="T107" fmla="*/ 78 h 615"/>
                  <a:gd name="T108" fmla="*/ 23 w 263"/>
                  <a:gd name="T109" fmla="*/ 52 h 615"/>
                  <a:gd name="T110" fmla="*/ 178 w 263"/>
                  <a:gd name="T111" fmla="*/ 608 h 615"/>
                  <a:gd name="T112" fmla="*/ 178 w 263"/>
                  <a:gd name="T113" fmla="*/ 608 h 615"/>
                  <a:gd name="T114" fmla="*/ 108 w 263"/>
                  <a:gd name="T115" fmla="*/ 575 h 615"/>
                  <a:gd name="T116" fmla="*/ 119 w 263"/>
                  <a:gd name="T117" fmla="*/ 586 h 615"/>
                  <a:gd name="T118" fmla="*/ 156 w 263"/>
                  <a:gd name="T119" fmla="*/ 604 h 615"/>
                  <a:gd name="T120" fmla="*/ 156 w 263"/>
                  <a:gd name="T121" fmla="*/ 612 h 615"/>
                  <a:gd name="T122" fmla="*/ 119 w 263"/>
                  <a:gd name="T123" fmla="*/ 612 h 615"/>
                  <a:gd name="T124" fmla="*/ 123 w 263"/>
                  <a:gd name="T125" fmla="*/ 604 h 6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63" h="615">
                    <a:moveTo>
                      <a:pt x="41" y="14"/>
                    </a:moveTo>
                    <a:lnTo>
                      <a:pt x="45" y="11"/>
                    </a:lnTo>
                    <a:lnTo>
                      <a:pt x="45" y="7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3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3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7"/>
                    </a:lnTo>
                    <a:lnTo>
                      <a:pt x="89" y="7"/>
                    </a:lnTo>
                    <a:lnTo>
                      <a:pt x="89" y="3"/>
                    </a:lnTo>
                    <a:lnTo>
                      <a:pt x="93" y="0"/>
                    </a:lnTo>
                    <a:lnTo>
                      <a:pt x="100" y="0"/>
                    </a:lnTo>
                    <a:lnTo>
                      <a:pt x="108" y="0"/>
                    </a:lnTo>
                    <a:lnTo>
                      <a:pt x="112" y="3"/>
                    </a:lnTo>
                    <a:lnTo>
                      <a:pt x="115" y="7"/>
                    </a:lnTo>
                    <a:lnTo>
                      <a:pt x="119" y="7"/>
                    </a:lnTo>
                    <a:lnTo>
                      <a:pt x="123" y="14"/>
                    </a:lnTo>
                    <a:lnTo>
                      <a:pt x="134" y="22"/>
                    </a:lnTo>
                    <a:lnTo>
                      <a:pt x="137" y="22"/>
                    </a:lnTo>
                    <a:lnTo>
                      <a:pt x="141" y="26"/>
                    </a:lnTo>
                    <a:lnTo>
                      <a:pt x="145" y="29"/>
                    </a:lnTo>
                    <a:lnTo>
                      <a:pt x="156" y="33"/>
                    </a:lnTo>
                    <a:lnTo>
                      <a:pt x="160" y="37"/>
                    </a:lnTo>
                    <a:lnTo>
                      <a:pt x="163" y="37"/>
                    </a:lnTo>
                    <a:lnTo>
                      <a:pt x="171" y="40"/>
                    </a:lnTo>
                    <a:lnTo>
                      <a:pt x="178" y="44"/>
                    </a:lnTo>
                    <a:lnTo>
                      <a:pt x="189" y="44"/>
                    </a:lnTo>
                    <a:lnTo>
                      <a:pt x="193" y="52"/>
                    </a:lnTo>
                    <a:lnTo>
                      <a:pt x="197" y="52"/>
                    </a:lnTo>
                    <a:lnTo>
                      <a:pt x="200" y="55"/>
                    </a:lnTo>
                    <a:lnTo>
                      <a:pt x="197" y="59"/>
                    </a:lnTo>
                    <a:lnTo>
                      <a:pt x="197" y="63"/>
                    </a:lnTo>
                    <a:lnTo>
                      <a:pt x="193" y="66"/>
                    </a:lnTo>
                    <a:lnTo>
                      <a:pt x="189" y="66"/>
                    </a:lnTo>
                    <a:lnTo>
                      <a:pt x="193" y="70"/>
                    </a:lnTo>
                    <a:lnTo>
                      <a:pt x="189" y="78"/>
                    </a:lnTo>
                    <a:lnTo>
                      <a:pt x="186" y="81"/>
                    </a:lnTo>
                    <a:lnTo>
                      <a:pt x="182" y="85"/>
                    </a:lnTo>
                    <a:lnTo>
                      <a:pt x="186" y="85"/>
                    </a:lnTo>
                    <a:lnTo>
                      <a:pt x="197" y="85"/>
                    </a:lnTo>
                    <a:lnTo>
                      <a:pt x="208" y="85"/>
                    </a:lnTo>
                    <a:lnTo>
                      <a:pt x="215" y="89"/>
                    </a:lnTo>
                    <a:lnTo>
                      <a:pt x="219" y="89"/>
                    </a:lnTo>
                    <a:lnTo>
                      <a:pt x="219" y="89"/>
                    </a:lnTo>
                    <a:lnTo>
                      <a:pt x="223" y="89"/>
                    </a:lnTo>
                    <a:lnTo>
                      <a:pt x="226" y="85"/>
                    </a:lnTo>
                    <a:lnTo>
                      <a:pt x="226" y="85"/>
                    </a:lnTo>
                    <a:lnTo>
                      <a:pt x="230" y="85"/>
                    </a:lnTo>
                    <a:lnTo>
                      <a:pt x="234" y="81"/>
                    </a:lnTo>
                    <a:lnTo>
                      <a:pt x="234" y="78"/>
                    </a:lnTo>
                    <a:lnTo>
                      <a:pt x="241" y="74"/>
                    </a:lnTo>
                    <a:lnTo>
                      <a:pt x="245" y="70"/>
                    </a:lnTo>
                    <a:lnTo>
                      <a:pt x="245" y="66"/>
                    </a:lnTo>
                    <a:lnTo>
                      <a:pt x="249" y="66"/>
                    </a:lnTo>
                    <a:lnTo>
                      <a:pt x="249" y="59"/>
                    </a:lnTo>
                    <a:lnTo>
                      <a:pt x="249" y="59"/>
                    </a:lnTo>
                    <a:lnTo>
                      <a:pt x="249" y="55"/>
                    </a:lnTo>
                    <a:lnTo>
                      <a:pt x="252" y="52"/>
                    </a:lnTo>
                    <a:lnTo>
                      <a:pt x="260" y="52"/>
                    </a:lnTo>
                    <a:lnTo>
                      <a:pt x="260" y="55"/>
                    </a:lnTo>
                    <a:lnTo>
                      <a:pt x="263" y="63"/>
                    </a:lnTo>
                    <a:lnTo>
                      <a:pt x="263" y="66"/>
                    </a:lnTo>
                    <a:lnTo>
                      <a:pt x="263" y="74"/>
                    </a:lnTo>
                    <a:lnTo>
                      <a:pt x="263" y="78"/>
                    </a:lnTo>
                    <a:lnTo>
                      <a:pt x="263" y="81"/>
                    </a:lnTo>
                    <a:lnTo>
                      <a:pt x="260" y="81"/>
                    </a:lnTo>
                    <a:lnTo>
                      <a:pt x="256" y="81"/>
                    </a:lnTo>
                    <a:lnTo>
                      <a:pt x="256" y="85"/>
                    </a:lnTo>
                    <a:lnTo>
                      <a:pt x="252" y="85"/>
                    </a:lnTo>
                    <a:lnTo>
                      <a:pt x="252" y="85"/>
                    </a:lnTo>
                    <a:lnTo>
                      <a:pt x="245" y="89"/>
                    </a:lnTo>
                    <a:lnTo>
                      <a:pt x="245" y="92"/>
                    </a:lnTo>
                    <a:lnTo>
                      <a:pt x="241" y="92"/>
                    </a:lnTo>
                    <a:lnTo>
                      <a:pt x="234" y="96"/>
                    </a:lnTo>
                    <a:lnTo>
                      <a:pt x="234" y="96"/>
                    </a:lnTo>
                    <a:lnTo>
                      <a:pt x="234" y="100"/>
                    </a:lnTo>
                    <a:lnTo>
                      <a:pt x="230" y="100"/>
                    </a:lnTo>
                    <a:lnTo>
                      <a:pt x="230" y="100"/>
                    </a:lnTo>
                    <a:lnTo>
                      <a:pt x="223" y="107"/>
                    </a:lnTo>
                    <a:lnTo>
                      <a:pt x="223" y="107"/>
                    </a:lnTo>
                    <a:lnTo>
                      <a:pt x="223" y="111"/>
                    </a:lnTo>
                    <a:lnTo>
                      <a:pt x="219" y="111"/>
                    </a:lnTo>
                    <a:lnTo>
                      <a:pt x="219" y="115"/>
                    </a:lnTo>
                    <a:lnTo>
                      <a:pt x="215" y="118"/>
                    </a:lnTo>
                    <a:lnTo>
                      <a:pt x="212" y="122"/>
                    </a:lnTo>
                    <a:lnTo>
                      <a:pt x="212" y="126"/>
                    </a:lnTo>
                    <a:lnTo>
                      <a:pt x="212" y="129"/>
                    </a:lnTo>
                    <a:lnTo>
                      <a:pt x="208" y="129"/>
                    </a:lnTo>
                    <a:lnTo>
                      <a:pt x="208" y="133"/>
                    </a:lnTo>
                    <a:lnTo>
                      <a:pt x="204" y="137"/>
                    </a:lnTo>
                    <a:lnTo>
                      <a:pt x="200" y="137"/>
                    </a:lnTo>
                    <a:lnTo>
                      <a:pt x="204" y="144"/>
                    </a:lnTo>
                    <a:lnTo>
                      <a:pt x="200" y="144"/>
                    </a:lnTo>
                    <a:lnTo>
                      <a:pt x="204" y="148"/>
                    </a:lnTo>
                    <a:lnTo>
                      <a:pt x="204" y="155"/>
                    </a:lnTo>
                    <a:lnTo>
                      <a:pt x="200" y="155"/>
                    </a:lnTo>
                    <a:lnTo>
                      <a:pt x="200" y="159"/>
                    </a:lnTo>
                    <a:lnTo>
                      <a:pt x="200" y="163"/>
                    </a:lnTo>
                    <a:lnTo>
                      <a:pt x="200" y="167"/>
                    </a:lnTo>
                    <a:lnTo>
                      <a:pt x="200" y="170"/>
                    </a:lnTo>
                    <a:lnTo>
                      <a:pt x="200" y="174"/>
                    </a:lnTo>
                    <a:lnTo>
                      <a:pt x="200" y="181"/>
                    </a:lnTo>
                    <a:lnTo>
                      <a:pt x="200" y="181"/>
                    </a:lnTo>
                    <a:lnTo>
                      <a:pt x="200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93"/>
                    </a:lnTo>
                    <a:lnTo>
                      <a:pt x="197" y="196"/>
                    </a:lnTo>
                    <a:lnTo>
                      <a:pt x="197" y="200"/>
                    </a:lnTo>
                    <a:lnTo>
                      <a:pt x="200" y="200"/>
                    </a:lnTo>
                    <a:lnTo>
                      <a:pt x="200" y="204"/>
                    </a:lnTo>
                    <a:lnTo>
                      <a:pt x="200" y="204"/>
                    </a:lnTo>
                    <a:lnTo>
                      <a:pt x="200" y="207"/>
                    </a:lnTo>
                    <a:lnTo>
                      <a:pt x="208" y="211"/>
                    </a:lnTo>
                    <a:lnTo>
                      <a:pt x="215" y="215"/>
                    </a:lnTo>
                    <a:lnTo>
                      <a:pt x="223" y="219"/>
                    </a:lnTo>
                    <a:lnTo>
                      <a:pt x="226" y="222"/>
                    </a:lnTo>
                    <a:lnTo>
                      <a:pt x="226" y="226"/>
                    </a:lnTo>
                    <a:lnTo>
                      <a:pt x="219" y="233"/>
                    </a:lnTo>
                    <a:lnTo>
                      <a:pt x="219" y="233"/>
                    </a:lnTo>
                    <a:lnTo>
                      <a:pt x="223" y="241"/>
                    </a:lnTo>
                    <a:lnTo>
                      <a:pt x="226" y="241"/>
                    </a:lnTo>
                    <a:lnTo>
                      <a:pt x="230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8"/>
                    </a:lnTo>
                    <a:lnTo>
                      <a:pt x="234" y="252"/>
                    </a:lnTo>
                    <a:lnTo>
                      <a:pt x="230" y="256"/>
                    </a:lnTo>
                    <a:lnTo>
                      <a:pt x="230" y="259"/>
                    </a:lnTo>
                    <a:lnTo>
                      <a:pt x="226" y="263"/>
                    </a:lnTo>
                    <a:lnTo>
                      <a:pt x="226" y="259"/>
                    </a:lnTo>
                    <a:lnTo>
                      <a:pt x="226" y="263"/>
                    </a:lnTo>
                    <a:lnTo>
                      <a:pt x="226" y="267"/>
                    </a:lnTo>
                    <a:lnTo>
                      <a:pt x="226" y="270"/>
                    </a:lnTo>
                    <a:lnTo>
                      <a:pt x="223" y="274"/>
                    </a:lnTo>
                    <a:lnTo>
                      <a:pt x="215" y="278"/>
                    </a:lnTo>
                    <a:lnTo>
                      <a:pt x="208" y="282"/>
                    </a:lnTo>
                    <a:lnTo>
                      <a:pt x="208" y="278"/>
                    </a:lnTo>
                    <a:lnTo>
                      <a:pt x="208" y="282"/>
                    </a:lnTo>
                    <a:lnTo>
                      <a:pt x="197" y="285"/>
                    </a:lnTo>
                    <a:lnTo>
                      <a:pt x="186" y="285"/>
                    </a:lnTo>
                    <a:lnTo>
                      <a:pt x="178" y="285"/>
                    </a:lnTo>
                    <a:lnTo>
                      <a:pt x="175" y="285"/>
                    </a:lnTo>
                    <a:lnTo>
                      <a:pt x="167" y="289"/>
                    </a:lnTo>
                    <a:lnTo>
                      <a:pt x="163" y="289"/>
                    </a:lnTo>
                    <a:lnTo>
                      <a:pt x="160" y="285"/>
                    </a:lnTo>
                    <a:lnTo>
                      <a:pt x="156" y="285"/>
                    </a:lnTo>
                    <a:lnTo>
                      <a:pt x="152" y="285"/>
                    </a:lnTo>
                    <a:lnTo>
                      <a:pt x="152" y="282"/>
                    </a:lnTo>
                    <a:lnTo>
                      <a:pt x="152" y="282"/>
                    </a:lnTo>
                    <a:lnTo>
                      <a:pt x="152" y="285"/>
                    </a:lnTo>
                    <a:lnTo>
                      <a:pt x="152" y="285"/>
                    </a:lnTo>
                    <a:lnTo>
                      <a:pt x="152" y="293"/>
                    </a:lnTo>
                    <a:lnTo>
                      <a:pt x="152" y="293"/>
                    </a:lnTo>
                    <a:lnTo>
                      <a:pt x="152" y="296"/>
                    </a:lnTo>
                    <a:lnTo>
                      <a:pt x="156" y="296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2" y="304"/>
                    </a:lnTo>
                    <a:lnTo>
                      <a:pt x="152" y="308"/>
                    </a:lnTo>
                    <a:lnTo>
                      <a:pt x="152" y="308"/>
                    </a:lnTo>
                    <a:lnTo>
                      <a:pt x="152" y="311"/>
                    </a:lnTo>
                    <a:lnTo>
                      <a:pt x="152" y="315"/>
                    </a:lnTo>
                    <a:lnTo>
                      <a:pt x="156" y="315"/>
                    </a:lnTo>
                    <a:lnTo>
                      <a:pt x="156" y="319"/>
                    </a:lnTo>
                    <a:lnTo>
                      <a:pt x="156" y="319"/>
                    </a:lnTo>
                    <a:lnTo>
                      <a:pt x="156" y="322"/>
                    </a:lnTo>
                    <a:lnTo>
                      <a:pt x="156" y="322"/>
                    </a:lnTo>
                    <a:lnTo>
                      <a:pt x="152" y="326"/>
                    </a:lnTo>
                    <a:lnTo>
                      <a:pt x="152" y="326"/>
                    </a:lnTo>
                    <a:lnTo>
                      <a:pt x="145" y="330"/>
                    </a:lnTo>
                    <a:lnTo>
                      <a:pt x="137" y="330"/>
                    </a:lnTo>
                    <a:lnTo>
                      <a:pt x="130" y="330"/>
                    </a:lnTo>
                    <a:lnTo>
                      <a:pt x="126" y="326"/>
                    </a:lnTo>
                    <a:lnTo>
                      <a:pt x="119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2" y="326"/>
                    </a:lnTo>
                    <a:lnTo>
                      <a:pt x="112" y="330"/>
                    </a:lnTo>
                    <a:lnTo>
                      <a:pt x="115" y="334"/>
                    </a:lnTo>
                    <a:lnTo>
                      <a:pt x="115" y="337"/>
                    </a:lnTo>
                    <a:lnTo>
                      <a:pt x="115" y="345"/>
                    </a:lnTo>
                    <a:lnTo>
                      <a:pt x="115" y="348"/>
                    </a:lnTo>
                    <a:lnTo>
                      <a:pt x="119" y="348"/>
                    </a:lnTo>
                    <a:lnTo>
                      <a:pt x="126" y="348"/>
                    </a:lnTo>
                    <a:lnTo>
                      <a:pt x="126" y="348"/>
                    </a:lnTo>
                    <a:lnTo>
                      <a:pt x="126" y="352"/>
                    </a:lnTo>
                    <a:lnTo>
                      <a:pt x="123" y="352"/>
                    </a:lnTo>
                    <a:lnTo>
                      <a:pt x="126" y="352"/>
                    </a:lnTo>
                    <a:lnTo>
                      <a:pt x="130" y="352"/>
                    </a:lnTo>
                    <a:lnTo>
                      <a:pt x="130" y="352"/>
                    </a:lnTo>
                    <a:lnTo>
                      <a:pt x="130" y="348"/>
                    </a:lnTo>
                    <a:lnTo>
                      <a:pt x="126" y="348"/>
                    </a:lnTo>
                    <a:lnTo>
                      <a:pt x="130" y="348"/>
                    </a:lnTo>
                    <a:lnTo>
                      <a:pt x="130" y="348"/>
                    </a:lnTo>
                    <a:lnTo>
                      <a:pt x="134" y="345"/>
                    </a:lnTo>
                    <a:lnTo>
                      <a:pt x="137" y="345"/>
                    </a:lnTo>
                    <a:lnTo>
                      <a:pt x="141" y="348"/>
                    </a:lnTo>
                    <a:lnTo>
                      <a:pt x="137" y="352"/>
                    </a:lnTo>
                    <a:lnTo>
                      <a:pt x="137" y="352"/>
                    </a:lnTo>
                    <a:lnTo>
                      <a:pt x="141" y="356"/>
                    </a:lnTo>
                    <a:lnTo>
                      <a:pt x="141" y="359"/>
                    </a:lnTo>
                    <a:lnTo>
                      <a:pt x="141" y="359"/>
                    </a:lnTo>
                    <a:lnTo>
                      <a:pt x="134" y="363"/>
                    </a:lnTo>
                    <a:lnTo>
                      <a:pt x="130" y="363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26" y="356"/>
                    </a:lnTo>
                    <a:lnTo>
                      <a:pt x="123" y="356"/>
                    </a:lnTo>
                    <a:lnTo>
                      <a:pt x="119" y="359"/>
                    </a:lnTo>
                    <a:lnTo>
                      <a:pt x="119" y="359"/>
                    </a:lnTo>
                    <a:lnTo>
                      <a:pt x="119" y="363"/>
                    </a:lnTo>
                    <a:lnTo>
                      <a:pt x="123" y="363"/>
                    </a:lnTo>
                    <a:lnTo>
                      <a:pt x="130" y="363"/>
                    </a:lnTo>
                    <a:lnTo>
                      <a:pt x="130" y="367"/>
                    </a:lnTo>
                    <a:lnTo>
                      <a:pt x="126" y="371"/>
                    </a:lnTo>
                    <a:lnTo>
                      <a:pt x="119" y="371"/>
                    </a:lnTo>
                    <a:lnTo>
                      <a:pt x="119" y="374"/>
                    </a:lnTo>
                    <a:lnTo>
                      <a:pt x="119" y="374"/>
                    </a:lnTo>
                    <a:lnTo>
                      <a:pt x="119" y="378"/>
                    </a:lnTo>
                    <a:lnTo>
                      <a:pt x="115" y="378"/>
                    </a:lnTo>
                    <a:lnTo>
                      <a:pt x="115" y="382"/>
                    </a:lnTo>
                    <a:lnTo>
                      <a:pt x="119" y="385"/>
                    </a:lnTo>
                    <a:lnTo>
                      <a:pt x="119" y="385"/>
                    </a:lnTo>
                    <a:lnTo>
                      <a:pt x="119" y="389"/>
                    </a:lnTo>
                    <a:lnTo>
                      <a:pt x="123" y="393"/>
                    </a:lnTo>
                    <a:lnTo>
                      <a:pt x="123" y="393"/>
                    </a:lnTo>
                    <a:lnTo>
                      <a:pt x="119" y="397"/>
                    </a:lnTo>
                    <a:lnTo>
                      <a:pt x="119" y="397"/>
                    </a:lnTo>
                    <a:lnTo>
                      <a:pt x="115" y="400"/>
                    </a:lnTo>
                    <a:lnTo>
                      <a:pt x="115" y="400"/>
                    </a:lnTo>
                    <a:lnTo>
                      <a:pt x="115" y="404"/>
                    </a:lnTo>
                    <a:lnTo>
                      <a:pt x="119" y="404"/>
                    </a:lnTo>
                    <a:lnTo>
                      <a:pt x="119" y="404"/>
                    </a:lnTo>
                    <a:lnTo>
                      <a:pt x="119" y="408"/>
                    </a:lnTo>
                    <a:lnTo>
                      <a:pt x="115" y="408"/>
                    </a:lnTo>
                    <a:lnTo>
                      <a:pt x="112" y="408"/>
                    </a:lnTo>
                    <a:lnTo>
                      <a:pt x="108" y="408"/>
                    </a:lnTo>
                    <a:lnTo>
                      <a:pt x="104" y="411"/>
                    </a:lnTo>
                    <a:lnTo>
                      <a:pt x="100" y="411"/>
                    </a:lnTo>
                    <a:lnTo>
                      <a:pt x="97" y="415"/>
                    </a:lnTo>
                    <a:lnTo>
                      <a:pt x="93" y="415"/>
                    </a:lnTo>
                    <a:lnTo>
                      <a:pt x="93" y="419"/>
                    </a:lnTo>
                    <a:lnTo>
                      <a:pt x="93" y="419"/>
                    </a:lnTo>
                    <a:lnTo>
                      <a:pt x="89" y="423"/>
                    </a:lnTo>
                    <a:lnTo>
                      <a:pt x="89" y="426"/>
                    </a:lnTo>
                    <a:lnTo>
                      <a:pt x="89" y="426"/>
                    </a:lnTo>
                    <a:lnTo>
                      <a:pt x="89" y="430"/>
                    </a:lnTo>
                    <a:lnTo>
                      <a:pt x="93" y="434"/>
                    </a:lnTo>
                    <a:lnTo>
                      <a:pt x="97" y="437"/>
                    </a:lnTo>
                    <a:lnTo>
                      <a:pt x="100" y="437"/>
                    </a:lnTo>
                    <a:lnTo>
                      <a:pt x="104" y="441"/>
                    </a:lnTo>
                    <a:lnTo>
                      <a:pt x="112" y="449"/>
                    </a:lnTo>
                    <a:lnTo>
                      <a:pt x="115" y="449"/>
                    </a:lnTo>
                    <a:lnTo>
                      <a:pt x="119" y="449"/>
                    </a:lnTo>
                    <a:lnTo>
                      <a:pt x="119" y="445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52"/>
                    </a:lnTo>
                    <a:lnTo>
                      <a:pt x="123" y="456"/>
                    </a:lnTo>
                    <a:lnTo>
                      <a:pt x="123" y="456"/>
                    </a:lnTo>
                    <a:lnTo>
                      <a:pt x="123" y="460"/>
                    </a:lnTo>
                    <a:lnTo>
                      <a:pt x="123" y="460"/>
                    </a:lnTo>
                    <a:lnTo>
                      <a:pt x="126" y="463"/>
                    </a:lnTo>
                    <a:lnTo>
                      <a:pt x="123" y="463"/>
                    </a:lnTo>
                    <a:lnTo>
                      <a:pt x="123" y="467"/>
                    </a:lnTo>
                    <a:lnTo>
                      <a:pt x="126" y="467"/>
                    </a:lnTo>
                    <a:lnTo>
                      <a:pt x="123" y="471"/>
                    </a:lnTo>
                    <a:lnTo>
                      <a:pt x="119" y="471"/>
                    </a:lnTo>
                    <a:lnTo>
                      <a:pt x="119" y="474"/>
                    </a:lnTo>
                    <a:lnTo>
                      <a:pt x="119" y="474"/>
                    </a:lnTo>
                    <a:lnTo>
                      <a:pt x="115" y="478"/>
                    </a:lnTo>
                    <a:lnTo>
                      <a:pt x="115" y="478"/>
                    </a:lnTo>
                    <a:lnTo>
                      <a:pt x="112" y="482"/>
                    </a:lnTo>
                    <a:lnTo>
                      <a:pt x="108" y="482"/>
                    </a:lnTo>
                    <a:lnTo>
                      <a:pt x="108" y="486"/>
                    </a:lnTo>
                    <a:lnTo>
                      <a:pt x="104" y="489"/>
                    </a:lnTo>
                    <a:lnTo>
                      <a:pt x="100" y="493"/>
                    </a:lnTo>
                    <a:lnTo>
                      <a:pt x="100" y="493"/>
                    </a:lnTo>
                    <a:lnTo>
                      <a:pt x="104" y="493"/>
                    </a:lnTo>
                    <a:lnTo>
                      <a:pt x="104" y="493"/>
                    </a:lnTo>
                    <a:lnTo>
                      <a:pt x="108" y="497"/>
                    </a:lnTo>
                    <a:lnTo>
                      <a:pt x="104" y="500"/>
                    </a:lnTo>
                    <a:lnTo>
                      <a:pt x="104" y="504"/>
                    </a:lnTo>
                    <a:lnTo>
                      <a:pt x="100" y="508"/>
                    </a:lnTo>
                    <a:lnTo>
                      <a:pt x="97" y="508"/>
                    </a:lnTo>
                    <a:lnTo>
                      <a:pt x="97" y="508"/>
                    </a:lnTo>
                    <a:lnTo>
                      <a:pt x="93" y="504"/>
                    </a:lnTo>
                    <a:lnTo>
                      <a:pt x="93" y="504"/>
                    </a:lnTo>
                    <a:lnTo>
                      <a:pt x="93" y="508"/>
                    </a:lnTo>
                    <a:lnTo>
                      <a:pt x="93" y="508"/>
                    </a:lnTo>
                    <a:lnTo>
                      <a:pt x="93" y="512"/>
                    </a:lnTo>
                    <a:lnTo>
                      <a:pt x="93" y="512"/>
                    </a:lnTo>
                    <a:lnTo>
                      <a:pt x="89" y="515"/>
                    </a:lnTo>
                    <a:lnTo>
                      <a:pt x="86" y="519"/>
                    </a:lnTo>
                    <a:lnTo>
                      <a:pt x="89" y="526"/>
                    </a:lnTo>
                    <a:lnTo>
                      <a:pt x="89" y="530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41"/>
                    </a:lnTo>
                    <a:lnTo>
                      <a:pt x="93" y="541"/>
                    </a:lnTo>
                    <a:lnTo>
                      <a:pt x="93" y="545"/>
                    </a:lnTo>
                    <a:lnTo>
                      <a:pt x="97" y="545"/>
                    </a:lnTo>
                    <a:lnTo>
                      <a:pt x="97" y="545"/>
                    </a:lnTo>
                    <a:lnTo>
                      <a:pt x="100" y="549"/>
                    </a:lnTo>
                    <a:lnTo>
                      <a:pt x="104" y="552"/>
                    </a:lnTo>
                    <a:lnTo>
                      <a:pt x="108" y="552"/>
                    </a:lnTo>
                    <a:lnTo>
                      <a:pt x="108" y="556"/>
                    </a:lnTo>
                    <a:lnTo>
                      <a:pt x="108" y="556"/>
                    </a:lnTo>
                    <a:lnTo>
                      <a:pt x="104" y="556"/>
                    </a:lnTo>
                    <a:lnTo>
                      <a:pt x="97" y="552"/>
                    </a:lnTo>
                    <a:lnTo>
                      <a:pt x="93" y="552"/>
                    </a:lnTo>
                    <a:lnTo>
                      <a:pt x="93" y="549"/>
                    </a:lnTo>
                    <a:lnTo>
                      <a:pt x="71" y="549"/>
                    </a:lnTo>
                    <a:lnTo>
                      <a:pt x="60" y="552"/>
                    </a:lnTo>
                    <a:lnTo>
                      <a:pt x="56" y="549"/>
                    </a:lnTo>
                    <a:lnTo>
                      <a:pt x="49" y="549"/>
                    </a:lnTo>
                    <a:lnTo>
                      <a:pt x="49" y="545"/>
                    </a:lnTo>
                    <a:lnTo>
                      <a:pt x="45" y="538"/>
                    </a:lnTo>
                    <a:lnTo>
                      <a:pt x="41" y="534"/>
                    </a:lnTo>
                    <a:lnTo>
                      <a:pt x="41" y="526"/>
                    </a:lnTo>
                    <a:lnTo>
                      <a:pt x="41" y="523"/>
                    </a:lnTo>
                    <a:lnTo>
                      <a:pt x="38" y="523"/>
                    </a:lnTo>
                    <a:lnTo>
                      <a:pt x="34" y="526"/>
                    </a:lnTo>
                    <a:lnTo>
                      <a:pt x="30" y="526"/>
                    </a:lnTo>
                    <a:lnTo>
                      <a:pt x="26" y="526"/>
                    </a:lnTo>
                    <a:lnTo>
                      <a:pt x="19" y="515"/>
                    </a:lnTo>
                    <a:lnTo>
                      <a:pt x="19" y="512"/>
                    </a:lnTo>
                    <a:lnTo>
                      <a:pt x="19" y="497"/>
                    </a:lnTo>
                    <a:lnTo>
                      <a:pt x="23" y="493"/>
                    </a:lnTo>
                    <a:lnTo>
                      <a:pt x="30" y="486"/>
                    </a:lnTo>
                    <a:lnTo>
                      <a:pt x="30" y="478"/>
                    </a:lnTo>
                    <a:lnTo>
                      <a:pt x="30" y="471"/>
                    </a:lnTo>
                    <a:lnTo>
                      <a:pt x="26" y="467"/>
                    </a:lnTo>
                    <a:lnTo>
                      <a:pt x="30" y="460"/>
                    </a:lnTo>
                    <a:lnTo>
                      <a:pt x="30" y="456"/>
                    </a:lnTo>
                    <a:lnTo>
                      <a:pt x="30" y="449"/>
                    </a:lnTo>
                    <a:lnTo>
                      <a:pt x="30" y="445"/>
                    </a:lnTo>
                    <a:lnTo>
                      <a:pt x="30" y="441"/>
                    </a:lnTo>
                    <a:lnTo>
                      <a:pt x="30" y="437"/>
                    </a:lnTo>
                    <a:lnTo>
                      <a:pt x="30" y="426"/>
                    </a:lnTo>
                    <a:lnTo>
                      <a:pt x="26" y="423"/>
                    </a:lnTo>
                    <a:lnTo>
                      <a:pt x="26" y="423"/>
                    </a:lnTo>
                    <a:lnTo>
                      <a:pt x="30" y="419"/>
                    </a:lnTo>
                    <a:lnTo>
                      <a:pt x="30" y="415"/>
                    </a:lnTo>
                    <a:lnTo>
                      <a:pt x="26" y="408"/>
                    </a:lnTo>
                    <a:lnTo>
                      <a:pt x="23" y="404"/>
                    </a:lnTo>
                    <a:lnTo>
                      <a:pt x="19" y="404"/>
                    </a:lnTo>
                    <a:lnTo>
                      <a:pt x="19" y="408"/>
                    </a:lnTo>
                    <a:lnTo>
                      <a:pt x="15" y="404"/>
                    </a:lnTo>
                    <a:lnTo>
                      <a:pt x="15" y="400"/>
                    </a:lnTo>
                    <a:lnTo>
                      <a:pt x="23" y="400"/>
                    </a:lnTo>
                    <a:lnTo>
                      <a:pt x="26" y="397"/>
                    </a:lnTo>
                    <a:lnTo>
                      <a:pt x="26" y="393"/>
                    </a:lnTo>
                    <a:lnTo>
                      <a:pt x="26" y="393"/>
                    </a:lnTo>
                    <a:lnTo>
                      <a:pt x="23" y="397"/>
                    </a:lnTo>
                    <a:lnTo>
                      <a:pt x="19" y="397"/>
                    </a:lnTo>
                    <a:lnTo>
                      <a:pt x="19" y="389"/>
                    </a:lnTo>
                    <a:lnTo>
                      <a:pt x="15" y="382"/>
                    </a:lnTo>
                    <a:lnTo>
                      <a:pt x="15" y="378"/>
                    </a:lnTo>
                    <a:lnTo>
                      <a:pt x="15" y="374"/>
                    </a:lnTo>
                    <a:lnTo>
                      <a:pt x="12" y="371"/>
                    </a:lnTo>
                    <a:lnTo>
                      <a:pt x="8" y="367"/>
                    </a:lnTo>
                    <a:lnTo>
                      <a:pt x="8" y="356"/>
                    </a:lnTo>
                    <a:lnTo>
                      <a:pt x="12" y="352"/>
                    </a:lnTo>
                    <a:lnTo>
                      <a:pt x="12" y="348"/>
                    </a:lnTo>
                    <a:lnTo>
                      <a:pt x="12" y="345"/>
                    </a:lnTo>
                    <a:lnTo>
                      <a:pt x="8" y="345"/>
                    </a:lnTo>
                    <a:lnTo>
                      <a:pt x="8" y="337"/>
                    </a:lnTo>
                    <a:lnTo>
                      <a:pt x="4" y="330"/>
                    </a:lnTo>
                    <a:lnTo>
                      <a:pt x="8" y="319"/>
                    </a:lnTo>
                    <a:lnTo>
                      <a:pt x="4" y="311"/>
                    </a:lnTo>
                    <a:lnTo>
                      <a:pt x="4" y="308"/>
                    </a:lnTo>
                    <a:lnTo>
                      <a:pt x="8" y="300"/>
                    </a:lnTo>
                    <a:lnTo>
                      <a:pt x="12" y="293"/>
                    </a:lnTo>
                    <a:lnTo>
                      <a:pt x="15" y="289"/>
                    </a:lnTo>
                    <a:lnTo>
                      <a:pt x="15" y="289"/>
                    </a:lnTo>
                    <a:lnTo>
                      <a:pt x="8" y="270"/>
                    </a:lnTo>
                    <a:lnTo>
                      <a:pt x="8" y="263"/>
                    </a:lnTo>
                    <a:lnTo>
                      <a:pt x="8" y="259"/>
                    </a:lnTo>
                    <a:lnTo>
                      <a:pt x="8" y="248"/>
                    </a:lnTo>
                    <a:lnTo>
                      <a:pt x="12" y="244"/>
                    </a:lnTo>
                    <a:lnTo>
                      <a:pt x="15" y="241"/>
                    </a:lnTo>
                    <a:lnTo>
                      <a:pt x="15" y="233"/>
                    </a:lnTo>
                    <a:lnTo>
                      <a:pt x="12" y="230"/>
                    </a:lnTo>
                    <a:lnTo>
                      <a:pt x="8" y="226"/>
                    </a:lnTo>
                    <a:lnTo>
                      <a:pt x="12" y="222"/>
                    </a:lnTo>
                    <a:lnTo>
                      <a:pt x="12" y="219"/>
                    </a:lnTo>
                    <a:lnTo>
                      <a:pt x="15" y="211"/>
                    </a:lnTo>
                    <a:lnTo>
                      <a:pt x="19" y="211"/>
                    </a:lnTo>
                    <a:lnTo>
                      <a:pt x="19" y="204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2" y="181"/>
                    </a:lnTo>
                    <a:lnTo>
                      <a:pt x="12" y="178"/>
                    </a:lnTo>
                    <a:lnTo>
                      <a:pt x="8" y="170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0" y="155"/>
                    </a:lnTo>
                    <a:lnTo>
                      <a:pt x="0" y="152"/>
                    </a:lnTo>
                    <a:lnTo>
                      <a:pt x="8" y="148"/>
                    </a:lnTo>
                    <a:lnTo>
                      <a:pt x="8" y="141"/>
                    </a:lnTo>
                    <a:lnTo>
                      <a:pt x="8" y="141"/>
                    </a:lnTo>
                    <a:lnTo>
                      <a:pt x="8" y="133"/>
                    </a:lnTo>
                    <a:lnTo>
                      <a:pt x="8" y="126"/>
                    </a:lnTo>
                    <a:lnTo>
                      <a:pt x="4" y="118"/>
                    </a:lnTo>
                    <a:lnTo>
                      <a:pt x="8" y="115"/>
                    </a:lnTo>
                    <a:lnTo>
                      <a:pt x="8" y="104"/>
                    </a:lnTo>
                    <a:lnTo>
                      <a:pt x="12" y="100"/>
                    </a:lnTo>
                    <a:lnTo>
                      <a:pt x="15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1"/>
                    </a:lnTo>
                    <a:lnTo>
                      <a:pt x="26" y="81"/>
                    </a:lnTo>
                    <a:lnTo>
                      <a:pt x="26" y="78"/>
                    </a:lnTo>
                    <a:lnTo>
                      <a:pt x="23" y="74"/>
                    </a:lnTo>
                    <a:lnTo>
                      <a:pt x="23" y="74"/>
                    </a:lnTo>
                    <a:lnTo>
                      <a:pt x="23" y="70"/>
                    </a:lnTo>
                    <a:lnTo>
                      <a:pt x="26" y="70"/>
                    </a:lnTo>
                    <a:lnTo>
                      <a:pt x="26" y="66"/>
                    </a:lnTo>
                    <a:lnTo>
                      <a:pt x="23" y="63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19" y="48"/>
                    </a:lnTo>
                    <a:lnTo>
                      <a:pt x="19" y="44"/>
                    </a:lnTo>
                    <a:lnTo>
                      <a:pt x="41" y="33"/>
                    </a:lnTo>
                    <a:lnTo>
                      <a:pt x="45" y="18"/>
                    </a:lnTo>
                    <a:lnTo>
                      <a:pt x="41" y="14"/>
                    </a:lnTo>
                    <a:lnTo>
                      <a:pt x="41" y="14"/>
                    </a:lnTo>
                    <a:close/>
                    <a:moveTo>
                      <a:pt x="178" y="608"/>
                    </a:moveTo>
                    <a:lnTo>
                      <a:pt x="178" y="608"/>
                    </a:lnTo>
                    <a:lnTo>
                      <a:pt x="182" y="608"/>
                    </a:lnTo>
                    <a:lnTo>
                      <a:pt x="186" y="608"/>
                    </a:lnTo>
                    <a:lnTo>
                      <a:pt x="189" y="604"/>
                    </a:lnTo>
                    <a:lnTo>
                      <a:pt x="186" y="604"/>
                    </a:lnTo>
                    <a:lnTo>
                      <a:pt x="182" y="604"/>
                    </a:lnTo>
                    <a:lnTo>
                      <a:pt x="178" y="608"/>
                    </a:lnTo>
                    <a:lnTo>
                      <a:pt x="178" y="608"/>
                    </a:lnTo>
                    <a:lnTo>
                      <a:pt x="178" y="608"/>
                    </a:lnTo>
                    <a:close/>
                    <a:moveTo>
                      <a:pt x="104" y="560"/>
                    </a:moveTo>
                    <a:lnTo>
                      <a:pt x="104" y="560"/>
                    </a:lnTo>
                    <a:lnTo>
                      <a:pt x="108" y="564"/>
                    </a:lnTo>
                    <a:lnTo>
                      <a:pt x="112" y="567"/>
                    </a:lnTo>
                    <a:lnTo>
                      <a:pt x="112" y="575"/>
                    </a:lnTo>
                    <a:lnTo>
                      <a:pt x="112" y="575"/>
                    </a:lnTo>
                    <a:lnTo>
                      <a:pt x="108" y="575"/>
                    </a:lnTo>
                    <a:lnTo>
                      <a:pt x="108" y="578"/>
                    </a:lnTo>
                    <a:lnTo>
                      <a:pt x="104" y="560"/>
                    </a:lnTo>
                    <a:lnTo>
                      <a:pt x="104" y="560"/>
                    </a:lnTo>
                    <a:close/>
                    <a:moveTo>
                      <a:pt x="108" y="578"/>
                    </a:moveTo>
                    <a:lnTo>
                      <a:pt x="112" y="578"/>
                    </a:lnTo>
                    <a:lnTo>
                      <a:pt x="115" y="578"/>
                    </a:lnTo>
                    <a:lnTo>
                      <a:pt x="119" y="582"/>
                    </a:lnTo>
                    <a:lnTo>
                      <a:pt x="119" y="586"/>
                    </a:lnTo>
                    <a:lnTo>
                      <a:pt x="123" y="586"/>
                    </a:lnTo>
                    <a:lnTo>
                      <a:pt x="126" y="589"/>
                    </a:lnTo>
                    <a:lnTo>
                      <a:pt x="126" y="593"/>
                    </a:lnTo>
                    <a:lnTo>
                      <a:pt x="130" y="593"/>
                    </a:lnTo>
                    <a:lnTo>
                      <a:pt x="145" y="597"/>
                    </a:lnTo>
                    <a:lnTo>
                      <a:pt x="145" y="601"/>
                    </a:lnTo>
                    <a:lnTo>
                      <a:pt x="149" y="601"/>
                    </a:lnTo>
                    <a:lnTo>
                      <a:pt x="156" y="604"/>
                    </a:lnTo>
                    <a:lnTo>
                      <a:pt x="160" y="604"/>
                    </a:lnTo>
                    <a:lnTo>
                      <a:pt x="163" y="604"/>
                    </a:lnTo>
                    <a:lnTo>
                      <a:pt x="167" y="604"/>
                    </a:lnTo>
                    <a:lnTo>
                      <a:pt x="167" y="608"/>
                    </a:lnTo>
                    <a:lnTo>
                      <a:pt x="163" y="608"/>
                    </a:lnTo>
                    <a:lnTo>
                      <a:pt x="163" y="608"/>
                    </a:lnTo>
                    <a:lnTo>
                      <a:pt x="160" y="608"/>
                    </a:lnTo>
                    <a:lnTo>
                      <a:pt x="156" y="612"/>
                    </a:lnTo>
                    <a:lnTo>
                      <a:pt x="156" y="615"/>
                    </a:lnTo>
                    <a:lnTo>
                      <a:pt x="152" y="615"/>
                    </a:lnTo>
                    <a:lnTo>
                      <a:pt x="149" y="615"/>
                    </a:lnTo>
                    <a:lnTo>
                      <a:pt x="145" y="612"/>
                    </a:lnTo>
                    <a:lnTo>
                      <a:pt x="137" y="612"/>
                    </a:lnTo>
                    <a:lnTo>
                      <a:pt x="130" y="612"/>
                    </a:lnTo>
                    <a:lnTo>
                      <a:pt x="126" y="612"/>
                    </a:lnTo>
                    <a:lnTo>
                      <a:pt x="119" y="612"/>
                    </a:lnTo>
                    <a:lnTo>
                      <a:pt x="119" y="612"/>
                    </a:lnTo>
                    <a:lnTo>
                      <a:pt x="115" y="608"/>
                    </a:lnTo>
                    <a:lnTo>
                      <a:pt x="123" y="608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26" y="604"/>
                    </a:lnTo>
                    <a:lnTo>
                      <a:pt x="123" y="604"/>
                    </a:lnTo>
                    <a:lnTo>
                      <a:pt x="115" y="604"/>
                    </a:lnTo>
                    <a:lnTo>
                      <a:pt x="115" y="604"/>
                    </a:lnTo>
                    <a:lnTo>
                      <a:pt x="108" y="5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8" name="Freeform 189"/>
              <p:cNvSpPr>
                <a:spLocks noEditPoints="1"/>
              </p:cNvSpPr>
              <p:nvPr/>
            </p:nvSpPr>
            <p:spPr bwMode="auto">
              <a:xfrm>
                <a:off x="2810821" y="3524646"/>
                <a:ext cx="234167" cy="907075"/>
              </a:xfrm>
              <a:custGeom>
                <a:avLst/>
                <a:gdLst>
                  <a:gd name="T0" fmla="*/ 33 w 49"/>
                  <a:gd name="T1" fmla="*/ 183 h 190"/>
                  <a:gd name="T2" fmla="*/ 33 w 49"/>
                  <a:gd name="T3" fmla="*/ 185 h 190"/>
                  <a:gd name="T4" fmla="*/ 40 w 49"/>
                  <a:gd name="T5" fmla="*/ 185 h 190"/>
                  <a:gd name="T6" fmla="*/ 33 w 49"/>
                  <a:gd name="T7" fmla="*/ 177 h 190"/>
                  <a:gd name="T8" fmla="*/ 39 w 49"/>
                  <a:gd name="T9" fmla="*/ 175 h 190"/>
                  <a:gd name="T10" fmla="*/ 15 w 49"/>
                  <a:gd name="T11" fmla="*/ 157 h 190"/>
                  <a:gd name="T12" fmla="*/ 15 w 49"/>
                  <a:gd name="T13" fmla="*/ 129 h 190"/>
                  <a:gd name="T14" fmla="*/ 11 w 49"/>
                  <a:gd name="T15" fmla="*/ 108 h 190"/>
                  <a:gd name="T16" fmla="*/ 15 w 49"/>
                  <a:gd name="T17" fmla="*/ 74 h 190"/>
                  <a:gd name="T18" fmla="*/ 16 w 49"/>
                  <a:gd name="T19" fmla="*/ 42 h 190"/>
                  <a:gd name="T20" fmla="*/ 16 w 49"/>
                  <a:gd name="T21" fmla="*/ 15 h 190"/>
                  <a:gd name="T22" fmla="*/ 7 w 49"/>
                  <a:gd name="T23" fmla="*/ 3 h 190"/>
                  <a:gd name="T24" fmla="*/ 5 w 49"/>
                  <a:gd name="T25" fmla="*/ 25 h 190"/>
                  <a:gd name="T26" fmla="*/ 5 w 49"/>
                  <a:gd name="T27" fmla="*/ 47 h 190"/>
                  <a:gd name="T28" fmla="*/ 6 w 49"/>
                  <a:gd name="T29" fmla="*/ 67 h 190"/>
                  <a:gd name="T30" fmla="*/ 4 w 49"/>
                  <a:gd name="T31" fmla="*/ 82 h 190"/>
                  <a:gd name="T32" fmla="*/ 2 w 49"/>
                  <a:gd name="T33" fmla="*/ 94 h 190"/>
                  <a:gd name="T34" fmla="*/ 3 w 49"/>
                  <a:gd name="T35" fmla="*/ 109 h 190"/>
                  <a:gd name="T36" fmla="*/ 10 w 49"/>
                  <a:gd name="T37" fmla="*/ 116 h 190"/>
                  <a:gd name="T38" fmla="*/ 9 w 49"/>
                  <a:gd name="T39" fmla="*/ 125 h 190"/>
                  <a:gd name="T40" fmla="*/ 9 w 49"/>
                  <a:gd name="T41" fmla="*/ 138 h 190"/>
                  <a:gd name="T42" fmla="*/ 3 w 49"/>
                  <a:gd name="T43" fmla="*/ 135 h 190"/>
                  <a:gd name="T44" fmla="*/ 6 w 49"/>
                  <a:gd name="T45" fmla="*/ 139 h 190"/>
                  <a:gd name="T46" fmla="*/ 10 w 49"/>
                  <a:gd name="T47" fmla="*/ 144 h 190"/>
                  <a:gd name="T48" fmla="*/ 10 w 49"/>
                  <a:gd name="T49" fmla="*/ 150 h 190"/>
                  <a:gd name="T50" fmla="*/ 11 w 49"/>
                  <a:gd name="T51" fmla="*/ 157 h 190"/>
                  <a:gd name="T52" fmla="*/ 15 w 49"/>
                  <a:gd name="T53" fmla="*/ 165 h 190"/>
                  <a:gd name="T54" fmla="*/ 20 w 49"/>
                  <a:gd name="T55" fmla="*/ 167 h 190"/>
                  <a:gd name="T56" fmla="*/ 21 w 49"/>
                  <a:gd name="T57" fmla="*/ 170 h 190"/>
                  <a:gd name="T58" fmla="*/ 19 w 49"/>
                  <a:gd name="T59" fmla="*/ 172 h 190"/>
                  <a:gd name="T60" fmla="*/ 23 w 49"/>
                  <a:gd name="T61" fmla="*/ 171 h 190"/>
                  <a:gd name="T62" fmla="*/ 21 w 49"/>
                  <a:gd name="T63" fmla="*/ 175 h 190"/>
                  <a:gd name="T64" fmla="*/ 28 w 49"/>
                  <a:gd name="T65" fmla="*/ 173 h 190"/>
                  <a:gd name="T66" fmla="*/ 29 w 49"/>
                  <a:gd name="T67" fmla="*/ 179 h 190"/>
                  <a:gd name="T68" fmla="*/ 38 w 49"/>
                  <a:gd name="T69" fmla="*/ 169 h 190"/>
                  <a:gd name="T70" fmla="*/ 3 w 49"/>
                  <a:gd name="T71" fmla="*/ 117 h 190"/>
                  <a:gd name="T72" fmla="*/ 8 w 49"/>
                  <a:gd name="T73" fmla="*/ 115 h 190"/>
                  <a:gd name="T74" fmla="*/ 7 w 49"/>
                  <a:gd name="T75" fmla="*/ 124 h 190"/>
                  <a:gd name="T76" fmla="*/ 3 w 49"/>
                  <a:gd name="T77" fmla="*/ 128 h 190"/>
                  <a:gd name="T78" fmla="*/ 4 w 49"/>
                  <a:gd name="T79" fmla="*/ 128 h 190"/>
                  <a:gd name="T80" fmla="*/ 9 w 49"/>
                  <a:gd name="T81" fmla="*/ 126 h 190"/>
                  <a:gd name="T82" fmla="*/ 5 w 49"/>
                  <a:gd name="T83" fmla="*/ 130 h 190"/>
                  <a:gd name="T84" fmla="*/ 7 w 49"/>
                  <a:gd name="T85" fmla="*/ 148 h 190"/>
                  <a:gd name="T86" fmla="*/ 6 w 49"/>
                  <a:gd name="T87" fmla="*/ 148 h 190"/>
                  <a:gd name="T88" fmla="*/ 5 w 49"/>
                  <a:gd name="T89" fmla="*/ 152 h 190"/>
                  <a:gd name="T90" fmla="*/ 6 w 49"/>
                  <a:gd name="T91" fmla="*/ 154 h 190"/>
                  <a:gd name="T92" fmla="*/ 9 w 49"/>
                  <a:gd name="T93" fmla="*/ 156 h 190"/>
                  <a:gd name="T94" fmla="*/ 10 w 49"/>
                  <a:gd name="T95" fmla="*/ 162 h 190"/>
                  <a:gd name="T96" fmla="*/ 10 w 49"/>
                  <a:gd name="T97" fmla="*/ 161 h 190"/>
                  <a:gd name="T98" fmla="*/ 11 w 49"/>
                  <a:gd name="T99" fmla="*/ 167 h 190"/>
                  <a:gd name="T100" fmla="*/ 14 w 49"/>
                  <a:gd name="T101" fmla="*/ 169 h 190"/>
                  <a:gd name="T102" fmla="*/ 15 w 49"/>
                  <a:gd name="T103" fmla="*/ 169 h 190"/>
                  <a:gd name="T104" fmla="*/ 17 w 49"/>
                  <a:gd name="T105" fmla="*/ 172 h 190"/>
                  <a:gd name="T106" fmla="*/ 21 w 49"/>
                  <a:gd name="T107" fmla="*/ 177 h 190"/>
                  <a:gd name="T108" fmla="*/ 22 w 49"/>
                  <a:gd name="T109" fmla="*/ 180 h 190"/>
                  <a:gd name="T110" fmla="*/ 26 w 49"/>
                  <a:gd name="T111" fmla="*/ 180 h 190"/>
                  <a:gd name="T112" fmla="*/ 27 w 49"/>
                  <a:gd name="T113" fmla="*/ 181 h 190"/>
                  <a:gd name="T114" fmla="*/ 31 w 49"/>
                  <a:gd name="T115" fmla="*/ 179 h 190"/>
                  <a:gd name="T116" fmla="*/ 48 w 49"/>
                  <a:gd name="T117" fmla="*/ 188 h 190"/>
                  <a:gd name="T118" fmla="*/ 45 w 49"/>
                  <a:gd name="T119" fmla="*/ 186 h 190"/>
                  <a:gd name="T120" fmla="*/ 41 w 49"/>
                  <a:gd name="T121" fmla="*/ 187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49" h="190">
                    <a:moveTo>
                      <a:pt x="42" y="184"/>
                    </a:moveTo>
                    <a:cubicBezTo>
                      <a:pt x="41" y="183"/>
                      <a:pt x="41" y="183"/>
                      <a:pt x="41" y="183"/>
                    </a:cubicBezTo>
                    <a:cubicBezTo>
                      <a:pt x="41" y="183"/>
                      <a:pt x="41" y="183"/>
                      <a:pt x="41" y="183"/>
                    </a:cubicBez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2"/>
                      <a:pt x="38" y="182"/>
                      <a:pt x="38" y="182"/>
                    </a:cubicBezTo>
                    <a:cubicBezTo>
                      <a:pt x="36" y="181"/>
                      <a:pt x="36" y="181"/>
                      <a:pt x="36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2"/>
                      <a:pt x="33" y="182"/>
                      <a:pt x="33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3"/>
                      <a:pt x="31" y="183"/>
                      <a:pt x="31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7" y="184"/>
                      <a:pt x="37" y="184"/>
                      <a:pt x="37" y="184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1" y="185"/>
                      <a:pt x="41" y="185"/>
                      <a:pt x="41" y="185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lose/>
                    <a:moveTo>
                      <a:pt x="41" y="182"/>
                    </a:move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1"/>
                      <a:pt x="38" y="181"/>
                      <a:pt x="38" y="181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5" y="180"/>
                      <a:pt x="35" y="180"/>
                      <a:pt x="35" y="180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8"/>
                      <a:pt x="34" y="178"/>
                      <a:pt x="34" y="178"/>
                    </a:cubicBezTo>
                    <a:cubicBezTo>
                      <a:pt x="35" y="178"/>
                      <a:pt x="35" y="178"/>
                      <a:pt x="35" y="178"/>
                    </a:cubicBezTo>
                    <a:cubicBezTo>
                      <a:pt x="35" y="177"/>
                      <a:pt x="35" y="177"/>
                      <a:pt x="35" y="177"/>
                    </a:cubicBezTo>
                    <a:cubicBezTo>
                      <a:pt x="36" y="177"/>
                      <a:pt x="36" y="177"/>
                      <a:pt x="36" y="177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4" y="176"/>
                      <a:pt x="34" y="176"/>
                      <a:pt x="34" y="176"/>
                    </a:cubicBezTo>
                    <a:cubicBezTo>
                      <a:pt x="34" y="177"/>
                      <a:pt x="34" y="177"/>
                      <a:pt x="34" y="177"/>
                    </a:cubicBezTo>
                    <a:cubicBezTo>
                      <a:pt x="33" y="177"/>
                      <a:pt x="33" y="177"/>
                      <a:pt x="33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3" y="172"/>
                      <a:pt x="33" y="172"/>
                      <a:pt x="33" y="172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5" y="172"/>
                      <a:pt x="35" y="172"/>
                      <a:pt x="35" y="172"/>
                    </a:cubicBezTo>
                    <a:cubicBezTo>
                      <a:pt x="35" y="171"/>
                      <a:pt x="35" y="171"/>
                      <a:pt x="35" y="171"/>
                    </a:cubicBezTo>
                    <a:cubicBezTo>
                      <a:pt x="34" y="171"/>
                      <a:pt x="34" y="171"/>
                      <a:pt x="34" y="171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8" y="170"/>
                      <a:pt x="38" y="170"/>
                      <a:pt x="38" y="170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41" y="182"/>
                      <a:pt x="41" y="182"/>
                      <a:pt x="41" y="182"/>
                    </a:cubicBezTo>
                    <a:close/>
                    <a:moveTo>
                      <a:pt x="38" y="169"/>
                    </a:moveTo>
                    <a:cubicBezTo>
                      <a:pt x="36" y="168"/>
                      <a:pt x="36" y="168"/>
                      <a:pt x="36" y="168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5" y="167"/>
                      <a:pt x="35" y="167"/>
                      <a:pt x="35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6" y="168"/>
                      <a:pt x="26" y="168"/>
                      <a:pt x="26" y="168"/>
                    </a:cubicBezTo>
                    <a:cubicBezTo>
                      <a:pt x="25" y="167"/>
                      <a:pt x="25" y="167"/>
                      <a:pt x="25" y="167"/>
                    </a:cubicBezTo>
                    <a:cubicBezTo>
                      <a:pt x="23" y="167"/>
                      <a:pt x="23" y="167"/>
                      <a:pt x="23" y="167"/>
                    </a:cubicBezTo>
                    <a:cubicBezTo>
                      <a:pt x="23" y="166"/>
                      <a:pt x="23" y="166"/>
                      <a:pt x="23" y="166"/>
                    </a:cubicBezTo>
                    <a:cubicBezTo>
                      <a:pt x="22" y="164"/>
                      <a:pt x="22" y="164"/>
                      <a:pt x="22" y="164"/>
                    </a:cubicBezTo>
                    <a:cubicBezTo>
                      <a:pt x="21" y="163"/>
                      <a:pt x="21" y="163"/>
                      <a:pt x="21" y="163"/>
                    </a:cubicBezTo>
                    <a:cubicBezTo>
                      <a:pt x="21" y="161"/>
                      <a:pt x="21" y="161"/>
                      <a:pt x="21" y="161"/>
                    </a:cubicBezTo>
                    <a:cubicBezTo>
                      <a:pt x="21" y="160"/>
                      <a:pt x="21" y="160"/>
                      <a:pt x="21" y="160"/>
                    </a:cubicBezTo>
                    <a:cubicBezTo>
                      <a:pt x="20" y="160"/>
                      <a:pt x="20" y="160"/>
                      <a:pt x="20" y="160"/>
                    </a:cubicBezTo>
                    <a:cubicBezTo>
                      <a:pt x="19" y="161"/>
                      <a:pt x="19" y="161"/>
                      <a:pt x="19" y="161"/>
                    </a:cubicBezTo>
                    <a:cubicBezTo>
                      <a:pt x="18" y="161"/>
                      <a:pt x="18" y="161"/>
                      <a:pt x="18" y="161"/>
                    </a:cubicBezTo>
                    <a:cubicBezTo>
                      <a:pt x="17" y="161"/>
                      <a:pt x="17" y="161"/>
                      <a:pt x="17" y="161"/>
                    </a:cubicBezTo>
                    <a:cubicBezTo>
                      <a:pt x="15" y="158"/>
                      <a:pt x="15" y="158"/>
                      <a:pt x="15" y="158"/>
                    </a:cubicBezTo>
                    <a:cubicBezTo>
                      <a:pt x="15" y="157"/>
                      <a:pt x="15" y="157"/>
                      <a:pt x="15" y="157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8" y="150"/>
                      <a:pt x="18" y="150"/>
                      <a:pt x="18" y="150"/>
                    </a:cubicBezTo>
                    <a:cubicBezTo>
                      <a:pt x="18" y="148"/>
                      <a:pt x="18" y="148"/>
                      <a:pt x="18" y="148"/>
                    </a:cubicBezTo>
                    <a:cubicBezTo>
                      <a:pt x="18" y="146"/>
                      <a:pt x="18" y="146"/>
                      <a:pt x="18" y="146"/>
                    </a:cubicBezTo>
                    <a:cubicBezTo>
                      <a:pt x="17" y="145"/>
                      <a:pt x="17" y="145"/>
                      <a:pt x="17" y="145"/>
                    </a:cubicBezTo>
                    <a:cubicBezTo>
                      <a:pt x="18" y="143"/>
                      <a:pt x="18" y="143"/>
                      <a:pt x="18" y="143"/>
                    </a:cubicBezTo>
                    <a:cubicBezTo>
                      <a:pt x="18" y="142"/>
                      <a:pt x="18" y="142"/>
                      <a:pt x="18" y="142"/>
                    </a:cubicBezTo>
                    <a:cubicBezTo>
                      <a:pt x="18" y="140"/>
                      <a:pt x="18" y="140"/>
                      <a:pt x="18" y="140"/>
                    </a:cubicBezTo>
                    <a:cubicBezTo>
                      <a:pt x="18" y="139"/>
                      <a:pt x="18" y="139"/>
                      <a:pt x="18" y="139"/>
                    </a:cubicBezTo>
                    <a:cubicBezTo>
                      <a:pt x="18" y="138"/>
                      <a:pt x="18" y="138"/>
                      <a:pt x="18" y="138"/>
                    </a:cubicBezTo>
                    <a:cubicBezTo>
                      <a:pt x="18" y="137"/>
                      <a:pt x="18" y="137"/>
                      <a:pt x="18" y="137"/>
                    </a:cubicBezTo>
                    <a:cubicBezTo>
                      <a:pt x="18" y="134"/>
                      <a:pt x="18" y="134"/>
                      <a:pt x="18" y="134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8" y="132"/>
                      <a:pt x="18" y="132"/>
                      <a:pt x="18" y="132"/>
                    </a:cubicBezTo>
                    <a:cubicBezTo>
                      <a:pt x="18" y="131"/>
                      <a:pt x="18" y="131"/>
                      <a:pt x="18" y="131"/>
                    </a:cubicBezTo>
                    <a:cubicBezTo>
                      <a:pt x="17" y="129"/>
                      <a:pt x="17" y="129"/>
                      <a:pt x="17" y="129"/>
                    </a:cubicBezTo>
                    <a:cubicBezTo>
                      <a:pt x="16" y="128"/>
                      <a:pt x="16" y="128"/>
                      <a:pt x="16" y="128"/>
                    </a:cubicBezTo>
                    <a:cubicBezTo>
                      <a:pt x="15" y="128"/>
                      <a:pt x="15" y="128"/>
                      <a:pt x="15" y="128"/>
                    </a:cubicBezTo>
                    <a:cubicBezTo>
                      <a:pt x="15" y="129"/>
                      <a:pt x="15" y="129"/>
                      <a:pt x="15" y="129"/>
                    </a:cubicBezTo>
                    <a:cubicBezTo>
                      <a:pt x="14" y="128"/>
                      <a:pt x="14" y="128"/>
                      <a:pt x="14" y="128"/>
                    </a:cubicBezTo>
                    <a:cubicBezTo>
                      <a:pt x="14" y="127"/>
                      <a:pt x="14" y="127"/>
                      <a:pt x="14" y="127"/>
                    </a:cubicBezTo>
                    <a:cubicBezTo>
                      <a:pt x="16" y="127"/>
                      <a:pt x="16" y="127"/>
                      <a:pt x="16" y="127"/>
                    </a:cubicBezTo>
                    <a:cubicBezTo>
                      <a:pt x="17" y="126"/>
                      <a:pt x="17" y="126"/>
                      <a:pt x="17" y="126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6" y="126"/>
                      <a:pt x="16" y="126"/>
                      <a:pt x="16" y="126"/>
                    </a:cubicBezTo>
                    <a:cubicBezTo>
                      <a:pt x="15" y="126"/>
                      <a:pt x="15" y="126"/>
                      <a:pt x="15" y="126"/>
                    </a:cubicBezTo>
                    <a:cubicBezTo>
                      <a:pt x="15" y="124"/>
                      <a:pt x="15" y="124"/>
                      <a:pt x="15" y="124"/>
                    </a:cubicBezTo>
                    <a:cubicBezTo>
                      <a:pt x="14" y="122"/>
                      <a:pt x="14" y="122"/>
                      <a:pt x="14" y="122"/>
                    </a:cubicBezTo>
                    <a:cubicBezTo>
                      <a:pt x="14" y="121"/>
                      <a:pt x="14" y="121"/>
                      <a:pt x="14" y="121"/>
                    </a:cubicBezTo>
                    <a:cubicBezTo>
                      <a:pt x="14" y="120"/>
                      <a:pt x="14" y="120"/>
                      <a:pt x="14" y="120"/>
                    </a:cubicBezTo>
                    <a:cubicBezTo>
                      <a:pt x="13" y="119"/>
                      <a:pt x="13" y="119"/>
                      <a:pt x="13" y="119"/>
                    </a:cubicBezTo>
                    <a:cubicBezTo>
                      <a:pt x="12" y="118"/>
                      <a:pt x="12" y="118"/>
                      <a:pt x="12" y="118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4"/>
                      <a:pt x="13" y="114"/>
                      <a:pt x="13" y="114"/>
                    </a:cubicBezTo>
                    <a:cubicBezTo>
                      <a:pt x="13" y="113"/>
                      <a:pt x="13" y="113"/>
                      <a:pt x="13" y="113"/>
                    </a:cubicBezTo>
                    <a:cubicBezTo>
                      <a:pt x="13" y="112"/>
                      <a:pt x="13" y="112"/>
                      <a:pt x="13" y="112"/>
                    </a:cubicBezTo>
                    <a:cubicBezTo>
                      <a:pt x="12" y="112"/>
                      <a:pt x="12" y="112"/>
                      <a:pt x="12" y="112"/>
                    </a:cubicBezTo>
                    <a:cubicBezTo>
                      <a:pt x="12" y="110"/>
                      <a:pt x="12" y="110"/>
                      <a:pt x="12" y="110"/>
                    </a:cubicBezTo>
                    <a:cubicBezTo>
                      <a:pt x="11" y="108"/>
                      <a:pt x="11" y="108"/>
                      <a:pt x="11" y="108"/>
                    </a:cubicBezTo>
                    <a:cubicBezTo>
                      <a:pt x="12" y="105"/>
                      <a:pt x="12" y="105"/>
                      <a:pt x="12" y="105"/>
                    </a:cubicBezTo>
                    <a:cubicBezTo>
                      <a:pt x="11" y="103"/>
                      <a:pt x="11" y="103"/>
                      <a:pt x="11" y="103"/>
                    </a:cubicBezTo>
                    <a:cubicBezTo>
                      <a:pt x="11" y="102"/>
                      <a:pt x="11" y="102"/>
                      <a:pt x="11" y="102"/>
                    </a:cubicBezTo>
                    <a:cubicBezTo>
                      <a:pt x="12" y="100"/>
                      <a:pt x="12" y="100"/>
                      <a:pt x="12" y="100"/>
                    </a:cubicBezTo>
                    <a:cubicBezTo>
                      <a:pt x="13" y="98"/>
                      <a:pt x="13" y="98"/>
                      <a:pt x="13" y="98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2" y="92"/>
                      <a:pt x="12" y="92"/>
                      <a:pt x="12" y="92"/>
                    </a:cubicBezTo>
                    <a:cubicBezTo>
                      <a:pt x="12" y="90"/>
                      <a:pt x="12" y="90"/>
                      <a:pt x="12" y="90"/>
                    </a:cubicBezTo>
                    <a:cubicBezTo>
                      <a:pt x="12" y="89"/>
                      <a:pt x="12" y="89"/>
                      <a:pt x="12" y="89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3" y="85"/>
                      <a:pt x="13" y="85"/>
                      <a:pt x="13" y="85"/>
                    </a:cubicBezTo>
                    <a:cubicBezTo>
                      <a:pt x="14" y="84"/>
                      <a:pt x="14" y="84"/>
                      <a:pt x="14" y="84"/>
                    </a:cubicBezTo>
                    <a:cubicBezTo>
                      <a:pt x="14" y="82"/>
                      <a:pt x="14" y="82"/>
                      <a:pt x="14" y="82"/>
                    </a:cubicBezTo>
                    <a:cubicBezTo>
                      <a:pt x="13" y="81"/>
                      <a:pt x="13" y="81"/>
                      <a:pt x="13" y="81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3" y="79"/>
                      <a:pt x="13" y="79"/>
                      <a:pt x="13" y="79"/>
                    </a:cubicBezTo>
                    <a:cubicBezTo>
                      <a:pt x="13" y="78"/>
                      <a:pt x="13" y="78"/>
                      <a:pt x="13" y="78"/>
                    </a:cubicBezTo>
                    <a:cubicBezTo>
                      <a:pt x="14" y="76"/>
                      <a:pt x="14" y="76"/>
                      <a:pt x="14" y="76"/>
                    </a:cubicBezTo>
                    <a:cubicBezTo>
                      <a:pt x="15" y="76"/>
                      <a:pt x="15" y="76"/>
                      <a:pt x="15" y="76"/>
                    </a:cubicBezTo>
                    <a:cubicBezTo>
                      <a:pt x="15" y="74"/>
                      <a:pt x="15" y="74"/>
                      <a:pt x="15" y="74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5"/>
                      <a:pt x="12" y="65"/>
                      <a:pt x="12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0"/>
                      <a:pt x="10" y="60"/>
                      <a:pt x="10" y="60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5"/>
                      <a:pt x="12" y="55"/>
                      <a:pt x="12" y="55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1" y="51"/>
                      <a:pt x="11" y="51"/>
                      <a:pt x="11" y="51"/>
                    </a:cubicBezTo>
                    <a:cubicBezTo>
                      <a:pt x="12" y="50"/>
                      <a:pt x="12" y="50"/>
                      <a:pt x="12" y="50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4" y="9"/>
                      <a:pt x="14" y="9"/>
                      <a:pt x="14" y="9"/>
                    </a:cubicBezTo>
                    <a:cubicBezTo>
                      <a:pt x="14" y="8"/>
                      <a:pt x="14" y="8"/>
                      <a:pt x="14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2"/>
                      <a:pt x="6" y="12"/>
                      <a:pt x="6" y="12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7" y="33"/>
                      <a:pt x="7" y="33"/>
                      <a:pt x="7" y="33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6" y="36"/>
                      <a:pt x="6" y="36"/>
                      <a:pt x="6" y="36"/>
                    </a:cubicBezTo>
                    <a:cubicBezTo>
                      <a:pt x="6" y="37"/>
                      <a:pt x="6" y="37"/>
                      <a:pt x="6" y="37"/>
                    </a:cubicBezTo>
                    <a:cubicBezTo>
                      <a:pt x="7" y="38"/>
                      <a:pt x="7" y="38"/>
                      <a:pt x="7" y="38"/>
                    </a:cubicBezTo>
                    <a:cubicBezTo>
                      <a:pt x="7" y="39"/>
                      <a:pt x="7" y="39"/>
                      <a:pt x="7" y="39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5" y="47"/>
                      <a:pt x="5" y="47"/>
                      <a:pt x="5" y="47"/>
                    </a:cubicBezTo>
                    <a:cubicBezTo>
                      <a:pt x="5" y="48"/>
                      <a:pt x="5" y="48"/>
                      <a:pt x="5" y="48"/>
                    </a:cubicBezTo>
                    <a:cubicBezTo>
                      <a:pt x="5" y="49"/>
                      <a:pt x="5" y="49"/>
                      <a:pt x="5" y="49"/>
                    </a:cubicBezTo>
                    <a:cubicBezTo>
                      <a:pt x="4" y="50"/>
                      <a:pt x="4" y="50"/>
                      <a:pt x="4" y="50"/>
                    </a:cubicBezTo>
                    <a:cubicBezTo>
                      <a:pt x="4" y="51"/>
                      <a:pt x="4" y="51"/>
                      <a:pt x="4" y="51"/>
                    </a:cubicBezTo>
                    <a:cubicBezTo>
                      <a:pt x="5" y="52"/>
                      <a:pt x="5" y="52"/>
                      <a:pt x="5" y="52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5" y="54"/>
                      <a:pt x="5" y="54"/>
                      <a:pt x="5" y="54"/>
                    </a:cubicBezTo>
                    <a:cubicBezTo>
                      <a:pt x="5" y="55"/>
                      <a:pt x="5" y="55"/>
                      <a:pt x="5" y="55"/>
                    </a:cubicBezTo>
                    <a:cubicBezTo>
                      <a:pt x="5" y="56"/>
                      <a:pt x="5" y="56"/>
                      <a:pt x="5" y="56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7"/>
                      <a:pt x="4" y="57"/>
                      <a:pt x="4" y="57"/>
                    </a:cubicBezTo>
                    <a:cubicBezTo>
                      <a:pt x="4" y="58"/>
                      <a:pt x="4" y="58"/>
                      <a:pt x="4" y="58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4" y="60"/>
                      <a:pt x="4" y="60"/>
                      <a:pt x="4" y="60"/>
                    </a:cubicBezTo>
                    <a:cubicBezTo>
                      <a:pt x="5" y="62"/>
                      <a:pt x="5" y="62"/>
                      <a:pt x="5" y="62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7" y="72"/>
                      <a:pt x="7" y="72"/>
                      <a:pt x="7" y="72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8"/>
                      <a:pt x="5" y="78"/>
                      <a:pt x="5" y="78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3" y="85"/>
                      <a:pt x="3" y="85"/>
                      <a:pt x="3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7"/>
                      <a:pt x="3" y="87"/>
                      <a:pt x="3" y="87"/>
                    </a:cubicBezTo>
                    <a:cubicBezTo>
                      <a:pt x="2" y="87"/>
                      <a:pt x="2" y="87"/>
                      <a:pt x="2" y="87"/>
                    </a:cubicBezTo>
                    <a:cubicBezTo>
                      <a:pt x="2" y="88"/>
                      <a:pt x="2" y="88"/>
                      <a:pt x="2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1" y="90"/>
                      <a:pt x="1" y="90"/>
                      <a:pt x="1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1" y="91"/>
                      <a:pt x="1" y="91"/>
                      <a:pt x="1" y="91"/>
                    </a:cubicBezTo>
                    <a:cubicBezTo>
                      <a:pt x="1" y="92"/>
                      <a:pt x="1" y="92"/>
                      <a:pt x="1" y="92"/>
                    </a:cubicBezTo>
                    <a:cubicBezTo>
                      <a:pt x="1" y="93"/>
                      <a:pt x="1" y="93"/>
                      <a:pt x="1" y="93"/>
                    </a:cubicBezTo>
                    <a:cubicBezTo>
                      <a:pt x="2" y="94"/>
                      <a:pt x="2" y="94"/>
                      <a:pt x="2" y="94"/>
                    </a:cubicBezTo>
                    <a:cubicBezTo>
                      <a:pt x="2" y="95"/>
                      <a:pt x="2" y="95"/>
                      <a:pt x="2" y="95"/>
                    </a:cubicBezTo>
                    <a:cubicBezTo>
                      <a:pt x="2" y="96"/>
                      <a:pt x="2" y="96"/>
                      <a:pt x="2" y="96"/>
                    </a:cubicBezTo>
                    <a:cubicBezTo>
                      <a:pt x="4" y="98"/>
                      <a:pt x="4" y="98"/>
                      <a:pt x="4" y="98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100"/>
                      <a:pt x="4" y="100"/>
                      <a:pt x="4" y="100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2" y="104"/>
                      <a:pt x="2" y="104"/>
                      <a:pt x="2" y="104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7"/>
                      <a:pt x="3" y="107"/>
                      <a:pt x="3" y="107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10"/>
                      <a:pt x="3" y="110"/>
                      <a:pt x="3" y="110"/>
                    </a:cubicBezTo>
                    <a:cubicBezTo>
                      <a:pt x="4" y="112"/>
                      <a:pt x="4" y="112"/>
                      <a:pt x="4" y="112"/>
                    </a:cubicBezTo>
                    <a:cubicBezTo>
                      <a:pt x="5" y="112"/>
                      <a:pt x="5" y="112"/>
                      <a:pt x="5" y="112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8" y="113"/>
                      <a:pt x="8" y="113"/>
                      <a:pt x="8" y="113"/>
                    </a:cubicBezTo>
                    <a:cubicBezTo>
                      <a:pt x="8" y="112"/>
                      <a:pt x="8" y="112"/>
                      <a:pt x="8" y="112"/>
                    </a:cubicBezTo>
                    <a:cubicBezTo>
                      <a:pt x="8" y="111"/>
                      <a:pt x="8" y="111"/>
                      <a:pt x="8" y="111"/>
                    </a:cubicBezTo>
                    <a:cubicBezTo>
                      <a:pt x="9" y="111"/>
                      <a:pt x="9" y="111"/>
                      <a:pt x="9" y="111"/>
                    </a:cubicBezTo>
                    <a:cubicBezTo>
                      <a:pt x="9" y="112"/>
                      <a:pt x="9" y="112"/>
                      <a:pt x="9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9" y="113"/>
                      <a:pt x="9" y="113"/>
                      <a:pt x="9" y="113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1" y="116"/>
                      <a:pt x="11" y="116"/>
                      <a:pt x="11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8"/>
                      <a:pt x="9" y="118"/>
                      <a:pt x="9" y="118"/>
                    </a:cubicBezTo>
                    <a:cubicBezTo>
                      <a:pt x="10" y="119"/>
                      <a:pt x="10" y="119"/>
                      <a:pt x="10" y="119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2"/>
                      <a:pt x="9" y="122"/>
                      <a:pt x="9" y="122"/>
                    </a:cubicBezTo>
                    <a:cubicBezTo>
                      <a:pt x="10" y="122"/>
                      <a:pt x="10" y="122"/>
                      <a:pt x="10" y="122"/>
                    </a:cubicBez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10" y="125"/>
                      <a:pt x="10" y="125"/>
                      <a:pt x="10" y="125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7"/>
                      <a:pt x="11" y="127"/>
                      <a:pt x="11" y="127"/>
                    </a:cubicBezTo>
                    <a:cubicBezTo>
                      <a:pt x="12" y="127"/>
                      <a:pt x="12" y="127"/>
                      <a:pt x="12" y="127"/>
                    </a:cubicBezTo>
                    <a:cubicBezTo>
                      <a:pt x="12" y="128"/>
                      <a:pt x="12" y="128"/>
                      <a:pt x="12" y="128"/>
                    </a:cubicBezTo>
                    <a:cubicBezTo>
                      <a:pt x="11" y="129"/>
                      <a:pt x="11" y="129"/>
                      <a:pt x="11" y="129"/>
                    </a:cubicBezTo>
                    <a:cubicBezTo>
                      <a:pt x="10" y="130"/>
                      <a:pt x="10" y="130"/>
                      <a:pt x="10" y="130"/>
                    </a:cubicBezTo>
                    <a:cubicBezTo>
                      <a:pt x="9" y="130"/>
                      <a:pt x="9" y="130"/>
                      <a:pt x="9" y="130"/>
                    </a:cubicBezTo>
                    <a:cubicBezTo>
                      <a:pt x="9" y="131"/>
                      <a:pt x="9" y="131"/>
                      <a:pt x="9" y="131"/>
                    </a:cubicBezTo>
                    <a:cubicBezTo>
                      <a:pt x="10" y="131"/>
                      <a:pt x="10" y="131"/>
                      <a:pt x="10" y="131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10" y="133"/>
                      <a:pt x="10" y="133"/>
                      <a:pt x="10" y="133"/>
                    </a:cubicBezTo>
                    <a:cubicBezTo>
                      <a:pt x="9" y="133"/>
                      <a:pt x="9" y="133"/>
                      <a:pt x="9" y="133"/>
                    </a:cubicBezTo>
                    <a:cubicBezTo>
                      <a:pt x="9" y="135"/>
                      <a:pt x="9" y="135"/>
                      <a:pt x="9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8"/>
                      <a:pt x="9" y="138"/>
                      <a:pt x="9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9"/>
                      <a:pt x="8" y="139"/>
                      <a:pt x="8" y="139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7"/>
                      <a:pt x="8" y="137"/>
                      <a:pt x="8" y="137"/>
                    </a:cubicBezTo>
                    <a:cubicBezTo>
                      <a:pt x="8" y="136"/>
                      <a:pt x="8" y="136"/>
                      <a:pt x="8" y="136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7" y="136"/>
                      <a:pt x="7" y="136"/>
                      <a:pt x="7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7" y="135"/>
                      <a:pt x="7" y="135"/>
                      <a:pt x="7" y="135"/>
                    </a:cubicBezTo>
                    <a:cubicBezTo>
                      <a:pt x="7" y="134"/>
                      <a:pt x="7" y="134"/>
                      <a:pt x="7" y="134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5"/>
                      <a:pt x="3" y="135"/>
                      <a:pt x="3" y="135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3" y="137"/>
                      <a:pt x="3" y="137"/>
                      <a:pt x="3" y="137"/>
                    </a:cubicBezTo>
                    <a:cubicBezTo>
                      <a:pt x="2" y="137"/>
                      <a:pt x="2" y="137"/>
                      <a:pt x="2" y="137"/>
                    </a:cubicBezTo>
                    <a:cubicBezTo>
                      <a:pt x="2" y="138"/>
                      <a:pt x="2" y="138"/>
                      <a:pt x="2" y="138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2" y="141"/>
                      <a:pt x="2" y="141"/>
                      <a:pt x="2" y="141"/>
                    </a:cubicBezTo>
                    <a:cubicBezTo>
                      <a:pt x="3" y="141"/>
                      <a:pt x="3" y="141"/>
                      <a:pt x="3" y="141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2" y="140"/>
                      <a:pt x="2" y="140"/>
                      <a:pt x="2" y="140"/>
                    </a:cubicBezTo>
                    <a:cubicBezTo>
                      <a:pt x="2" y="139"/>
                      <a:pt x="2" y="139"/>
                      <a:pt x="2" y="139"/>
                    </a:cubicBezTo>
                    <a:cubicBezTo>
                      <a:pt x="3" y="138"/>
                      <a:pt x="3" y="138"/>
                      <a:pt x="3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9"/>
                      <a:pt x="4" y="139"/>
                      <a:pt x="4" y="139"/>
                    </a:cubicBezTo>
                    <a:cubicBezTo>
                      <a:pt x="5" y="139"/>
                      <a:pt x="5" y="139"/>
                      <a:pt x="5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7" y="139"/>
                      <a:pt x="7" y="139"/>
                      <a:pt x="7" y="139"/>
                    </a:cubicBezTo>
                    <a:cubicBezTo>
                      <a:pt x="7" y="140"/>
                      <a:pt x="7" y="140"/>
                      <a:pt x="7" y="140"/>
                    </a:cubicBezTo>
                    <a:cubicBezTo>
                      <a:pt x="8" y="140"/>
                      <a:pt x="8" y="140"/>
                      <a:pt x="8" y="140"/>
                    </a:cubicBezTo>
                    <a:cubicBezTo>
                      <a:pt x="9" y="141"/>
                      <a:pt x="9" y="141"/>
                      <a:pt x="9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9" y="143"/>
                      <a:pt x="9" y="143"/>
                      <a:pt x="9" y="143"/>
                    </a:cubicBezTo>
                    <a:cubicBezTo>
                      <a:pt x="9" y="144"/>
                      <a:pt x="9" y="144"/>
                      <a:pt x="9" y="144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4"/>
                      <a:pt x="7" y="144"/>
                      <a:pt x="7" y="144"/>
                    </a:cubicBezTo>
                    <a:cubicBezTo>
                      <a:pt x="8" y="144"/>
                      <a:pt x="8" y="144"/>
                      <a:pt x="8" y="144"/>
                    </a:cubicBezTo>
                    <a:cubicBezTo>
                      <a:pt x="8" y="145"/>
                      <a:pt x="8" y="145"/>
                      <a:pt x="8" y="145"/>
                    </a:cubicBezTo>
                    <a:cubicBezTo>
                      <a:pt x="9" y="145"/>
                      <a:pt x="9" y="145"/>
                      <a:pt x="9" y="145"/>
                    </a:cubicBezTo>
                    <a:cubicBezTo>
                      <a:pt x="10" y="144"/>
                      <a:pt x="10" y="144"/>
                      <a:pt x="10" y="144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2" y="144"/>
                      <a:pt x="12" y="144"/>
                      <a:pt x="12" y="144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0" y="146"/>
                      <a:pt x="10" y="146"/>
                      <a:pt x="10" y="146"/>
                    </a:cubicBezTo>
                    <a:cubicBezTo>
                      <a:pt x="10" y="145"/>
                      <a:pt x="10" y="145"/>
                      <a:pt x="10" y="145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9" y="147"/>
                      <a:pt x="9" y="147"/>
                      <a:pt x="9" y="147"/>
                    </a:cubicBezTo>
                    <a:cubicBezTo>
                      <a:pt x="9" y="148"/>
                      <a:pt x="9" y="148"/>
                      <a:pt x="9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2"/>
                      <a:pt x="10" y="152"/>
                      <a:pt x="10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1" y="155"/>
                      <a:pt x="11" y="155"/>
                      <a:pt x="11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3" y="154"/>
                      <a:pt x="13" y="154"/>
                      <a:pt x="13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10" y="159"/>
                      <a:pt x="10" y="159"/>
                      <a:pt x="10" y="159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3" y="160"/>
                      <a:pt x="13" y="160"/>
                      <a:pt x="13" y="160"/>
                    </a:cubicBezTo>
                    <a:cubicBezTo>
                      <a:pt x="14" y="160"/>
                      <a:pt x="14" y="160"/>
                      <a:pt x="14" y="160"/>
                    </a:cubicBezTo>
                    <a:cubicBezTo>
                      <a:pt x="14" y="161"/>
                      <a:pt x="14" y="161"/>
                      <a:pt x="14" y="161"/>
                    </a:cubicBezTo>
                    <a:cubicBezTo>
                      <a:pt x="13" y="161"/>
                      <a:pt x="13" y="161"/>
                      <a:pt x="13" y="161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5" y="161"/>
                      <a:pt x="15" y="161"/>
                      <a:pt x="15" y="161"/>
                    </a:cubicBezTo>
                    <a:cubicBezTo>
                      <a:pt x="15" y="162"/>
                      <a:pt x="15" y="162"/>
                      <a:pt x="15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3" y="163"/>
                      <a:pt x="13" y="163"/>
                      <a:pt x="13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4"/>
                      <a:pt x="14" y="164"/>
                      <a:pt x="14" y="164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6" y="164"/>
                      <a:pt x="16" y="164"/>
                      <a:pt x="16" y="164"/>
                    </a:cubicBezTo>
                    <a:cubicBezTo>
                      <a:pt x="16" y="165"/>
                      <a:pt x="16" y="165"/>
                      <a:pt x="16" y="165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8"/>
                      <a:pt x="17" y="168"/>
                      <a:pt x="17" y="168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7" y="167"/>
                      <a:pt x="17" y="167"/>
                      <a:pt x="17" y="167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8" y="168"/>
                      <a:pt x="18" y="168"/>
                      <a:pt x="18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1" y="167"/>
                      <a:pt x="21" y="167"/>
                      <a:pt x="21" y="167"/>
                    </a:cubicBezTo>
                    <a:cubicBezTo>
                      <a:pt x="21" y="166"/>
                      <a:pt x="21" y="166"/>
                      <a:pt x="21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5"/>
                      <a:pt x="18" y="165"/>
                      <a:pt x="18" y="165"/>
                    </a:cubicBezTo>
                    <a:cubicBezTo>
                      <a:pt x="19" y="165"/>
                      <a:pt x="19" y="165"/>
                      <a:pt x="19" y="165"/>
                    </a:cubicBezTo>
                    <a:cubicBezTo>
                      <a:pt x="20" y="165"/>
                      <a:pt x="20" y="165"/>
                      <a:pt x="20" y="165"/>
                    </a:cubicBezTo>
                    <a:cubicBezTo>
                      <a:pt x="22" y="166"/>
                      <a:pt x="22" y="166"/>
                      <a:pt x="22" y="166"/>
                    </a:cubicBezTo>
                    <a:cubicBezTo>
                      <a:pt x="22" y="167"/>
                      <a:pt x="22" y="167"/>
                      <a:pt x="22" y="167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2" y="170"/>
                      <a:pt x="22" y="170"/>
                      <a:pt x="22" y="170"/>
                    </a:cubicBezTo>
                    <a:cubicBezTo>
                      <a:pt x="21" y="170"/>
                      <a:pt x="21" y="170"/>
                      <a:pt x="21" y="170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7" y="170"/>
                      <a:pt x="17" y="170"/>
                      <a:pt x="17" y="170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19" y="174"/>
                      <a:pt x="19" y="174"/>
                      <a:pt x="19" y="174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0" y="172"/>
                      <a:pt x="20" y="172"/>
                      <a:pt x="20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2" y="171"/>
                      <a:pt x="22" y="171"/>
                      <a:pt x="22" y="171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1"/>
                      <a:pt x="24" y="171"/>
                      <a:pt x="24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6" y="171"/>
                      <a:pt x="26" y="171"/>
                      <a:pt x="26" y="171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3" y="177"/>
                      <a:pt x="23" y="177"/>
                      <a:pt x="23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6"/>
                      <a:pt x="24" y="176"/>
                      <a:pt x="24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7" y="179"/>
                      <a:pt x="27" y="179"/>
                      <a:pt x="27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5"/>
                      <a:pt x="30" y="175"/>
                      <a:pt x="30" y="175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1" y="172"/>
                      <a:pt x="31" y="172"/>
                      <a:pt x="31" y="172"/>
                    </a:cubicBezTo>
                    <a:cubicBezTo>
                      <a:pt x="33" y="171"/>
                      <a:pt x="33" y="171"/>
                      <a:pt x="33" y="171"/>
                    </a:cubicBezTo>
                    <a:cubicBezTo>
                      <a:pt x="33" y="170"/>
                      <a:pt x="33" y="170"/>
                      <a:pt x="33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8" y="169"/>
                      <a:pt x="38" y="169"/>
                      <a:pt x="38" y="169"/>
                    </a:cubicBezTo>
                    <a:close/>
                    <a:moveTo>
                      <a:pt x="46" y="190"/>
                    </a:move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6" y="190"/>
                      <a:pt x="46" y="190"/>
                    </a:cubicBezTo>
                    <a:close/>
                    <a:moveTo>
                      <a:pt x="6" y="117"/>
                    </a:move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6" y="118"/>
                      <a:pt x="6" y="118"/>
                      <a:pt x="6" y="118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7" y="119"/>
                      <a:pt x="7" y="119"/>
                      <a:pt x="7" y="119"/>
                    </a:cubicBezTo>
                    <a:cubicBezTo>
                      <a:pt x="6" y="120"/>
                      <a:pt x="6" y="120"/>
                      <a:pt x="6" y="120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5" y="120"/>
                      <a:pt x="5" y="120"/>
                      <a:pt x="5" y="120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4" y="121"/>
                      <a:pt x="4" y="121"/>
                      <a:pt x="4" y="121"/>
                    </a:cubicBezTo>
                    <a:cubicBezTo>
                      <a:pt x="3" y="121"/>
                      <a:pt x="3" y="121"/>
                      <a:pt x="3" y="121"/>
                    </a:cubicBezTo>
                    <a:cubicBezTo>
                      <a:pt x="3" y="120"/>
                      <a:pt x="3" y="120"/>
                      <a:pt x="3" y="120"/>
                    </a:cubicBezTo>
                    <a:cubicBezTo>
                      <a:pt x="3" y="117"/>
                      <a:pt x="3" y="117"/>
                      <a:pt x="3" y="117"/>
                    </a:cubicBezTo>
                    <a:cubicBezTo>
                      <a:pt x="3" y="116"/>
                      <a:pt x="3" y="116"/>
                      <a:pt x="3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5"/>
                      <a:pt x="2" y="115"/>
                      <a:pt x="2" y="115"/>
                    </a:cubicBezTo>
                    <a:cubicBezTo>
                      <a:pt x="3" y="115"/>
                      <a:pt x="3" y="115"/>
                      <a:pt x="3" y="115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4" y="113"/>
                      <a:pt x="4" y="113"/>
                      <a:pt x="4" y="113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6" y="115"/>
                      <a:pt x="6" y="115"/>
                      <a:pt x="6" y="115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5" y="116"/>
                      <a:pt x="5" y="116"/>
                      <a:pt x="5" y="116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lose/>
                    <a:moveTo>
                      <a:pt x="7" y="115"/>
                    </a:moveTo>
                    <a:cubicBezTo>
                      <a:pt x="8" y="115"/>
                      <a:pt x="8" y="115"/>
                      <a:pt x="8" y="115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7" y="115"/>
                      <a:pt x="7" y="115"/>
                      <a:pt x="7" y="115"/>
                    </a:cubicBezTo>
                    <a:close/>
                    <a:moveTo>
                      <a:pt x="2" y="123"/>
                    </a:moveTo>
                    <a:cubicBezTo>
                      <a:pt x="2" y="123"/>
                      <a:pt x="2" y="123"/>
                      <a:pt x="2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2" y="123"/>
                      <a:pt x="2" y="123"/>
                      <a:pt x="2" y="123"/>
                    </a:cubicBezTo>
                    <a:cubicBezTo>
                      <a:pt x="2" y="123"/>
                      <a:pt x="2" y="123"/>
                      <a:pt x="2" y="123"/>
                    </a:cubicBezTo>
                    <a:close/>
                    <a:moveTo>
                      <a:pt x="8" y="124"/>
                    </a:move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8" y="124"/>
                      <a:pt x="8" y="124"/>
                      <a:pt x="8" y="124"/>
                    </a:cubicBezTo>
                    <a:cubicBezTo>
                      <a:pt x="8" y="124"/>
                      <a:pt x="8" y="124"/>
                      <a:pt x="8" y="124"/>
                    </a:cubicBezTo>
                    <a:close/>
                    <a:moveTo>
                      <a:pt x="7" y="124"/>
                    </a:moveTo>
                    <a:cubicBezTo>
                      <a:pt x="7" y="124"/>
                      <a:pt x="7" y="124"/>
                      <a:pt x="7" y="124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4"/>
                      <a:pt x="7" y="124"/>
                      <a:pt x="7" y="124"/>
                    </a:cubicBezTo>
                    <a:cubicBezTo>
                      <a:pt x="6" y="124"/>
                      <a:pt x="6" y="124"/>
                      <a:pt x="6" y="124"/>
                    </a:cubicBezTo>
                    <a:cubicBezTo>
                      <a:pt x="7" y="124"/>
                      <a:pt x="7" y="124"/>
                      <a:pt x="7" y="124"/>
                    </a:cubicBezTo>
                    <a:close/>
                    <a:moveTo>
                      <a:pt x="5" y="123"/>
                    </a:moveTo>
                    <a:cubicBezTo>
                      <a:pt x="5" y="123"/>
                      <a:pt x="5" y="123"/>
                      <a:pt x="5" y="123"/>
                    </a:cubicBezTo>
                    <a:cubicBezTo>
                      <a:pt x="6" y="123"/>
                      <a:pt x="6" y="123"/>
                      <a:pt x="6" y="123"/>
                    </a:cubicBezTo>
                    <a:cubicBezTo>
                      <a:pt x="5" y="124"/>
                      <a:pt x="5" y="124"/>
                      <a:pt x="5" y="124"/>
                    </a:cubicBezTo>
                    <a:cubicBezTo>
                      <a:pt x="5" y="123"/>
                      <a:pt x="5" y="123"/>
                      <a:pt x="5" y="123"/>
                    </a:cubicBezTo>
                    <a:close/>
                    <a:moveTo>
                      <a:pt x="5" y="125"/>
                    </a:move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lose/>
                    <a:moveTo>
                      <a:pt x="4" y="126"/>
                    </a:moveTo>
                    <a:cubicBezTo>
                      <a:pt x="4" y="125"/>
                      <a:pt x="4" y="125"/>
                      <a:pt x="4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lose/>
                    <a:moveTo>
                      <a:pt x="3" y="127"/>
                    </a:move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7"/>
                      <a:pt x="3" y="127"/>
                      <a:pt x="3" y="127"/>
                    </a:cubicBezTo>
                    <a:close/>
                    <a:moveTo>
                      <a:pt x="7" y="127"/>
                    </a:move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7"/>
                      <a:pt x="7" y="127"/>
                      <a:pt x="7" y="127"/>
                    </a:cubicBezTo>
                    <a:close/>
                    <a:moveTo>
                      <a:pt x="6" y="127"/>
                    </a:moveTo>
                    <a:cubicBezTo>
                      <a:pt x="7" y="126"/>
                      <a:pt x="7" y="126"/>
                      <a:pt x="7" y="126"/>
                    </a:cubicBezTo>
                    <a:cubicBezTo>
                      <a:pt x="7" y="127"/>
                      <a:pt x="7" y="127"/>
                      <a:pt x="7" y="127"/>
                    </a:cubicBezTo>
                    <a:cubicBezTo>
                      <a:pt x="6" y="127"/>
                      <a:pt x="6" y="127"/>
                      <a:pt x="6" y="127"/>
                    </a:cubicBezTo>
                    <a:close/>
                    <a:moveTo>
                      <a:pt x="4" y="133"/>
                    </a:moveTo>
                    <a:cubicBezTo>
                      <a:pt x="4" y="133"/>
                      <a:pt x="4" y="133"/>
                      <a:pt x="4" y="133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3"/>
                      <a:pt x="4" y="133"/>
                      <a:pt x="4" y="133"/>
                    </a:cubicBezTo>
                    <a:close/>
                    <a:moveTo>
                      <a:pt x="4" y="128"/>
                    </a:moveTo>
                    <a:cubicBezTo>
                      <a:pt x="4" y="127"/>
                      <a:pt x="4" y="127"/>
                      <a:pt x="4" y="127"/>
                    </a:cubicBezTo>
                    <a:cubicBezTo>
                      <a:pt x="4" y="127"/>
                      <a:pt x="4" y="127"/>
                      <a:pt x="4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4" y="128"/>
                      <a:pt x="4" y="128"/>
                      <a:pt x="4" y="128"/>
                    </a:cubicBezTo>
                    <a:cubicBezTo>
                      <a:pt x="4" y="128"/>
                      <a:pt x="4" y="128"/>
                      <a:pt x="4" y="128"/>
                    </a:cubicBezTo>
                    <a:close/>
                    <a:moveTo>
                      <a:pt x="2" y="129"/>
                    </a:moveTo>
                    <a:cubicBezTo>
                      <a:pt x="1" y="129"/>
                      <a:pt x="1" y="129"/>
                      <a:pt x="1" y="129"/>
                    </a:cubicBezTo>
                    <a:cubicBezTo>
                      <a:pt x="1" y="128"/>
                      <a:pt x="1" y="128"/>
                      <a:pt x="1" y="128"/>
                    </a:cubicBezTo>
                    <a:cubicBezTo>
                      <a:pt x="2" y="128"/>
                      <a:pt x="2" y="128"/>
                      <a:pt x="2" y="128"/>
                    </a:cubicBezTo>
                    <a:cubicBezTo>
                      <a:pt x="2" y="129"/>
                      <a:pt x="2" y="129"/>
                      <a:pt x="2" y="129"/>
                    </a:cubicBezTo>
                    <a:cubicBezTo>
                      <a:pt x="2" y="129"/>
                      <a:pt x="2" y="129"/>
                      <a:pt x="2" y="129"/>
                    </a:cubicBezTo>
                    <a:close/>
                    <a:moveTo>
                      <a:pt x="5" y="132"/>
                    </a:moveTo>
                    <a:cubicBezTo>
                      <a:pt x="6" y="132"/>
                      <a:pt x="6" y="132"/>
                      <a:pt x="6" y="132"/>
                    </a:cubicBezTo>
                    <a:cubicBezTo>
                      <a:pt x="6" y="132"/>
                      <a:pt x="6" y="132"/>
                      <a:pt x="6" y="132"/>
                    </a:cubicBezTo>
                    <a:cubicBezTo>
                      <a:pt x="5" y="132"/>
                      <a:pt x="5" y="132"/>
                      <a:pt x="5" y="132"/>
                    </a:cubicBezTo>
                    <a:close/>
                    <a:moveTo>
                      <a:pt x="6" y="133"/>
                    </a:moveTo>
                    <a:cubicBezTo>
                      <a:pt x="7" y="133"/>
                      <a:pt x="7" y="133"/>
                      <a:pt x="7" y="133"/>
                    </a:cubicBezTo>
                    <a:cubicBezTo>
                      <a:pt x="7" y="133"/>
                      <a:pt x="7" y="133"/>
                      <a:pt x="7" y="133"/>
                    </a:cubicBezTo>
                    <a:cubicBezTo>
                      <a:pt x="6" y="133"/>
                      <a:pt x="6" y="133"/>
                      <a:pt x="6" y="133"/>
                    </a:cubicBezTo>
                    <a:close/>
                    <a:moveTo>
                      <a:pt x="8" y="126"/>
                    </a:moveTo>
                    <a:cubicBezTo>
                      <a:pt x="8" y="125"/>
                      <a:pt x="8" y="125"/>
                      <a:pt x="8" y="125"/>
                    </a:cubicBezTo>
                    <a:cubicBezTo>
                      <a:pt x="9" y="126"/>
                      <a:pt x="9" y="126"/>
                      <a:pt x="9" y="126"/>
                    </a:cubicBezTo>
                    <a:cubicBezTo>
                      <a:pt x="8" y="126"/>
                      <a:pt x="8" y="126"/>
                      <a:pt x="8" y="126"/>
                    </a:cubicBezTo>
                    <a:cubicBezTo>
                      <a:pt x="8" y="126"/>
                      <a:pt x="8" y="126"/>
                      <a:pt x="8" y="126"/>
                    </a:cubicBezTo>
                    <a:close/>
                    <a:moveTo>
                      <a:pt x="9" y="126"/>
                    </a:moveTo>
                    <a:cubicBezTo>
                      <a:pt x="10" y="126"/>
                      <a:pt x="10" y="126"/>
                      <a:pt x="10" y="126"/>
                    </a:cubicBezTo>
                    <a:cubicBezTo>
                      <a:pt x="10" y="127"/>
                      <a:pt x="10" y="127"/>
                      <a:pt x="10" y="127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8" y="129"/>
                      <a:pt x="8" y="129"/>
                      <a:pt x="8" y="129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9" y="127"/>
                      <a:pt x="9" y="127"/>
                      <a:pt x="9" y="127"/>
                    </a:cubicBezTo>
                    <a:cubicBezTo>
                      <a:pt x="9" y="126"/>
                      <a:pt x="9" y="126"/>
                      <a:pt x="9" y="126"/>
                    </a:cubicBezTo>
                    <a:close/>
                    <a:moveTo>
                      <a:pt x="4" y="129"/>
                    </a:moveTo>
                    <a:cubicBezTo>
                      <a:pt x="5" y="128"/>
                      <a:pt x="5" y="128"/>
                      <a:pt x="5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6" y="129"/>
                      <a:pt x="6" y="129"/>
                      <a:pt x="6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4" y="129"/>
                      <a:pt x="4" y="129"/>
                    </a:cubicBezTo>
                    <a:close/>
                    <a:moveTo>
                      <a:pt x="5" y="130"/>
                    </a:moveTo>
                    <a:cubicBezTo>
                      <a:pt x="5" y="130"/>
                      <a:pt x="5" y="130"/>
                      <a:pt x="5" y="130"/>
                    </a:cubicBezTo>
                    <a:cubicBezTo>
                      <a:pt x="6" y="130"/>
                      <a:pt x="6" y="130"/>
                      <a:pt x="6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5" y="130"/>
                      <a:pt x="5" y="130"/>
                      <a:pt x="5" y="130"/>
                    </a:cubicBezTo>
                    <a:close/>
                    <a:moveTo>
                      <a:pt x="6" y="131"/>
                    </a:moveTo>
                    <a:cubicBezTo>
                      <a:pt x="7" y="130"/>
                      <a:pt x="7" y="130"/>
                      <a:pt x="7" y="130"/>
                    </a:cubicBezTo>
                    <a:cubicBezTo>
                      <a:pt x="8" y="130"/>
                      <a:pt x="8" y="130"/>
                      <a:pt x="8" y="130"/>
                    </a:cubicBezTo>
                    <a:cubicBezTo>
                      <a:pt x="8" y="132"/>
                      <a:pt x="8" y="132"/>
                      <a:pt x="8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6" y="131"/>
                      <a:pt x="6" y="131"/>
                      <a:pt x="6" y="131"/>
                    </a:cubicBezTo>
                    <a:cubicBezTo>
                      <a:pt x="6" y="131"/>
                      <a:pt x="6" y="131"/>
                      <a:pt x="6" y="131"/>
                    </a:cubicBezTo>
                    <a:close/>
                    <a:moveTo>
                      <a:pt x="5" y="133"/>
                    </a:moveTo>
                    <a:cubicBezTo>
                      <a:pt x="5" y="132"/>
                      <a:pt x="5" y="132"/>
                      <a:pt x="5" y="132"/>
                    </a:cubicBezTo>
                    <a:cubicBezTo>
                      <a:pt x="5" y="133"/>
                      <a:pt x="5" y="133"/>
                      <a:pt x="5" y="133"/>
                    </a:cubicBezTo>
                    <a:cubicBezTo>
                      <a:pt x="6" y="133"/>
                      <a:pt x="6" y="133"/>
                      <a:pt x="6" y="133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5" y="133"/>
                      <a:pt x="5" y="133"/>
                      <a:pt x="5" y="133"/>
                    </a:cubicBezTo>
                    <a:close/>
                    <a:moveTo>
                      <a:pt x="7" y="148"/>
                    </a:move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6" y="147"/>
                      <a:pt x="6" y="147"/>
                      <a:pt x="6" y="147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5" y="145"/>
                      <a:pt x="5" y="145"/>
                      <a:pt x="5" y="145"/>
                    </a:cubicBezTo>
                    <a:cubicBezTo>
                      <a:pt x="6" y="145"/>
                      <a:pt x="6" y="145"/>
                      <a:pt x="6" y="145"/>
                    </a:cubicBezTo>
                    <a:cubicBezTo>
                      <a:pt x="7" y="145"/>
                      <a:pt x="7" y="145"/>
                      <a:pt x="7" y="145"/>
                    </a:cubicBezTo>
                    <a:cubicBezTo>
                      <a:pt x="7" y="146"/>
                      <a:pt x="7" y="146"/>
                      <a:pt x="7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8"/>
                      <a:pt x="8" y="148"/>
                      <a:pt x="8" y="148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8" y="149"/>
                      <a:pt x="8" y="149"/>
                      <a:pt x="8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8"/>
                      <a:pt x="7" y="148"/>
                      <a:pt x="7" y="148"/>
                    </a:cubicBezTo>
                    <a:close/>
                    <a:moveTo>
                      <a:pt x="4" y="147"/>
                    </a:moveTo>
                    <a:cubicBezTo>
                      <a:pt x="4" y="146"/>
                      <a:pt x="4" y="146"/>
                      <a:pt x="4" y="146"/>
                    </a:cubicBezTo>
                    <a:cubicBezTo>
                      <a:pt x="4" y="146"/>
                      <a:pt x="4" y="146"/>
                      <a:pt x="4" y="146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6" y="148"/>
                      <a:pt x="6" y="148"/>
                      <a:pt x="6" y="148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4" y="148"/>
                      <a:pt x="4" y="148"/>
                      <a:pt x="4" y="148"/>
                    </a:cubicBezTo>
                    <a:cubicBezTo>
                      <a:pt x="4" y="147"/>
                      <a:pt x="4" y="147"/>
                      <a:pt x="4" y="147"/>
                    </a:cubicBezTo>
                    <a:close/>
                    <a:moveTo>
                      <a:pt x="4" y="148"/>
                    </a:moveTo>
                    <a:cubicBezTo>
                      <a:pt x="4" y="148"/>
                      <a:pt x="4" y="148"/>
                      <a:pt x="4" y="148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49"/>
                      <a:pt x="4" y="149"/>
                      <a:pt x="4" y="149"/>
                    </a:cubicBezTo>
                    <a:cubicBezTo>
                      <a:pt x="4" y="148"/>
                      <a:pt x="4" y="148"/>
                      <a:pt x="4" y="148"/>
                    </a:cubicBezTo>
                    <a:close/>
                    <a:moveTo>
                      <a:pt x="5" y="153"/>
                    </a:moveTo>
                    <a:cubicBezTo>
                      <a:pt x="5" y="153"/>
                      <a:pt x="5" y="153"/>
                      <a:pt x="5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6" y="152"/>
                      <a:pt x="6" y="152"/>
                      <a:pt x="6" y="152"/>
                    </a:cubicBezTo>
                    <a:cubicBezTo>
                      <a:pt x="5" y="153"/>
                      <a:pt x="5" y="153"/>
                      <a:pt x="5" y="153"/>
                    </a:cubicBezTo>
                    <a:close/>
                    <a:moveTo>
                      <a:pt x="7" y="156"/>
                    </a:move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7" y="156"/>
                      <a:pt x="7" y="156"/>
                      <a:pt x="7" y="156"/>
                    </a:cubicBezTo>
                    <a:close/>
                    <a:moveTo>
                      <a:pt x="9" y="156"/>
                    </a:move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4"/>
                      <a:pt x="6" y="154"/>
                      <a:pt x="6" y="154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8" y="152"/>
                      <a:pt x="8" y="152"/>
                      <a:pt x="8" y="152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2"/>
                      <a:pt x="9" y="152"/>
                      <a:pt x="9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0" y="155"/>
                      <a:pt x="10" y="155"/>
                      <a:pt x="10" y="155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6"/>
                      <a:pt x="9" y="156"/>
                      <a:pt x="9" y="156"/>
                    </a:cubicBezTo>
                    <a:close/>
                    <a:moveTo>
                      <a:pt x="8" y="160"/>
                    </a:moveTo>
                    <a:cubicBezTo>
                      <a:pt x="8" y="159"/>
                      <a:pt x="8" y="159"/>
                      <a:pt x="8" y="159"/>
                    </a:cubicBezTo>
                    <a:cubicBezTo>
                      <a:pt x="7" y="159"/>
                      <a:pt x="7" y="159"/>
                      <a:pt x="7" y="159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9" y="158"/>
                      <a:pt x="9" y="158"/>
                      <a:pt x="9" y="158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0"/>
                      <a:pt x="8" y="160"/>
                      <a:pt x="8" y="160"/>
                    </a:cubicBezTo>
                    <a:close/>
                    <a:moveTo>
                      <a:pt x="8" y="161"/>
                    </a:moveTo>
                    <a:cubicBezTo>
                      <a:pt x="8" y="160"/>
                      <a:pt x="8" y="160"/>
                      <a:pt x="8" y="160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1"/>
                      <a:pt x="8" y="161"/>
                      <a:pt x="8" y="161"/>
                    </a:cubicBezTo>
                    <a:cubicBezTo>
                      <a:pt x="8" y="161"/>
                      <a:pt x="8" y="161"/>
                      <a:pt x="8" y="161"/>
                    </a:cubicBezTo>
                    <a:close/>
                    <a:moveTo>
                      <a:pt x="9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9" y="162"/>
                      <a:pt x="9" y="162"/>
                      <a:pt x="9" y="162"/>
                    </a:cubicBezTo>
                    <a:cubicBezTo>
                      <a:pt x="9" y="161"/>
                      <a:pt x="9" y="161"/>
                      <a:pt x="9" y="161"/>
                    </a:cubicBezTo>
                    <a:cubicBezTo>
                      <a:pt x="9" y="161"/>
                      <a:pt x="9" y="161"/>
                      <a:pt x="9" y="161"/>
                    </a:cubicBezTo>
                    <a:close/>
                    <a:moveTo>
                      <a:pt x="10" y="160"/>
                    </a:moveTo>
                    <a:cubicBezTo>
                      <a:pt x="10" y="160"/>
                      <a:pt x="10" y="160"/>
                      <a:pt x="10" y="160"/>
                    </a:cubicBezTo>
                    <a:cubicBezTo>
                      <a:pt x="10" y="160"/>
                      <a:pt x="10" y="160"/>
                      <a:pt x="10" y="160"/>
                    </a:cubicBezTo>
                    <a:cubicBezTo>
                      <a:pt x="11" y="160"/>
                      <a:pt x="11" y="160"/>
                      <a:pt x="11" y="160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3" y="162"/>
                      <a:pt x="13" y="162"/>
                      <a:pt x="13" y="162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1" y="161"/>
                      <a:pt x="11" y="161"/>
                      <a:pt x="11" y="161"/>
                    </a:cubicBezTo>
                    <a:cubicBezTo>
                      <a:pt x="10" y="160"/>
                      <a:pt x="10" y="160"/>
                      <a:pt x="10" y="160"/>
                    </a:cubicBezTo>
                    <a:close/>
                    <a:moveTo>
                      <a:pt x="10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1" y="162"/>
                      <a:pt x="11" y="162"/>
                      <a:pt x="11" y="162"/>
                    </a:cubicBezTo>
                    <a:cubicBezTo>
                      <a:pt x="12" y="163"/>
                      <a:pt x="12" y="163"/>
                      <a:pt x="12" y="163"/>
                    </a:cubicBezTo>
                    <a:cubicBezTo>
                      <a:pt x="12" y="164"/>
                      <a:pt x="12" y="164"/>
                      <a:pt x="12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10" y="161"/>
                      <a:pt x="10" y="161"/>
                      <a:pt x="10" y="161"/>
                    </a:cubicBezTo>
                    <a:close/>
                    <a:moveTo>
                      <a:pt x="11" y="165"/>
                    </a:moveTo>
                    <a:cubicBezTo>
                      <a:pt x="10" y="166"/>
                      <a:pt x="10" y="166"/>
                      <a:pt x="10" y="166"/>
                    </a:cubicBezTo>
                    <a:cubicBezTo>
                      <a:pt x="9" y="165"/>
                      <a:pt x="9" y="165"/>
                      <a:pt x="9" y="165"/>
                    </a:cubicBezTo>
                    <a:cubicBezTo>
                      <a:pt x="10" y="165"/>
                      <a:pt x="10" y="165"/>
                      <a:pt x="10" y="165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3"/>
                      <a:pt x="10" y="163"/>
                      <a:pt x="10" y="163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1" y="165"/>
                      <a:pt x="11" y="165"/>
                      <a:pt x="11" y="165"/>
                    </a:cubicBezTo>
                    <a:close/>
                    <a:moveTo>
                      <a:pt x="12" y="169"/>
                    </a:moveTo>
                    <a:cubicBezTo>
                      <a:pt x="11" y="169"/>
                      <a:pt x="11" y="169"/>
                      <a:pt x="11" y="169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2" y="169"/>
                      <a:pt x="12" y="169"/>
                      <a:pt x="12" y="169"/>
                    </a:cubicBezTo>
                    <a:close/>
                    <a:moveTo>
                      <a:pt x="12" y="167"/>
                    </a:moveTo>
                    <a:cubicBezTo>
                      <a:pt x="12" y="167"/>
                      <a:pt x="12" y="167"/>
                      <a:pt x="12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7"/>
                      <a:pt x="12" y="167"/>
                      <a:pt x="12" y="167"/>
                    </a:cubicBezTo>
                    <a:close/>
                    <a:moveTo>
                      <a:pt x="14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4" y="169"/>
                      <a:pt x="14" y="169"/>
                      <a:pt x="14" y="169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8"/>
                      <a:pt x="14" y="168"/>
                      <a:pt x="14" y="168"/>
                    </a:cubicBezTo>
                    <a:close/>
                    <a:moveTo>
                      <a:pt x="13" y="171"/>
                    </a:moveTo>
                    <a:cubicBezTo>
                      <a:pt x="13" y="171"/>
                      <a:pt x="13" y="171"/>
                      <a:pt x="13" y="171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4" y="170"/>
                      <a:pt x="14" y="170"/>
                      <a:pt x="14" y="170"/>
                    </a:cubicBezTo>
                    <a:cubicBezTo>
                      <a:pt x="13" y="171"/>
                      <a:pt x="13" y="171"/>
                      <a:pt x="13" y="171"/>
                    </a:cubicBezTo>
                    <a:close/>
                    <a:moveTo>
                      <a:pt x="16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6"/>
                      <a:pt x="14" y="166"/>
                      <a:pt x="14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7"/>
                      <a:pt x="15" y="167"/>
                      <a:pt x="15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lose/>
                    <a:moveTo>
                      <a:pt x="16" y="170"/>
                    </a:move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0"/>
                      <a:pt x="16" y="170"/>
                      <a:pt x="16" y="170"/>
                    </a:cubicBezTo>
                    <a:close/>
                    <a:moveTo>
                      <a:pt x="16" y="171"/>
                    </a:move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6" y="171"/>
                      <a:pt x="16" y="171"/>
                      <a:pt x="16" y="171"/>
                    </a:cubicBezTo>
                    <a:close/>
                    <a:moveTo>
                      <a:pt x="17" y="173"/>
                    </a:moveTo>
                    <a:cubicBezTo>
                      <a:pt x="17" y="173"/>
                      <a:pt x="17" y="173"/>
                      <a:pt x="17" y="173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3"/>
                      <a:pt x="17" y="173"/>
                      <a:pt x="17" y="173"/>
                    </a:cubicBezTo>
                    <a:close/>
                    <a:moveTo>
                      <a:pt x="20" y="177"/>
                    </a:moveTo>
                    <a:cubicBezTo>
                      <a:pt x="19" y="177"/>
                      <a:pt x="19" y="177"/>
                      <a:pt x="19" y="177"/>
                    </a:cubicBezTo>
                    <a:cubicBezTo>
                      <a:pt x="18" y="177"/>
                      <a:pt x="18" y="177"/>
                      <a:pt x="18" y="177"/>
                    </a:cubicBezTo>
                    <a:cubicBezTo>
                      <a:pt x="17" y="177"/>
                      <a:pt x="17" y="177"/>
                      <a:pt x="17" y="177"/>
                    </a:cubicBezTo>
                    <a:cubicBezTo>
                      <a:pt x="17" y="176"/>
                      <a:pt x="17" y="176"/>
                      <a:pt x="17" y="176"/>
                    </a:cubicBezTo>
                    <a:cubicBezTo>
                      <a:pt x="16" y="176"/>
                      <a:pt x="16" y="176"/>
                      <a:pt x="16" y="176"/>
                    </a:cubicBezTo>
                    <a:cubicBezTo>
                      <a:pt x="15" y="176"/>
                      <a:pt x="15" y="176"/>
                      <a:pt x="15" y="176"/>
                    </a:cubicBezTo>
                    <a:cubicBezTo>
                      <a:pt x="14" y="175"/>
                      <a:pt x="14" y="175"/>
                      <a:pt x="14" y="175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5" y="174"/>
                      <a:pt x="15" y="174"/>
                      <a:pt x="15" y="174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7" y="175"/>
                      <a:pt x="17" y="175"/>
                      <a:pt x="17" y="175"/>
                    </a:cubicBezTo>
                    <a:cubicBezTo>
                      <a:pt x="18" y="175"/>
                      <a:pt x="18" y="175"/>
                      <a:pt x="18" y="175"/>
                    </a:cubicBezTo>
                    <a:cubicBezTo>
                      <a:pt x="19" y="176"/>
                      <a:pt x="19" y="176"/>
                      <a:pt x="19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2" y="177"/>
                      <a:pt x="22" y="177"/>
                      <a:pt x="22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0" y="177"/>
                      <a:pt x="20" y="177"/>
                      <a:pt x="20" y="177"/>
                    </a:cubicBezTo>
                    <a:close/>
                    <a:moveTo>
                      <a:pt x="17" y="177"/>
                    </a:moveTo>
                    <a:cubicBezTo>
                      <a:pt x="17" y="177"/>
                      <a:pt x="17" y="178"/>
                      <a:pt x="17" y="178"/>
                    </a:cubicBezTo>
                    <a:cubicBezTo>
                      <a:pt x="16" y="178"/>
                      <a:pt x="16" y="178"/>
                      <a:pt x="16" y="178"/>
                    </a:cubicBezTo>
                    <a:cubicBezTo>
                      <a:pt x="17" y="177"/>
                      <a:pt x="17" y="177"/>
                      <a:pt x="17" y="177"/>
                    </a:cubicBezTo>
                    <a:close/>
                    <a:moveTo>
                      <a:pt x="23" y="181"/>
                    </a:moveTo>
                    <a:cubicBezTo>
                      <a:pt x="23" y="181"/>
                      <a:pt x="23" y="181"/>
                      <a:pt x="23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lose/>
                    <a:moveTo>
                      <a:pt x="25" y="181"/>
                    </a:moveTo>
                    <a:cubicBezTo>
                      <a:pt x="25" y="182"/>
                      <a:pt x="25" y="182"/>
                      <a:pt x="25" y="182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0"/>
                      <a:pt x="23" y="180"/>
                      <a:pt x="23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1" y="179"/>
                      <a:pt x="21" y="179"/>
                      <a:pt x="21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7"/>
                      <a:pt x="19" y="177"/>
                      <a:pt x="19" y="177"/>
                    </a:cubicBezTo>
                    <a:cubicBezTo>
                      <a:pt x="20" y="177"/>
                      <a:pt x="20" y="177"/>
                      <a:pt x="20" y="177"/>
                    </a:cubicBezTo>
                    <a:cubicBezTo>
                      <a:pt x="20" y="178"/>
                      <a:pt x="20" y="178"/>
                      <a:pt x="20" y="178"/>
                    </a:cubicBezTo>
                    <a:cubicBezTo>
                      <a:pt x="21" y="178"/>
                      <a:pt x="21" y="178"/>
                      <a:pt x="21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4" y="178"/>
                      <a:pt x="24" y="178"/>
                      <a:pt x="24" y="178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5" y="179"/>
                      <a:pt x="25" y="179"/>
                      <a:pt x="25" y="179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5" y="181"/>
                      <a:pt x="25" y="181"/>
                      <a:pt x="25" y="181"/>
                    </a:cubicBezTo>
                    <a:close/>
                    <a:moveTo>
                      <a:pt x="26" y="181"/>
                    </a:move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6" y="181"/>
                      <a:pt x="26" y="181"/>
                      <a:pt x="26" y="181"/>
                    </a:cubicBezTo>
                    <a:close/>
                    <a:moveTo>
                      <a:pt x="31" y="180"/>
                    </a:move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0"/>
                      <a:pt x="27" y="180"/>
                      <a:pt x="27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1" y="180"/>
                      <a:pt x="31" y="180"/>
                      <a:pt x="31" y="180"/>
                    </a:cubicBezTo>
                    <a:close/>
                    <a:moveTo>
                      <a:pt x="34" y="180"/>
                    </a:move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8"/>
                      <a:pt x="33" y="178"/>
                      <a:pt x="33" y="178"/>
                    </a:cubicBezTo>
                    <a:cubicBezTo>
                      <a:pt x="32" y="178"/>
                      <a:pt x="32" y="178"/>
                      <a:pt x="32" y="178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2" y="179"/>
                      <a:pt x="32" y="179"/>
                      <a:pt x="32" y="179"/>
                    </a:cubicBezTo>
                    <a:cubicBezTo>
                      <a:pt x="31" y="179"/>
                      <a:pt x="31" y="179"/>
                      <a:pt x="31" y="179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4" y="180"/>
                      <a:pt x="34" y="180"/>
                      <a:pt x="34" y="180"/>
                    </a:cubicBezTo>
                    <a:close/>
                    <a:moveTo>
                      <a:pt x="30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6"/>
                      <a:pt x="30" y="186"/>
                      <a:pt x="30" y="186"/>
                    </a:cubicBezTo>
                    <a:close/>
                    <a:moveTo>
                      <a:pt x="31" y="185"/>
                    </a:moveTo>
                    <a:cubicBezTo>
                      <a:pt x="30" y="185"/>
                      <a:pt x="30" y="185"/>
                      <a:pt x="30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48" y="190"/>
                    </a:move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9" y="189"/>
                      <a:pt x="49" y="189"/>
                      <a:pt x="49" y="189"/>
                    </a:cubicBezTo>
                    <a:cubicBezTo>
                      <a:pt x="49" y="190"/>
                      <a:pt x="49" y="190"/>
                      <a:pt x="49" y="190"/>
                    </a:cubicBezTo>
                    <a:cubicBezTo>
                      <a:pt x="48" y="190"/>
                      <a:pt x="48" y="190"/>
                      <a:pt x="48" y="190"/>
                    </a:cubicBezTo>
                    <a:close/>
                    <a:moveTo>
                      <a:pt x="37" y="186"/>
                    </a:moveTo>
                    <a:cubicBezTo>
                      <a:pt x="38" y="185"/>
                      <a:pt x="38" y="185"/>
                      <a:pt x="38" y="185"/>
                    </a:cubicBezTo>
                    <a:cubicBezTo>
                      <a:pt x="38" y="185"/>
                      <a:pt x="38" y="185"/>
                      <a:pt x="38" y="185"/>
                    </a:cubicBezTo>
                    <a:cubicBezTo>
                      <a:pt x="39" y="185"/>
                      <a:pt x="39" y="185"/>
                      <a:pt x="39" y="185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2" y="185"/>
                      <a:pt x="42" y="185"/>
                      <a:pt x="42" y="185"/>
                    </a:cubicBezTo>
                    <a:cubicBezTo>
                      <a:pt x="43" y="184"/>
                      <a:pt x="43" y="184"/>
                      <a:pt x="43" y="184"/>
                    </a:cubicBezTo>
                    <a:cubicBezTo>
                      <a:pt x="45" y="185"/>
                      <a:pt x="45" y="185"/>
                      <a:pt x="45" y="185"/>
                    </a:cubicBezTo>
                    <a:cubicBezTo>
                      <a:pt x="46" y="185"/>
                      <a:pt x="46" y="185"/>
                      <a:pt x="46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7" y="187"/>
                      <a:pt x="47" y="187"/>
                      <a:pt x="47" y="187"/>
                    </a:cubicBezTo>
                    <a:cubicBezTo>
                      <a:pt x="47" y="186"/>
                      <a:pt x="47" y="186"/>
                      <a:pt x="47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5" y="186"/>
                      <a:pt x="45" y="186"/>
                      <a:pt x="45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3" y="185"/>
                      <a:pt x="43" y="185"/>
                      <a:pt x="43" y="185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1" y="186"/>
                      <a:pt x="41" y="186"/>
                      <a:pt x="41" y="186"/>
                    </a:cubicBezTo>
                    <a:cubicBezTo>
                      <a:pt x="42" y="187"/>
                      <a:pt x="42" y="187"/>
                      <a:pt x="42" y="187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4" y="188"/>
                      <a:pt x="44" y="188"/>
                      <a:pt x="44" y="188"/>
                    </a:cubicBezTo>
                    <a:cubicBezTo>
                      <a:pt x="45" y="188"/>
                      <a:pt x="45" y="188"/>
                      <a:pt x="45" y="188"/>
                    </a:cubicBezTo>
                    <a:cubicBezTo>
                      <a:pt x="45" y="189"/>
                      <a:pt x="45" y="189"/>
                      <a:pt x="45" y="189"/>
                    </a:cubicBezTo>
                    <a:cubicBezTo>
                      <a:pt x="44" y="189"/>
                      <a:pt x="44" y="189"/>
                      <a:pt x="44" y="189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2" y="188"/>
                      <a:pt x="42" y="188"/>
                      <a:pt x="42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7"/>
                      <a:pt x="41" y="187"/>
                      <a:pt x="41" y="187"/>
                    </a:cubicBezTo>
                    <a:cubicBezTo>
                      <a:pt x="40" y="187"/>
                      <a:pt x="40" y="187"/>
                      <a:pt x="40" y="187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9"/>
                      <a:pt x="41" y="189"/>
                      <a:pt x="41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9" y="186"/>
                      <a:pt x="39" y="186"/>
                      <a:pt x="39" y="186"/>
                    </a:cubicBezTo>
                    <a:cubicBezTo>
                      <a:pt x="38" y="186"/>
                      <a:pt x="38" y="186"/>
                      <a:pt x="38" y="186"/>
                    </a:cubicBezTo>
                    <a:cubicBezTo>
                      <a:pt x="38" y="186"/>
                      <a:pt x="38" y="186"/>
                      <a:pt x="38" y="186"/>
                    </a:cubicBezTo>
                    <a:lnTo>
                      <a:pt x="37" y="18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9" name="Rectangle 190"/>
              <p:cNvSpPr>
                <a:spLocks noChangeArrowheads="1"/>
              </p:cNvSpPr>
              <p:nvPr/>
            </p:nvSpPr>
            <p:spPr bwMode="auto">
              <a:xfrm>
                <a:off x="3002529" y="2846591"/>
                <a:ext cx="1287" cy="514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0" name="Freeform 191"/>
              <p:cNvSpPr>
                <a:spLocks noEditPoints="1"/>
              </p:cNvSpPr>
              <p:nvPr/>
            </p:nvSpPr>
            <p:spPr bwMode="auto">
              <a:xfrm>
                <a:off x="3011537" y="2851738"/>
                <a:ext cx="14153" cy="14153"/>
              </a:xfrm>
              <a:custGeom>
                <a:avLst/>
                <a:gdLst>
                  <a:gd name="T0" fmla="*/ 11 w 11"/>
                  <a:gd name="T1" fmla="*/ 11 h 11"/>
                  <a:gd name="T2" fmla="*/ 7 w 11"/>
                  <a:gd name="T3" fmla="*/ 11 h 11"/>
                  <a:gd name="T4" fmla="*/ 7 w 11"/>
                  <a:gd name="T5" fmla="*/ 11 h 11"/>
                  <a:gd name="T6" fmla="*/ 11 w 11"/>
                  <a:gd name="T7" fmla="*/ 11 h 11"/>
                  <a:gd name="T8" fmla="*/ 11 w 11"/>
                  <a:gd name="T9" fmla="*/ 11 h 11"/>
                  <a:gd name="T10" fmla="*/ 7 w 11"/>
                  <a:gd name="T11" fmla="*/ 0 h 11"/>
                  <a:gd name="T12" fmla="*/ 4 w 11"/>
                  <a:gd name="T13" fmla="*/ 4 h 11"/>
                  <a:gd name="T14" fmla="*/ 7 w 11"/>
                  <a:gd name="T15" fmla="*/ 4 h 11"/>
                  <a:gd name="T16" fmla="*/ 11 w 11"/>
                  <a:gd name="T17" fmla="*/ 8 h 11"/>
                  <a:gd name="T18" fmla="*/ 7 w 11"/>
                  <a:gd name="T19" fmla="*/ 0 h 11"/>
                  <a:gd name="T20" fmla="*/ 7 w 11"/>
                  <a:gd name="T21" fmla="*/ 0 h 11"/>
                  <a:gd name="T22" fmla="*/ 0 w 11"/>
                  <a:gd name="T23" fmla="*/ 4 h 11"/>
                  <a:gd name="T24" fmla="*/ 4 w 11"/>
                  <a:gd name="T25" fmla="*/ 8 h 11"/>
                  <a:gd name="T26" fmla="*/ 4 w 11"/>
                  <a:gd name="T27" fmla="*/ 11 h 11"/>
                  <a:gd name="T28" fmla="*/ 0 w 11"/>
                  <a:gd name="T29" fmla="*/ 4 h 11"/>
                  <a:gd name="T30" fmla="*/ 0 w 11"/>
                  <a:gd name="T31" fmla="*/ 4 h 11"/>
                  <a:gd name="T32" fmla="*/ 0 w 11"/>
                  <a:gd name="T33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1" h="11">
                    <a:moveTo>
                      <a:pt x="11" y="11"/>
                    </a:moveTo>
                    <a:lnTo>
                      <a:pt x="7" y="11"/>
                    </a:lnTo>
                    <a:lnTo>
                      <a:pt x="7" y="11"/>
                    </a:lnTo>
                    <a:lnTo>
                      <a:pt x="11" y="11"/>
                    </a:lnTo>
                    <a:lnTo>
                      <a:pt x="11" y="11"/>
                    </a:lnTo>
                    <a:close/>
                    <a:moveTo>
                      <a:pt x="7" y="0"/>
                    </a:moveTo>
                    <a:lnTo>
                      <a:pt x="4" y="4"/>
                    </a:lnTo>
                    <a:lnTo>
                      <a:pt x="7" y="4"/>
                    </a:lnTo>
                    <a:lnTo>
                      <a:pt x="11" y="8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  <a:moveTo>
                      <a:pt x="0" y="4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1" name="Freeform 192"/>
              <p:cNvSpPr>
                <a:spLocks/>
              </p:cNvSpPr>
              <p:nvPr/>
            </p:nvSpPr>
            <p:spPr bwMode="auto">
              <a:xfrm>
                <a:off x="3016684" y="2871037"/>
                <a:ext cx="3860" cy="9007"/>
              </a:xfrm>
              <a:custGeom>
                <a:avLst/>
                <a:gdLst>
                  <a:gd name="T0" fmla="*/ 0 w 1"/>
                  <a:gd name="T1" fmla="*/ 0 h 2"/>
                  <a:gd name="T2" fmla="*/ 1 w 1"/>
                  <a:gd name="T3" fmla="*/ 1 h 2"/>
                  <a:gd name="T4" fmla="*/ 1 w 1"/>
                  <a:gd name="T5" fmla="*/ 2 h 2"/>
                  <a:gd name="T6" fmla="*/ 0 w 1"/>
                  <a:gd name="T7" fmla="*/ 2 h 2"/>
                  <a:gd name="T8" fmla="*/ 0 w 1"/>
                  <a:gd name="T9" fmla="*/ 1 h 2"/>
                  <a:gd name="T10" fmla="*/ 0 w 1"/>
                  <a:gd name="T11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1" y="0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2" name="Freeform 193"/>
              <p:cNvSpPr>
                <a:spLocks noEditPoints="1"/>
              </p:cNvSpPr>
              <p:nvPr/>
            </p:nvSpPr>
            <p:spPr bwMode="auto">
              <a:xfrm>
                <a:off x="3016683" y="2885191"/>
                <a:ext cx="14153" cy="28306"/>
              </a:xfrm>
              <a:custGeom>
                <a:avLst/>
                <a:gdLst>
                  <a:gd name="T0" fmla="*/ 7 w 11"/>
                  <a:gd name="T1" fmla="*/ 15 h 22"/>
                  <a:gd name="T2" fmla="*/ 3 w 11"/>
                  <a:gd name="T3" fmla="*/ 19 h 22"/>
                  <a:gd name="T4" fmla="*/ 3 w 11"/>
                  <a:gd name="T5" fmla="*/ 22 h 22"/>
                  <a:gd name="T6" fmla="*/ 7 w 11"/>
                  <a:gd name="T7" fmla="*/ 22 h 22"/>
                  <a:gd name="T8" fmla="*/ 11 w 11"/>
                  <a:gd name="T9" fmla="*/ 19 h 22"/>
                  <a:gd name="T10" fmla="*/ 7 w 11"/>
                  <a:gd name="T11" fmla="*/ 15 h 22"/>
                  <a:gd name="T12" fmla="*/ 7 w 11"/>
                  <a:gd name="T13" fmla="*/ 15 h 22"/>
                  <a:gd name="T14" fmla="*/ 0 w 11"/>
                  <a:gd name="T15" fmla="*/ 0 h 22"/>
                  <a:gd name="T16" fmla="*/ 7 w 11"/>
                  <a:gd name="T17" fmla="*/ 4 h 22"/>
                  <a:gd name="T18" fmla="*/ 11 w 11"/>
                  <a:gd name="T19" fmla="*/ 8 h 22"/>
                  <a:gd name="T20" fmla="*/ 11 w 11"/>
                  <a:gd name="T21" fmla="*/ 11 h 22"/>
                  <a:gd name="T22" fmla="*/ 7 w 11"/>
                  <a:gd name="T23" fmla="*/ 8 h 22"/>
                  <a:gd name="T24" fmla="*/ 3 w 11"/>
                  <a:gd name="T25" fmla="*/ 8 h 22"/>
                  <a:gd name="T26" fmla="*/ 3 w 11"/>
                  <a:gd name="T27" fmla="*/ 8 h 22"/>
                  <a:gd name="T28" fmla="*/ 0 w 11"/>
                  <a:gd name="T29" fmla="*/ 4 h 22"/>
                  <a:gd name="T30" fmla="*/ 0 w 11"/>
                  <a:gd name="T31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22">
                    <a:moveTo>
                      <a:pt x="7" y="15"/>
                    </a:move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11" y="19"/>
                    </a:lnTo>
                    <a:lnTo>
                      <a:pt x="7" y="15"/>
                    </a:lnTo>
                    <a:lnTo>
                      <a:pt x="7" y="15"/>
                    </a:lnTo>
                    <a:close/>
                    <a:moveTo>
                      <a:pt x="0" y="0"/>
                    </a:moveTo>
                    <a:lnTo>
                      <a:pt x="7" y="4"/>
                    </a:lnTo>
                    <a:lnTo>
                      <a:pt x="11" y="8"/>
                    </a:lnTo>
                    <a:lnTo>
                      <a:pt x="11" y="11"/>
                    </a:lnTo>
                    <a:lnTo>
                      <a:pt x="7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3" name="Freeform 194"/>
              <p:cNvSpPr>
                <a:spLocks/>
              </p:cNvSpPr>
              <p:nvPr/>
            </p:nvSpPr>
            <p:spPr bwMode="auto">
              <a:xfrm>
                <a:off x="3053994" y="2918643"/>
                <a:ext cx="5147" cy="5147"/>
              </a:xfrm>
              <a:custGeom>
                <a:avLst/>
                <a:gdLst>
                  <a:gd name="T0" fmla="*/ 4 w 4"/>
                  <a:gd name="T1" fmla="*/ 0 h 4"/>
                  <a:gd name="T2" fmla="*/ 0 w 4"/>
                  <a:gd name="T3" fmla="*/ 0 h 4"/>
                  <a:gd name="T4" fmla="*/ 0 w 4"/>
                  <a:gd name="T5" fmla="*/ 4 h 4"/>
                  <a:gd name="T6" fmla="*/ 4 w 4"/>
                  <a:gd name="T7" fmla="*/ 4 h 4"/>
                  <a:gd name="T8" fmla="*/ 4 w 4"/>
                  <a:gd name="T9" fmla="*/ 0 h 4"/>
                  <a:gd name="T10" fmla="*/ 4 w 4"/>
                  <a:gd name="T11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" h="4">
                    <a:moveTo>
                      <a:pt x="4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4" name="Freeform 195"/>
              <p:cNvSpPr>
                <a:spLocks noEditPoints="1"/>
              </p:cNvSpPr>
              <p:nvPr/>
            </p:nvSpPr>
            <p:spPr bwMode="auto">
              <a:xfrm>
                <a:off x="3006390" y="2913497"/>
                <a:ext cx="14153" cy="29593"/>
              </a:xfrm>
              <a:custGeom>
                <a:avLst/>
                <a:gdLst>
                  <a:gd name="T0" fmla="*/ 2 w 3"/>
                  <a:gd name="T1" fmla="*/ 6 h 6"/>
                  <a:gd name="T2" fmla="*/ 2 w 3"/>
                  <a:gd name="T3" fmla="*/ 5 h 6"/>
                  <a:gd name="T4" fmla="*/ 1 w 3"/>
                  <a:gd name="T5" fmla="*/ 5 h 6"/>
                  <a:gd name="T6" fmla="*/ 0 w 3"/>
                  <a:gd name="T7" fmla="*/ 6 h 6"/>
                  <a:gd name="T8" fmla="*/ 1 w 3"/>
                  <a:gd name="T9" fmla="*/ 6 h 6"/>
                  <a:gd name="T10" fmla="*/ 2 w 3"/>
                  <a:gd name="T11" fmla="*/ 6 h 6"/>
                  <a:gd name="T12" fmla="*/ 2 w 3"/>
                  <a:gd name="T13" fmla="*/ 4 h 6"/>
                  <a:gd name="T14" fmla="*/ 3 w 3"/>
                  <a:gd name="T15" fmla="*/ 5 h 6"/>
                  <a:gd name="T16" fmla="*/ 2 w 3"/>
                  <a:gd name="T17" fmla="*/ 5 h 6"/>
                  <a:gd name="T18" fmla="*/ 2 w 3"/>
                  <a:gd name="T19" fmla="*/ 4 h 6"/>
                  <a:gd name="T20" fmla="*/ 3 w 3"/>
                  <a:gd name="T21" fmla="*/ 0 h 6"/>
                  <a:gd name="T22" fmla="*/ 3 w 3"/>
                  <a:gd name="T23" fmla="*/ 1 h 6"/>
                  <a:gd name="T24" fmla="*/ 3 w 3"/>
                  <a:gd name="T25" fmla="*/ 2 h 6"/>
                  <a:gd name="T26" fmla="*/ 3 w 3"/>
                  <a:gd name="T2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3" h="6">
                    <a:moveTo>
                      <a:pt x="2" y="6"/>
                    </a:move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6"/>
                      <a:pt x="2" y="6"/>
                      <a:pt x="2" y="6"/>
                    </a:cubicBezTo>
                    <a:close/>
                    <a:moveTo>
                      <a:pt x="2" y="4"/>
                    </a:move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4"/>
                      <a:pt x="2" y="4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5" name="Freeform 196"/>
              <p:cNvSpPr>
                <a:spLocks noEditPoints="1"/>
              </p:cNvSpPr>
              <p:nvPr/>
            </p:nvSpPr>
            <p:spPr bwMode="auto">
              <a:xfrm>
                <a:off x="3002530" y="2961102"/>
                <a:ext cx="28306" cy="24446"/>
              </a:xfrm>
              <a:custGeom>
                <a:avLst/>
                <a:gdLst>
                  <a:gd name="T0" fmla="*/ 18 w 22"/>
                  <a:gd name="T1" fmla="*/ 0 h 19"/>
                  <a:gd name="T2" fmla="*/ 22 w 22"/>
                  <a:gd name="T3" fmla="*/ 0 h 19"/>
                  <a:gd name="T4" fmla="*/ 22 w 22"/>
                  <a:gd name="T5" fmla="*/ 0 h 19"/>
                  <a:gd name="T6" fmla="*/ 18 w 22"/>
                  <a:gd name="T7" fmla="*/ 0 h 19"/>
                  <a:gd name="T8" fmla="*/ 18 w 22"/>
                  <a:gd name="T9" fmla="*/ 0 h 19"/>
                  <a:gd name="T10" fmla="*/ 18 w 22"/>
                  <a:gd name="T11" fmla="*/ 4 h 19"/>
                  <a:gd name="T12" fmla="*/ 11 w 22"/>
                  <a:gd name="T13" fmla="*/ 4 h 19"/>
                  <a:gd name="T14" fmla="*/ 11 w 22"/>
                  <a:gd name="T15" fmla="*/ 4 h 19"/>
                  <a:gd name="T16" fmla="*/ 7 w 22"/>
                  <a:gd name="T17" fmla="*/ 4 h 19"/>
                  <a:gd name="T18" fmla="*/ 3 w 22"/>
                  <a:gd name="T19" fmla="*/ 8 h 19"/>
                  <a:gd name="T20" fmla="*/ 7 w 22"/>
                  <a:gd name="T21" fmla="*/ 8 h 19"/>
                  <a:gd name="T22" fmla="*/ 7 w 22"/>
                  <a:gd name="T23" fmla="*/ 12 h 19"/>
                  <a:gd name="T24" fmla="*/ 3 w 22"/>
                  <a:gd name="T25" fmla="*/ 15 h 19"/>
                  <a:gd name="T26" fmla="*/ 0 w 22"/>
                  <a:gd name="T27" fmla="*/ 15 h 19"/>
                  <a:gd name="T28" fmla="*/ 7 w 22"/>
                  <a:gd name="T29" fmla="*/ 19 h 19"/>
                  <a:gd name="T30" fmla="*/ 14 w 22"/>
                  <a:gd name="T31" fmla="*/ 15 h 19"/>
                  <a:gd name="T32" fmla="*/ 18 w 22"/>
                  <a:gd name="T33" fmla="*/ 15 h 19"/>
                  <a:gd name="T34" fmla="*/ 18 w 22"/>
                  <a:gd name="T35" fmla="*/ 12 h 19"/>
                  <a:gd name="T36" fmla="*/ 14 w 22"/>
                  <a:gd name="T37" fmla="*/ 8 h 19"/>
                  <a:gd name="T38" fmla="*/ 18 w 22"/>
                  <a:gd name="T39" fmla="*/ 4 h 19"/>
                  <a:gd name="T40" fmla="*/ 18 w 22"/>
                  <a:gd name="T4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2" h="19">
                    <a:moveTo>
                      <a:pt x="18" y="0"/>
                    </a:moveTo>
                    <a:lnTo>
                      <a:pt x="22" y="0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18" y="4"/>
                    </a:move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7" y="12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7" y="19"/>
                    </a:lnTo>
                    <a:lnTo>
                      <a:pt x="14" y="15"/>
                    </a:lnTo>
                    <a:lnTo>
                      <a:pt x="18" y="15"/>
                    </a:lnTo>
                    <a:lnTo>
                      <a:pt x="18" y="12"/>
                    </a:lnTo>
                    <a:lnTo>
                      <a:pt x="14" y="8"/>
                    </a:lnTo>
                    <a:lnTo>
                      <a:pt x="18" y="4"/>
                    </a:lnTo>
                    <a:lnTo>
                      <a:pt x="1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6" name="Rectangle 19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7" name="Rectangle 19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8" name="Rectangle 19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9" name="Rectangle 20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0" name="Rectangle 20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1" name="Rectangle 20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2" name="Rectangle 20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3" name="Rectangle 20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4" name="Rectangle 20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5" name="Rectangle 20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6" name="Rectangle 20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7" name="Rectangle 20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8" name="Rectangle 21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9" name="Rectangle 21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0" name="Rectangle 21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1" name="Rectangle 21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2" name="Rectangle 21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3" name="Rectangle 21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4" name="Rectangle 21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5" name="Rectangle 21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6" name="Rectangle 21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7" name="Rectangle 21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8" name="Rectangle 22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9" name="Rectangle 22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0" name="Rectangle 22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1" name="Rectangle 22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2" name="Rectangle 22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3" name="Rectangle 22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4" name="Rectangle 22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5" name="Rectangle 22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6" name="Rectangle 22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7" name="Rectangle 22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8" name="Rectangle 23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9" name="Rectangle 23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0" name="Rectangle 23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1" name="Rectangle 23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2" name="Rectangle 23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3" name="Rectangle 23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4" name="Rectangle 23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5" name="Rectangle 23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6" name="Rectangle 23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7" name="Rectangle 23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8" name="Rectangle 24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9" name="Rectangle 24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0" name="Rectangle 24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1" name="Rectangle 24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2" name="Rectangle 24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3" name="Rectangle 24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4" name="Rectangle 24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5" name="Rectangle 24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6" name="Rectangle 24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7" name="Rectangle 24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8" name="Rectangle 25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9" name="Rectangle 25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0" name="Rectangle 25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1" name="Rectangle 25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2" name="Rectangle 25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3" name="Rectangle 25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4" name="Rectangle 25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5" name="Rectangle 25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6" name="Rectangle 25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7" name="Rectangle 25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8" name="Rectangle 26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9" name="Rectangle 26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0" name="Freeform 168"/>
              <p:cNvSpPr>
                <a:spLocks noEditPoints="1"/>
              </p:cNvSpPr>
              <p:nvPr/>
            </p:nvSpPr>
            <p:spPr bwMode="auto">
              <a:xfrm>
                <a:off x="1786664" y="2036014"/>
                <a:ext cx="1196567" cy="639456"/>
              </a:xfrm>
              <a:custGeom>
                <a:avLst/>
                <a:gdLst>
                  <a:gd name="T0" fmla="*/ 146 w 251"/>
                  <a:gd name="T1" fmla="*/ 13 h 134"/>
                  <a:gd name="T2" fmla="*/ 177 w 251"/>
                  <a:gd name="T3" fmla="*/ 26 h 134"/>
                  <a:gd name="T4" fmla="*/ 210 w 251"/>
                  <a:gd name="T5" fmla="*/ 41 h 134"/>
                  <a:gd name="T6" fmla="*/ 236 w 251"/>
                  <a:gd name="T7" fmla="*/ 33 h 134"/>
                  <a:gd name="T8" fmla="*/ 248 w 251"/>
                  <a:gd name="T9" fmla="*/ 27 h 134"/>
                  <a:gd name="T10" fmla="*/ 250 w 251"/>
                  <a:gd name="T11" fmla="*/ 40 h 134"/>
                  <a:gd name="T12" fmla="*/ 242 w 251"/>
                  <a:gd name="T13" fmla="*/ 42 h 134"/>
                  <a:gd name="T14" fmla="*/ 235 w 251"/>
                  <a:gd name="T15" fmla="*/ 45 h 134"/>
                  <a:gd name="T16" fmla="*/ 234 w 251"/>
                  <a:gd name="T17" fmla="*/ 53 h 134"/>
                  <a:gd name="T18" fmla="*/ 228 w 251"/>
                  <a:gd name="T19" fmla="*/ 57 h 134"/>
                  <a:gd name="T20" fmla="*/ 216 w 251"/>
                  <a:gd name="T21" fmla="*/ 61 h 134"/>
                  <a:gd name="T22" fmla="*/ 211 w 251"/>
                  <a:gd name="T23" fmla="*/ 69 h 134"/>
                  <a:gd name="T24" fmla="*/ 210 w 251"/>
                  <a:gd name="T25" fmla="*/ 70 h 134"/>
                  <a:gd name="T26" fmla="*/ 206 w 251"/>
                  <a:gd name="T27" fmla="*/ 75 h 134"/>
                  <a:gd name="T28" fmla="*/ 205 w 251"/>
                  <a:gd name="T29" fmla="*/ 67 h 134"/>
                  <a:gd name="T30" fmla="*/ 203 w 251"/>
                  <a:gd name="T31" fmla="*/ 73 h 134"/>
                  <a:gd name="T32" fmla="*/ 203 w 251"/>
                  <a:gd name="T33" fmla="*/ 76 h 134"/>
                  <a:gd name="T34" fmla="*/ 201 w 251"/>
                  <a:gd name="T35" fmla="*/ 78 h 134"/>
                  <a:gd name="T36" fmla="*/ 202 w 251"/>
                  <a:gd name="T37" fmla="*/ 83 h 134"/>
                  <a:gd name="T38" fmla="*/ 204 w 251"/>
                  <a:gd name="T39" fmla="*/ 86 h 134"/>
                  <a:gd name="T40" fmla="*/ 201 w 251"/>
                  <a:gd name="T41" fmla="*/ 88 h 134"/>
                  <a:gd name="T42" fmla="*/ 193 w 251"/>
                  <a:gd name="T43" fmla="*/ 94 h 134"/>
                  <a:gd name="T44" fmla="*/ 183 w 251"/>
                  <a:gd name="T45" fmla="*/ 100 h 134"/>
                  <a:gd name="T46" fmla="*/ 177 w 251"/>
                  <a:gd name="T47" fmla="*/ 110 h 134"/>
                  <a:gd name="T48" fmla="*/ 180 w 251"/>
                  <a:gd name="T49" fmla="*/ 128 h 134"/>
                  <a:gd name="T50" fmla="*/ 173 w 251"/>
                  <a:gd name="T51" fmla="*/ 131 h 134"/>
                  <a:gd name="T52" fmla="*/ 169 w 251"/>
                  <a:gd name="T53" fmla="*/ 125 h 134"/>
                  <a:gd name="T54" fmla="*/ 168 w 251"/>
                  <a:gd name="T55" fmla="*/ 116 h 134"/>
                  <a:gd name="T56" fmla="*/ 161 w 251"/>
                  <a:gd name="T57" fmla="*/ 113 h 134"/>
                  <a:gd name="T58" fmla="*/ 157 w 251"/>
                  <a:gd name="T59" fmla="*/ 110 h 134"/>
                  <a:gd name="T60" fmla="*/ 149 w 251"/>
                  <a:gd name="T61" fmla="*/ 110 h 134"/>
                  <a:gd name="T62" fmla="*/ 139 w 251"/>
                  <a:gd name="T63" fmla="*/ 112 h 134"/>
                  <a:gd name="T64" fmla="*/ 140 w 251"/>
                  <a:gd name="T65" fmla="*/ 115 h 134"/>
                  <a:gd name="T66" fmla="*/ 132 w 251"/>
                  <a:gd name="T67" fmla="*/ 115 h 134"/>
                  <a:gd name="T68" fmla="*/ 125 w 251"/>
                  <a:gd name="T69" fmla="*/ 113 h 134"/>
                  <a:gd name="T70" fmla="*/ 116 w 251"/>
                  <a:gd name="T71" fmla="*/ 113 h 134"/>
                  <a:gd name="T72" fmla="*/ 108 w 251"/>
                  <a:gd name="T73" fmla="*/ 118 h 134"/>
                  <a:gd name="T74" fmla="*/ 104 w 251"/>
                  <a:gd name="T75" fmla="*/ 129 h 134"/>
                  <a:gd name="T76" fmla="*/ 96 w 251"/>
                  <a:gd name="T77" fmla="*/ 123 h 134"/>
                  <a:gd name="T78" fmla="*/ 91 w 251"/>
                  <a:gd name="T79" fmla="*/ 113 h 134"/>
                  <a:gd name="T80" fmla="*/ 83 w 251"/>
                  <a:gd name="T81" fmla="*/ 113 h 134"/>
                  <a:gd name="T82" fmla="*/ 76 w 251"/>
                  <a:gd name="T83" fmla="*/ 113 h 134"/>
                  <a:gd name="T84" fmla="*/ 73 w 251"/>
                  <a:gd name="T85" fmla="*/ 108 h 134"/>
                  <a:gd name="T86" fmla="*/ 67 w 251"/>
                  <a:gd name="T87" fmla="*/ 101 h 134"/>
                  <a:gd name="T88" fmla="*/ 18 w 251"/>
                  <a:gd name="T89" fmla="*/ 89 h 134"/>
                  <a:gd name="T90" fmla="*/ 9 w 251"/>
                  <a:gd name="T91" fmla="*/ 82 h 134"/>
                  <a:gd name="T92" fmla="*/ 6 w 251"/>
                  <a:gd name="T93" fmla="*/ 72 h 134"/>
                  <a:gd name="T94" fmla="*/ 6 w 251"/>
                  <a:gd name="T95" fmla="*/ 66 h 134"/>
                  <a:gd name="T96" fmla="*/ 4 w 251"/>
                  <a:gd name="T97" fmla="*/ 66 h 134"/>
                  <a:gd name="T98" fmla="*/ 1 w 251"/>
                  <a:gd name="T99" fmla="*/ 52 h 134"/>
                  <a:gd name="T100" fmla="*/ 3 w 251"/>
                  <a:gd name="T101" fmla="*/ 39 h 134"/>
                  <a:gd name="T102" fmla="*/ 11 w 251"/>
                  <a:gd name="T103" fmla="*/ 19 h 134"/>
                  <a:gd name="T104" fmla="*/ 12 w 251"/>
                  <a:gd name="T105" fmla="*/ 16 h 134"/>
                  <a:gd name="T106" fmla="*/ 13 w 251"/>
                  <a:gd name="T107" fmla="*/ 7 h 134"/>
                  <a:gd name="T108" fmla="*/ 19 w 251"/>
                  <a:gd name="T109" fmla="*/ 8 h 134"/>
                  <a:gd name="T110" fmla="*/ 19 w 251"/>
                  <a:gd name="T111" fmla="*/ 12 h 134"/>
                  <a:gd name="T112" fmla="*/ 23 w 251"/>
                  <a:gd name="T113" fmla="*/ 3 h 134"/>
                  <a:gd name="T114" fmla="*/ 218 w 251"/>
                  <a:gd name="T115" fmla="*/ 60 h 134"/>
                  <a:gd name="T116" fmla="*/ 223 w 251"/>
                  <a:gd name="T117" fmla="*/ 59 h 134"/>
                  <a:gd name="T118" fmla="*/ 22 w 251"/>
                  <a:gd name="T119" fmla="*/ 4 h 134"/>
                  <a:gd name="T120" fmla="*/ 105 w 251"/>
                  <a:gd name="T121" fmla="*/ 123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251" h="134">
                    <a:moveTo>
                      <a:pt x="22" y="0"/>
                    </a:move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2" y="12"/>
                      <a:pt x="142" y="12"/>
                      <a:pt x="142" y="12"/>
                    </a:cubicBezTo>
                    <a:cubicBezTo>
                      <a:pt x="142" y="13"/>
                      <a:pt x="142" y="13"/>
                      <a:pt x="142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4" y="13"/>
                      <a:pt x="144" y="13"/>
                      <a:pt x="144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6" y="13"/>
                      <a:pt x="146" y="13"/>
                      <a:pt x="146" y="13"/>
                    </a:cubicBezTo>
                    <a:cubicBezTo>
                      <a:pt x="147" y="14"/>
                      <a:pt x="147" y="14"/>
                      <a:pt x="147" y="14"/>
                    </a:cubicBezTo>
                    <a:cubicBezTo>
                      <a:pt x="148" y="14"/>
                      <a:pt x="148" y="14"/>
                      <a:pt x="148" y="14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50" y="15"/>
                      <a:pt x="150" y="15"/>
                      <a:pt x="150" y="15"/>
                    </a:cubicBezTo>
                    <a:cubicBezTo>
                      <a:pt x="151" y="15"/>
                      <a:pt x="151" y="15"/>
                      <a:pt x="151" y="15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7"/>
                      <a:pt x="155" y="17"/>
                      <a:pt x="155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8"/>
                      <a:pt x="158" y="18"/>
                      <a:pt x="158" y="18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77" y="26"/>
                      <a:pt x="177" y="26"/>
                      <a:pt x="177" y="26"/>
                    </a:cubicBezTo>
                    <a:cubicBezTo>
                      <a:pt x="178" y="27"/>
                      <a:pt x="178" y="27"/>
                      <a:pt x="178" y="27"/>
                    </a:cubicBezTo>
                    <a:cubicBezTo>
                      <a:pt x="181" y="29"/>
                      <a:pt x="181" y="29"/>
                      <a:pt x="181" y="29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2" y="48"/>
                      <a:pt x="182" y="48"/>
                      <a:pt x="182" y="48"/>
                    </a:cubicBezTo>
                    <a:cubicBezTo>
                      <a:pt x="182" y="49"/>
                      <a:pt x="182" y="49"/>
                      <a:pt x="182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1"/>
                      <a:pt x="179" y="51"/>
                      <a:pt x="179" y="51"/>
                    </a:cubicBezTo>
                    <a:cubicBezTo>
                      <a:pt x="180" y="52"/>
                      <a:pt x="180" y="52"/>
                      <a:pt x="180" y="52"/>
                    </a:cubicBezTo>
                    <a:cubicBezTo>
                      <a:pt x="195" y="48"/>
                      <a:pt x="195" y="48"/>
                      <a:pt x="195" y="48"/>
                    </a:cubicBezTo>
                    <a:cubicBezTo>
                      <a:pt x="197" y="48"/>
                      <a:pt x="197" y="48"/>
                      <a:pt x="197" y="48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206" y="44"/>
                      <a:pt x="206" y="44"/>
                      <a:pt x="206" y="44"/>
                    </a:cubicBezTo>
                    <a:cubicBezTo>
                      <a:pt x="209" y="41"/>
                      <a:pt x="209" y="41"/>
                      <a:pt x="209" y="41"/>
                    </a:cubicBezTo>
                    <a:cubicBezTo>
                      <a:pt x="210" y="41"/>
                      <a:pt x="210" y="41"/>
                      <a:pt x="210" y="41"/>
                    </a:cubicBezTo>
                    <a:cubicBezTo>
                      <a:pt x="211" y="40"/>
                      <a:pt x="211" y="40"/>
                      <a:pt x="211" y="40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8"/>
                      <a:pt x="214" y="38"/>
                      <a:pt x="214" y="38"/>
                    </a:cubicBezTo>
                    <a:cubicBezTo>
                      <a:pt x="215" y="38"/>
                      <a:pt x="215" y="38"/>
                      <a:pt x="215" y="38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31" y="37"/>
                      <a:pt x="231" y="37"/>
                      <a:pt x="231" y="37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3" y="36"/>
                      <a:pt x="233" y="36"/>
                      <a:pt x="233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5"/>
                      <a:pt x="234" y="35"/>
                      <a:pt x="234" y="35"/>
                    </a:cubicBezTo>
                    <a:cubicBezTo>
                      <a:pt x="236" y="34"/>
                      <a:pt x="236" y="34"/>
                      <a:pt x="236" y="34"/>
                    </a:cubicBezTo>
                    <a:cubicBezTo>
                      <a:pt x="236" y="33"/>
                      <a:pt x="236" y="33"/>
                      <a:pt x="236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8" y="31"/>
                      <a:pt x="238" y="31"/>
                      <a:pt x="238" y="31"/>
                    </a:cubicBezTo>
                    <a:cubicBezTo>
                      <a:pt x="238" y="30"/>
                      <a:pt x="238" y="30"/>
                      <a:pt x="238" y="30"/>
                    </a:cubicBezTo>
                    <a:cubicBezTo>
                      <a:pt x="239" y="30"/>
                      <a:pt x="239" y="30"/>
                      <a:pt x="239" y="30"/>
                    </a:cubicBezTo>
                    <a:cubicBezTo>
                      <a:pt x="239" y="29"/>
                      <a:pt x="239" y="29"/>
                      <a:pt x="239" y="29"/>
                    </a:cubicBezTo>
                    <a:cubicBezTo>
                      <a:pt x="240" y="28"/>
                      <a:pt x="240" y="28"/>
                      <a:pt x="240" y="28"/>
                    </a:cubicBezTo>
                    <a:cubicBezTo>
                      <a:pt x="241" y="27"/>
                      <a:pt x="241" y="27"/>
                      <a:pt x="241" y="27"/>
                    </a:cubicBezTo>
                    <a:cubicBezTo>
                      <a:pt x="242" y="26"/>
                      <a:pt x="242" y="26"/>
                      <a:pt x="242" y="26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6"/>
                      <a:pt x="243" y="26"/>
                      <a:pt x="243" y="26"/>
                    </a:cubicBezTo>
                    <a:cubicBezTo>
                      <a:pt x="244" y="26"/>
                      <a:pt x="244" y="26"/>
                      <a:pt x="244" y="26"/>
                    </a:cubicBezTo>
                    <a:cubicBezTo>
                      <a:pt x="245" y="26"/>
                      <a:pt x="245" y="26"/>
                      <a:pt x="245" y="26"/>
                    </a:cubicBezTo>
                    <a:cubicBezTo>
                      <a:pt x="246" y="26"/>
                      <a:pt x="246" y="26"/>
                      <a:pt x="246" y="26"/>
                    </a:cubicBezTo>
                    <a:cubicBezTo>
                      <a:pt x="247" y="26"/>
                      <a:pt x="247" y="26"/>
                      <a:pt x="247" y="26"/>
                    </a:cubicBezTo>
                    <a:cubicBezTo>
                      <a:pt x="248" y="27"/>
                      <a:pt x="248" y="27"/>
                      <a:pt x="248" y="27"/>
                    </a:cubicBezTo>
                    <a:cubicBezTo>
                      <a:pt x="248" y="29"/>
                      <a:pt x="248" y="29"/>
                      <a:pt x="248" y="29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49" y="41"/>
                      <a:pt x="249" y="41"/>
                      <a:pt x="249" y="41"/>
                    </a:cubicBezTo>
                    <a:cubicBezTo>
                      <a:pt x="248" y="40"/>
                      <a:pt x="248" y="40"/>
                      <a:pt x="248" y="40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6" y="41"/>
                      <a:pt x="246" y="41"/>
                      <a:pt x="246" y="41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4" y="41"/>
                      <a:pt x="244" y="41"/>
                      <a:pt x="244" y="41"/>
                    </a:cubicBezTo>
                    <a:cubicBezTo>
                      <a:pt x="243" y="41"/>
                      <a:pt x="243" y="41"/>
                      <a:pt x="243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2" y="40"/>
                      <a:pt x="242" y="40"/>
                      <a:pt x="242" y="40"/>
                    </a:cubicBezTo>
                    <a:cubicBezTo>
                      <a:pt x="241" y="42"/>
                      <a:pt x="241" y="42"/>
                      <a:pt x="241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4"/>
                      <a:pt x="238" y="44"/>
                      <a:pt x="238" y="44"/>
                    </a:cubicBezTo>
                    <a:cubicBezTo>
                      <a:pt x="238" y="43"/>
                      <a:pt x="238" y="43"/>
                      <a:pt x="238" y="43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5" y="44"/>
                      <a:pt x="235" y="44"/>
                      <a:pt x="235" y="44"/>
                    </a:cubicBezTo>
                    <a:cubicBezTo>
                      <a:pt x="235" y="45"/>
                      <a:pt x="235" y="45"/>
                      <a:pt x="235" y="45"/>
                    </a:cubicBezTo>
                    <a:cubicBezTo>
                      <a:pt x="233" y="46"/>
                      <a:pt x="233" y="46"/>
                      <a:pt x="233" y="46"/>
                    </a:cubicBezTo>
                    <a:cubicBezTo>
                      <a:pt x="233" y="48"/>
                      <a:pt x="233" y="48"/>
                      <a:pt x="233" y="48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1" y="49"/>
                      <a:pt x="231" y="49"/>
                      <a:pt x="231" y="49"/>
                    </a:cubicBezTo>
                    <a:cubicBezTo>
                      <a:pt x="231" y="50"/>
                      <a:pt x="231" y="50"/>
                      <a:pt x="231" y="50"/>
                    </a:cubicBezTo>
                    <a:cubicBezTo>
                      <a:pt x="232" y="50"/>
                      <a:pt x="232" y="50"/>
                      <a:pt x="232" y="50"/>
                    </a:cubicBezTo>
                    <a:cubicBezTo>
                      <a:pt x="232" y="51"/>
                      <a:pt x="232" y="51"/>
                      <a:pt x="232" y="51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2" y="53"/>
                      <a:pt x="232" y="53"/>
                      <a:pt x="232" y="53"/>
                    </a:cubicBezTo>
                    <a:cubicBezTo>
                      <a:pt x="232" y="54"/>
                      <a:pt x="232" y="54"/>
                      <a:pt x="232" y="54"/>
                    </a:cubicBezTo>
                    <a:cubicBezTo>
                      <a:pt x="232" y="55"/>
                      <a:pt x="232" y="55"/>
                      <a:pt x="232" y="55"/>
                    </a:cubicBezTo>
                    <a:cubicBezTo>
                      <a:pt x="233" y="55"/>
                      <a:pt x="233" y="55"/>
                      <a:pt x="233" y="55"/>
                    </a:cubicBezTo>
                    <a:cubicBezTo>
                      <a:pt x="234" y="54"/>
                      <a:pt x="234" y="54"/>
                      <a:pt x="234" y="54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5" y="54"/>
                      <a:pt x="235" y="54"/>
                      <a:pt x="235" y="54"/>
                    </a:cubicBezTo>
                    <a:cubicBezTo>
                      <a:pt x="234" y="55"/>
                      <a:pt x="234" y="55"/>
                      <a:pt x="234" y="55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6"/>
                      <a:pt x="231" y="56"/>
                      <a:pt x="231" y="56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0" y="56"/>
                      <a:pt x="230" y="56"/>
                      <a:pt x="230" y="56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6"/>
                      <a:pt x="229" y="56"/>
                      <a:pt x="229" y="56"/>
                    </a:cubicBezTo>
                    <a:cubicBezTo>
                      <a:pt x="229" y="55"/>
                      <a:pt x="229" y="55"/>
                      <a:pt x="229" y="55"/>
                    </a:cubicBezTo>
                    <a:cubicBezTo>
                      <a:pt x="228" y="54"/>
                      <a:pt x="228" y="54"/>
                      <a:pt x="228" y="54"/>
                    </a:cubicBezTo>
                    <a:cubicBezTo>
                      <a:pt x="228" y="55"/>
                      <a:pt x="228" y="55"/>
                      <a:pt x="228" y="55"/>
                    </a:cubicBezTo>
                    <a:cubicBezTo>
                      <a:pt x="228" y="56"/>
                      <a:pt x="228" y="56"/>
                      <a:pt x="228" y="56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6" y="57"/>
                      <a:pt x="226" y="57"/>
                      <a:pt x="226" y="57"/>
                    </a:cubicBezTo>
                    <a:cubicBezTo>
                      <a:pt x="225" y="57"/>
                      <a:pt x="225" y="57"/>
                      <a:pt x="225" y="57"/>
                    </a:cubicBezTo>
                    <a:cubicBezTo>
                      <a:pt x="224" y="57"/>
                      <a:pt x="224" y="57"/>
                      <a:pt x="224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1" y="57"/>
                      <a:pt x="221" y="57"/>
                      <a:pt x="221" y="57"/>
                    </a:cubicBezTo>
                    <a:cubicBezTo>
                      <a:pt x="220" y="58"/>
                      <a:pt x="220" y="58"/>
                      <a:pt x="220" y="58"/>
                    </a:cubicBezTo>
                    <a:cubicBezTo>
                      <a:pt x="219" y="58"/>
                      <a:pt x="219" y="58"/>
                      <a:pt x="219" y="58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59"/>
                      <a:pt x="216" y="59"/>
                      <a:pt x="216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6" y="61"/>
                      <a:pt x="216" y="61"/>
                      <a:pt x="216" y="61"/>
                    </a:cubicBezTo>
                    <a:cubicBezTo>
                      <a:pt x="216" y="62"/>
                      <a:pt x="216" y="62"/>
                      <a:pt x="216" y="62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6"/>
                      <a:pt x="214" y="66"/>
                      <a:pt x="214" y="66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0" y="69"/>
                      <a:pt x="210" y="69"/>
                      <a:pt x="210" y="69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0" y="68"/>
                      <a:pt x="210" y="68"/>
                      <a:pt x="210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0" y="64"/>
                      <a:pt x="210" y="64"/>
                      <a:pt x="210" y="64"/>
                    </a:cubicBezTo>
                    <a:cubicBezTo>
                      <a:pt x="209" y="65"/>
                      <a:pt x="209" y="65"/>
                      <a:pt x="209" y="65"/>
                    </a:cubicBezTo>
                    <a:cubicBezTo>
                      <a:pt x="208" y="65"/>
                      <a:pt x="208" y="65"/>
                      <a:pt x="208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9"/>
                      <a:pt x="209" y="69"/>
                      <a:pt x="209" y="69"/>
                    </a:cubicBezTo>
                    <a:cubicBezTo>
                      <a:pt x="210" y="70"/>
                      <a:pt x="210" y="70"/>
                      <a:pt x="210" y="70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3"/>
                      <a:pt x="209" y="73"/>
                      <a:pt x="209" y="73"/>
                    </a:cubicBezTo>
                    <a:cubicBezTo>
                      <a:pt x="208" y="73"/>
                      <a:pt x="208" y="73"/>
                      <a:pt x="208" y="73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5" y="72"/>
                      <a:pt x="205" y="72"/>
                      <a:pt x="205" y="72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4" y="72"/>
                      <a:pt x="204" y="72"/>
                      <a:pt x="204" y="72"/>
                    </a:cubicBezTo>
                    <a:cubicBezTo>
                      <a:pt x="204" y="71"/>
                      <a:pt x="204" y="71"/>
                      <a:pt x="204" y="71"/>
                    </a:cubicBezTo>
                    <a:cubicBezTo>
                      <a:pt x="205" y="70"/>
                      <a:pt x="205" y="70"/>
                      <a:pt x="205" y="70"/>
                    </a:cubicBezTo>
                    <a:cubicBezTo>
                      <a:pt x="205" y="69"/>
                      <a:pt x="205" y="69"/>
                      <a:pt x="205" y="69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3" y="69"/>
                      <a:pt x="203" y="69"/>
                      <a:pt x="203" y="69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1"/>
                      <a:pt x="203" y="71"/>
                      <a:pt x="203" y="71"/>
                    </a:cubicBezTo>
                    <a:cubicBezTo>
                      <a:pt x="203" y="72"/>
                      <a:pt x="203" y="72"/>
                      <a:pt x="203" y="72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2" y="72"/>
                      <a:pt x="202" y="72"/>
                      <a:pt x="202" y="72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1" y="71"/>
                      <a:pt x="201" y="71"/>
                      <a:pt x="201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2" y="73"/>
                      <a:pt x="202" y="73"/>
                      <a:pt x="202" y="73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4" y="75"/>
                      <a:pt x="204" y="75"/>
                      <a:pt x="204" y="75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3" y="75"/>
                      <a:pt x="203" y="75"/>
                      <a:pt x="203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4" y="77"/>
                      <a:pt x="204" y="77"/>
                      <a:pt x="204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2" y="77"/>
                      <a:pt x="202" y="77"/>
                      <a:pt x="202" y="77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9"/>
                      <a:pt x="202" y="79"/>
                      <a:pt x="202" y="79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5" y="80"/>
                      <a:pt x="205" y="80"/>
                      <a:pt x="205" y="80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2"/>
                      <a:pt x="204" y="82"/>
                      <a:pt x="204" y="82"/>
                    </a:cubicBezTo>
                    <a:cubicBezTo>
                      <a:pt x="204" y="83"/>
                      <a:pt x="204" y="83"/>
                      <a:pt x="204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2" y="83"/>
                      <a:pt x="202" y="83"/>
                      <a:pt x="202" y="83"/>
                    </a:cubicBezTo>
                    <a:cubicBezTo>
                      <a:pt x="202" y="84"/>
                      <a:pt x="202" y="84"/>
                      <a:pt x="202" y="84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0" y="83"/>
                      <a:pt x="200" y="83"/>
                      <a:pt x="200" y="83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1" y="84"/>
                      <a:pt x="201" y="84"/>
                      <a:pt x="201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5"/>
                      <a:pt x="203" y="85"/>
                      <a:pt x="203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5" y="85"/>
                      <a:pt x="205" y="85"/>
                      <a:pt x="205" y="85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3" y="86"/>
                      <a:pt x="203" y="86"/>
                      <a:pt x="203" y="86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2" y="87"/>
                      <a:pt x="202" y="87"/>
                      <a:pt x="202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6"/>
                      <a:pt x="201" y="86"/>
                      <a:pt x="201" y="86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199" y="87"/>
                      <a:pt x="199" y="87"/>
                      <a:pt x="199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200" y="88"/>
                      <a:pt x="200" y="88"/>
                      <a:pt x="200" y="88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200" y="89"/>
                      <a:pt x="200" y="89"/>
                      <a:pt x="200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2" y="89"/>
                      <a:pt x="202" y="89"/>
                      <a:pt x="202" y="89"/>
                    </a:cubicBezTo>
                    <a:cubicBezTo>
                      <a:pt x="201" y="90"/>
                      <a:pt x="201" y="90"/>
                      <a:pt x="201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6" y="91"/>
                      <a:pt x="196" y="91"/>
                      <a:pt x="196" y="91"/>
                    </a:cubicBezTo>
                    <a:cubicBezTo>
                      <a:pt x="194" y="93"/>
                      <a:pt x="194" y="93"/>
                      <a:pt x="194" y="93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1" y="94"/>
                      <a:pt x="191" y="94"/>
                      <a:pt x="191" y="94"/>
                    </a:cubicBezTo>
                    <a:cubicBezTo>
                      <a:pt x="190" y="95"/>
                      <a:pt x="190" y="95"/>
                      <a:pt x="190" y="95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8"/>
                      <a:pt x="188" y="98"/>
                      <a:pt x="188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5" y="99"/>
                      <a:pt x="185" y="99"/>
                      <a:pt x="185" y="99"/>
                    </a:cubicBezTo>
                    <a:cubicBezTo>
                      <a:pt x="184" y="99"/>
                      <a:pt x="184" y="99"/>
                      <a:pt x="184" y="99"/>
                    </a:cubicBezTo>
                    <a:cubicBezTo>
                      <a:pt x="184" y="100"/>
                      <a:pt x="184" y="100"/>
                      <a:pt x="184" y="100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1" y="100"/>
                      <a:pt x="181" y="100"/>
                      <a:pt x="181" y="100"/>
                    </a:cubicBezTo>
                    <a:cubicBezTo>
                      <a:pt x="181" y="101"/>
                      <a:pt x="181" y="101"/>
                      <a:pt x="181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7" y="104"/>
                      <a:pt x="177" y="104"/>
                      <a:pt x="177" y="104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7"/>
                      <a:pt x="177" y="107"/>
                      <a:pt x="177" y="107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12"/>
                      <a:pt x="176" y="112"/>
                      <a:pt x="176" y="112"/>
                    </a:cubicBezTo>
                    <a:cubicBezTo>
                      <a:pt x="177" y="113"/>
                      <a:pt x="177" y="113"/>
                      <a:pt x="177" y="113"/>
                    </a:cubicBezTo>
                    <a:cubicBezTo>
                      <a:pt x="177" y="115"/>
                      <a:pt x="177" y="115"/>
                      <a:pt x="177" y="115"/>
                    </a:cubicBezTo>
                    <a:cubicBezTo>
                      <a:pt x="177" y="116"/>
                      <a:pt x="177" y="116"/>
                      <a:pt x="177" y="116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9" y="119"/>
                      <a:pt x="179" y="119"/>
                      <a:pt x="179" y="119"/>
                    </a:cubicBezTo>
                    <a:cubicBezTo>
                      <a:pt x="178" y="120"/>
                      <a:pt x="178" y="120"/>
                      <a:pt x="178" y="120"/>
                    </a:cubicBezTo>
                    <a:cubicBezTo>
                      <a:pt x="178" y="121"/>
                      <a:pt x="178" y="121"/>
                      <a:pt x="178" y="121"/>
                    </a:cubicBezTo>
                    <a:cubicBezTo>
                      <a:pt x="179" y="122"/>
                      <a:pt x="179" y="122"/>
                      <a:pt x="179" y="122"/>
                    </a:cubicBezTo>
                    <a:cubicBezTo>
                      <a:pt x="179" y="124"/>
                      <a:pt x="179" y="124"/>
                      <a:pt x="179" y="124"/>
                    </a:cubicBezTo>
                    <a:cubicBezTo>
                      <a:pt x="180" y="125"/>
                      <a:pt x="180" y="125"/>
                      <a:pt x="180" y="125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7"/>
                      <a:pt x="180" y="127"/>
                      <a:pt x="180" y="127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9"/>
                      <a:pt x="180" y="129"/>
                      <a:pt x="180" y="129"/>
                    </a:cubicBezTo>
                    <a:cubicBezTo>
                      <a:pt x="179" y="131"/>
                      <a:pt x="179" y="131"/>
                      <a:pt x="179" y="131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3"/>
                      <a:pt x="178" y="133"/>
                      <a:pt x="178" y="133"/>
                    </a:cubicBezTo>
                    <a:cubicBezTo>
                      <a:pt x="177" y="133"/>
                      <a:pt x="177" y="133"/>
                      <a:pt x="177" y="133"/>
                    </a:cubicBezTo>
                    <a:cubicBezTo>
                      <a:pt x="176" y="134"/>
                      <a:pt x="176" y="134"/>
                      <a:pt x="176" y="134"/>
                    </a:cubicBezTo>
                    <a:cubicBezTo>
                      <a:pt x="175" y="134"/>
                      <a:pt x="175" y="134"/>
                      <a:pt x="175" y="134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4" y="133"/>
                      <a:pt x="174" y="133"/>
                      <a:pt x="174" y="133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3" y="132"/>
                      <a:pt x="173" y="132"/>
                      <a:pt x="173" y="132"/>
                    </a:cubicBezTo>
                    <a:cubicBezTo>
                      <a:pt x="174" y="131"/>
                      <a:pt x="174" y="131"/>
                      <a:pt x="174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2" y="130"/>
                      <a:pt x="172" y="130"/>
                      <a:pt x="172" y="130"/>
                    </a:cubicBezTo>
                    <a:cubicBezTo>
                      <a:pt x="172" y="129"/>
                      <a:pt x="172" y="129"/>
                      <a:pt x="172" y="129"/>
                    </a:cubicBezTo>
                    <a:cubicBezTo>
                      <a:pt x="172" y="128"/>
                      <a:pt x="172" y="128"/>
                      <a:pt x="172" y="128"/>
                    </a:cubicBezTo>
                    <a:cubicBezTo>
                      <a:pt x="171" y="128"/>
                      <a:pt x="171" y="128"/>
                      <a:pt x="171" y="128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2" y="126"/>
                      <a:pt x="172" y="126"/>
                      <a:pt x="172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5"/>
                      <a:pt x="170" y="125"/>
                      <a:pt x="170" y="125"/>
                    </a:cubicBezTo>
                    <a:cubicBezTo>
                      <a:pt x="169" y="125"/>
                      <a:pt x="169" y="125"/>
                      <a:pt x="169" y="125"/>
                    </a:cubicBezTo>
                    <a:cubicBezTo>
                      <a:pt x="169" y="124"/>
                      <a:pt x="169" y="124"/>
                      <a:pt x="169" y="124"/>
                    </a:cubicBezTo>
                    <a:cubicBezTo>
                      <a:pt x="169" y="123"/>
                      <a:pt x="169" y="123"/>
                      <a:pt x="169" y="123"/>
                    </a:cubicBezTo>
                    <a:cubicBezTo>
                      <a:pt x="170" y="122"/>
                      <a:pt x="170" y="122"/>
                      <a:pt x="170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8" y="122"/>
                      <a:pt x="168" y="122"/>
                      <a:pt x="168" y="122"/>
                    </a:cubicBezTo>
                    <a:cubicBezTo>
                      <a:pt x="168" y="121"/>
                      <a:pt x="168" y="121"/>
                      <a:pt x="168" y="121"/>
                    </a:cubicBezTo>
                    <a:cubicBezTo>
                      <a:pt x="169" y="120"/>
                      <a:pt x="169" y="120"/>
                      <a:pt x="169" y="120"/>
                    </a:cubicBezTo>
                    <a:cubicBezTo>
                      <a:pt x="169" y="118"/>
                      <a:pt x="169" y="118"/>
                      <a:pt x="169" y="118"/>
                    </a:cubicBezTo>
                    <a:cubicBezTo>
                      <a:pt x="170" y="117"/>
                      <a:pt x="170" y="117"/>
                      <a:pt x="170" y="117"/>
                    </a:cubicBezTo>
                    <a:cubicBezTo>
                      <a:pt x="169" y="116"/>
                      <a:pt x="169" y="116"/>
                      <a:pt x="169" y="116"/>
                    </a:cubicBezTo>
                    <a:cubicBezTo>
                      <a:pt x="168" y="116"/>
                      <a:pt x="168" y="116"/>
                      <a:pt x="168" y="116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3"/>
                      <a:pt x="167" y="113"/>
                      <a:pt x="167" y="113"/>
                    </a:cubicBezTo>
                    <a:cubicBezTo>
                      <a:pt x="166" y="113"/>
                      <a:pt x="166" y="113"/>
                      <a:pt x="166" y="113"/>
                    </a:cubicBezTo>
                    <a:cubicBezTo>
                      <a:pt x="166" y="112"/>
                      <a:pt x="166" y="112"/>
                      <a:pt x="166" y="112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3" y="111"/>
                      <a:pt x="163" y="111"/>
                      <a:pt x="163" y="111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1" y="110"/>
                      <a:pt x="151" y="110"/>
                      <a:pt x="151" y="110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0" y="110"/>
                      <a:pt x="150" y="110"/>
                      <a:pt x="150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6" y="110"/>
                      <a:pt x="146" y="110"/>
                      <a:pt x="146" y="110"/>
                    </a:cubicBezTo>
                    <a:cubicBezTo>
                      <a:pt x="145" y="109"/>
                      <a:pt x="145" y="109"/>
                      <a:pt x="145" y="109"/>
                    </a:cubicBezTo>
                    <a:cubicBezTo>
                      <a:pt x="145" y="110"/>
                      <a:pt x="145" y="110"/>
                      <a:pt x="145" y="110"/>
                    </a:cubicBezTo>
                    <a:cubicBezTo>
                      <a:pt x="144" y="109"/>
                      <a:pt x="144" y="109"/>
                      <a:pt x="144" y="109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1" y="112"/>
                      <a:pt x="141" y="112"/>
                      <a:pt x="141" y="112"/>
                    </a:cubicBezTo>
                    <a:cubicBezTo>
                      <a:pt x="140" y="113"/>
                      <a:pt x="140" y="113"/>
                      <a:pt x="140" y="113"/>
                    </a:cubicBezTo>
                    <a:cubicBezTo>
                      <a:pt x="139" y="113"/>
                      <a:pt x="139" y="113"/>
                      <a:pt x="139" y="113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8" y="114"/>
                      <a:pt x="138" y="114"/>
                      <a:pt x="138" y="114"/>
                    </a:cubicBezTo>
                    <a:cubicBezTo>
                      <a:pt x="137" y="114"/>
                      <a:pt x="137" y="114"/>
                      <a:pt x="137" y="114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6"/>
                      <a:pt x="138" y="116"/>
                      <a:pt x="138" y="116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3" y="114"/>
                      <a:pt x="133" y="114"/>
                      <a:pt x="133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1" y="114"/>
                      <a:pt x="131" y="114"/>
                      <a:pt x="131" y="114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29" y="112"/>
                      <a:pt x="129" y="112"/>
                      <a:pt x="129" y="112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8" y="113"/>
                      <a:pt x="128" y="113"/>
                      <a:pt x="128" y="113"/>
                    </a:cubicBezTo>
                    <a:cubicBezTo>
                      <a:pt x="126" y="113"/>
                      <a:pt x="126" y="113"/>
                      <a:pt x="126" y="113"/>
                    </a:cubicBezTo>
                    <a:cubicBezTo>
                      <a:pt x="125" y="113"/>
                      <a:pt x="125" y="113"/>
                      <a:pt x="125" y="113"/>
                    </a:cubicBezTo>
                    <a:cubicBezTo>
                      <a:pt x="123" y="112"/>
                      <a:pt x="123" y="112"/>
                      <a:pt x="123" y="112"/>
                    </a:cubicBezTo>
                    <a:cubicBezTo>
                      <a:pt x="122" y="112"/>
                      <a:pt x="122" y="112"/>
                      <a:pt x="122" y="112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3"/>
                      <a:pt x="120" y="113"/>
                      <a:pt x="120" y="113"/>
                    </a:cubicBezTo>
                    <a:cubicBezTo>
                      <a:pt x="119" y="113"/>
                      <a:pt x="119" y="113"/>
                      <a:pt x="119" y="113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8" y="111"/>
                      <a:pt x="118" y="111"/>
                      <a:pt x="118" y="111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7" y="113"/>
                      <a:pt x="117" y="113"/>
                      <a:pt x="117" y="113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2"/>
                      <a:pt x="116" y="112"/>
                      <a:pt x="116" y="112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5"/>
                      <a:pt x="117" y="115"/>
                      <a:pt x="117" y="115"/>
                    </a:cubicBezTo>
                    <a:cubicBezTo>
                      <a:pt x="116" y="115"/>
                      <a:pt x="116" y="115"/>
                      <a:pt x="116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4" y="116"/>
                      <a:pt x="114" y="116"/>
                      <a:pt x="114" y="116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1" y="118"/>
                      <a:pt x="111" y="118"/>
                      <a:pt x="111" y="118"/>
                    </a:cubicBezTo>
                    <a:cubicBezTo>
                      <a:pt x="110" y="118"/>
                      <a:pt x="110" y="118"/>
                      <a:pt x="110" y="118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8"/>
                      <a:pt x="109" y="118"/>
                      <a:pt x="109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4"/>
                      <a:pt x="104" y="124"/>
                      <a:pt x="104" y="124"/>
                    </a:cubicBezTo>
                    <a:cubicBezTo>
                      <a:pt x="103" y="125"/>
                      <a:pt x="103" y="125"/>
                      <a:pt x="103" y="125"/>
                    </a:cubicBezTo>
                    <a:cubicBezTo>
                      <a:pt x="104" y="126"/>
                      <a:pt x="104" y="126"/>
                      <a:pt x="104" y="126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2" y="130"/>
                      <a:pt x="102" y="130"/>
                      <a:pt x="102" y="130"/>
                    </a:cubicBezTo>
                    <a:cubicBezTo>
                      <a:pt x="101" y="129"/>
                      <a:pt x="101" y="129"/>
                      <a:pt x="101" y="129"/>
                    </a:cubicBezTo>
                    <a:cubicBezTo>
                      <a:pt x="99" y="129"/>
                      <a:pt x="99" y="129"/>
                      <a:pt x="99" y="129"/>
                    </a:cubicBezTo>
                    <a:cubicBezTo>
                      <a:pt x="99" y="128"/>
                      <a:pt x="99" y="128"/>
                      <a:pt x="99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7"/>
                      <a:pt x="97" y="127"/>
                      <a:pt x="97" y="127"/>
                    </a:cubicBezTo>
                    <a:cubicBezTo>
                      <a:pt x="97" y="126"/>
                      <a:pt x="97" y="126"/>
                      <a:pt x="97" y="126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2"/>
                      <a:pt x="96" y="122"/>
                      <a:pt x="96" y="122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0"/>
                      <a:pt x="95" y="120"/>
                      <a:pt x="95" y="120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3" y="119"/>
                      <a:pt x="93" y="119"/>
                      <a:pt x="93" y="119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2" y="117"/>
                      <a:pt x="92" y="117"/>
                      <a:pt x="92" y="117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0" y="112"/>
                      <a:pt x="90" y="112"/>
                      <a:pt x="90" y="112"/>
                    </a:cubicBezTo>
                    <a:cubicBezTo>
                      <a:pt x="89" y="112"/>
                      <a:pt x="89" y="112"/>
                      <a:pt x="89" y="112"/>
                    </a:cubicBezTo>
                    <a:cubicBezTo>
                      <a:pt x="89" y="111"/>
                      <a:pt x="89" y="111"/>
                      <a:pt x="89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3" y="112"/>
                      <a:pt x="83" y="112"/>
                      <a:pt x="83" y="112"/>
                    </a:cubicBezTo>
                    <a:cubicBezTo>
                      <a:pt x="83" y="113"/>
                      <a:pt x="83" y="113"/>
                      <a:pt x="83" y="113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1" y="114"/>
                      <a:pt x="81" y="114"/>
                      <a:pt x="81" y="114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79" y="114"/>
                      <a:pt x="79" y="114"/>
                      <a:pt x="79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1"/>
                      <a:pt x="75" y="111"/>
                      <a:pt x="75" y="111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3" y="110"/>
                      <a:pt x="73" y="110"/>
                      <a:pt x="73" y="110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3" y="108"/>
                      <a:pt x="73" y="108"/>
                      <a:pt x="73" y="108"/>
                    </a:cubicBezTo>
                    <a:cubicBezTo>
                      <a:pt x="73" y="107"/>
                      <a:pt x="73" y="107"/>
                      <a:pt x="73" y="107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69" y="103"/>
                      <a:pt x="69" y="103"/>
                      <a:pt x="69" y="103"/>
                    </a:cubicBezTo>
                    <a:cubicBezTo>
                      <a:pt x="69" y="102"/>
                      <a:pt x="69" y="102"/>
                      <a:pt x="69" y="102"/>
                    </a:cubicBezTo>
                    <a:cubicBezTo>
                      <a:pt x="68" y="101"/>
                      <a:pt x="68" y="101"/>
                      <a:pt x="68" y="101"/>
                    </a:cubicBezTo>
                    <a:cubicBezTo>
                      <a:pt x="67" y="101"/>
                      <a:pt x="67" y="101"/>
                      <a:pt x="67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2"/>
                      <a:pt x="60" y="102"/>
                      <a:pt x="60" y="102"/>
                    </a:cubicBezTo>
                    <a:cubicBezTo>
                      <a:pt x="48" y="102"/>
                      <a:pt x="48" y="102"/>
                      <a:pt x="48" y="102"/>
                    </a:cubicBezTo>
                    <a:cubicBezTo>
                      <a:pt x="32" y="96"/>
                      <a:pt x="32" y="96"/>
                      <a:pt x="32" y="96"/>
                    </a:cubicBezTo>
                    <a:cubicBezTo>
                      <a:pt x="33" y="95"/>
                      <a:pt x="33" y="95"/>
                      <a:pt x="33" y="95"/>
                    </a:cubicBezTo>
                    <a:cubicBezTo>
                      <a:pt x="32" y="95"/>
                      <a:pt x="32" y="95"/>
                      <a:pt x="32" y="95"/>
                    </a:cubicBezTo>
                    <a:cubicBezTo>
                      <a:pt x="22" y="95"/>
                      <a:pt x="22" y="95"/>
                      <a:pt x="22" y="95"/>
                    </a:cubicBezTo>
                    <a:cubicBezTo>
                      <a:pt x="22" y="94"/>
                      <a:pt x="22" y="94"/>
                      <a:pt x="22" y="94"/>
                    </a:cubicBezTo>
                    <a:cubicBezTo>
                      <a:pt x="22" y="93"/>
                      <a:pt x="22" y="93"/>
                      <a:pt x="22" y="93"/>
                    </a:cubicBezTo>
                    <a:cubicBezTo>
                      <a:pt x="22" y="92"/>
                      <a:pt x="22" y="92"/>
                      <a:pt x="22" y="92"/>
                    </a:cubicBezTo>
                    <a:cubicBezTo>
                      <a:pt x="20" y="90"/>
                      <a:pt x="20" y="90"/>
                      <a:pt x="20" y="90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8"/>
                      <a:pt x="18" y="88"/>
                      <a:pt x="18" y="88"/>
                    </a:cubicBezTo>
                    <a:cubicBezTo>
                      <a:pt x="17" y="88"/>
                      <a:pt x="17" y="88"/>
                      <a:pt x="17" y="88"/>
                    </a:cubicBezTo>
                    <a:cubicBezTo>
                      <a:pt x="16" y="88"/>
                      <a:pt x="16" y="88"/>
                      <a:pt x="16" y="88"/>
                    </a:cubicBezTo>
                    <a:cubicBezTo>
                      <a:pt x="15" y="87"/>
                      <a:pt x="15" y="87"/>
                      <a:pt x="15" y="87"/>
                    </a:cubicBezTo>
                    <a:cubicBezTo>
                      <a:pt x="15" y="86"/>
                      <a:pt x="15" y="86"/>
                      <a:pt x="15" y="86"/>
                    </a:cubicBezTo>
                    <a:cubicBezTo>
                      <a:pt x="14" y="86"/>
                      <a:pt x="14" y="86"/>
                      <a:pt x="14" y="86"/>
                    </a:cubicBezTo>
                    <a:cubicBezTo>
                      <a:pt x="13" y="86"/>
                      <a:pt x="13" y="86"/>
                      <a:pt x="13" y="86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2" y="85"/>
                      <a:pt x="12" y="85"/>
                      <a:pt x="12" y="85"/>
                    </a:cubicBezTo>
                    <a:cubicBezTo>
                      <a:pt x="11" y="85"/>
                      <a:pt x="11" y="85"/>
                      <a:pt x="11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3"/>
                      <a:pt x="9" y="83"/>
                      <a:pt x="9" y="83"/>
                    </a:cubicBezTo>
                    <a:cubicBezTo>
                      <a:pt x="9" y="82"/>
                      <a:pt x="9" y="82"/>
                      <a:pt x="9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7"/>
                      <a:pt x="6" y="77"/>
                      <a:pt x="6" y="77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7" y="68"/>
                      <a:pt x="7" y="68"/>
                      <a:pt x="7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3" y="65"/>
                      <a:pt x="3" y="65"/>
                      <a:pt x="3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3"/>
                      <a:pt x="3" y="63"/>
                      <a:pt x="3" y="63"/>
                    </a:cubicBezTo>
                    <a:cubicBezTo>
                      <a:pt x="1" y="61"/>
                      <a:pt x="1" y="61"/>
                      <a:pt x="1" y="61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2" y="59"/>
                      <a:pt x="2" y="59"/>
                      <a:pt x="2" y="59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7"/>
                      <a:pt x="1" y="57"/>
                      <a:pt x="1" y="57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6"/>
                      <a:pt x="3" y="46"/>
                      <a:pt x="3" y="46"/>
                    </a:cubicBezTo>
                    <a:cubicBezTo>
                      <a:pt x="3" y="44"/>
                      <a:pt x="3" y="44"/>
                      <a:pt x="3" y="44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2"/>
                      <a:pt x="3" y="42"/>
                      <a:pt x="3" y="42"/>
                    </a:cubicBezTo>
                    <a:cubicBezTo>
                      <a:pt x="3" y="41"/>
                      <a:pt x="3" y="41"/>
                      <a:pt x="3" y="41"/>
                    </a:cubicBezTo>
                    <a:cubicBezTo>
                      <a:pt x="3" y="40"/>
                      <a:pt x="3" y="40"/>
                      <a:pt x="3" y="40"/>
                    </a:cubicBezTo>
                    <a:cubicBezTo>
                      <a:pt x="3" y="39"/>
                      <a:pt x="3" y="39"/>
                      <a:pt x="3" y="39"/>
                    </a:cubicBezTo>
                    <a:cubicBezTo>
                      <a:pt x="3" y="37"/>
                      <a:pt x="3" y="37"/>
                      <a:pt x="3" y="37"/>
                    </a:cubicBezTo>
                    <a:cubicBezTo>
                      <a:pt x="3" y="36"/>
                      <a:pt x="3" y="36"/>
                      <a:pt x="3" y="36"/>
                    </a:cubicBezTo>
                    <a:cubicBezTo>
                      <a:pt x="5" y="35"/>
                      <a:pt x="5" y="35"/>
                      <a:pt x="5" y="35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6" y="32"/>
                      <a:pt x="6" y="32"/>
                      <a:pt x="6" y="32"/>
                    </a:cubicBezTo>
                    <a:cubicBezTo>
                      <a:pt x="7" y="32"/>
                      <a:pt x="7" y="32"/>
                      <a:pt x="7" y="32"/>
                    </a:cubicBezTo>
                    <a:cubicBezTo>
                      <a:pt x="7" y="31"/>
                      <a:pt x="7" y="31"/>
                      <a:pt x="7" y="31"/>
                    </a:cubicBezTo>
                    <a:cubicBezTo>
                      <a:pt x="7" y="28"/>
                      <a:pt x="7" y="28"/>
                      <a:pt x="7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9" y="25"/>
                      <a:pt x="9" y="25"/>
                      <a:pt x="9" y="25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7" y="19"/>
                      <a:pt x="17" y="19"/>
                      <a:pt x="17" y="19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4" y="3"/>
                      <a:pt x="14" y="3"/>
                      <a:pt x="14" y="3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0"/>
                      <a:pt x="19" y="10"/>
                      <a:pt x="19" y="10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0"/>
                      <a:pt x="22" y="0"/>
                      <a:pt x="22" y="0"/>
                    </a:cubicBezTo>
                    <a:close/>
                    <a:moveTo>
                      <a:pt x="231" y="57"/>
                    </a:move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lose/>
                    <a:moveTo>
                      <a:pt x="217" y="60"/>
                    </a:moveTo>
                    <a:cubicBezTo>
                      <a:pt x="217" y="61"/>
                      <a:pt x="217" y="61"/>
                      <a:pt x="217" y="61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8" y="60"/>
                      <a:pt x="218" y="60"/>
                      <a:pt x="218" y="60"/>
                    </a:cubicBezTo>
                    <a:cubicBezTo>
                      <a:pt x="219" y="60"/>
                      <a:pt x="219" y="60"/>
                      <a:pt x="219" y="60"/>
                    </a:cubicBezTo>
                    <a:cubicBezTo>
                      <a:pt x="220" y="60"/>
                      <a:pt x="220" y="60"/>
                      <a:pt x="220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59"/>
                      <a:pt x="222" y="59"/>
                      <a:pt x="222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1" y="59"/>
                      <a:pt x="221" y="59"/>
                      <a:pt x="221" y="59"/>
                    </a:cubicBezTo>
                    <a:cubicBezTo>
                      <a:pt x="220" y="59"/>
                      <a:pt x="220" y="59"/>
                      <a:pt x="220" y="59"/>
                    </a:cubicBezTo>
                    <a:cubicBezTo>
                      <a:pt x="219" y="59"/>
                      <a:pt x="219" y="59"/>
                      <a:pt x="219" y="59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7" y="60"/>
                      <a:pt x="217" y="60"/>
                      <a:pt x="217" y="60"/>
                    </a:cubicBezTo>
                    <a:close/>
                    <a:moveTo>
                      <a:pt x="22" y="4"/>
                    </a:moveTo>
                    <a:cubicBezTo>
                      <a:pt x="21" y="5"/>
                      <a:pt x="21" y="5"/>
                      <a:pt x="21" y="5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4"/>
                      <a:pt x="22" y="4"/>
                      <a:pt x="22" y="4"/>
                    </a:cubicBezTo>
                    <a:close/>
                    <a:moveTo>
                      <a:pt x="106" y="121"/>
                    </a:move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8" y="120"/>
                      <a:pt x="108" y="120"/>
                      <a:pt x="108" y="120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1"/>
                      <a:pt x="106" y="121"/>
                      <a:pt x="106" y="121"/>
                    </a:cubicBezTo>
                    <a:close/>
                    <a:moveTo>
                      <a:pt x="105" y="123"/>
                    </a:move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2"/>
                      <a:pt x="106" y="122"/>
                      <a:pt x="106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lose/>
                    <a:moveTo>
                      <a:pt x="105" y="128"/>
                    </a:move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5" y="125"/>
                      <a:pt x="105" y="125"/>
                      <a:pt x="105" y="125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5"/>
                      <a:pt x="104" y="125"/>
                      <a:pt x="104" y="125"/>
                    </a:cubicBez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4" y="127"/>
                      <a:pt x="105" y="128"/>
                      <a:pt x="105" y="12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</p:grpSp>
      </p:grpSp>
      <p:pic>
        <p:nvPicPr>
          <p:cNvPr id="5" name="图片 4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71839" y="100243"/>
            <a:ext cx="2161459" cy="527773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6682" y="120764"/>
            <a:ext cx="3866072" cy="534480"/>
          </a:xfrm>
          <a:prstGeom prst="rect">
            <a:avLst/>
          </a:prstGeom>
        </p:spPr>
      </p:pic>
      <p:sp>
        <p:nvSpPr>
          <p:cNvPr id="273" name="Rectangle 4"/>
          <p:cNvSpPr txBox="1">
            <a:spLocks noChangeArrowheads="1"/>
          </p:cNvSpPr>
          <p:nvPr/>
        </p:nvSpPr>
        <p:spPr bwMode="auto">
          <a:xfrm>
            <a:off x="-1" y="1972118"/>
            <a:ext cx="9144001" cy="114108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zh-CN"/>
            </a:defPPr>
            <a:lvl1pPr algn="ctr">
              <a:lnSpc>
                <a:spcPct val="125000"/>
              </a:lnSpc>
              <a:spcBef>
                <a:spcPts val="0"/>
              </a:spcBef>
              <a:defRPr sz="2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z="6000" dirty="0"/>
              <a:t>数据结构</a:t>
            </a:r>
            <a:endParaRPr lang="en-US" altLang="zh-CN" sz="6000" dirty="0"/>
          </a:p>
        </p:txBody>
      </p:sp>
      <p:sp>
        <p:nvSpPr>
          <p:cNvPr id="276" name="Rectangle 3"/>
          <p:cNvSpPr>
            <a:spLocks noChangeArrowheads="1"/>
          </p:cNvSpPr>
          <p:nvPr/>
        </p:nvSpPr>
        <p:spPr bwMode="auto">
          <a:xfrm>
            <a:off x="-1" y="4720574"/>
            <a:ext cx="9144001" cy="51180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125000"/>
              </a:lnSpc>
            </a:pPr>
            <a:endParaRPr lang="en-US" altLang="zh-CN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0" y="3943070"/>
            <a:ext cx="9144000" cy="21852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4400" dirty="0">
                <a:solidFill>
                  <a:schemeClr val="bg1"/>
                </a:solidFill>
              </a:rPr>
              <a:t>周东波</a:t>
            </a:r>
            <a:endParaRPr lang="en-US" altLang="zh-CN" sz="4400" dirty="0">
              <a:solidFill>
                <a:schemeClr val="bg1"/>
              </a:solidFill>
            </a:endParaRPr>
          </a:p>
          <a:p>
            <a:pPr algn="ctr"/>
            <a:r>
              <a:rPr lang="en-US" altLang="zh-CN" sz="4400" dirty="0">
                <a:solidFill>
                  <a:schemeClr val="bg1"/>
                </a:solidFill>
              </a:rPr>
              <a:t>zhoudongbo@mail.ccnu.edu.cn</a:t>
            </a:r>
          </a:p>
          <a:p>
            <a:pPr algn="ctr"/>
            <a:r>
              <a:rPr lang="zh-CN" altLang="en-US" sz="2400" dirty="0">
                <a:solidFill>
                  <a:schemeClr val="bg1"/>
                </a:solidFill>
              </a:rPr>
              <a:t>华中师范大学</a:t>
            </a:r>
            <a:endParaRPr lang="en-US" altLang="zh-CN" sz="2400" dirty="0">
              <a:solidFill>
                <a:schemeClr val="bg1"/>
              </a:solidFill>
            </a:endParaRPr>
          </a:p>
          <a:p>
            <a:pPr algn="ctr"/>
            <a:r>
              <a:rPr lang="zh-CN" altLang="en-US" sz="2400" dirty="0">
                <a:solidFill>
                  <a:schemeClr val="bg1"/>
                </a:solidFill>
              </a:rPr>
              <a:t>教育大数据应用技术国家工程实验室</a:t>
            </a:r>
            <a:endParaRPr lang="en-US" altLang="zh-CN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9155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4">
            <a:extLst>
              <a:ext uri="{FF2B5EF4-FFF2-40B4-BE49-F238E27FC236}">
                <a16:creationId xmlns:a16="http://schemas.microsoft.com/office/drawing/2014/main" id="{E2F284CD-2EF1-411F-8FD9-1776E660BE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000" y="981075"/>
            <a:ext cx="8636000" cy="9731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分治法：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对于一个较为复杂的问题，能够分解成几个相对简单的且解法相同或类似的子问题来求解</a:t>
            </a:r>
            <a:endParaRPr lang="zh-CN" altLang="en-US" b="0" dirty="0">
              <a:solidFill>
                <a:schemeClr val="tx2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70725" name="Text Box 5">
            <a:extLst>
              <a:ext uri="{FF2B5EF4-FFF2-40B4-BE49-F238E27FC236}">
                <a16:creationId xmlns:a16="http://schemas.microsoft.com/office/drawing/2014/main" id="{FA048BE4-C5E0-4954-BDCD-5133BDBF11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36638" y="2852738"/>
            <a:ext cx="7675562" cy="328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lnSpc>
                <a:spcPct val="125000"/>
              </a:lnSpc>
              <a:buClr>
                <a:srgbClr val="FF3399"/>
              </a:buClr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能将一个问题转变成一个新问题，而新问题与原问题的解法相同或类同，不同的仅是处理的对象，且这些处理对象是变化有规律的</a:t>
            </a:r>
          </a:p>
          <a:p>
            <a:pPr eaLnBrk="1" hangingPunct="1">
              <a:lnSpc>
                <a:spcPct val="125000"/>
              </a:lnSpc>
              <a:buClr>
                <a:srgbClr val="FF3399"/>
              </a:buClr>
              <a:buFont typeface="Arial" panose="020B0604020202020204" pitchFamily="34" charset="0"/>
              <a:buChar char="•"/>
              <a:defRPr/>
            </a:pPr>
            <a:endParaRPr lang="zh-CN" altLang="en-US" b="0" dirty="0"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lnSpc>
                <a:spcPct val="125000"/>
              </a:lnSpc>
              <a:buClr>
                <a:srgbClr val="FF3399"/>
              </a:buClr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可以通过上述转化而使问题简化</a:t>
            </a:r>
          </a:p>
          <a:p>
            <a:pPr eaLnBrk="1" hangingPunct="1">
              <a:lnSpc>
                <a:spcPct val="125000"/>
              </a:lnSpc>
              <a:buClr>
                <a:srgbClr val="FF3399"/>
              </a:buClr>
              <a:buFont typeface="Arial" panose="020B0604020202020204" pitchFamily="34" charset="0"/>
              <a:buChar char="•"/>
              <a:defRPr/>
            </a:pPr>
            <a:endParaRPr lang="zh-CN" altLang="en-US" b="0" dirty="0"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lnSpc>
                <a:spcPct val="125000"/>
              </a:lnSpc>
              <a:buClr>
                <a:srgbClr val="FF3399"/>
              </a:buClr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必须有一个明确的递归出口，或称递归的边界</a:t>
            </a:r>
          </a:p>
        </p:txBody>
      </p:sp>
      <p:sp>
        <p:nvSpPr>
          <p:cNvPr id="69637" name="Rectangle 6">
            <a:extLst>
              <a:ext uri="{FF2B5EF4-FFF2-40B4-BE49-F238E27FC236}">
                <a16:creationId xmlns:a16="http://schemas.microsoft.com/office/drawing/2014/main" id="{80633BC6-F4FF-4DEF-A081-180359119E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6925" y="185738"/>
            <a:ext cx="37750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用分治法求解递归问题</a:t>
            </a:r>
          </a:p>
        </p:txBody>
      </p:sp>
      <p:sp>
        <p:nvSpPr>
          <p:cNvPr id="670727" name="Rectangle 7">
            <a:extLst>
              <a:ext uri="{FF2B5EF4-FFF2-40B4-BE49-F238E27FC236}">
                <a16:creationId xmlns:a16="http://schemas.microsoft.com/office/drawing/2014/main" id="{3C065787-45C4-4196-A729-16A7557E5D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188" y="2133600"/>
            <a:ext cx="2555875" cy="511175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 anchor="ctr"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必备的三个条件</a:t>
            </a:r>
          </a:p>
        </p:txBody>
      </p:sp>
      <p:grpSp>
        <p:nvGrpSpPr>
          <p:cNvPr id="9" name="组合 8"/>
          <p:cNvGrpSpPr>
            <a:grpSpLocks/>
          </p:cNvGrpSpPr>
          <p:nvPr/>
        </p:nvGrpSpPr>
        <p:grpSpPr bwMode="auto">
          <a:xfrm>
            <a:off x="403225" y="2974975"/>
            <a:ext cx="487363" cy="584200"/>
            <a:chOff x="685009" y="1514252"/>
            <a:chExt cx="365522" cy="438150"/>
          </a:xfrm>
        </p:grpSpPr>
        <p:sp>
          <p:nvSpPr>
            <p:cNvPr id="10" name="Flowchart: Off-page Connector 108">
              <a:extLst>
                <a:ext uri="{FF2B5EF4-FFF2-40B4-BE49-F238E27FC236}">
                  <a16:creationId xmlns:a16="http://schemas.microsoft.com/office/drawing/2014/main" id="{FA7908A9-3A26-4DAF-895D-8B2930041397}"/>
                </a:ext>
              </a:extLst>
            </p:cNvPr>
            <p:cNvSpPr/>
            <p:nvPr/>
          </p:nvSpPr>
          <p:spPr bwMode="auto">
            <a:xfrm>
              <a:off x="704059" y="1529731"/>
              <a:ext cx="317897" cy="422672"/>
            </a:xfrm>
            <a:prstGeom prst="flowChartOffpageConnector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zh-CN" sz="1300">
                <a:solidFill>
                  <a:srgbClr val="FFFFFF"/>
                </a:solidFill>
                <a:cs typeface="+mn-ea"/>
                <a:sym typeface="+mn-lt"/>
              </a:endParaRPr>
            </a:p>
          </p:txBody>
        </p:sp>
        <p:sp>
          <p:nvSpPr>
            <p:cNvPr id="11" name="Oval 111">
              <a:extLst>
                <a:ext uri="{FF2B5EF4-FFF2-40B4-BE49-F238E27FC236}">
                  <a16:creationId xmlns:a16="http://schemas.microsoft.com/office/drawing/2014/main" id="{32DE08B4-1C66-4497-869B-A38FAD35E9C4}"/>
                </a:ext>
              </a:extLst>
            </p:cNvPr>
            <p:cNvSpPr/>
            <p:nvPr/>
          </p:nvSpPr>
          <p:spPr bwMode="auto">
            <a:xfrm>
              <a:off x="685009" y="1514252"/>
              <a:ext cx="365522" cy="419100"/>
            </a:xfrm>
            <a:prstGeom prst="ellipse">
              <a:avLst/>
            </a:prstGeom>
            <a:noFill/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dirty="0">
                  <a:solidFill>
                    <a:srgbClr val="FFFFFF"/>
                  </a:solidFill>
                  <a:cs typeface="+mn-ea"/>
                  <a:sym typeface="+mn-lt"/>
                </a:rPr>
                <a:t>1</a:t>
              </a:r>
              <a:endParaRPr lang="en-US" altLang="zh-CN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>
            <a:grpSpLocks/>
          </p:cNvGrpSpPr>
          <p:nvPr/>
        </p:nvGrpSpPr>
        <p:grpSpPr bwMode="auto">
          <a:xfrm>
            <a:off x="406400" y="4689475"/>
            <a:ext cx="487363" cy="601663"/>
            <a:chOff x="685009" y="2261965"/>
            <a:chExt cx="365522" cy="451246"/>
          </a:xfrm>
        </p:grpSpPr>
        <p:sp>
          <p:nvSpPr>
            <p:cNvPr id="13" name="Flowchart: Off-page Connector 109">
              <a:extLst>
                <a:ext uri="{FF2B5EF4-FFF2-40B4-BE49-F238E27FC236}">
                  <a16:creationId xmlns:a16="http://schemas.microsoft.com/office/drawing/2014/main" id="{4D571B0B-1082-4E1E-82C1-6BF38B161527}"/>
                </a:ext>
              </a:extLst>
            </p:cNvPr>
            <p:cNvSpPr/>
            <p:nvPr/>
          </p:nvSpPr>
          <p:spPr bwMode="auto">
            <a:xfrm>
              <a:off x="704059" y="2290540"/>
              <a:ext cx="317897" cy="422671"/>
            </a:xfrm>
            <a:prstGeom prst="flowChartOffpageConnector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zh-CN" sz="1300">
                <a:solidFill>
                  <a:srgbClr val="FFFFFF"/>
                </a:solidFill>
                <a:cs typeface="+mn-ea"/>
                <a:sym typeface="+mn-lt"/>
              </a:endParaRPr>
            </a:p>
          </p:txBody>
        </p:sp>
        <p:sp>
          <p:nvSpPr>
            <p:cNvPr id="14" name="Oval 112">
              <a:extLst>
                <a:ext uri="{FF2B5EF4-FFF2-40B4-BE49-F238E27FC236}">
                  <a16:creationId xmlns:a16="http://schemas.microsoft.com/office/drawing/2014/main" id="{E2371F06-79A8-4110-B59E-D0AE0335100C}"/>
                </a:ext>
              </a:extLst>
            </p:cNvPr>
            <p:cNvSpPr/>
            <p:nvPr/>
          </p:nvSpPr>
          <p:spPr bwMode="auto">
            <a:xfrm>
              <a:off x="685009" y="2261965"/>
              <a:ext cx="365522" cy="419099"/>
            </a:xfrm>
            <a:prstGeom prst="ellipse">
              <a:avLst/>
            </a:prstGeom>
            <a:noFill/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dirty="0">
                  <a:solidFill>
                    <a:srgbClr val="FFFFFF"/>
                  </a:solidFill>
                  <a:cs typeface="+mn-ea"/>
                  <a:sym typeface="+mn-lt"/>
                </a:rPr>
                <a:t>2</a:t>
              </a:r>
              <a:endParaRPr lang="en-US" altLang="zh-CN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15" name="组合 14"/>
          <p:cNvGrpSpPr>
            <a:grpSpLocks/>
          </p:cNvGrpSpPr>
          <p:nvPr/>
        </p:nvGrpSpPr>
        <p:grpSpPr bwMode="auto">
          <a:xfrm>
            <a:off x="395288" y="5557838"/>
            <a:ext cx="488950" cy="577850"/>
            <a:chOff x="704059" y="3810967"/>
            <a:chExt cx="366713" cy="432198"/>
          </a:xfrm>
        </p:grpSpPr>
        <p:sp>
          <p:nvSpPr>
            <p:cNvPr id="16" name="Flowchart: Off-page Connector 104">
              <a:extLst>
                <a:ext uri="{FF2B5EF4-FFF2-40B4-BE49-F238E27FC236}">
                  <a16:creationId xmlns:a16="http://schemas.microsoft.com/office/drawing/2014/main" id="{85E8DA4B-535C-4183-8278-1213CE7FA4BD}"/>
                </a:ext>
              </a:extLst>
            </p:cNvPr>
            <p:cNvSpPr/>
            <p:nvPr/>
          </p:nvSpPr>
          <p:spPr bwMode="auto">
            <a:xfrm>
              <a:off x="727872" y="3862023"/>
              <a:ext cx="317897" cy="381142"/>
            </a:xfrm>
            <a:prstGeom prst="flowChartOffpageConnector">
              <a:avLst/>
            </a:prstGeom>
            <a:solidFill>
              <a:srgbClr val="CCCC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zh-CN" sz="1300">
                <a:solidFill>
                  <a:srgbClr val="FFFFFF"/>
                </a:solidFill>
                <a:cs typeface="+mn-ea"/>
                <a:sym typeface="+mn-lt"/>
              </a:endParaRPr>
            </a:p>
          </p:txBody>
        </p:sp>
        <p:sp>
          <p:nvSpPr>
            <p:cNvPr id="17" name="Oval 107">
              <a:extLst>
                <a:ext uri="{FF2B5EF4-FFF2-40B4-BE49-F238E27FC236}">
                  <a16:creationId xmlns:a16="http://schemas.microsoft.com/office/drawing/2014/main" id="{37224DD2-CEC5-48D8-BEE4-3BDB420E20AF}"/>
                </a:ext>
              </a:extLst>
            </p:cNvPr>
            <p:cNvSpPr/>
            <p:nvPr/>
          </p:nvSpPr>
          <p:spPr bwMode="auto">
            <a:xfrm>
              <a:off x="704059" y="3810967"/>
              <a:ext cx="366713" cy="419137"/>
            </a:xfrm>
            <a:prstGeom prst="ellipse">
              <a:avLst/>
            </a:prstGeom>
            <a:noFill/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r>
                <a:rPr lang="en-US" dirty="0">
                  <a:solidFill>
                    <a:srgbClr val="FFFFFF"/>
                  </a:solidFill>
                  <a:cs typeface="+mn-ea"/>
                  <a:sym typeface="+mn-lt"/>
                </a:rPr>
                <a:t>3</a:t>
              </a:r>
              <a:endParaRPr lang="en-US" altLang="zh-CN" dirty="0">
                <a:solidFill>
                  <a:schemeClr val="bg1"/>
                </a:solidFill>
                <a:cs typeface="+mn-ea"/>
                <a:sym typeface="+mn-lt"/>
              </a:endParaRPr>
            </a:p>
          </p:txBody>
        </p:sp>
      </p:grpSp>
      <p:cxnSp>
        <p:nvCxnSpPr>
          <p:cNvPr id="4" name="直接连接符 3"/>
          <p:cNvCxnSpPr>
            <a:cxnSpLocks/>
          </p:cNvCxnSpPr>
          <p:nvPr/>
        </p:nvCxnSpPr>
        <p:spPr bwMode="auto">
          <a:xfrm>
            <a:off x="1109663" y="4365625"/>
            <a:ext cx="7272337" cy="0"/>
          </a:xfrm>
          <a:prstGeom prst="line">
            <a:avLst/>
          </a:prstGeom>
          <a:noFill/>
          <a:ln w="9525" algn="ctr">
            <a:solidFill>
              <a:srgbClr val="E2D9E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" name="直接连接符 20"/>
          <p:cNvCxnSpPr>
            <a:cxnSpLocks/>
          </p:cNvCxnSpPr>
          <p:nvPr/>
        </p:nvCxnSpPr>
        <p:spPr bwMode="auto">
          <a:xfrm>
            <a:off x="1109663" y="5373688"/>
            <a:ext cx="7075487" cy="0"/>
          </a:xfrm>
          <a:prstGeom prst="line">
            <a:avLst/>
          </a:prstGeom>
          <a:noFill/>
          <a:ln w="9525" algn="ctr">
            <a:solidFill>
              <a:srgbClr val="E2D9EB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4188525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70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707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707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707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707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8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6707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707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0725" grpId="0" build="p"/>
      <p:bldP spid="67072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1748" name="Text Box 4">
            <a:extLst>
              <a:ext uri="{FF2B5EF4-FFF2-40B4-BE49-F238E27FC236}">
                <a16:creationId xmlns:a16="http://schemas.microsoft.com/office/drawing/2014/main" id="{C74424E1-0BFF-4DB5-A920-95DCA7B192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9925" y="1206500"/>
            <a:ext cx="7802563" cy="2308225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分治法求解递归问题算法的一般形式：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void   p (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参数表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)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      if   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（递归结束条件）可直接求解步骤；</a:t>
            </a:r>
            <a:r>
              <a:rPr lang="en-US" altLang="zh-CN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-----</a:t>
            </a:r>
            <a:r>
              <a:rPr lang="zh-CN" altLang="en-US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基本项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else  p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（较小的参数）；</a:t>
            </a:r>
            <a:r>
              <a:rPr lang="en-US" altLang="zh-CN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------</a:t>
            </a:r>
            <a:r>
              <a:rPr lang="zh-CN" altLang="en-US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归纳项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} </a:t>
            </a:r>
          </a:p>
        </p:txBody>
      </p:sp>
      <p:sp>
        <p:nvSpPr>
          <p:cNvPr id="671749" name="Rectangle 5">
            <a:extLst>
              <a:ext uri="{FF2B5EF4-FFF2-40B4-BE49-F238E27FC236}">
                <a16:creationId xmlns:a16="http://schemas.microsoft.com/office/drawing/2014/main" id="{9CFDA927-0F93-4FD6-A7B1-A1EBD1E2F1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9925" y="3789363"/>
            <a:ext cx="7802563" cy="2308225"/>
          </a:xfrm>
          <a:prstGeom prst="rect">
            <a:avLst/>
          </a:prstGeom>
          <a:solidFill>
            <a:srgbClr val="E2D9EB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rgbClr val="CC3300"/>
                </a:solidFill>
                <a:latin typeface="+mn-lt"/>
                <a:ea typeface="+mn-ea"/>
                <a:cs typeface="+mn-ea"/>
                <a:sym typeface="+mn-lt"/>
              </a:rPr>
              <a:t>long Fact ( long n ) 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rgbClr val="CC3300"/>
                </a:solidFill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rgbClr val="CC3300"/>
                </a:solidFill>
                <a:latin typeface="+mn-lt"/>
                <a:ea typeface="+mn-ea"/>
                <a:cs typeface="+mn-ea"/>
                <a:sym typeface="+mn-lt"/>
              </a:rPr>
              <a:t>    if ( n</a:t>
            </a:r>
            <a:r>
              <a:rPr lang="en-US" altLang="zh-CN" b="0" i="1" dirty="0">
                <a:solidFill>
                  <a:srgbClr val="CC3300"/>
                </a:solidFill>
                <a:latin typeface="+mn-lt"/>
                <a:ea typeface="+mn-ea"/>
                <a:cs typeface="+mn-ea"/>
                <a:sym typeface="+mn-lt"/>
              </a:rPr>
              <a:t> ==</a:t>
            </a:r>
            <a:r>
              <a:rPr lang="en-US" altLang="zh-CN" b="0" dirty="0">
                <a:solidFill>
                  <a:srgbClr val="CC3300"/>
                </a:solidFill>
                <a:latin typeface="+mn-lt"/>
                <a:ea typeface="+mn-ea"/>
                <a:cs typeface="+mn-ea"/>
                <a:sym typeface="+mn-lt"/>
              </a:rPr>
              <a:t> 0) return 1;</a:t>
            </a:r>
            <a:r>
              <a:rPr lang="en-US" altLang="zh-CN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lang="zh-CN" altLang="en-US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基本项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rgbClr val="CC3300"/>
                </a:solidFill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b="0" dirty="0">
                <a:solidFill>
                  <a:srgbClr val="CC3300"/>
                </a:solidFill>
                <a:latin typeface="+mn-lt"/>
                <a:ea typeface="+mn-ea"/>
                <a:cs typeface="+mn-ea"/>
                <a:sym typeface="+mn-lt"/>
              </a:rPr>
              <a:t>else return n * Fact (n</a:t>
            </a:r>
            <a:r>
              <a:rPr lang="en-US" altLang="zh-CN" b="0" i="1" dirty="0">
                <a:solidFill>
                  <a:srgbClr val="CC3300"/>
                </a:solidFill>
                <a:latin typeface="+mn-lt"/>
                <a:ea typeface="+mn-ea"/>
                <a:cs typeface="+mn-ea"/>
                <a:sym typeface="+mn-lt"/>
              </a:rPr>
              <a:t>-</a:t>
            </a:r>
            <a:r>
              <a:rPr lang="en-US" altLang="zh-CN" b="0" dirty="0">
                <a:solidFill>
                  <a:srgbClr val="CC3300"/>
                </a:solidFill>
                <a:latin typeface="+mn-lt"/>
                <a:ea typeface="+mn-ea"/>
                <a:cs typeface="+mn-ea"/>
                <a:sym typeface="+mn-lt"/>
              </a:rPr>
              <a:t>1); </a:t>
            </a:r>
            <a:r>
              <a:rPr lang="en-US" altLang="zh-CN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lang="zh-CN" altLang="en-US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归纳项</a:t>
            </a:r>
            <a:endParaRPr lang="en-US" altLang="zh-CN" b="0" dirty="0">
              <a:solidFill>
                <a:schemeClr val="accent2"/>
              </a:solidFill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rgbClr val="CC3300"/>
                </a:solidFill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53965EA-4BFC-4098-93BF-E86953C31F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6925" y="185738"/>
            <a:ext cx="37750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用分治法求解递归问题</a:t>
            </a:r>
          </a:p>
        </p:txBody>
      </p:sp>
    </p:spTree>
    <p:extLst>
      <p:ext uri="{BB962C8B-B14F-4D97-AF65-F5344CB8AC3E}">
        <p14:creationId xmlns:p14="http://schemas.microsoft.com/office/powerpoint/2010/main" val="5823816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717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717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71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1748" grpId="0" animBg="1"/>
      <p:bldP spid="671749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Rectangle 13">
            <a:extLst>
              <a:ext uri="{FF2B5EF4-FFF2-40B4-BE49-F238E27FC236}">
                <a16:creationId xmlns:a16="http://schemas.microsoft.com/office/drawing/2014/main" id="{60160765-7E4F-4ECC-8032-CB25826D05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6575" y="2190750"/>
            <a:ext cx="5410200" cy="590550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84" name="Rectangle 15">
            <a:extLst>
              <a:ext uri="{FF2B5EF4-FFF2-40B4-BE49-F238E27FC236}">
                <a16:creationId xmlns:a16="http://schemas.microsoft.com/office/drawing/2014/main" id="{3E0DFA22-C8B2-4BAA-804D-3DFA4CE911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6575" y="2981325"/>
            <a:ext cx="5410200" cy="534988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85" name="Line 17">
            <a:extLst>
              <a:ext uri="{FF2B5EF4-FFF2-40B4-BE49-F238E27FC236}">
                <a16:creationId xmlns:a16="http://schemas.microsoft.com/office/drawing/2014/main" id="{21882E43-BDB4-4522-A349-41E92E05895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501775" y="25273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86" name="Line 18">
            <a:extLst>
              <a:ext uri="{FF2B5EF4-FFF2-40B4-BE49-F238E27FC236}">
                <a16:creationId xmlns:a16="http://schemas.microsoft.com/office/drawing/2014/main" id="{30487905-E650-42C9-A08D-7EFD13B58FB2}"/>
              </a:ext>
            </a:extLst>
          </p:cNvPr>
          <p:cNvSpPr>
            <a:spLocks noChangeShapeType="1"/>
          </p:cNvSpPr>
          <p:nvPr/>
        </p:nvSpPr>
        <p:spPr bwMode="auto">
          <a:xfrm>
            <a:off x="1501775" y="30607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87" name="Line 19">
            <a:extLst>
              <a:ext uri="{FF2B5EF4-FFF2-40B4-BE49-F238E27FC236}">
                <a16:creationId xmlns:a16="http://schemas.microsoft.com/office/drawing/2014/main" id="{E40D5B8C-D678-4152-B21F-484AD69C6BC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501775" y="2527300"/>
            <a:ext cx="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88" name="Line 20">
            <a:extLst>
              <a:ext uri="{FF2B5EF4-FFF2-40B4-BE49-F238E27FC236}">
                <a16:creationId xmlns:a16="http://schemas.microsoft.com/office/drawing/2014/main" id="{298A799C-2316-4B58-8316-78FC0E96570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16775" y="30607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89" name="Line 21">
            <a:extLst>
              <a:ext uri="{FF2B5EF4-FFF2-40B4-BE49-F238E27FC236}">
                <a16:creationId xmlns:a16="http://schemas.microsoft.com/office/drawing/2014/main" id="{4F4C1875-08DB-4C25-AEB3-DAA556ADC584}"/>
              </a:ext>
            </a:extLst>
          </p:cNvPr>
          <p:cNvSpPr>
            <a:spLocks noChangeShapeType="1"/>
          </p:cNvSpPr>
          <p:nvPr/>
        </p:nvSpPr>
        <p:spPr bwMode="auto">
          <a:xfrm>
            <a:off x="7216775" y="25273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triangle" w="sm" len="med"/>
            <a:tailEnd type="non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90" name="Line 22">
            <a:extLst>
              <a:ext uri="{FF2B5EF4-FFF2-40B4-BE49-F238E27FC236}">
                <a16:creationId xmlns:a16="http://schemas.microsoft.com/office/drawing/2014/main" id="{E564BDFC-5645-40BE-9762-D1B527A1BB7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521575" y="2527300"/>
            <a:ext cx="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91" name="Rectangle 23">
            <a:extLst>
              <a:ext uri="{FF2B5EF4-FFF2-40B4-BE49-F238E27FC236}">
                <a16:creationId xmlns:a16="http://schemas.microsoft.com/office/drawing/2014/main" id="{FC24C8F3-7BAA-4982-ABCB-FF224AE8C3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6575" y="3805238"/>
            <a:ext cx="5410200" cy="550862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92" name="Line 25">
            <a:extLst>
              <a:ext uri="{FF2B5EF4-FFF2-40B4-BE49-F238E27FC236}">
                <a16:creationId xmlns:a16="http://schemas.microsoft.com/office/drawing/2014/main" id="{02D34310-0CD1-4B23-B7F7-7D97769C7C0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501775" y="33655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93" name="Line 26">
            <a:extLst>
              <a:ext uri="{FF2B5EF4-FFF2-40B4-BE49-F238E27FC236}">
                <a16:creationId xmlns:a16="http://schemas.microsoft.com/office/drawing/2014/main" id="{9784B9E7-3289-4834-B94A-AB42405B3EAD}"/>
              </a:ext>
            </a:extLst>
          </p:cNvPr>
          <p:cNvSpPr>
            <a:spLocks noChangeShapeType="1"/>
          </p:cNvSpPr>
          <p:nvPr/>
        </p:nvSpPr>
        <p:spPr bwMode="auto">
          <a:xfrm>
            <a:off x="1501775" y="38989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94" name="Line 27">
            <a:extLst>
              <a:ext uri="{FF2B5EF4-FFF2-40B4-BE49-F238E27FC236}">
                <a16:creationId xmlns:a16="http://schemas.microsoft.com/office/drawing/2014/main" id="{66BCA677-DA7C-4F9B-AAB4-B8A78216C13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501775" y="3365500"/>
            <a:ext cx="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95" name="Line 28">
            <a:extLst>
              <a:ext uri="{FF2B5EF4-FFF2-40B4-BE49-F238E27FC236}">
                <a16:creationId xmlns:a16="http://schemas.microsoft.com/office/drawing/2014/main" id="{9D1854A7-6CC8-47A8-909B-ECF64A2E417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16775" y="38989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96" name="Line 29">
            <a:extLst>
              <a:ext uri="{FF2B5EF4-FFF2-40B4-BE49-F238E27FC236}">
                <a16:creationId xmlns:a16="http://schemas.microsoft.com/office/drawing/2014/main" id="{194E4A49-E8DE-43D3-957B-16A98F74D5BE}"/>
              </a:ext>
            </a:extLst>
          </p:cNvPr>
          <p:cNvSpPr>
            <a:spLocks noChangeShapeType="1"/>
          </p:cNvSpPr>
          <p:nvPr/>
        </p:nvSpPr>
        <p:spPr bwMode="auto">
          <a:xfrm>
            <a:off x="7216775" y="33655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triangle" w="sm" len="med"/>
            <a:tailEnd type="non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97" name="Line 30">
            <a:extLst>
              <a:ext uri="{FF2B5EF4-FFF2-40B4-BE49-F238E27FC236}">
                <a16:creationId xmlns:a16="http://schemas.microsoft.com/office/drawing/2014/main" id="{0C1DF062-25A4-4E37-B3BA-7EE0F301191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521575" y="3365500"/>
            <a:ext cx="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98" name="Rectangle 31">
            <a:extLst>
              <a:ext uri="{FF2B5EF4-FFF2-40B4-BE49-F238E27FC236}">
                <a16:creationId xmlns:a16="http://schemas.microsoft.com/office/drawing/2014/main" id="{4185E5BF-0857-45D4-91D8-88103DA981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6575" y="4659313"/>
            <a:ext cx="5410200" cy="533400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99" name="Text Box 32">
            <a:extLst>
              <a:ext uri="{FF2B5EF4-FFF2-40B4-BE49-F238E27FC236}">
                <a16:creationId xmlns:a16="http://schemas.microsoft.com/office/drawing/2014/main" id="{BDC87908-D5C2-4FBB-8390-A52752A447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1825" y="3836988"/>
            <a:ext cx="5105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返回 </a:t>
            </a:r>
            <a:r>
              <a:rPr lang="en-US" altLang="zh-CN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　参数 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2    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计算 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2*Fact(1)</a:t>
            </a:r>
          </a:p>
        </p:txBody>
      </p:sp>
      <p:sp>
        <p:nvSpPr>
          <p:cNvPr id="71700" name="Line 33">
            <a:extLst>
              <a:ext uri="{FF2B5EF4-FFF2-40B4-BE49-F238E27FC236}">
                <a16:creationId xmlns:a16="http://schemas.microsoft.com/office/drawing/2014/main" id="{436CD9DB-A843-499D-8104-14D9D4FFC3B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501775" y="42037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01" name="Line 34">
            <a:extLst>
              <a:ext uri="{FF2B5EF4-FFF2-40B4-BE49-F238E27FC236}">
                <a16:creationId xmlns:a16="http://schemas.microsoft.com/office/drawing/2014/main" id="{4523A8A6-932D-411E-BEC6-A41663D44679}"/>
              </a:ext>
            </a:extLst>
          </p:cNvPr>
          <p:cNvSpPr>
            <a:spLocks noChangeShapeType="1"/>
          </p:cNvSpPr>
          <p:nvPr/>
        </p:nvSpPr>
        <p:spPr bwMode="auto">
          <a:xfrm>
            <a:off x="1501775" y="47371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02" name="Line 35">
            <a:extLst>
              <a:ext uri="{FF2B5EF4-FFF2-40B4-BE49-F238E27FC236}">
                <a16:creationId xmlns:a16="http://schemas.microsoft.com/office/drawing/2014/main" id="{2613E235-F7C0-40E5-8185-EC74E9A1C9E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501775" y="4203700"/>
            <a:ext cx="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03" name="Line 36">
            <a:extLst>
              <a:ext uri="{FF2B5EF4-FFF2-40B4-BE49-F238E27FC236}">
                <a16:creationId xmlns:a16="http://schemas.microsoft.com/office/drawing/2014/main" id="{0A101861-EC0A-4D2F-90D6-61147B001C8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16775" y="47371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04" name="Line 37">
            <a:extLst>
              <a:ext uri="{FF2B5EF4-FFF2-40B4-BE49-F238E27FC236}">
                <a16:creationId xmlns:a16="http://schemas.microsoft.com/office/drawing/2014/main" id="{40F11690-9A22-49C4-BED9-BC7D6950A5CE}"/>
              </a:ext>
            </a:extLst>
          </p:cNvPr>
          <p:cNvSpPr>
            <a:spLocks noChangeShapeType="1"/>
          </p:cNvSpPr>
          <p:nvPr/>
        </p:nvSpPr>
        <p:spPr bwMode="auto">
          <a:xfrm>
            <a:off x="7216775" y="42037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triangle" w="sm" len="med"/>
            <a:tailEnd type="non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05" name="Line 38">
            <a:extLst>
              <a:ext uri="{FF2B5EF4-FFF2-40B4-BE49-F238E27FC236}">
                <a16:creationId xmlns:a16="http://schemas.microsoft.com/office/drawing/2014/main" id="{3A36A091-7AF8-4E5A-9820-3F303A01B7D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521575" y="4203700"/>
            <a:ext cx="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06" name="Rectangle 39">
            <a:extLst>
              <a:ext uri="{FF2B5EF4-FFF2-40B4-BE49-F238E27FC236}">
                <a16:creationId xmlns:a16="http://schemas.microsoft.com/office/drawing/2014/main" id="{57F939BB-90AB-415B-851F-F51E4C01C6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6575" y="5373688"/>
            <a:ext cx="5410200" cy="573087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07" name="Text Box 40">
            <a:extLst>
              <a:ext uri="{FF2B5EF4-FFF2-40B4-BE49-F238E27FC236}">
                <a16:creationId xmlns:a16="http://schemas.microsoft.com/office/drawing/2014/main" id="{11AE1684-290F-4798-BA70-DB10D9193B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92300" y="2981325"/>
            <a:ext cx="5105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返回 </a:t>
            </a:r>
            <a:r>
              <a:rPr lang="en-US" altLang="zh-CN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　参数 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1    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计算 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1*Fact(0)</a:t>
            </a:r>
          </a:p>
        </p:txBody>
      </p:sp>
      <p:sp>
        <p:nvSpPr>
          <p:cNvPr id="71708" name="Line 41">
            <a:extLst>
              <a:ext uri="{FF2B5EF4-FFF2-40B4-BE49-F238E27FC236}">
                <a16:creationId xmlns:a16="http://schemas.microsoft.com/office/drawing/2014/main" id="{A5A10BE4-1C0C-4E21-99E0-45E709B9361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501775" y="50419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09" name="Line 42">
            <a:extLst>
              <a:ext uri="{FF2B5EF4-FFF2-40B4-BE49-F238E27FC236}">
                <a16:creationId xmlns:a16="http://schemas.microsoft.com/office/drawing/2014/main" id="{2BC2E2E9-4A8C-4CB4-BF16-CB04963B6E2A}"/>
              </a:ext>
            </a:extLst>
          </p:cNvPr>
          <p:cNvSpPr>
            <a:spLocks noChangeShapeType="1"/>
          </p:cNvSpPr>
          <p:nvPr/>
        </p:nvSpPr>
        <p:spPr bwMode="auto">
          <a:xfrm>
            <a:off x="1501775" y="55753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10" name="Line 43">
            <a:extLst>
              <a:ext uri="{FF2B5EF4-FFF2-40B4-BE49-F238E27FC236}">
                <a16:creationId xmlns:a16="http://schemas.microsoft.com/office/drawing/2014/main" id="{0E5FB261-8A9C-45D2-9387-8DE0D315558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501775" y="5041900"/>
            <a:ext cx="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11" name="Line 44">
            <a:extLst>
              <a:ext uri="{FF2B5EF4-FFF2-40B4-BE49-F238E27FC236}">
                <a16:creationId xmlns:a16="http://schemas.microsoft.com/office/drawing/2014/main" id="{F8AA313B-5E05-4B4E-8809-B9B8627C33B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16775" y="55753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12" name="Line 45">
            <a:extLst>
              <a:ext uri="{FF2B5EF4-FFF2-40B4-BE49-F238E27FC236}">
                <a16:creationId xmlns:a16="http://schemas.microsoft.com/office/drawing/2014/main" id="{0528573D-8062-49F0-BE8C-2E7D6E9BFBA2}"/>
              </a:ext>
            </a:extLst>
          </p:cNvPr>
          <p:cNvSpPr>
            <a:spLocks noChangeShapeType="1"/>
          </p:cNvSpPr>
          <p:nvPr/>
        </p:nvSpPr>
        <p:spPr bwMode="auto">
          <a:xfrm>
            <a:off x="7216775" y="50419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triangle" w="sm" len="med"/>
            <a:tailEnd type="non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13" name="Line 46">
            <a:extLst>
              <a:ext uri="{FF2B5EF4-FFF2-40B4-BE49-F238E27FC236}">
                <a16:creationId xmlns:a16="http://schemas.microsoft.com/office/drawing/2014/main" id="{1EDF2942-CF62-4240-B7BF-5635FC00298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521575" y="5041900"/>
            <a:ext cx="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14" name="Rectangle 47">
            <a:extLst>
              <a:ext uri="{FF2B5EF4-FFF2-40B4-BE49-F238E27FC236}">
                <a16:creationId xmlns:a16="http://schemas.microsoft.com/office/drawing/2014/main" id="{B5C67789-C00A-4C8A-B31D-73FB573ECB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6575" y="6135688"/>
            <a:ext cx="5410200" cy="533400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15" name="Text Box 48">
            <a:extLst>
              <a:ext uri="{FF2B5EF4-FFF2-40B4-BE49-F238E27FC236}">
                <a16:creationId xmlns:a16="http://schemas.microsoft.com/office/drawing/2014/main" id="{8952FF4E-C9E5-4C67-83E0-A6AB6B09B4C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7850" y="2219325"/>
            <a:ext cx="48466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返回 </a:t>
            </a:r>
            <a:r>
              <a:rPr lang="en-US" altLang="zh-CN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　参数 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0    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直接定值 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= 1</a:t>
            </a:r>
          </a:p>
        </p:txBody>
      </p:sp>
      <p:sp>
        <p:nvSpPr>
          <p:cNvPr id="71716" name="Line 49">
            <a:extLst>
              <a:ext uri="{FF2B5EF4-FFF2-40B4-BE49-F238E27FC236}">
                <a16:creationId xmlns:a16="http://schemas.microsoft.com/office/drawing/2014/main" id="{C67F753E-7919-4189-83E2-8A3CCD90D65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501775" y="58801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17" name="Line 50">
            <a:extLst>
              <a:ext uri="{FF2B5EF4-FFF2-40B4-BE49-F238E27FC236}">
                <a16:creationId xmlns:a16="http://schemas.microsoft.com/office/drawing/2014/main" id="{AC95D38B-3123-4C8B-A6A2-E895B61C399D}"/>
              </a:ext>
            </a:extLst>
          </p:cNvPr>
          <p:cNvSpPr>
            <a:spLocks noChangeShapeType="1"/>
          </p:cNvSpPr>
          <p:nvPr/>
        </p:nvSpPr>
        <p:spPr bwMode="auto">
          <a:xfrm>
            <a:off x="1501775" y="64135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18" name="Line 51">
            <a:extLst>
              <a:ext uri="{FF2B5EF4-FFF2-40B4-BE49-F238E27FC236}">
                <a16:creationId xmlns:a16="http://schemas.microsoft.com/office/drawing/2014/main" id="{AE00966C-F8DD-4746-9F5E-C9EED2E88B8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501775" y="5880100"/>
            <a:ext cx="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80934" name="Group 65"/>
          <p:cNvGrpSpPr>
            <a:grpSpLocks/>
          </p:cNvGrpSpPr>
          <p:nvPr/>
        </p:nvGrpSpPr>
        <p:grpSpPr bwMode="auto">
          <a:xfrm>
            <a:off x="7686675" y="2451100"/>
            <a:ext cx="1158875" cy="3962400"/>
            <a:chOff x="278" y="1152"/>
            <a:chExt cx="730" cy="2496"/>
          </a:xfrm>
        </p:grpSpPr>
        <p:sp>
          <p:nvSpPr>
            <p:cNvPr id="447543" name="Text Box 55">
              <a:extLst>
                <a:ext uri="{FF2B5EF4-FFF2-40B4-BE49-F238E27FC236}">
                  <a16:creationId xmlns:a16="http://schemas.microsoft.com/office/drawing/2014/main" id="{DDAA57D7-42C0-4DE0-BFB2-A513E2F473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4" y="1698"/>
              <a:ext cx="394" cy="113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kumimoji="1" lang="zh-CN" altLang="en-US" sz="2800" b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参数传递</a:t>
              </a:r>
              <a:endParaRPr kumimoji="1"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7546" name="Text Box 58">
              <a:extLst>
                <a:ext uri="{FF2B5EF4-FFF2-40B4-BE49-F238E27FC236}">
                  <a16:creationId xmlns:a16="http://schemas.microsoft.com/office/drawing/2014/main" id="{DDC05BF5-B93F-4A70-8BFA-0F36FE870F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8" y="1698"/>
              <a:ext cx="394" cy="113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kumimoji="1" lang="zh-CN" altLang="en-US" sz="2800" b="0">
                  <a:solidFill>
                    <a:schemeClr val="accent2"/>
                  </a:solidFill>
                  <a:latin typeface="+mn-lt"/>
                  <a:ea typeface="+mn-ea"/>
                  <a:cs typeface="+mn-ea"/>
                  <a:sym typeface="+mn-lt"/>
                </a:rPr>
                <a:t>递归调用</a:t>
              </a:r>
              <a:endParaRPr kumimoji="1"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722" name="Line 59">
              <a:extLst>
                <a:ext uri="{FF2B5EF4-FFF2-40B4-BE49-F238E27FC236}">
                  <a16:creationId xmlns:a16="http://schemas.microsoft.com/office/drawing/2014/main" id="{C7A2B2AD-F163-4616-8032-98811AAC69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2" y="1152"/>
              <a:ext cx="0" cy="2496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 type="triangle" w="lg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80935" name="Group 64"/>
          <p:cNvGrpSpPr>
            <a:grpSpLocks/>
          </p:cNvGrpSpPr>
          <p:nvPr/>
        </p:nvGrpSpPr>
        <p:grpSpPr bwMode="auto">
          <a:xfrm>
            <a:off x="222250" y="2546350"/>
            <a:ext cx="1158875" cy="3962400"/>
            <a:chOff x="4752" y="1223"/>
            <a:chExt cx="730" cy="2496"/>
          </a:xfrm>
        </p:grpSpPr>
        <p:sp>
          <p:nvSpPr>
            <p:cNvPr id="447544" name="Text Box 56">
              <a:extLst>
                <a:ext uri="{FF2B5EF4-FFF2-40B4-BE49-F238E27FC236}">
                  <a16:creationId xmlns:a16="http://schemas.microsoft.com/office/drawing/2014/main" id="{EA4A2E19-CB7D-4139-BBD1-703967B9AB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52" y="1728"/>
              <a:ext cx="346" cy="113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kumimoji="1" lang="zh-CN" altLang="en-US" sz="2800" b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结果返回</a:t>
              </a:r>
              <a:endParaRPr kumimoji="1"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725" name="Line 57">
              <a:extLst>
                <a:ext uri="{FF2B5EF4-FFF2-40B4-BE49-F238E27FC236}">
                  <a16:creationId xmlns:a16="http://schemas.microsoft.com/office/drawing/2014/main" id="{1CB7A6BF-D343-41B5-AFC7-AEF9499531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88" y="1223"/>
              <a:ext cx="0" cy="2496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7548" name="Text Box 60">
              <a:extLst>
                <a:ext uri="{FF2B5EF4-FFF2-40B4-BE49-F238E27FC236}">
                  <a16:creationId xmlns:a16="http://schemas.microsoft.com/office/drawing/2014/main" id="{4C80C9AF-A440-4C0D-BDE8-EE8DCB2D06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88" y="1698"/>
              <a:ext cx="394" cy="113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eaLnBrk="1" hangingPunct="1">
                <a:defRPr/>
              </a:pPr>
              <a:r>
                <a:rPr kumimoji="1" lang="zh-CN" altLang="en-US" sz="2800" b="0" dirty="0">
                  <a:solidFill>
                    <a:schemeClr val="accent2"/>
                  </a:solidFill>
                  <a:latin typeface="+mn-lt"/>
                  <a:ea typeface="+mn-ea"/>
                  <a:cs typeface="+mn-ea"/>
                  <a:sym typeface="+mn-lt"/>
                </a:rPr>
                <a:t>回归求值</a:t>
              </a:r>
              <a:endParaRPr kumimoji="1" lang="zh-CN" altLang="en-US" b="0" dirty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1727" name="Rectangle 61">
            <a:extLst>
              <a:ext uri="{FF2B5EF4-FFF2-40B4-BE49-F238E27FC236}">
                <a16:creationId xmlns:a16="http://schemas.microsoft.com/office/drawing/2014/main" id="{0DCD847F-0732-4B6C-B135-604847570E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6575" y="936625"/>
            <a:ext cx="5410200" cy="989013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dirty="0">
                <a:solidFill>
                  <a:srgbClr val="CC3300"/>
                </a:solidFill>
                <a:latin typeface="+mn-lt"/>
                <a:ea typeface="+mn-ea"/>
                <a:cs typeface="+mn-ea"/>
                <a:sym typeface="+mn-lt"/>
              </a:rPr>
              <a:t>if</a:t>
            </a:r>
            <a:r>
              <a:rPr lang="en-US" altLang="zh-CN" sz="2800" b="0" dirty="0">
                <a:solidFill>
                  <a:srgbClr val="CC3300"/>
                </a:solidFill>
                <a:latin typeface="+mn-lt"/>
                <a:ea typeface="+mn-ea"/>
                <a:cs typeface="+mn-ea"/>
                <a:sym typeface="+mn-lt"/>
              </a:rPr>
              <a:t> ( n</a:t>
            </a:r>
            <a:r>
              <a:rPr lang="en-US" altLang="zh-CN" sz="2800" b="0" i="1" dirty="0">
                <a:solidFill>
                  <a:srgbClr val="CC3300"/>
                </a:solidFill>
                <a:latin typeface="+mn-lt"/>
                <a:ea typeface="+mn-ea"/>
                <a:cs typeface="+mn-ea"/>
                <a:sym typeface="+mn-lt"/>
              </a:rPr>
              <a:t> ==</a:t>
            </a:r>
            <a:r>
              <a:rPr lang="en-US" altLang="zh-CN" sz="2800" b="0" dirty="0">
                <a:solidFill>
                  <a:srgbClr val="CC3300"/>
                </a:solidFill>
                <a:latin typeface="+mn-lt"/>
                <a:ea typeface="+mn-ea"/>
                <a:cs typeface="+mn-ea"/>
                <a:sym typeface="+mn-lt"/>
              </a:rPr>
              <a:t> 0 ) </a:t>
            </a:r>
            <a:r>
              <a:rPr lang="en-US" altLang="zh-CN" sz="2800" dirty="0">
                <a:solidFill>
                  <a:srgbClr val="CC3300"/>
                </a:solidFill>
                <a:latin typeface="+mn-lt"/>
                <a:ea typeface="+mn-ea"/>
                <a:cs typeface="+mn-ea"/>
                <a:sym typeface="+mn-lt"/>
              </a:rPr>
              <a:t>return </a:t>
            </a:r>
            <a:r>
              <a:rPr lang="en-US" altLang="zh-CN" sz="2800" b="0" dirty="0">
                <a:solidFill>
                  <a:srgbClr val="CC3300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800" dirty="0">
                <a:solidFill>
                  <a:srgbClr val="CC3300"/>
                </a:solidFill>
                <a:latin typeface="+mn-lt"/>
                <a:ea typeface="+mn-ea"/>
                <a:cs typeface="+mn-ea"/>
                <a:sym typeface="+mn-lt"/>
              </a:rPr>
              <a:t>;</a:t>
            </a:r>
            <a:endParaRPr lang="en-US" altLang="zh-CN" dirty="0">
              <a:solidFill>
                <a:schemeClr val="accent2"/>
              </a:solidFill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dirty="0">
                <a:solidFill>
                  <a:srgbClr val="CC3300"/>
                </a:solidFill>
                <a:latin typeface="+mn-lt"/>
                <a:ea typeface="+mn-ea"/>
                <a:cs typeface="+mn-ea"/>
                <a:sym typeface="+mn-lt"/>
              </a:rPr>
              <a:t>else return</a:t>
            </a:r>
            <a:r>
              <a:rPr lang="en-US" altLang="zh-CN" sz="2800" b="0" dirty="0">
                <a:solidFill>
                  <a:srgbClr val="CC3300"/>
                </a:solidFill>
                <a:latin typeface="+mn-lt"/>
                <a:ea typeface="+mn-ea"/>
                <a:cs typeface="+mn-ea"/>
                <a:sym typeface="+mn-lt"/>
              </a:rPr>
              <a:t> n * Fact (n</a:t>
            </a:r>
            <a:r>
              <a:rPr lang="en-US" altLang="zh-CN" sz="2800" b="0" i="1" dirty="0">
                <a:solidFill>
                  <a:srgbClr val="CC3300"/>
                </a:solidFill>
                <a:latin typeface="+mn-lt"/>
                <a:ea typeface="+mn-ea"/>
                <a:cs typeface="+mn-ea"/>
                <a:sym typeface="+mn-lt"/>
              </a:rPr>
              <a:t>-</a:t>
            </a:r>
            <a:r>
              <a:rPr lang="en-US" altLang="zh-CN" sz="2800" b="0" dirty="0">
                <a:solidFill>
                  <a:srgbClr val="CC3300"/>
                </a:solidFill>
                <a:latin typeface="+mn-lt"/>
                <a:ea typeface="+mn-ea"/>
                <a:cs typeface="+mn-ea"/>
                <a:sym typeface="+mn-lt"/>
              </a:rPr>
              <a:t>1)</a:t>
            </a:r>
            <a:r>
              <a:rPr lang="en-US" altLang="zh-CN" sz="2800" dirty="0">
                <a:solidFill>
                  <a:srgbClr val="CC3300"/>
                </a:solidFill>
                <a:latin typeface="+mn-lt"/>
                <a:ea typeface="+mn-ea"/>
                <a:cs typeface="+mn-ea"/>
                <a:sym typeface="+mn-lt"/>
              </a:rPr>
              <a:t>; </a:t>
            </a:r>
          </a:p>
        </p:txBody>
      </p:sp>
      <p:sp>
        <p:nvSpPr>
          <p:cNvPr id="447551" name="Text Box 63">
            <a:extLst>
              <a:ext uri="{FF2B5EF4-FFF2-40B4-BE49-F238E27FC236}">
                <a16:creationId xmlns:a16="http://schemas.microsoft.com/office/drawing/2014/main" id="{6C04FE43-1894-4DB6-B783-E3794871CC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9550" y="6113463"/>
            <a:ext cx="3500438" cy="5191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zh-CN" altLang="en-US" sz="2800" b="0" dirty="0">
                <a:latin typeface="+mn-lt"/>
                <a:ea typeface="+mn-ea"/>
                <a:cs typeface="+mn-ea"/>
                <a:sym typeface="+mn-lt"/>
              </a:rPr>
              <a:t>主程序 </a:t>
            </a:r>
            <a:r>
              <a:rPr kumimoji="1" lang="en-US" altLang="zh-CN" sz="2800" b="0" dirty="0">
                <a:latin typeface="+mn-lt"/>
                <a:ea typeface="+mn-ea"/>
                <a:cs typeface="+mn-ea"/>
                <a:sym typeface="+mn-lt"/>
              </a:rPr>
              <a:t>main : Fact(4)</a:t>
            </a:r>
          </a:p>
        </p:txBody>
      </p:sp>
      <p:grpSp>
        <p:nvGrpSpPr>
          <p:cNvPr id="80938" name="Group 66"/>
          <p:cNvGrpSpPr>
            <a:grpSpLocks/>
          </p:cNvGrpSpPr>
          <p:nvPr/>
        </p:nvGrpSpPr>
        <p:grpSpPr bwMode="auto">
          <a:xfrm>
            <a:off x="1892300" y="5416550"/>
            <a:ext cx="5629275" cy="911225"/>
            <a:chOff x="1206" y="2978"/>
            <a:chExt cx="3546" cy="574"/>
          </a:xfrm>
        </p:grpSpPr>
        <p:sp>
          <p:nvSpPr>
            <p:cNvPr id="71731" name="Line 52">
              <a:extLst>
                <a:ext uri="{FF2B5EF4-FFF2-40B4-BE49-F238E27FC236}">
                  <a16:creationId xmlns:a16="http://schemas.microsoft.com/office/drawing/2014/main" id="{49741D7E-44D6-4F7E-A215-B810B270A7B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60" y="3552"/>
              <a:ext cx="19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732" name="Line 53">
              <a:extLst>
                <a:ext uri="{FF2B5EF4-FFF2-40B4-BE49-F238E27FC236}">
                  <a16:creationId xmlns:a16="http://schemas.microsoft.com/office/drawing/2014/main" id="{77599AE8-CF58-4D2E-A5D8-CE2E7F60D9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0" y="3216"/>
              <a:ext cx="19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triangl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733" name="Line 54">
              <a:extLst>
                <a:ext uri="{FF2B5EF4-FFF2-40B4-BE49-F238E27FC236}">
                  <a16:creationId xmlns:a16="http://schemas.microsoft.com/office/drawing/2014/main" id="{9DF3869A-3FCA-47BB-9FA3-FB7A13B907B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52" y="3216"/>
              <a:ext cx="0" cy="336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734" name="Text Box 16">
              <a:extLst>
                <a:ext uri="{FF2B5EF4-FFF2-40B4-BE49-F238E27FC236}">
                  <a16:creationId xmlns:a16="http://schemas.microsoft.com/office/drawing/2014/main" id="{8E3FEF3C-06A5-45D3-86F8-C96BAE21A4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6" y="2978"/>
              <a:ext cx="321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2800" b="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返回 </a:t>
              </a:r>
              <a:r>
                <a:rPr lang="en-US" altLang="zh-CN" sz="2800" b="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24  </a:t>
              </a:r>
              <a:r>
                <a:rPr lang="zh-CN" altLang="en-US" sz="2800" b="0" dirty="0">
                  <a:latin typeface="+mn-lt"/>
                  <a:ea typeface="+mn-ea"/>
                  <a:cs typeface="+mn-ea"/>
                  <a:sym typeface="+mn-lt"/>
                </a:rPr>
                <a:t>参数 </a:t>
              </a:r>
              <a:r>
                <a:rPr lang="en-US" altLang="zh-CN" sz="2800" b="0" dirty="0">
                  <a:latin typeface="+mn-lt"/>
                  <a:ea typeface="+mn-ea"/>
                  <a:cs typeface="+mn-ea"/>
                  <a:sym typeface="+mn-lt"/>
                </a:rPr>
                <a:t>4    </a:t>
              </a:r>
              <a:r>
                <a:rPr lang="zh-CN" altLang="en-US" sz="2800" b="0" dirty="0">
                  <a:latin typeface="+mn-lt"/>
                  <a:ea typeface="+mn-ea"/>
                  <a:cs typeface="+mn-ea"/>
                  <a:sym typeface="+mn-lt"/>
                </a:rPr>
                <a:t>计算 </a:t>
              </a:r>
              <a:r>
                <a:rPr lang="en-US" altLang="zh-CN" sz="2800" b="0" dirty="0">
                  <a:latin typeface="+mn-lt"/>
                  <a:ea typeface="+mn-ea"/>
                  <a:cs typeface="+mn-ea"/>
                  <a:sym typeface="+mn-lt"/>
                </a:rPr>
                <a:t>4*Fact(3)</a:t>
              </a:r>
            </a:p>
          </p:txBody>
        </p:sp>
      </p:grpSp>
      <p:sp>
        <p:nvSpPr>
          <p:cNvPr id="71735" name="Text Box 24">
            <a:extLst>
              <a:ext uri="{FF2B5EF4-FFF2-40B4-BE49-F238E27FC236}">
                <a16:creationId xmlns:a16="http://schemas.microsoft.com/office/drawing/2014/main" id="{01D28698-1C45-43BC-8064-2BB5D96FB8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1825" y="4621213"/>
            <a:ext cx="51054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返回 </a:t>
            </a:r>
            <a:r>
              <a:rPr lang="en-US" altLang="zh-CN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　参数 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3    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计算 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3*Fact(2)</a:t>
            </a:r>
          </a:p>
        </p:txBody>
      </p:sp>
      <p:sp>
        <p:nvSpPr>
          <p:cNvPr id="57" name="Rectangle 6">
            <a:extLst>
              <a:ext uri="{FF2B5EF4-FFF2-40B4-BE49-F238E27FC236}">
                <a16:creationId xmlns:a16="http://schemas.microsoft.com/office/drawing/2014/main" id="{D4F7666E-84AA-4FC9-BEB0-8F6062148F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6925" y="185738"/>
            <a:ext cx="37750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求解阶乘 </a:t>
            </a:r>
            <a:r>
              <a:rPr lang="en-US" altLang="zh-CN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n! </a:t>
            </a: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的过程</a:t>
            </a:r>
          </a:p>
        </p:txBody>
      </p:sp>
    </p:spTree>
    <p:extLst>
      <p:ext uri="{BB962C8B-B14F-4D97-AF65-F5344CB8AC3E}">
        <p14:creationId xmlns:p14="http://schemas.microsoft.com/office/powerpoint/2010/main" val="4765849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矩形 1">
            <a:extLst>
              <a:ext uri="{FF2B5EF4-FFF2-40B4-BE49-F238E27FC236}">
                <a16:creationId xmlns:a16="http://schemas.microsoft.com/office/drawing/2014/main" id="{59D174AF-C95E-4D51-B218-92DD20DC81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913188"/>
            <a:ext cx="9144000" cy="2030412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2707" name="Rectangle 4">
            <a:extLst>
              <a:ext uri="{FF2B5EF4-FFF2-40B4-BE49-F238E27FC236}">
                <a16:creationId xmlns:a16="http://schemas.microsoft.com/office/drawing/2014/main" id="{19F915EC-E26C-4335-8205-F112A478D7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113" y="1052513"/>
            <a:ext cx="6546850" cy="362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66700">
              <a:tabLst>
                <a:tab pos="5334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tabLst>
                <a:tab pos="5334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tabLst>
                <a:tab pos="5334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tabLst>
                <a:tab pos="5334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tabLst>
                <a:tab pos="5334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5334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5334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5334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5334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设有一个递归算法如下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: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int X(int n)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{ if(n&lt;=3) return 1;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  else return X(n-2)+X(n-4)+1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}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en-US" altLang="zh-CN" sz="28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则计算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X(X(8))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时需要计算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X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函数</a:t>
            </a:r>
            <a:r>
              <a:rPr lang="zh-CN" altLang="en-US" sz="2800" b="0" u="sng" dirty="0">
                <a:latin typeface="+mn-lt"/>
                <a:ea typeface="+mn-ea"/>
                <a:cs typeface="+mn-ea"/>
                <a:sym typeface="+mn-lt"/>
              </a:rPr>
              <a:t>       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次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.</a:t>
            </a:r>
          </a:p>
        </p:txBody>
      </p:sp>
      <p:sp>
        <p:nvSpPr>
          <p:cNvPr id="742405" name="Text Box 5">
            <a:extLst>
              <a:ext uri="{FF2B5EF4-FFF2-40B4-BE49-F238E27FC236}">
                <a16:creationId xmlns:a16="http://schemas.microsoft.com/office/drawing/2014/main" id="{A8675A26-C588-4DB3-A003-1A880F03C4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10263" y="4062413"/>
            <a:ext cx="496887" cy="579437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D</a:t>
            </a:r>
          </a:p>
        </p:txBody>
      </p:sp>
      <p:sp>
        <p:nvSpPr>
          <p:cNvPr id="72709" name="Rectangle 6">
            <a:extLst>
              <a:ext uri="{FF2B5EF4-FFF2-40B4-BE49-F238E27FC236}">
                <a16:creationId xmlns:a16="http://schemas.microsoft.com/office/drawing/2014/main" id="{D3991D88-BAAA-4989-AACD-DA4BE4E803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3275" y="115888"/>
            <a:ext cx="23399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练习</a:t>
            </a:r>
          </a:p>
        </p:txBody>
      </p:sp>
      <p:sp>
        <p:nvSpPr>
          <p:cNvPr id="72710" name="Rectangle 7">
            <a:extLst>
              <a:ext uri="{FF2B5EF4-FFF2-40B4-BE49-F238E27FC236}">
                <a16:creationId xmlns:a16="http://schemas.microsoft.com/office/drawing/2014/main" id="{0496147C-F84B-4067-AA3A-B861C3256B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73125" y="5084763"/>
            <a:ext cx="5976938" cy="461962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>
                <a:latin typeface="+mn-lt"/>
                <a:ea typeface="+mn-ea"/>
                <a:cs typeface="+mn-ea"/>
                <a:sym typeface="+mn-lt"/>
              </a:rPr>
              <a:t>A. 8   	       B.9          C.16 	   D.18</a:t>
            </a:r>
          </a:p>
        </p:txBody>
      </p:sp>
    </p:spTree>
    <p:extLst>
      <p:ext uri="{BB962C8B-B14F-4D97-AF65-F5344CB8AC3E}">
        <p14:creationId xmlns:p14="http://schemas.microsoft.com/office/powerpoint/2010/main" val="40056221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7424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7424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240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>
            <a:extLst>
              <a:ext uri="{FF2B5EF4-FFF2-40B4-BE49-F238E27FC236}">
                <a16:creationId xmlns:a16="http://schemas.microsoft.com/office/drawing/2014/main" id="{9E4A57A8-6FE7-4205-94C8-0C739208C3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25" y="4302125"/>
            <a:ext cx="9120188" cy="2359025"/>
          </a:xfrm>
          <a:prstGeom prst="rect">
            <a:avLst/>
          </a:prstGeom>
          <a:solidFill>
            <a:srgbClr val="D4E6F4"/>
          </a:solidFill>
          <a:ln w="92075">
            <a:noFill/>
            <a:miter lim="800000"/>
          </a:ln>
          <a:effectLst/>
        </p:spPr>
        <p:txBody>
          <a:bodyPr>
            <a:spAutoFit/>
          </a:bodyPr>
          <a:lstStyle/>
          <a:p>
            <a:pPr marL="360000" eaLnBrk="1" hangingPunct="1">
              <a:lnSpc>
                <a:spcPct val="125000"/>
              </a:lnSpc>
              <a:defRPr/>
            </a:pPr>
            <a:r>
              <a:rPr kumimoji="1" lang="zh-CN" altLang="en-US" b="0" dirty="0">
                <a:latin typeface="+mn-lt"/>
                <a:ea typeface="+mn-ea"/>
                <a:cs typeface="+mn-ea"/>
                <a:sym typeface="+mn-lt"/>
              </a:rPr>
              <a:t>在印度圣庙里，一块黄铜板上插着三根宝石针。</a:t>
            </a:r>
          </a:p>
          <a:p>
            <a:pPr marL="360000" eaLnBrk="1" hangingPunct="1">
              <a:lnSpc>
                <a:spcPct val="125000"/>
              </a:lnSpc>
              <a:defRPr/>
            </a:pPr>
            <a:r>
              <a:rPr kumimoji="1" lang="zh-CN" altLang="en-US" b="0" dirty="0">
                <a:latin typeface="+mn-lt"/>
                <a:ea typeface="+mn-ea"/>
                <a:cs typeface="+mn-ea"/>
                <a:sym typeface="+mn-lt"/>
              </a:rPr>
              <a:t>主神梵天在创造世界时，在其中一根针上穿好了由大到小的</a:t>
            </a:r>
            <a:r>
              <a:rPr kumimoji="1" lang="en-US" altLang="zh-CN" b="0" dirty="0">
                <a:latin typeface="+mn-lt"/>
                <a:ea typeface="+mn-ea"/>
                <a:cs typeface="+mn-ea"/>
                <a:sym typeface="+mn-lt"/>
              </a:rPr>
              <a:t>64</a:t>
            </a:r>
            <a:r>
              <a:rPr kumimoji="1" lang="zh-CN" altLang="en-US" b="0" dirty="0">
                <a:latin typeface="+mn-lt"/>
                <a:ea typeface="+mn-ea"/>
                <a:cs typeface="+mn-ea"/>
                <a:sym typeface="+mn-lt"/>
              </a:rPr>
              <a:t>片金片，这就是汉诺塔。</a:t>
            </a:r>
          </a:p>
          <a:p>
            <a:pPr marL="360000" eaLnBrk="1" hangingPunct="1">
              <a:lnSpc>
                <a:spcPct val="125000"/>
              </a:lnSpc>
              <a:defRPr/>
            </a:pPr>
            <a:r>
              <a:rPr kumimoji="1" lang="zh-CN" altLang="en-US" b="0" dirty="0">
                <a:latin typeface="+mn-lt"/>
                <a:ea typeface="+mn-ea"/>
                <a:cs typeface="+mn-ea"/>
                <a:sym typeface="+mn-lt"/>
              </a:rPr>
              <a:t>僧侣不停移动这些金片，一次只移动一片，小片必在大片上面。</a:t>
            </a:r>
          </a:p>
          <a:p>
            <a:pPr marL="360000" eaLnBrk="1" hangingPunct="1">
              <a:lnSpc>
                <a:spcPct val="125000"/>
              </a:lnSpc>
              <a:defRPr/>
            </a:pPr>
            <a:r>
              <a:rPr kumimoji="1" lang="zh-CN" altLang="en-US" b="0" dirty="0">
                <a:latin typeface="+mn-lt"/>
                <a:ea typeface="+mn-ea"/>
                <a:cs typeface="+mn-ea"/>
                <a:sym typeface="+mn-lt"/>
              </a:rPr>
              <a:t>当所有的金片都移到另外一个针上时，世界将会灭亡。 </a:t>
            </a:r>
          </a:p>
        </p:txBody>
      </p:sp>
      <p:pic>
        <p:nvPicPr>
          <p:cNvPr id="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9325" y="939800"/>
            <a:ext cx="6913563" cy="321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 Box 6">
            <a:extLst>
              <a:ext uri="{FF2B5EF4-FFF2-40B4-BE49-F238E27FC236}">
                <a16:creationId xmlns:a16="http://schemas.microsoft.com/office/drawing/2014/main" id="{7A5D8D48-902E-457C-B8EC-44DCDBEACE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988" y="1563688"/>
            <a:ext cx="862012" cy="1865312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eaVert"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kumimoji="1" lang="zh-CN" altLang="en-US" sz="44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汉诺塔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3D6E797-00CD-41E6-B33B-8B080CE335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3275" y="115888"/>
            <a:ext cx="23399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练习</a:t>
            </a:r>
          </a:p>
        </p:txBody>
      </p:sp>
    </p:spTree>
    <p:extLst>
      <p:ext uri="{BB962C8B-B14F-4D97-AF65-F5344CB8AC3E}">
        <p14:creationId xmlns:p14="http://schemas.microsoft.com/office/powerpoint/2010/main" val="89909659"/>
      </p:ext>
    </p:extLst>
  </p:cSld>
  <p:clrMapOvr>
    <a:masterClrMapping/>
  </p:clrMapOvr>
  <p:transition>
    <p:sndAc>
      <p:stSnd>
        <p:snd r:embed="rId2" name="t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矩形 1">
            <a:extLst>
              <a:ext uri="{FF2B5EF4-FFF2-40B4-BE49-F238E27FC236}">
                <a16:creationId xmlns:a16="http://schemas.microsoft.com/office/drawing/2014/main" id="{0387F8AC-B1EB-41EE-907E-B5F4AC7C36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700" y="2154238"/>
            <a:ext cx="4783138" cy="3276600"/>
          </a:xfrm>
          <a:prstGeom prst="rect">
            <a:avLst/>
          </a:prstGeom>
          <a:solidFill>
            <a:srgbClr val="D4E6F4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56390" name="Text Box 6">
            <a:extLst>
              <a:ext uri="{FF2B5EF4-FFF2-40B4-BE49-F238E27FC236}">
                <a16:creationId xmlns:a16="http://schemas.microsoft.com/office/drawing/2014/main" id="{9962B906-A705-453D-8DED-3B2BCF321A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409700"/>
            <a:ext cx="1619250" cy="523875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marL="360000" eaLnBrk="1" hangingPunct="1"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规则</a:t>
            </a:r>
            <a:r>
              <a:rPr lang="en-US" altLang="zh-CN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:</a:t>
            </a:r>
          </a:p>
        </p:txBody>
      </p:sp>
      <p:sp>
        <p:nvSpPr>
          <p:cNvPr id="656391" name="Text Box 7">
            <a:extLst>
              <a:ext uri="{FF2B5EF4-FFF2-40B4-BE49-F238E27FC236}">
                <a16:creationId xmlns:a16="http://schemas.microsoft.com/office/drawing/2014/main" id="{0E2B1272-9707-4007-9BEE-54CEE09928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6850" y="2351088"/>
            <a:ext cx="42846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 b="0">
                <a:latin typeface="+mn-lt"/>
                <a:ea typeface="+mn-ea"/>
                <a:cs typeface="+mn-ea"/>
                <a:sym typeface="+mn-lt"/>
              </a:rPr>
              <a:t>(1) </a:t>
            </a:r>
            <a:r>
              <a:rPr lang="zh-CN" altLang="en-US" sz="2800" b="0">
                <a:latin typeface="+mn-lt"/>
                <a:ea typeface="+mn-ea"/>
                <a:cs typeface="+mn-ea"/>
                <a:sym typeface="+mn-lt"/>
              </a:rPr>
              <a:t>每次只能移动一个圆盘</a:t>
            </a:r>
          </a:p>
        </p:txBody>
      </p:sp>
      <p:sp>
        <p:nvSpPr>
          <p:cNvPr id="656392" name="Text Box 8">
            <a:extLst>
              <a:ext uri="{FF2B5EF4-FFF2-40B4-BE49-F238E27FC236}">
                <a16:creationId xmlns:a16="http://schemas.microsoft.com/office/drawing/2014/main" id="{3B6BB120-9AB0-4063-8D0D-583453548C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388" y="3133725"/>
            <a:ext cx="43434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(2) 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圆盘可以插在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A,B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C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中的任一塔座上</a:t>
            </a:r>
          </a:p>
        </p:txBody>
      </p:sp>
      <p:sp>
        <p:nvSpPr>
          <p:cNvPr id="656393" name="Text Box 9">
            <a:extLst>
              <a:ext uri="{FF2B5EF4-FFF2-40B4-BE49-F238E27FC236}">
                <a16:creationId xmlns:a16="http://schemas.microsoft.com/office/drawing/2014/main" id="{FAA3B2C5-F102-4C6C-80F2-41CFD766BD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4225925"/>
            <a:ext cx="4494213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(3) 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任何时刻不可将较大圆盘压在较小圆盘之上</a:t>
            </a:r>
          </a:p>
        </p:txBody>
      </p:sp>
      <p:sp>
        <p:nvSpPr>
          <p:cNvPr id="74759" name="Rectangle 10">
            <a:extLst>
              <a:ext uri="{FF2B5EF4-FFF2-40B4-BE49-F238E27FC236}">
                <a16:creationId xmlns:a16="http://schemas.microsoft.com/office/drawing/2014/main" id="{6CA93C91-5A5B-4D7F-9857-9FC9E7A3F1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5813" y="168275"/>
            <a:ext cx="28432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defRPr/>
            </a:pPr>
            <a:r>
              <a:rPr lang="en-US" altLang="zh-CN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Hanoi</a:t>
            </a:r>
            <a:r>
              <a:rPr lang="zh-CN" altLang="zh-CN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塔问题</a:t>
            </a:r>
            <a:endParaRPr lang="zh-CN" altLang="en-US" sz="2800" b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83976" name="Group 12"/>
          <p:cNvGrpSpPr>
            <a:grpSpLocks noChangeAspect="1"/>
          </p:cNvGrpSpPr>
          <p:nvPr/>
        </p:nvGrpSpPr>
        <p:grpSpPr bwMode="auto">
          <a:xfrm>
            <a:off x="5103813" y="2154238"/>
            <a:ext cx="4038600" cy="3276600"/>
            <a:chOff x="3168" y="912"/>
            <a:chExt cx="2544" cy="2064"/>
          </a:xfrm>
        </p:grpSpPr>
        <p:sp>
          <p:nvSpPr>
            <p:cNvPr id="74761" name="AutoShape 11">
              <a:hlinkClick r:id="rId2" action="ppaction://hlinkfile"/>
              <a:extLst>
                <a:ext uri="{FF2B5EF4-FFF2-40B4-BE49-F238E27FC236}">
                  <a16:creationId xmlns:a16="http://schemas.microsoft.com/office/drawing/2014/main" id="{F94B4963-73A3-46DF-BD70-8233D5E5D6DE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3168" y="912"/>
              <a:ext cx="2544" cy="2064"/>
            </a:xfrm>
            <a:prstGeom prst="rect">
              <a:avLst/>
            </a:pr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4762" name="Line 13">
              <a:extLst>
                <a:ext uri="{FF2B5EF4-FFF2-40B4-BE49-F238E27FC236}">
                  <a16:creationId xmlns:a16="http://schemas.microsoft.com/office/drawing/2014/main" id="{CC3FD49B-996A-482F-B5C8-A3B5DDC5C2F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76" y="2869"/>
              <a:ext cx="2529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4763" name="Rectangle 14">
              <a:extLst>
                <a:ext uri="{FF2B5EF4-FFF2-40B4-BE49-F238E27FC236}">
                  <a16:creationId xmlns:a16="http://schemas.microsoft.com/office/drawing/2014/main" id="{F260463A-73C5-4F49-8DAE-04D358844A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24" y="2612"/>
              <a:ext cx="1042" cy="257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4764" name="Rectangle 15">
              <a:extLst>
                <a:ext uri="{FF2B5EF4-FFF2-40B4-BE49-F238E27FC236}">
                  <a16:creationId xmlns:a16="http://schemas.microsoft.com/office/drawing/2014/main" id="{30B4C1DB-CB35-4E6C-AA60-53E690FB1B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73" y="2353"/>
              <a:ext cx="744" cy="259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4765" name="Rectangle 16">
              <a:extLst>
                <a:ext uri="{FF2B5EF4-FFF2-40B4-BE49-F238E27FC236}">
                  <a16:creationId xmlns:a16="http://schemas.microsoft.com/office/drawing/2014/main" id="{6C92D55B-261C-4A67-994D-65922628E0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2" y="2096"/>
              <a:ext cx="446" cy="257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4766" name="Rectangle 17">
              <a:extLst>
                <a:ext uri="{FF2B5EF4-FFF2-40B4-BE49-F238E27FC236}">
                  <a16:creationId xmlns:a16="http://schemas.microsoft.com/office/drawing/2014/main" id="{62DA0A02-026E-48B2-A715-0F79BD82CC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1" y="1324"/>
              <a:ext cx="148" cy="772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4767" name="Rectangle 18">
              <a:extLst>
                <a:ext uri="{FF2B5EF4-FFF2-40B4-BE49-F238E27FC236}">
                  <a16:creationId xmlns:a16="http://schemas.microsoft.com/office/drawing/2014/main" id="{2B7E1A2E-14B9-4D7A-BDFE-6F55407E0A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63" y="1324"/>
              <a:ext cx="149" cy="1545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4768" name="Rectangle 19">
              <a:extLst>
                <a:ext uri="{FF2B5EF4-FFF2-40B4-BE49-F238E27FC236}">
                  <a16:creationId xmlns:a16="http://schemas.microsoft.com/office/drawing/2014/main" id="{B1C7DB5A-29FF-4E52-9F3E-595AE08280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33" y="1324"/>
              <a:ext cx="149" cy="1545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4769" name="Rectangle 20">
              <a:extLst>
                <a:ext uri="{FF2B5EF4-FFF2-40B4-BE49-F238E27FC236}">
                  <a16:creationId xmlns:a16="http://schemas.microsoft.com/office/drawing/2014/main" id="{968AAE07-FEF6-4139-A85A-E77A5D2DFC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79" y="1006"/>
              <a:ext cx="198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3400" b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A</a:t>
              </a:r>
              <a:endParaRPr lang="en-US" altLang="zh-CN" sz="32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4770" name="Rectangle 21">
              <a:extLst>
                <a:ext uri="{FF2B5EF4-FFF2-40B4-BE49-F238E27FC236}">
                  <a16:creationId xmlns:a16="http://schemas.microsoft.com/office/drawing/2014/main" id="{B7FCCB4B-C403-48CE-9F04-18410A5489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1" y="1006"/>
              <a:ext cx="183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3400" b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B</a:t>
              </a:r>
              <a:endParaRPr lang="en-US" altLang="zh-CN" sz="32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4771" name="Rectangle 22">
              <a:extLst>
                <a:ext uri="{FF2B5EF4-FFF2-40B4-BE49-F238E27FC236}">
                  <a16:creationId xmlns:a16="http://schemas.microsoft.com/office/drawing/2014/main" id="{5CF709A0-9715-4BB2-A16A-D9D56E3B71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68" y="1006"/>
              <a:ext cx="184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3400" b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C</a:t>
              </a:r>
              <a:endParaRPr lang="en-US" altLang="zh-CN" sz="320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22" name="Shape 26">
            <a:extLst>
              <a:ext uri="{FF2B5EF4-FFF2-40B4-BE49-F238E27FC236}">
                <a16:creationId xmlns:a16="http://schemas.microsoft.com/office/drawing/2014/main" id="{BE7DEBEA-F1CD-4065-8363-AD8461DB51A7}"/>
              </a:ext>
            </a:extLst>
          </p:cNvPr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2873856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19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19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19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63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63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63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2" grpId="0" animBg="1"/>
      <p:bldP spid="656390" grpId="0" animBg="1"/>
      <p:bldP spid="656391" grpId="0" build="p"/>
      <p:bldP spid="656392" grpId="0" build="p"/>
      <p:bldP spid="656393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948" name="Picture 4">
            <a:extLst>
              <a:ext uri="{FF2B5EF4-FFF2-40B4-BE49-F238E27FC236}">
                <a16:creationId xmlns:a16="http://schemas.microsoft.com/office/drawing/2014/main" id="{0D2F3214-6D09-407C-89B8-C5DA379F44E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962" y="1124744"/>
            <a:ext cx="4485707" cy="5342153"/>
          </a:xfrm>
          <a:prstGeom prst="rect">
            <a:avLst/>
          </a:prstGeom>
          <a:noFill/>
          <a:ln w="9525">
            <a:solidFill>
              <a:srgbClr val="6C4C8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5780" name="Rectangle 5">
            <a:extLst>
              <a:ext uri="{FF2B5EF4-FFF2-40B4-BE49-F238E27FC236}">
                <a16:creationId xmlns:a16="http://schemas.microsoft.com/office/drawing/2014/main" id="{7B9EF6DC-6264-485C-8C5A-2E1563B9F7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207963"/>
            <a:ext cx="2843212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defRPr/>
            </a:pPr>
            <a:r>
              <a:rPr lang="en-US" altLang="zh-CN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Hanoi</a:t>
            </a:r>
            <a:r>
              <a:rPr lang="zh-CN" altLang="zh-CN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塔问题</a:t>
            </a:r>
            <a:endParaRPr lang="zh-CN" altLang="en-US" sz="2800" b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55369" name="Text Box 9">
            <a:extLst>
              <a:ext uri="{FF2B5EF4-FFF2-40B4-BE49-F238E27FC236}">
                <a16:creationId xmlns:a16="http://schemas.microsoft.com/office/drawing/2014/main" id="{9E198A41-DE3E-4A1C-B265-DE8C211C72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6350" y="1125538"/>
            <a:ext cx="4502150" cy="954087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   n = 1</a:t>
            </a:r>
            <a:r>
              <a:rPr lang="zh-CN" altLang="en-US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，则直接从 </a:t>
            </a:r>
            <a:r>
              <a:rPr lang="en-US" altLang="zh-CN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A </a:t>
            </a:r>
            <a:r>
              <a:rPr lang="zh-CN" altLang="en-US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移到 </a:t>
            </a:r>
            <a:r>
              <a:rPr lang="en-US" altLang="zh-CN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C</a:t>
            </a:r>
            <a:r>
              <a:rPr lang="zh-CN" altLang="en-US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。否则   </a:t>
            </a:r>
          </a:p>
        </p:txBody>
      </p:sp>
      <p:sp>
        <p:nvSpPr>
          <p:cNvPr id="655370" name="Rectangle 10">
            <a:extLst>
              <a:ext uri="{FF2B5EF4-FFF2-40B4-BE49-F238E27FC236}">
                <a16:creationId xmlns:a16="http://schemas.microsoft.com/office/drawing/2014/main" id="{8741F061-E315-4F8A-A972-69E62F191E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205038"/>
            <a:ext cx="4486275" cy="2706687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6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(1)</a:t>
            </a:r>
            <a:r>
              <a:rPr lang="zh-CN" altLang="en-US" sz="26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用</a:t>
            </a:r>
            <a:r>
              <a:rPr lang="zh-CN" altLang="en-US" sz="26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6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C </a:t>
            </a:r>
            <a:r>
              <a:rPr lang="zh-CN" altLang="en-US" sz="26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柱做过渡，将</a:t>
            </a:r>
            <a:r>
              <a:rPr lang="zh-CN" altLang="en-US" sz="26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6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A </a:t>
            </a:r>
            <a:r>
              <a:rPr lang="zh-CN" altLang="en-US" sz="26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的</a:t>
            </a:r>
            <a:r>
              <a:rPr lang="en-US" altLang="zh-CN" sz="26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(n-1)</a:t>
            </a:r>
            <a:r>
              <a:rPr lang="zh-CN" altLang="en-US" sz="26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个移到</a:t>
            </a:r>
            <a:r>
              <a:rPr lang="zh-CN" altLang="en-US" sz="26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6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B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6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(2)</a:t>
            </a:r>
            <a:r>
              <a:rPr lang="zh-CN" altLang="en-US" sz="26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将</a:t>
            </a:r>
            <a:r>
              <a:rPr lang="zh-CN" altLang="en-US" sz="26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6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A </a:t>
            </a:r>
            <a:r>
              <a:rPr lang="zh-CN" altLang="en-US" sz="26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最后一个直接移到</a:t>
            </a:r>
            <a:r>
              <a:rPr lang="zh-CN" altLang="en-US" sz="26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6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C </a:t>
            </a:r>
            <a:endParaRPr lang="en-US" altLang="zh-CN" sz="2600" b="0" dirty="0">
              <a:solidFill>
                <a:schemeClr val="accent2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6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(3)</a:t>
            </a:r>
            <a:r>
              <a:rPr lang="zh-CN" altLang="en-US" sz="26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用</a:t>
            </a:r>
            <a:r>
              <a:rPr lang="zh-CN" altLang="en-US" sz="26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6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A </a:t>
            </a:r>
            <a:r>
              <a:rPr lang="zh-CN" altLang="en-US" sz="26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做过渡，将</a:t>
            </a:r>
            <a:r>
              <a:rPr lang="zh-CN" altLang="en-US" sz="26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6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B </a:t>
            </a:r>
            <a:r>
              <a:rPr lang="zh-CN" altLang="en-US" sz="26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的</a:t>
            </a:r>
            <a:r>
              <a:rPr lang="zh-CN" altLang="en-US" sz="26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6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(n-1) </a:t>
            </a:r>
            <a:r>
              <a:rPr lang="zh-CN" altLang="en-US" sz="26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个移到</a:t>
            </a:r>
            <a:r>
              <a:rPr lang="zh-CN" altLang="en-US" sz="26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6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C</a:t>
            </a:r>
          </a:p>
        </p:txBody>
      </p:sp>
      <p:sp>
        <p:nvSpPr>
          <p:cNvPr id="82950" name="矩形 1">
            <a:extLst>
              <a:ext uri="{FF2B5EF4-FFF2-40B4-BE49-F238E27FC236}">
                <a16:creationId xmlns:a16="http://schemas.microsoft.com/office/drawing/2014/main" id="{290EF0D8-23E4-4A8C-A279-610E7D6565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2225" y="5013325"/>
            <a:ext cx="4486275" cy="71438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2951" name="矩形 8">
            <a:extLst>
              <a:ext uri="{FF2B5EF4-FFF2-40B4-BE49-F238E27FC236}">
                <a16:creationId xmlns:a16="http://schemas.microsoft.com/office/drawing/2014/main" id="{A62ED2BA-51D6-4938-A55B-14CB0A97F8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2225" y="5149850"/>
            <a:ext cx="4486275" cy="73025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2952" name="矩形 9">
            <a:extLst>
              <a:ext uri="{FF2B5EF4-FFF2-40B4-BE49-F238E27FC236}">
                <a16:creationId xmlns:a16="http://schemas.microsoft.com/office/drawing/2014/main" id="{2581B033-EEBE-4877-83A4-DE0537F3C1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2225" y="5287963"/>
            <a:ext cx="4486275" cy="71437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2953" name="矩形 10">
            <a:extLst>
              <a:ext uri="{FF2B5EF4-FFF2-40B4-BE49-F238E27FC236}">
                <a16:creationId xmlns:a16="http://schemas.microsoft.com/office/drawing/2014/main" id="{270D5B2D-7C0B-47D8-AA8A-C9955A9663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2225" y="5461000"/>
            <a:ext cx="4486275" cy="71438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2954" name="矩形 11">
            <a:extLst>
              <a:ext uri="{FF2B5EF4-FFF2-40B4-BE49-F238E27FC236}">
                <a16:creationId xmlns:a16="http://schemas.microsoft.com/office/drawing/2014/main" id="{47B1E254-4D7A-49EC-BBB5-AF46010E5C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2225" y="5616575"/>
            <a:ext cx="4486275" cy="71438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2955" name="矩形 12">
            <a:extLst>
              <a:ext uri="{FF2B5EF4-FFF2-40B4-BE49-F238E27FC236}">
                <a16:creationId xmlns:a16="http://schemas.microsoft.com/office/drawing/2014/main" id="{C331E6CF-04B6-46B6-B7BF-05BB621864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2225" y="5772150"/>
            <a:ext cx="4486275" cy="71438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2956" name="矩形 13">
            <a:extLst>
              <a:ext uri="{FF2B5EF4-FFF2-40B4-BE49-F238E27FC236}">
                <a16:creationId xmlns:a16="http://schemas.microsoft.com/office/drawing/2014/main" id="{82214FA7-6FD8-40EC-B28F-53E07666D4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2225" y="5930900"/>
            <a:ext cx="4486275" cy="73025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2957" name="矩形 14">
            <a:extLst>
              <a:ext uri="{FF2B5EF4-FFF2-40B4-BE49-F238E27FC236}">
                <a16:creationId xmlns:a16="http://schemas.microsoft.com/office/drawing/2014/main" id="{20C773C9-6281-415A-BA41-81627DEA2C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2225" y="6103938"/>
            <a:ext cx="4486275" cy="73025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2958" name="矩形 15">
            <a:extLst>
              <a:ext uri="{FF2B5EF4-FFF2-40B4-BE49-F238E27FC236}">
                <a16:creationId xmlns:a16="http://schemas.microsoft.com/office/drawing/2014/main" id="{60EA9055-19BF-459D-B733-C5C9029D95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2225" y="6278563"/>
            <a:ext cx="4486275" cy="71437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3369736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553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553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7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65537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6553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6553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6553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369" grpId="0" animBg="1"/>
      <p:bldP spid="655370" grpId="0" build="p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矩形 5">
            <a:extLst>
              <a:ext uri="{FF2B5EF4-FFF2-40B4-BE49-F238E27FC236}">
                <a16:creationId xmlns:a16="http://schemas.microsoft.com/office/drawing/2014/main" id="{B1E6D082-2189-4611-B6F1-999496A56E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950" y="857250"/>
            <a:ext cx="8856663" cy="1004888"/>
          </a:xfrm>
          <a:prstGeom prst="rect">
            <a:avLst/>
          </a:prstGeom>
          <a:solidFill>
            <a:srgbClr val="D4E6F4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803" name="Rectangle 4">
            <a:extLst>
              <a:ext uri="{FF2B5EF4-FFF2-40B4-BE49-F238E27FC236}">
                <a16:creationId xmlns:a16="http://schemas.microsoft.com/office/drawing/2014/main" id="{9B17F696-667B-4B6E-AFB2-0C5DE515EF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950" y="1939925"/>
            <a:ext cx="6310313" cy="4892675"/>
          </a:xfrm>
          <a:prstGeom prst="rect">
            <a:avLst/>
          </a:prstGeom>
          <a:noFill/>
          <a:ln w="28575">
            <a:solidFill>
              <a:srgbClr val="6C4C8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#include&lt;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iostream.h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&gt;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int c=0;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void move(char </a:t>
            </a:r>
            <a:r>
              <a:rPr lang="en-US" altLang="zh-CN" b="0" dirty="0" err="1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x,int</a:t>
            </a:r>
            <a:r>
              <a:rPr lang="en-US" altLang="zh-CN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b="0" dirty="0" err="1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n,char</a:t>
            </a:r>
            <a:r>
              <a:rPr lang="en-US" altLang="zh-CN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 z)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{</a:t>
            </a:r>
            <a:r>
              <a:rPr lang="en-US" altLang="zh-CN" b="0" dirty="0" err="1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lang="en-US" altLang="zh-CN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lt;&lt;++c&lt;&lt;","&lt;&lt;n&lt;&lt;","&lt;&lt;x&lt;&lt;","&lt;&lt;z&lt;&lt;</a:t>
            </a:r>
            <a:r>
              <a:rPr lang="en-US" altLang="zh-CN" b="0" dirty="0" err="1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endl</a:t>
            </a:r>
            <a:r>
              <a:rPr lang="en-US" altLang="zh-CN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;}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void Hanoi(int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n,char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A,char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B,char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C)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{ if(n==1) move(A,1,C);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else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{Hanoi(n-1,A,C,B);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 move(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A,n,C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);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 Hanoi(n-1,B,A,C);  }}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void main(){Hanoi(3,'a','b','c');}</a:t>
            </a:r>
          </a:p>
        </p:txBody>
      </p:sp>
      <p:sp>
        <p:nvSpPr>
          <p:cNvPr id="76804" name="Rectangle 5">
            <a:extLst>
              <a:ext uri="{FF2B5EF4-FFF2-40B4-BE49-F238E27FC236}">
                <a16:creationId xmlns:a16="http://schemas.microsoft.com/office/drawing/2014/main" id="{09F11170-ABD0-4B08-AD9A-0FF9F886F0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857250"/>
            <a:ext cx="8964612" cy="10048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跟踪程序，给出下列程序的运行结果，以深刻地理解递归的调用和返回过程</a:t>
            </a:r>
          </a:p>
        </p:txBody>
      </p:sp>
      <p:pic>
        <p:nvPicPr>
          <p:cNvPr id="739335" name="Picture 7">
            <a:extLst>
              <a:ext uri="{FF2B5EF4-FFF2-40B4-BE49-F238E27FC236}">
                <a16:creationId xmlns:a16="http://schemas.microsoft.com/office/drawing/2014/main" id="{34B6AD85-8BAF-47BC-B17F-1300DE301B3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240" y="2226449"/>
            <a:ext cx="2067396" cy="3774301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cxnSp>
        <p:nvCxnSpPr>
          <p:cNvPr id="86022" name="直接连接符 2"/>
          <p:cNvCxnSpPr>
            <a:cxnSpLocks/>
          </p:cNvCxnSpPr>
          <p:nvPr/>
        </p:nvCxnSpPr>
        <p:spPr bwMode="auto">
          <a:xfrm>
            <a:off x="107950" y="1924050"/>
            <a:ext cx="8856663" cy="0"/>
          </a:xfrm>
          <a:prstGeom prst="line">
            <a:avLst/>
          </a:prstGeom>
          <a:noFill/>
          <a:ln w="38100" algn="ctr">
            <a:solidFill>
              <a:srgbClr val="6C4C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" name="Rectangle 5">
            <a:extLst>
              <a:ext uri="{FF2B5EF4-FFF2-40B4-BE49-F238E27FC236}">
                <a16:creationId xmlns:a16="http://schemas.microsoft.com/office/drawing/2014/main" id="{6561E0B3-6F33-410A-99D5-FD24759D92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207963"/>
            <a:ext cx="2843212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defRPr/>
            </a:pPr>
            <a:r>
              <a:rPr lang="en-US" altLang="zh-CN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Hanoi</a:t>
            </a:r>
            <a:r>
              <a:rPr lang="zh-CN" altLang="zh-CN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塔问题</a:t>
            </a:r>
            <a:endParaRPr lang="zh-CN" altLang="en-US" sz="2800" b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B304D25A-32F5-4704-959F-1B76C4BC19B2}"/>
              </a:ext>
            </a:extLst>
          </p:cNvPr>
          <p:cNvGrpSpPr/>
          <p:nvPr/>
        </p:nvGrpSpPr>
        <p:grpSpPr>
          <a:xfrm>
            <a:off x="6588481" y="6353718"/>
            <a:ext cx="2376132" cy="577505"/>
            <a:chOff x="-21705" y="5772280"/>
            <a:chExt cx="4485707" cy="577505"/>
          </a:xfrm>
          <a:solidFill>
            <a:schemeClr val="bg2">
              <a:lumMod val="60000"/>
              <a:lumOff val="40000"/>
            </a:schemeClr>
          </a:solidFill>
        </p:grpSpPr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D0AF6477-605E-47C1-8179-BD4146DA1405}"/>
                </a:ext>
              </a:extLst>
            </p:cNvPr>
            <p:cNvSpPr/>
            <p:nvPr/>
          </p:nvSpPr>
          <p:spPr bwMode="auto">
            <a:xfrm>
              <a:off x="-21705" y="5772280"/>
              <a:ext cx="4485707" cy="72008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defRPr/>
              </a:pPr>
              <a:endParaRPr kumimoji="1" lang="zh-CN" altLang="en-US" sz="28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AA95836B-EAE4-40B1-BF5B-BA3F45D4D414}"/>
                </a:ext>
              </a:extLst>
            </p:cNvPr>
            <p:cNvSpPr/>
            <p:nvPr/>
          </p:nvSpPr>
          <p:spPr bwMode="auto">
            <a:xfrm>
              <a:off x="-21705" y="5931313"/>
              <a:ext cx="4485707" cy="72008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defRPr/>
              </a:pPr>
              <a:endParaRPr kumimoji="1" lang="zh-CN" altLang="en-US" sz="28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6195BBF4-AA52-4474-8D1F-2671939E731D}"/>
                </a:ext>
              </a:extLst>
            </p:cNvPr>
            <p:cNvSpPr/>
            <p:nvPr/>
          </p:nvSpPr>
          <p:spPr bwMode="auto">
            <a:xfrm>
              <a:off x="-21705" y="6104545"/>
              <a:ext cx="4485707" cy="72008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defRPr/>
              </a:pPr>
              <a:endParaRPr kumimoji="1" lang="zh-CN" altLang="en-US" sz="28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D70045FB-2868-4DA1-81D6-65F86CB6A12E}"/>
                </a:ext>
              </a:extLst>
            </p:cNvPr>
            <p:cNvSpPr/>
            <p:nvPr/>
          </p:nvSpPr>
          <p:spPr bwMode="auto">
            <a:xfrm>
              <a:off x="-21705" y="6277777"/>
              <a:ext cx="4485707" cy="72008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defRPr/>
              </a:pPr>
              <a:endParaRPr kumimoji="1" lang="zh-CN" altLang="en-US" sz="2800" b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8593496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2000"/>
                                        <p:tgtEl>
                                          <p:spTgt spid="739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8" name="Text Box 5">
            <a:extLst>
              <a:ext uri="{FF2B5EF4-FFF2-40B4-BE49-F238E27FC236}">
                <a16:creationId xmlns:a16="http://schemas.microsoft.com/office/drawing/2014/main" id="{45453BF9-6B96-4615-A93A-CE723077FD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09975" y="1512888"/>
            <a:ext cx="1368425" cy="588962"/>
          </a:xfrm>
          <a:prstGeom prst="rect">
            <a:avLst/>
          </a:prstGeom>
          <a:solidFill>
            <a:srgbClr val="D4E6F4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32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3,a,b,c</a:t>
            </a:r>
          </a:p>
        </p:txBody>
      </p:sp>
      <p:sp>
        <p:nvSpPr>
          <p:cNvPr id="753670" name="Rectangle 6">
            <a:extLst>
              <a:ext uri="{FF2B5EF4-FFF2-40B4-BE49-F238E27FC236}">
                <a16:creationId xmlns:a16="http://schemas.microsoft.com/office/drawing/2014/main" id="{BA3A5295-1303-4187-831A-C647652364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2938" y="862013"/>
            <a:ext cx="2232025" cy="6127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algn="ctr">
              <a:defRPr/>
            </a:pPr>
            <a:r>
              <a:rPr kumimoji="1" lang="zh-CN" altLang="en-US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递归调用树</a:t>
            </a:r>
          </a:p>
        </p:txBody>
      </p:sp>
      <p:grpSp>
        <p:nvGrpSpPr>
          <p:cNvPr id="2" name="Group 42"/>
          <p:cNvGrpSpPr>
            <a:grpSpLocks/>
          </p:cNvGrpSpPr>
          <p:nvPr/>
        </p:nvGrpSpPr>
        <p:grpSpPr bwMode="auto">
          <a:xfrm>
            <a:off x="1593850" y="2101850"/>
            <a:ext cx="5472113" cy="1943100"/>
            <a:chOff x="1066" y="845"/>
            <a:chExt cx="3447" cy="1224"/>
          </a:xfrm>
        </p:grpSpPr>
        <p:grpSp>
          <p:nvGrpSpPr>
            <p:cNvPr id="87069" name="Group 41"/>
            <p:cNvGrpSpPr>
              <a:grpSpLocks/>
            </p:cNvGrpSpPr>
            <p:nvPr/>
          </p:nvGrpSpPr>
          <p:grpSpPr bwMode="auto">
            <a:xfrm>
              <a:off x="1066" y="845"/>
              <a:ext cx="3447" cy="1142"/>
              <a:chOff x="975" y="845"/>
              <a:chExt cx="3447" cy="1142"/>
            </a:xfrm>
          </p:grpSpPr>
          <p:sp>
            <p:nvSpPr>
              <p:cNvPr id="77832" name="Line 9">
                <a:extLst>
                  <a:ext uri="{FF2B5EF4-FFF2-40B4-BE49-F238E27FC236}">
                    <a16:creationId xmlns:a16="http://schemas.microsoft.com/office/drawing/2014/main" id="{3BFDFD95-4A82-4C0C-8ED9-E852FE20F1B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519" y="883"/>
                <a:ext cx="1043" cy="680"/>
              </a:xfrm>
              <a:prstGeom prst="line">
                <a:avLst/>
              </a:prstGeom>
              <a:noFill/>
              <a:ln w="101600">
                <a:solidFill>
                  <a:srgbClr val="6C4C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33" name="Line 10">
                <a:extLst>
                  <a:ext uri="{FF2B5EF4-FFF2-40B4-BE49-F238E27FC236}">
                    <a16:creationId xmlns:a16="http://schemas.microsoft.com/office/drawing/2014/main" id="{4A56BCF5-EFC8-4583-A545-364A9DA4F15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744" y="845"/>
                <a:ext cx="0" cy="680"/>
              </a:xfrm>
              <a:prstGeom prst="line">
                <a:avLst/>
              </a:prstGeom>
              <a:noFill/>
              <a:ln w="101600">
                <a:solidFill>
                  <a:srgbClr val="6C4C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34" name="Line 11">
                <a:extLst>
                  <a:ext uri="{FF2B5EF4-FFF2-40B4-BE49-F238E27FC236}">
                    <a16:creationId xmlns:a16="http://schemas.microsoft.com/office/drawing/2014/main" id="{9F810D3A-11FE-4F49-856D-AE2EBA5C96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880" y="890"/>
                <a:ext cx="1134" cy="681"/>
              </a:xfrm>
              <a:prstGeom prst="line">
                <a:avLst/>
              </a:prstGeom>
              <a:noFill/>
              <a:ln w="101600">
                <a:solidFill>
                  <a:srgbClr val="6C4C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35" name="Text Box 12">
                <a:extLst>
                  <a:ext uri="{FF2B5EF4-FFF2-40B4-BE49-F238E27FC236}">
                    <a16:creationId xmlns:a16="http://schemas.microsoft.com/office/drawing/2014/main" id="{45E6A1ED-8DEE-4DB3-8EC6-885914A9745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75" y="1616"/>
                <a:ext cx="862" cy="371"/>
              </a:xfrm>
              <a:prstGeom prst="rect">
                <a:avLst/>
              </a:prstGeom>
              <a:solidFill>
                <a:srgbClr val="D4E6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3200">
                    <a:solidFill>
                      <a:srgbClr val="FF0000"/>
                    </a:solidFill>
                    <a:latin typeface="+mn-lt"/>
                    <a:ea typeface="+mn-ea"/>
                    <a:cs typeface="+mn-ea"/>
                    <a:sym typeface="+mn-lt"/>
                  </a:rPr>
                  <a:t>2,a,c,b</a:t>
                </a:r>
              </a:p>
            </p:txBody>
          </p:sp>
          <p:sp>
            <p:nvSpPr>
              <p:cNvPr id="77836" name="Text Box 13">
                <a:extLst>
                  <a:ext uri="{FF2B5EF4-FFF2-40B4-BE49-F238E27FC236}">
                    <a16:creationId xmlns:a16="http://schemas.microsoft.com/office/drawing/2014/main" id="{BF669525-7754-4AC3-9472-270198A0544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60" y="1616"/>
                <a:ext cx="862" cy="371"/>
              </a:xfrm>
              <a:prstGeom prst="rect">
                <a:avLst/>
              </a:prstGeom>
              <a:solidFill>
                <a:srgbClr val="D4E6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3200" dirty="0">
                    <a:solidFill>
                      <a:srgbClr val="FF0000"/>
                    </a:solidFill>
                    <a:latin typeface="+mn-lt"/>
                    <a:ea typeface="+mn-ea"/>
                    <a:cs typeface="+mn-ea"/>
                    <a:sym typeface="+mn-lt"/>
                  </a:rPr>
                  <a:t>2,b,a,c</a:t>
                </a:r>
              </a:p>
            </p:txBody>
          </p:sp>
        </p:grpSp>
        <p:sp>
          <p:nvSpPr>
            <p:cNvPr id="77837" name="Oval 14">
              <a:extLst>
                <a:ext uri="{FF2B5EF4-FFF2-40B4-BE49-F238E27FC236}">
                  <a16:creationId xmlns:a16="http://schemas.microsoft.com/office/drawing/2014/main" id="{8300A891-E50C-4995-BE58-0C74237188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36" y="1616"/>
              <a:ext cx="862" cy="45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320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③</a:t>
              </a:r>
              <a:r>
                <a:rPr lang="en-US" altLang="zh-CN" sz="3200" dirty="0">
                  <a:solidFill>
                    <a:srgbClr val="FFFF00"/>
                  </a:solidFill>
                  <a:latin typeface="+mn-lt"/>
                  <a:ea typeface="+mn-ea"/>
                  <a:cs typeface="+mn-ea"/>
                  <a:sym typeface="+mn-lt"/>
                </a:rPr>
                <a:t>,a-&gt;c</a:t>
              </a:r>
            </a:p>
          </p:txBody>
        </p:sp>
      </p:grpSp>
      <p:grpSp>
        <p:nvGrpSpPr>
          <p:cNvPr id="4" name="Group 40"/>
          <p:cNvGrpSpPr>
            <a:grpSpLocks/>
          </p:cNvGrpSpPr>
          <p:nvPr/>
        </p:nvGrpSpPr>
        <p:grpSpPr bwMode="auto">
          <a:xfrm>
            <a:off x="195263" y="3902075"/>
            <a:ext cx="8742362" cy="2655888"/>
            <a:chOff x="185" y="1979"/>
            <a:chExt cx="5507" cy="1673"/>
          </a:xfrm>
        </p:grpSpPr>
        <p:sp>
          <p:nvSpPr>
            <p:cNvPr id="77839" name="Oval 28">
              <a:extLst>
                <a:ext uri="{FF2B5EF4-FFF2-40B4-BE49-F238E27FC236}">
                  <a16:creationId xmlns:a16="http://schemas.microsoft.com/office/drawing/2014/main" id="{1F74B05F-37B3-439A-AFE7-6252C5856B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5" y="3198"/>
              <a:ext cx="862" cy="45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320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①</a:t>
              </a:r>
              <a:r>
                <a:rPr lang="en-US" altLang="zh-CN" sz="3200" dirty="0">
                  <a:solidFill>
                    <a:srgbClr val="FFFF00"/>
                  </a:solidFill>
                  <a:latin typeface="+mn-lt"/>
                  <a:ea typeface="+mn-ea"/>
                  <a:cs typeface="+mn-ea"/>
                  <a:sym typeface="+mn-lt"/>
                </a:rPr>
                <a:t>,a-&gt;c</a:t>
              </a:r>
            </a:p>
          </p:txBody>
        </p:sp>
        <p:grpSp>
          <p:nvGrpSpPr>
            <p:cNvPr id="87049" name="Group 39"/>
            <p:cNvGrpSpPr>
              <a:grpSpLocks/>
            </p:cNvGrpSpPr>
            <p:nvPr/>
          </p:nvGrpSpPr>
          <p:grpSpPr bwMode="auto">
            <a:xfrm>
              <a:off x="204" y="1979"/>
              <a:ext cx="5488" cy="1673"/>
              <a:chOff x="204" y="1979"/>
              <a:chExt cx="5488" cy="1673"/>
            </a:xfrm>
          </p:grpSpPr>
          <p:sp>
            <p:nvSpPr>
              <p:cNvPr id="77841" name="Line 15">
                <a:extLst>
                  <a:ext uri="{FF2B5EF4-FFF2-40B4-BE49-F238E27FC236}">
                    <a16:creationId xmlns:a16="http://schemas.microsoft.com/office/drawing/2014/main" id="{E949B1B9-A58B-4F39-863B-A97C088C7A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85" y="2017"/>
                <a:ext cx="1043" cy="680"/>
              </a:xfrm>
              <a:prstGeom prst="line">
                <a:avLst/>
              </a:prstGeom>
              <a:noFill/>
              <a:ln w="101600">
                <a:solidFill>
                  <a:srgbClr val="6C4C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42" name="Line 16">
                <a:extLst>
                  <a:ext uri="{FF2B5EF4-FFF2-40B4-BE49-F238E27FC236}">
                    <a16:creationId xmlns:a16="http://schemas.microsoft.com/office/drawing/2014/main" id="{3A9196D9-0D4F-48E2-BDCE-41A69C0B5B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10" y="1979"/>
                <a:ext cx="0" cy="680"/>
              </a:xfrm>
              <a:prstGeom prst="line">
                <a:avLst/>
              </a:prstGeom>
              <a:noFill/>
              <a:ln w="101600">
                <a:solidFill>
                  <a:srgbClr val="6C4C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43" name="Line 17">
                <a:extLst>
                  <a:ext uri="{FF2B5EF4-FFF2-40B4-BE49-F238E27FC236}">
                    <a16:creationId xmlns:a16="http://schemas.microsoft.com/office/drawing/2014/main" id="{42B2033E-320C-4969-95AD-BB08419FA7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746" y="2024"/>
                <a:ext cx="1134" cy="681"/>
              </a:xfrm>
              <a:prstGeom prst="line">
                <a:avLst/>
              </a:prstGeom>
              <a:noFill/>
              <a:ln w="101600">
                <a:solidFill>
                  <a:srgbClr val="6C4C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44" name="Text Box 18">
                <a:extLst>
                  <a:ext uri="{FF2B5EF4-FFF2-40B4-BE49-F238E27FC236}">
                    <a16:creationId xmlns:a16="http://schemas.microsoft.com/office/drawing/2014/main" id="{908555E3-9CF0-475D-A9E5-29EAAAC115A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4" y="2543"/>
                <a:ext cx="862" cy="371"/>
              </a:xfrm>
              <a:prstGeom prst="rect">
                <a:avLst/>
              </a:prstGeom>
              <a:solidFill>
                <a:srgbClr val="D4E6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3200" dirty="0">
                    <a:solidFill>
                      <a:srgbClr val="FF0000"/>
                    </a:solidFill>
                    <a:latin typeface="+mn-lt"/>
                    <a:ea typeface="+mn-ea"/>
                    <a:cs typeface="+mn-ea"/>
                    <a:sym typeface="+mn-lt"/>
                  </a:rPr>
                  <a:t>1,a,b,c</a:t>
                </a:r>
              </a:p>
            </p:txBody>
          </p:sp>
          <p:sp>
            <p:nvSpPr>
              <p:cNvPr id="77845" name="Text Box 19">
                <a:extLst>
                  <a:ext uri="{FF2B5EF4-FFF2-40B4-BE49-F238E27FC236}">
                    <a16:creationId xmlns:a16="http://schemas.microsoft.com/office/drawing/2014/main" id="{B421AFDB-61D1-4416-A1B1-9BCED289E85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018" y="2543"/>
                <a:ext cx="862" cy="371"/>
              </a:xfrm>
              <a:prstGeom prst="rect">
                <a:avLst/>
              </a:prstGeom>
              <a:solidFill>
                <a:srgbClr val="D4E6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3200" dirty="0">
                    <a:solidFill>
                      <a:srgbClr val="FF0000"/>
                    </a:solidFill>
                    <a:latin typeface="+mn-lt"/>
                    <a:ea typeface="+mn-ea"/>
                    <a:cs typeface="+mn-ea"/>
                    <a:sym typeface="+mn-lt"/>
                  </a:rPr>
                  <a:t>1,c,a,b</a:t>
                </a:r>
              </a:p>
            </p:txBody>
          </p:sp>
          <p:sp>
            <p:nvSpPr>
              <p:cNvPr id="77846" name="Oval 20">
                <a:extLst>
                  <a:ext uri="{FF2B5EF4-FFF2-40B4-BE49-F238E27FC236}">
                    <a16:creationId xmlns:a16="http://schemas.microsoft.com/office/drawing/2014/main" id="{2567C51E-8375-4767-A32B-A9F1D05DB2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1" y="2498"/>
                <a:ext cx="862" cy="453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zh-CN" altLang="en-US" sz="320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②</a:t>
                </a:r>
                <a:r>
                  <a:rPr lang="en-US" altLang="zh-CN" sz="3200" dirty="0">
                    <a:solidFill>
                      <a:srgbClr val="FFFF00"/>
                    </a:solidFill>
                    <a:latin typeface="+mn-lt"/>
                    <a:ea typeface="+mn-ea"/>
                    <a:cs typeface="+mn-ea"/>
                    <a:sym typeface="+mn-lt"/>
                  </a:rPr>
                  <a:t>,a-&gt;b</a:t>
                </a:r>
              </a:p>
            </p:txBody>
          </p:sp>
          <p:sp>
            <p:nvSpPr>
              <p:cNvPr id="77847" name="Line 21">
                <a:extLst>
                  <a:ext uri="{FF2B5EF4-FFF2-40B4-BE49-F238E27FC236}">
                    <a16:creationId xmlns:a16="http://schemas.microsoft.com/office/drawing/2014/main" id="{945FA686-C85C-4A59-8DA8-BA5D36E61C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3106" y="2017"/>
                <a:ext cx="1043" cy="680"/>
              </a:xfrm>
              <a:prstGeom prst="line">
                <a:avLst/>
              </a:prstGeom>
              <a:noFill/>
              <a:ln w="101600">
                <a:solidFill>
                  <a:srgbClr val="6C4C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48" name="Line 22">
                <a:extLst>
                  <a:ext uri="{FF2B5EF4-FFF2-40B4-BE49-F238E27FC236}">
                    <a16:creationId xmlns:a16="http://schemas.microsoft.com/office/drawing/2014/main" id="{DF993A74-B0BA-4E94-A5AA-AD0D757A197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1" y="1979"/>
                <a:ext cx="0" cy="680"/>
              </a:xfrm>
              <a:prstGeom prst="line">
                <a:avLst/>
              </a:prstGeom>
              <a:noFill/>
              <a:ln w="101600">
                <a:solidFill>
                  <a:srgbClr val="6C4C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49" name="Line 23">
                <a:extLst>
                  <a:ext uri="{FF2B5EF4-FFF2-40B4-BE49-F238E27FC236}">
                    <a16:creationId xmlns:a16="http://schemas.microsoft.com/office/drawing/2014/main" id="{3F99F25B-9E7D-438C-A5C3-14C91F49A2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67" y="2024"/>
                <a:ext cx="1134" cy="681"/>
              </a:xfrm>
              <a:prstGeom prst="line">
                <a:avLst/>
              </a:prstGeom>
              <a:noFill/>
              <a:ln w="101600">
                <a:solidFill>
                  <a:srgbClr val="6C4C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50" name="Text Box 24">
                <a:extLst>
                  <a:ext uri="{FF2B5EF4-FFF2-40B4-BE49-F238E27FC236}">
                    <a16:creationId xmlns:a16="http://schemas.microsoft.com/office/drawing/2014/main" id="{2AA9DE40-FB57-4ACC-9F40-521FF855326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016" y="2543"/>
                <a:ext cx="862" cy="371"/>
              </a:xfrm>
              <a:prstGeom prst="rect">
                <a:avLst/>
              </a:prstGeom>
              <a:solidFill>
                <a:srgbClr val="D4E6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3200" dirty="0">
                    <a:solidFill>
                      <a:srgbClr val="FF0000"/>
                    </a:solidFill>
                    <a:latin typeface="+mn-lt"/>
                    <a:ea typeface="+mn-ea"/>
                    <a:cs typeface="+mn-ea"/>
                    <a:sym typeface="+mn-lt"/>
                  </a:rPr>
                  <a:t>1,b,c,a</a:t>
                </a:r>
              </a:p>
            </p:txBody>
          </p:sp>
          <p:sp>
            <p:nvSpPr>
              <p:cNvPr id="77851" name="Text Box 25">
                <a:extLst>
                  <a:ext uri="{FF2B5EF4-FFF2-40B4-BE49-F238E27FC236}">
                    <a16:creationId xmlns:a16="http://schemas.microsoft.com/office/drawing/2014/main" id="{47B13019-CF85-4FF8-8BAA-FA033442FB5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30" y="2543"/>
                <a:ext cx="862" cy="371"/>
              </a:xfrm>
              <a:prstGeom prst="rect">
                <a:avLst/>
              </a:prstGeom>
              <a:solidFill>
                <a:srgbClr val="D4E6F4"/>
              </a:solidFill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3200">
                    <a:solidFill>
                      <a:srgbClr val="FF0000"/>
                    </a:solidFill>
                    <a:latin typeface="+mn-lt"/>
                    <a:ea typeface="+mn-ea"/>
                    <a:cs typeface="+mn-ea"/>
                    <a:sym typeface="+mn-lt"/>
                  </a:rPr>
                  <a:t>1,a,b,c</a:t>
                </a:r>
              </a:p>
            </p:txBody>
          </p:sp>
          <p:sp>
            <p:nvSpPr>
              <p:cNvPr id="77852" name="Oval 26">
                <a:extLst>
                  <a:ext uri="{FF2B5EF4-FFF2-40B4-BE49-F238E27FC236}">
                    <a16:creationId xmlns:a16="http://schemas.microsoft.com/office/drawing/2014/main" id="{5E91062F-EF10-47A8-BAC4-F284057244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23" y="2498"/>
                <a:ext cx="862" cy="453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zh-CN" altLang="en-US" sz="320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②</a:t>
                </a:r>
                <a:r>
                  <a:rPr lang="en-US" altLang="zh-CN" sz="3200" dirty="0">
                    <a:solidFill>
                      <a:srgbClr val="FFFF00"/>
                    </a:solidFill>
                    <a:latin typeface="+mn-lt"/>
                    <a:ea typeface="+mn-ea"/>
                    <a:cs typeface="+mn-ea"/>
                    <a:sym typeface="+mn-lt"/>
                  </a:rPr>
                  <a:t>,b-&gt;c</a:t>
                </a:r>
              </a:p>
            </p:txBody>
          </p:sp>
          <p:sp>
            <p:nvSpPr>
              <p:cNvPr id="77853" name="Line 27">
                <a:extLst>
                  <a:ext uri="{FF2B5EF4-FFF2-40B4-BE49-F238E27FC236}">
                    <a16:creationId xmlns:a16="http://schemas.microsoft.com/office/drawing/2014/main" id="{F1B12FAE-82EA-4092-BB4A-CE7616751C9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13" y="2906"/>
                <a:ext cx="0" cy="409"/>
              </a:xfrm>
              <a:prstGeom prst="line">
                <a:avLst/>
              </a:prstGeom>
              <a:noFill/>
              <a:ln w="101600">
                <a:solidFill>
                  <a:srgbClr val="6C4C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54" name="Line 29">
                <a:extLst>
                  <a:ext uri="{FF2B5EF4-FFF2-40B4-BE49-F238E27FC236}">
                    <a16:creationId xmlns:a16="http://schemas.microsoft.com/office/drawing/2014/main" id="{A3D1371D-F17E-400A-B1A7-89A48014AAA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336" y="2906"/>
                <a:ext cx="0" cy="409"/>
              </a:xfrm>
              <a:prstGeom prst="line">
                <a:avLst/>
              </a:prstGeom>
              <a:noFill/>
              <a:ln w="101600">
                <a:solidFill>
                  <a:srgbClr val="6C4C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55" name="Oval 30">
                <a:extLst>
                  <a:ext uri="{FF2B5EF4-FFF2-40B4-BE49-F238E27FC236}">
                    <a16:creationId xmlns:a16="http://schemas.microsoft.com/office/drawing/2014/main" id="{FC778D5F-0F91-4F0E-8EAD-5BE8156F1A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08" y="3198"/>
                <a:ext cx="862" cy="453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zh-CN" altLang="en-US" sz="320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①</a:t>
                </a:r>
                <a:r>
                  <a:rPr lang="en-US" altLang="zh-CN" sz="3200" dirty="0">
                    <a:solidFill>
                      <a:srgbClr val="FFFF00"/>
                    </a:solidFill>
                    <a:latin typeface="+mn-lt"/>
                    <a:ea typeface="+mn-ea"/>
                    <a:cs typeface="+mn-ea"/>
                    <a:sym typeface="+mn-lt"/>
                  </a:rPr>
                  <a:t>,c-&gt;b</a:t>
                </a:r>
              </a:p>
            </p:txBody>
          </p:sp>
          <p:sp>
            <p:nvSpPr>
              <p:cNvPr id="77856" name="Line 31">
                <a:extLst>
                  <a:ext uri="{FF2B5EF4-FFF2-40B4-BE49-F238E27FC236}">
                    <a16:creationId xmlns:a16="http://schemas.microsoft.com/office/drawing/2014/main" id="{2C126EED-B110-4186-BB7F-9871D513B3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15" y="2906"/>
                <a:ext cx="0" cy="409"/>
              </a:xfrm>
              <a:prstGeom prst="line">
                <a:avLst/>
              </a:prstGeom>
              <a:noFill/>
              <a:ln w="101600">
                <a:solidFill>
                  <a:srgbClr val="6C4C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57" name="Oval 32">
                <a:extLst>
                  <a:ext uri="{FF2B5EF4-FFF2-40B4-BE49-F238E27FC236}">
                    <a16:creationId xmlns:a16="http://schemas.microsoft.com/office/drawing/2014/main" id="{B67B621C-724F-4FA7-A408-976CBF2F06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87" y="3198"/>
                <a:ext cx="862" cy="453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zh-CN" altLang="en-US" sz="320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①</a:t>
                </a:r>
                <a:r>
                  <a:rPr lang="en-US" altLang="zh-CN" sz="3200" dirty="0">
                    <a:solidFill>
                      <a:srgbClr val="FFFF00"/>
                    </a:solidFill>
                    <a:latin typeface="+mn-lt"/>
                    <a:ea typeface="+mn-ea"/>
                    <a:cs typeface="+mn-ea"/>
                    <a:sym typeface="+mn-lt"/>
                  </a:rPr>
                  <a:t>,b-&gt;a</a:t>
                </a:r>
              </a:p>
            </p:txBody>
          </p:sp>
          <p:sp>
            <p:nvSpPr>
              <p:cNvPr id="77858" name="Line 33">
                <a:extLst>
                  <a:ext uri="{FF2B5EF4-FFF2-40B4-BE49-F238E27FC236}">
                    <a16:creationId xmlns:a16="http://schemas.microsoft.com/office/drawing/2014/main" id="{36BDF145-7124-4147-A1D3-C643F7C4A9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148" y="2906"/>
                <a:ext cx="0" cy="409"/>
              </a:xfrm>
              <a:prstGeom prst="line">
                <a:avLst/>
              </a:prstGeom>
              <a:noFill/>
              <a:ln w="101600">
                <a:solidFill>
                  <a:srgbClr val="6C4C8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59" name="Oval 34">
                <a:extLst>
                  <a:ext uri="{FF2B5EF4-FFF2-40B4-BE49-F238E27FC236}">
                    <a16:creationId xmlns:a16="http://schemas.microsoft.com/office/drawing/2014/main" id="{808033F9-7953-4BFA-A804-4299EFA010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20" y="3199"/>
                <a:ext cx="862" cy="453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9pPr>
              </a:lstStyle>
              <a:p>
                <a:pPr algn="ctr" eaLnBrk="1" hangingPunct="1">
                  <a:buFont typeface="Arial" panose="020B0604020202020204" pitchFamily="34" charset="0"/>
                  <a:buNone/>
                  <a:defRPr/>
                </a:pPr>
                <a:r>
                  <a:rPr lang="zh-CN" altLang="en-US" sz="320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①</a:t>
                </a:r>
                <a:r>
                  <a:rPr lang="en-US" altLang="zh-CN" sz="3200" dirty="0">
                    <a:solidFill>
                      <a:srgbClr val="FFFF00"/>
                    </a:solidFill>
                    <a:latin typeface="+mn-lt"/>
                    <a:ea typeface="+mn-ea"/>
                    <a:cs typeface="+mn-ea"/>
                    <a:sym typeface="+mn-lt"/>
                  </a:rPr>
                  <a:t>,a-&gt;c</a:t>
                </a:r>
              </a:p>
            </p:txBody>
          </p:sp>
        </p:grpSp>
      </p:grpSp>
      <p:pic>
        <p:nvPicPr>
          <p:cNvPr id="87046" name="Picture 43" descr="[0}3QA[]8E7$RI$B6A71UAX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0588" y="950913"/>
            <a:ext cx="2994025" cy="147002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9" name="Rectangle 5">
            <a:extLst>
              <a:ext uri="{FF2B5EF4-FFF2-40B4-BE49-F238E27FC236}">
                <a16:creationId xmlns:a16="http://schemas.microsoft.com/office/drawing/2014/main" id="{6EF2DB4A-6218-40E7-A6F4-CA092EAA91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207963"/>
            <a:ext cx="2843212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defRPr/>
            </a:pPr>
            <a:r>
              <a:rPr lang="en-US" altLang="zh-CN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Hanoi</a:t>
            </a:r>
            <a:r>
              <a:rPr lang="zh-CN" altLang="zh-CN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塔问题</a:t>
            </a:r>
            <a:endParaRPr lang="zh-CN" altLang="en-US" sz="2800" b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6881350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3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3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: 圆角 1">
            <a:extLst>
              <a:ext uri="{FF2B5EF4-FFF2-40B4-BE49-F238E27FC236}">
                <a16:creationId xmlns:a16="http://schemas.microsoft.com/office/drawing/2014/main" id="{05D97831-C751-4300-9E12-5A47ACBA2779}"/>
              </a:ext>
            </a:extLst>
          </p:cNvPr>
          <p:cNvSpPr/>
          <p:nvPr/>
        </p:nvSpPr>
        <p:spPr bwMode="auto">
          <a:xfrm>
            <a:off x="687388" y="1655763"/>
            <a:ext cx="8058150" cy="1863725"/>
          </a:xfrm>
          <a:prstGeom prst="roundRect">
            <a:avLst>
              <a:gd name="adj" fmla="val 8509"/>
            </a:avLst>
          </a:prstGeom>
          <a:solidFill>
            <a:srgbClr val="EAEAEA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88067" name="Group 15"/>
          <p:cNvGrpSpPr>
            <a:grpSpLocks/>
          </p:cNvGrpSpPr>
          <p:nvPr/>
        </p:nvGrpSpPr>
        <p:grpSpPr bwMode="auto">
          <a:xfrm>
            <a:off x="687388" y="1052513"/>
            <a:ext cx="7627937" cy="2319337"/>
            <a:chOff x="480" y="538"/>
            <a:chExt cx="4805" cy="1461"/>
          </a:xfrm>
        </p:grpSpPr>
        <p:sp>
          <p:nvSpPr>
            <p:cNvPr id="78852" name="Text Box 5">
              <a:extLst>
                <a:ext uri="{FF2B5EF4-FFF2-40B4-BE49-F238E27FC236}">
                  <a16:creationId xmlns:a16="http://schemas.microsoft.com/office/drawing/2014/main" id="{279919F3-28DC-4E16-97A7-5ADF20F730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0" y="538"/>
              <a:ext cx="2928" cy="365"/>
            </a:xfrm>
            <a:prstGeom prst="round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2800" b="0" u="sng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调用前</a:t>
              </a:r>
              <a:r>
                <a:rPr lang="en-US" altLang="zh-CN" sz="2800" b="0" u="sng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, </a:t>
              </a:r>
              <a:r>
                <a:rPr lang="zh-CN" altLang="en-US" sz="2800" b="0" u="sng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系统完成</a:t>
              </a:r>
              <a:r>
                <a:rPr lang="en-US" altLang="zh-CN" sz="2800" b="0" u="sng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:</a:t>
              </a:r>
            </a:p>
          </p:txBody>
        </p:sp>
        <p:sp>
          <p:nvSpPr>
            <p:cNvPr id="78853" name="Text Box 6">
              <a:extLst>
                <a:ext uri="{FF2B5EF4-FFF2-40B4-BE49-F238E27FC236}">
                  <a16:creationId xmlns:a16="http://schemas.microsoft.com/office/drawing/2014/main" id="{D1A5198C-6B7C-4AE6-98A4-3B1E4CAE88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4" y="993"/>
              <a:ext cx="476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800" b="0">
                  <a:latin typeface="+mn-lt"/>
                  <a:ea typeface="+mn-ea"/>
                  <a:cs typeface="+mn-ea"/>
                  <a:sym typeface="+mn-lt"/>
                </a:rPr>
                <a:t>(1)</a:t>
              </a:r>
              <a:r>
                <a:rPr lang="zh-CN" altLang="en-US" sz="2800" b="0">
                  <a:latin typeface="+mn-lt"/>
                  <a:ea typeface="+mn-ea"/>
                  <a:cs typeface="+mn-ea"/>
                  <a:sym typeface="+mn-lt"/>
                </a:rPr>
                <a:t>将</a:t>
              </a:r>
              <a:r>
                <a:rPr lang="zh-CN" altLang="en-US" sz="2800" b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实参</a:t>
              </a:r>
              <a:r>
                <a:rPr lang="en-US" altLang="zh-CN" sz="2800" b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,</a:t>
              </a:r>
              <a:r>
                <a:rPr lang="zh-CN" altLang="en-US" sz="2800" b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返回地址</a:t>
              </a:r>
              <a:r>
                <a:rPr lang="zh-CN" altLang="en-US" sz="2800" b="0">
                  <a:latin typeface="+mn-lt"/>
                  <a:ea typeface="+mn-ea"/>
                  <a:cs typeface="+mn-ea"/>
                  <a:sym typeface="+mn-lt"/>
                </a:rPr>
                <a:t>等传递给被调用函数</a:t>
              </a:r>
            </a:p>
          </p:txBody>
        </p:sp>
        <p:sp>
          <p:nvSpPr>
            <p:cNvPr id="78854" name="Text Box 7">
              <a:extLst>
                <a:ext uri="{FF2B5EF4-FFF2-40B4-BE49-F238E27FC236}">
                  <a16:creationId xmlns:a16="http://schemas.microsoft.com/office/drawing/2014/main" id="{543C6D20-AA3E-419F-871F-F261315B10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4" y="1329"/>
              <a:ext cx="476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800" b="0" dirty="0">
                  <a:latin typeface="+mn-lt"/>
                  <a:ea typeface="+mn-ea"/>
                  <a:cs typeface="+mn-ea"/>
                  <a:sym typeface="+mn-lt"/>
                </a:rPr>
                <a:t>(2)</a:t>
              </a:r>
              <a:r>
                <a:rPr lang="zh-CN" altLang="en-US" sz="2800" b="0" dirty="0">
                  <a:latin typeface="+mn-lt"/>
                  <a:ea typeface="+mn-ea"/>
                  <a:cs typeface="+mn-ea"/>
                  <a:sym typeface="+mn-lt"/>
                </a:rPr>
                <a:t>为被调用函数的</a:t>
              </a:r>
              <a:r>
                <a:rPr lang="zh-CN" altLang="en-US" sz="2800" b="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局部变量</a:t>
              </a:r>
              <a:r>
                <a:rPr lang="zh-CN" altLang="en-US" sz="2800" b="0" dirty="0">
                  <a:latin typeface="+mn-lt"/>
                  <a:ea typeface="+mn-ea"/>
                  <a:cs typeface="+mn-ea"/>
                  <a:sym typeface="+mn-lt"/>
                </a:rPr>
                <a:t>分配存储区</a:t>
              </a:r>
            </a:p>
          </p:txBody>
        </p:sp>
        <p:sp>
          <p:nvSpPr>
            <p:cNvPr id="78855" name="Text Box 8">
              <a:extLst>
                <a:ext uri="{FF2B5EF4-FFF2-40B4-BE49-F238E27FC236}">
                  <a16:creationId xmlns:a16="http://schemas.microsoft.com/office/drawing/2014/main" id="{51DF6EAE-9716-4DCF-9899-F44639A667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3" y="1672"/>
              <a:ext cx="38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800" b="0" dirty="0">
                  <a:latin typeface="+mn-lt"/>
                  <a:ea typeface="+mn-ea"/>
                  <a:cs typeface="+mn-ea"/>
                  <a:sym typeface="+mn-lt"/>
                </a:rPr>
                <a:t>(3)</a:t>
              </a:r>
              <a:r>
                <a:rPr lang="zh-CN" altLang="en-US" sz="2800" b="0" dirty="0">
                  <a:latin typeface="+mn-lt"/>
                  <a:ea typeface="+mn-ea"/>
                  <a:cs typeface="+mn-ea"/>
                  <a:sym typeface="+mn-lt"/>
                </a:rPr>
                <a:t>将控制转移到被调用函数的</a:t>
              </a:r>
              <a:r>
                <a:rPr lang="zh-CN" altLang="en-US" sz="2800" b="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入口</a:t>
              </a:r>
            </a:p>
          </p:txBody>
        </p:sp>
      </p:grpSp>
      <p:grpSp>
        <p:nvGrpSpPr>
          <p:cNvPr id="4" name="组合 3"/>
          <p:cNvGrpSpPr>
            <a:grpSpLocks/>
          </p:cNvGrpSpPr>
          <p:nvPr/>
        </p:nvGrpSpPr>
        <p:grpSpPr bwMode="auto">
          <a:xfrm>
            <a:off x="700088" y="3789363"/>
            <a:ext cx="8058150" cy="2844800"/>
            <a:chOff x="699407" y="3789042"/>
            <a:chExt cx="8058150" cy="2844419"/>
          </a:xfrm>
        </p:grpSpPr>
        <p:sp>
          <p:nvSpPr>
            <p:cNvPr id="16" name="矩形: 圆角 15">
              <a:extLst>
                <a:ext uri="{FF2B5EF4-FFF2-40B4-BE49-F238E27FC236}">
                  <a16:creationId xmlns:a16="http://schemas.microsoft.com/office/drawing/2014/main" id="{2677066A-709C-4343-9E73-6F120192B6F8}"/>
                </a:ext>
              </a:extLst>
            </p:cNvPr>
            <p:cNvSpPr/>
            <p:nvPr/>
          </p:nvSpPr>
          <p:spPr bwMode="auto">
            <a:xfrm>
              <a:off x="699407" y="4519194"/>
              <a:ext cx="8058150" cy="2114267"/>
            </a:xfrm>
            <a:prstGeom prst="roundRect">
              <a:avLst>
                <a:gd name="adj" fmla="val 6656"/>
              </a:avLst>
            </a:prstGeom>
            <a:solidFill>
              <a:srgbClr val="EAEAEA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defRPr/>
              </a:pPr>
              <a:endParaRPr kumimoji="1" lang="zh-CN" altLang="en-US" sz="28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88071" name="Group 14"/>
            <p:cNvGrpSpPr>
              <a:grpSpLocks/>
            </p:cNvGrpSpPr>
            <p:nvPr/>
          </p:nvGrpSpPr>
          <p:grpSpPr bwMode="auto">
            <a:xfrm>
              <a:off x="699407" y="3789042"/>
              <a:ext cx="8058150" cy="2736851"/>
              <a:chOff x="480" y="2074"/>
              <a:chExt cx="5076" cy="1724"/>
            </a:xfrm>
          </p:grpSpPr>
          <p:sp>
            <p:nvSpPr>
              <p:cNvPr id="78857" name="Text Box 9">
                <a:extLst>
                  <a:ext uri="{FF2B5EF4-FFF2-40B4-BE49-F238E27FC236}">
                    <a16:creationId xmlns:a16="http://schemas.microsoft.com/office/drawing/2014/main" id="{E39A4B51-CD5F-41FE-8FA5-61BF7AB0338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0" y="2074"/>
                <a:ext cx="2921" cy="365"/>
              </a:xfrm>
              <a:prstGeom prst="roundRect">
                <a:avLst/>
              </a:prstGeom>
              <a:solidFill>
                <a:srgbClr val="6C4C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zh-CN" altLang="en-US" sz="2800" b="0" u="sng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调用后</a:t>
                </a:r>
                <a:r>
                  <a:rPr lang="en-US" altLang="zh-CN" sz="2800" b="0" u="sng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, </a:t>
                </a:r>
                <a:r>
                  <a:rPr lang="zh-CN" altLang="en-US" sz="2800" b="0" u="sng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系统完成</a:t>
                </a:r>
                <a:r>
                  <a:rPr lang="en-US" altLang="zh-CN" sz="2800" b="0" u="sng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:</a:t>
                </a:r>
                <a:endParaRPr lang="en-US" altLang="zh-CN" sz="28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8858" name="Text Box 10">
                <a:extLst>
                  <a:ext uri="{FF2B5EF4-FFF2-40B4-BE49-F238E27FC236}">
                    <a16:creationId xmlns:a16="http://schemas.microsoft.com/office/drawing/2014/main" id="{710EEFB6-85E8-4C1A-BF3E-0064F6015D1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0" y="2573"/>
                <a:ext cx="507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800" b="0" dirty="0">
                    <a:latin typeface="+mn-lt"/>
                    <a:ea typeface="+mn-ea"/>
                    <a:cs typeface="+mn-ea"/>
                    <a:sym typeface="+mn-lt"/>
                  </a:rPr>
                  <a:t>(1)</a:t>
                </a:r>
                <a:r>
                  <a:rPr lang="zh-CN" altLang="en-US" sz="2800" b="0" dirty="0">
                    <a:latin typeface="+mn-lt"/>
                    <a:ea typeface="+mn-ea"/>
                    <a:cs typeface="+mn-ea"/>
                    <a:sym typeface="+mn-lt"/>
                  </a:rPr>
                  <a:t>保存被调用函数的计算</a:t>
                </a:r>
                <a:r>
                  <a:rPr lang="zh-CN" altLang="en-US" sz="2800" b="0" dirty="0">
                    <a:solidFill>
                      <a:srgbClr val="FF0000"/>
                    </a:solidFill>
                    <a:latin typeface="+mn-lt"/>
                    <a:ea typeface="+mn-ea"/>
                    <a:cs typeface="+mn-ea"/>
                    <a:sym typeface="+mn-lt"/>
                  </a:rPr>
                  <a:t>结果</a:t>
                </a:r>
              </a:p>
            </p:txBody>
          </p:sp>
          <p:sp>
            <p:nvSpPr>
              <p:cNvPr id="78859" name="Text Box 11">
                <a:extLst>
                  <a:ext uri="{FF2B5EF4-FFF2-40B4-BE49-F238E27FC236}">
                    <a16:creationId xmlns:a16="http://schemas.microsoft.com/office/drawing/2014/main" id="{F9C0BA23-4462-49AA-A80D-ECF4AA5B8C2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0" y="2868"/>
                <a:ext cx="3840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800" b="0" dirty="0">
                    <a:latin typeface="+mn-lt"/>
                    <a:ea typeface="+mn-ea"/>
                    <a:cs typeface="+mn-ea"/>
                    <a:sym typeface="+mn-lt"/>
                  </a:rPr>
                  <a:t>(2)</a:t>
                </a:r>
                <a:r>
                  <a:rPr lang="zh-CN" altLang="en-US" sz="2800" b="0" dirty="0">
                    <a:latin typeface="+mn-lt"/>
                    <a:ea typeface="+mn-ea"/>
                    <a:cs typeface="+mn-ea"/>
                    <a:sym typeface="+mn-lt"/>
                  </a:rPr>
                  <a:t>释放被调用函数的</a:t>
                </a:r>
                <a:r>
                  <a:rPr lang="zh-CN" altLang="en-US" sz="2800" b="0" dirty="0">
                    <a:solidFill>
                      <a:srgbClr val="FF0000"/>
                    </a:solidFill>
                    <a:latin typeface="+mn-lt"/>
                    <a:ea typeface="+mn-ea"/>
                    <a:cs typeface="+mn-ea"/>
                    <a:sym typeface="+mn-lt"/>
                  </a:rPr>
                  <a:t>数据区</a:t>
                </a:r>
              </a:p>
            </p:txBody>
          </p:sp>
          <p:sp>
            <p:nvSpPr>
              <p:cNvPr id="78860" name="Text Box 12">
                <a:extLst>
                  <a:ext uri="{FF2B5EF4-FFF2-40B4-BE49-F238E27FC236}">
                    <a16:creationId xmlns:a16="http://schemas.microsoft.com/office/drawing/2014/main" id="{250842D1-C5D4-452E-8A09-85368C3AD34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0" y="3202"/>
                <a:ext cx="5076" cy="5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sz="2800" b="0" dirty="0">
                    <a:latin typeface="+mn-lt"/>
                    <a:ea typeface="+mn-ea"/>
                    <a:cs typeface="+mn-ea"/>
                    <a:sym typeface="+mn-lt"/>
                  </a:rPr>
                  <a:t>(3)</a:t>
                </a:r>
                <a:r>
                  <a:rPr lang="zh-CN" altLang="en-US" sz="2800" b="0" dirty="0">
                    <a:latin typeface="+mn-lt"/>
                    <a:ea typeface="+mn-ea"/>
                    <a:cs typeface="+mn-ea"/>
                    <a:sym typeface="+mn-lt"/>
                  </a:rPr>
                  <a:t>依照被调用函数保存的</a:t>
                </a:r>
                <a:r>
                  <a:rPr lang="zh-CN" altLang="en-US" sz="2800" b="0" dirty="0">
                    <a:solidFill>
                      <a:srgbClr val="FF0000"/>
                    </a:solidFill>
                    <a:latin typeface="+mn-lt"/>
                    <a:ea typeface="+mn-ea"/>
                    <a:cs typeface="+mn-ea"/>
                    <a:sym typeface="+mn-lt"/>
                  </a:rPr>
                  <a:t>返回地址</a:t>
                </a:r>
                <a:r>
                  <a:rPr lang="zh-CN" altLang="en-US" sz="2800" b="0" dirty="0">
                    <a:latin typeface="+mn-lt"/>
                    <a:ea typeface="+mn-ea"/>
                    <a:cs typeface="+mn-ea"/>
                    <a:sym typeface="+mn-lt"/>
                  </a:rPr>
                  <a:t>将控制转移到调用函数</a:t>
                </a:r>
              </a:p>
            </p:txBody>
          </p:sp>
        </p:grpSp>
      </p:grpSp>
      <p:sp>
        <p:nvSpPr>
          <p:cNvPr id="660493" name="Rectangle 13">
            <a:extLst>
              <a:ext uri="{FF2B5EF4-FFF2-40B4-BE49-F238E27FC236}">
                <a16:creationId xmlns:a16="http://schemas.microsoft.com/office/drawing/2014/main" id="{BF9279C3-A5F1-4104-AD53-AA3591D260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4388" y="223838"/>
            <a:ext cx="3781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indent="-342900"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函数调用过程</a:t>
            </a:r>
          </a:p>
        </p:txBody>
      </p:sp>
    </p:spTree>
    <p:extLst>
      <p:ext uri="{BB962C8B-B14F-4D97-AF65-F5344CB8AC3E}">
        <p14:creationId xmlns:p14="http://schemas.microsoft.com/office/powerpoint/2010/main" val="17613329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" y="30487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 Placeholder 4">
            <a:extLst>
              <a:ext uri="{FF2B5EF4-FFF2-40B4-BE49-F238E27FC236}">
                <a16:creationId xmlns:a16="http://schemas.microsoft.com/office/drawing/2014/main" id="{A1803228-FA50-477D-BA8D-41458DA0E770}"/>
              </a:ext>
            </a:extLst>
          </p:cNvPr>
          <p:cNvSpPr txBox="1">
            <a:spLocks/>
          </p:cNvSpPr>
          <p:nvPr/>
        </p:nvSpPr>
        <p:spPr>
          <a:xfrm>
            <a:off x="1510836" y="1406204"/>
            <a:ext cx="3541813" cy="496784"/>
          </a:xfrm>
          <a:prstGeom prst="rect">
            <a:avLst/>
          </a:prstGeom>
        </p:spPr>
        <p:txBody>
          <a:bodyPr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内容</a:t>
            </a:r>
            <a:endParaRPr lang="en-GB" sz="1800" b="1" dirty="0">
              <a:solidFill>
                <a:schemeClr val="accent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87D69606-670E-4B36-8749-650E71183BE5}"/>
              </a:ext>
            </a:extLst>
          </p:cNvPr>
          <p:cNvCxnSpPr>
            <a:cxnSpLocks/>
          </p:cNvCxnSpPr>
          <p:nvPr/>
        </p:nvCxnSpPr>
        <p:spPr>
          <a:xfrm>
            <a:off x="1410789" y="2039296"/>
            <a:ext cx="719970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6E57C034-2467-47ED-82F7-4A30B4926D7D}"/>
              </a:ext>
            </a:extLst>
          </p:cNvPr>
          <p:cNvGrpSpPr/>
          <p:nvPr/>
        </p:nvGrpSpPr>
        <p:grpSpPr>
          <a:xfrm>
            <a:off x="2561822" y="2399336"/>
            <a:ext cx="894259" cy="489631"/>
            <a:chOff x="2215144" y="927951"/>
            <a:chExt cx="1244730" cy="897673"/>
          </a:xfrm>
        </p:grpSpPr>
        <p:sp>
          <p:nvSpPr>
            <p:cNvPr id="14" name="平行四边形 13">
              <a:extLst>
                <a:ext uri="{FF2B5EF4-FFF2-40B4-BE49-F238E27FC236}">
                  <a16:creationId xmlns:a16="http://schemas.microsoft.com/office/drawing/2014/main" id="{35958C65-B0A3-4D98-8971-E102CA7A1177}"/>
                </a:ext>
              </a:extLst>
            </p:cNvPr>
            <p:cNvSpPr/>
            <p:nvPr/>
          </p:nvSpPr>
          <p:spPr>
            <a:xfrm>
              <a:off x="2215144" y="982844"/>
              <a:ext cx="1120898" cy="842780"/>
            </a:xfrm>
            <a:prstGeom prst="parallelogram">
              <a:avLst>
                <a:gd name="adj" fmla="val 48207"/>
              </a:avLst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15" name="文本框 9">
              <a:extLst>
                <a:ext uri="{FF2B5EF4-FFF2-40B4-BE49-F238E27FC236}">
                  <a16:creationId xmlns:a16="http://schemas.microsoft.com/office/drawing/2014/main" id="{1686C9F2-5BA8-40D2-92CC-E5D0FE6EB304}"/>
                </a:ext>
              </a:extLst>
            </p:cNvPr>
            <p:cNvSpPr txBox="1"/>
            <p:nvPr/>
          </p:nvSpPr>
          <p:spPr>
            <a:xfrm>
              <a:off x="2393075" y="927951"/>
              <a:ext cx="1066799" cy="81650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dirty="0">
                  <a:solidFill>
                    <a:schemeClr val="bg1"/>
                  </a:solidFill>
                  <a:latin typeface="Impact" panose="020B0806030902050204" pitchFamily="34" charset="0"/>
                </a:rPr>
                <a:t>01</a:t>
              </a:r>
              <a:endParaRPr lang="zh-CN" altLang="en-US" sz="2800" dirty="0">
                <a:solidFill>
                  <a:schemeClr val="bg1"/>
                </a:solidFill>
                <a:latin typeface="Impact" panose="020B0806030902050204" pitchFamily="34" charset="0"/>
              </a:endParaRPr>
            </a:p>
          </p:txBody>
        </p:sp>
      </p:grp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ECACFCEB-5EA6-4ACD-90CA-53CE26BF63E7}"/>
              </a:ext>
            </a:extLst>
          </p:cNvPr>
          <p:cNvGrpSpPr/>
          <p:nvPr/>
        </p:nvGrpSpPr>
        <p:grpSpPr>
          <a:xfrm>
            <a:off x="2561822" y="3078950"/>
            <a:ext cx="894259" cy="504163"/>
            <a:chOff x="2215144" y="1952311"/>
            <a:chExt cx="1244730" cy="924318"/>
          </a:xfrm>
        </p:grpSpPr>
        <p:sp>
          <p:nvSpPr>
            <p:cNvPr id="17" name="平行四边形 16">
              <a:extLst>
                <a:ext uri="{FF2B5EF4-FFF2-40B4-BE49-F238E27FC236}">
                  <a16:creationId xmlns:a16="http://schemas.microsoft.com/office/drawing/2014/main" id="{6DD71013-53F4-4574-AD09-D1AC010A9232}"/>
                </a:ext>
              </a:extLst>
            </p:cNvPr>
            <p:cNvSpPr/>
            <p:nvPr/>
          </p:nvSpPr>
          <p:spPr>
            <a:xfrm>
              <a:off x="2215144" y="2033848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18" name="文本框 10">
              <a:extLst>
                <a:ext uri="{FF2B5EF4-FFF2-40B4-BE49-F238E27FC236}">
                  <a16:creationId xmlns:a16="http://schemas.microsoft.com/office/drawing/2014/main" id="{9A86BA0A-4ED0-41D4-BC1A-2D2A5B05A296}"/>
                </a:ext>
              </a:extLst>
            </p:cNvPr>
            <p:cNvSpPr txBox="1"/>
            <p:nvPr/>
          </p:nvSpPr>
          <p:spPr>
            <a:xfrm>
              <a:off x="2393075" y="1952311"/>
              <a:ext cx="1066799" cy="8165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dirty="0">
                  <a:solidFill>
                    <a:schemeClr val="bg1"/>
                  </a:solidFill>
                  <a:latin typeface="Impact" panose="020B0806030902050204" pitchFamily="34" charset="0"/>
                </a:rPr>
                <a:t>02</a:t>
              </a:r>
              <a:endParaRPr lang="zh-CN" altLang="en-US" sz="2800" dirty="0">
                <a:solidFill>
                  <a:schemeClr val="bg1"/>
                </a:solidFill>
                <a:latin typeface="Impact" panose="020B0806030902050204" pitchFamily="34" charset="0"/>
              </a:endParaRPr>
            </a:p>
          </p:txBody>
        </p:sp>
      </p:grp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037E3382-3C11-4D55-8729-F2EC2CAFD96B}"/>
              </a:ext>
            </a:extLst>
          </p:cNvPr>
          <p:cNvGrpSpPr/>
          <p:nvPr/>
        </p:nvGrpSpPr>
        <p:grpSpPr>
          <a:xfrm>
            <a:off x="3241075" y="2412647"/>
            <a:ext cx="3857250" cy="459690"/>
            <a:chOff x="4315150" y="953426"/>
            <a:chExt cx="3857250" cy="540057"/>
          </a:xfrm>
        </p:grpSpPr>
        <p:sp>
          <p:nvSpPr>
            <p:cNvPr id="29" name="矩形 28">
              <a:extLst>
                <a:ext uri="{FF2B5EF4-FFF2-40B4-BE49-F238E27FC236}">
                  <a16:creationId xmlns:a16="http://schemas.microsoft.com/office/drawing/2014/main" id="{D88CF41A-A87C-4F7C-864B-7B01A6392048}"/>
                </a:ext>
              </a:extLst>
            </p:cNvPr>
            <p:cNvSpPr/>
            <p:nvPr/>
          </p:nvSpPr>
          <p:spPr>
            <a:xfrm>
              <a:off x="4841196" y="1036090"/>
              <a:ext cx="2827147" cy="406783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栈与递归</a:t>
              </a:r>
              <a:endParaRPr lang="en-GB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平行四边形 29">
              <a:extLst>
                <a:ext uri="{FF2B5EF4-FFF2-40B4-BE49-F238E27FC236}">
                  <a16:creationId xmlns:a16="http://schemas.microsoft.com/office/drawing/2014/main" id="{E56EB70B-C91F-439A-8237-26863DDDB43C}"/>
                </a:ext>
              </a:extLst>
            </p:cNvPr>
            <p:cNvSpPr/>
            <p:nvPr/>
          </p:nvSpPr>
          <p:spPr>
            <a:xfrm>
              <a:off x="4315150" y="953426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1600" b="1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31" name="组合 30">
            <a:extLst>
              <a:ext uri="{FF2B5EF4-FFF2-40B4-BE49-F238E27FC236}">
                <a16:creationId xmlns:a16="http://schemas.microsoft.com/office/drawing/2014/main" id="{21E80653-B7A0-40E1-AB96-6677FC7041F9}"/>
              </a:ext>
            </a:extLst>
          </p:cNvPr>
          <p:cNvGrpSpPr/>
          <p:nvPr/>
        </p:nvGrpSpPr>
        <p:grpSpPr>
          <a:xfrm>
            <a:off x="3241075" y="3106800"/>
            <a:ext cx="3857250" cy="459690"/>
            <a:chOff x="4315150" y="1647579"/>
            <a:chExt cx="3857250" cy="540057"/>
          </a:xfrm>
        </p:grpSpPr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0B49ABC4-AD0A-45B7-A174-E266608E8EDE}"/>
                </a:ext>
              </a:extLst>
            </p:cNvPr>
            <p:cNvSpPr/>
            <p:nvPr/>
          </p:nvSpPr>
          <p:spPr>
            <a:xfrm>
              <a:off x="4841196" y="1730245"/>
              <a:ext cx="3115180" cy="406783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b="1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队列的表示</a:t>
              </a:r>
              <a:r>
                <a:rPr lang="zh-CN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和操作的实现</a:t>
              </a:r>
            </a:p>
          </p:txBody>
        </p:sp>
        <p:sp>
          <p:nvSpPr>
            <p:cNvPr id="33" name="平行四边形 32">
              <a:extLst>
                <a:ext uri="{FF2B5EF4-FFF2-40B4-BE49-F238E27FC236}">
                  <a16:creationId xmlns:a16="http://schemas.microsoft.com/office/drawing/2014/main" id="{1ACE8261-D6E0-45E1-8B11-64CB21E8C770}"/>
                </a:ext>
              </a:extLst>
            </p:cNvPr>
            <p:cNvSpPr/>
            <p:nvPr/>
          </p:nvSpPr>
          <p:spPr>
            <a:xfrm>
              <a:off x="4315150" y="1647579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1600" b="1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43" name="组合 42">
            <a:extLst>
              <a:ext uri="{FF2B5EF4-FFF2-40B4-BE49-F238E27FC236}">
                <a16:creationId xmlns:a16="http://schemas.microsoft.com/office/drawing/2014/main" id="{E5BE505A-DAA0-4E4A-98DA-BBC40D3AF29F}"/>
              </a:ext>
            </a:extLst>
          </p:cNvPr>
          <p:cNvGrpSpPr/>
          <p:nvPr/>
        </p:nvGrpSpPr>
        <p:grpSpPr>
          <a:xfrm>
            <a:off x="8178445" y="1470547"/>
            <a:ext cx="432048" cy="432834"/>
            <a:chOff x="6084168" y="1274820"/>
            <a:chExt cx="432048" cy="432834"/>
          </a:xfrm>
        </p:grpSpPr>
        <p:sp>
          <p:nvSpPr>
            <p:cNvPr id="44" name="椭圆 22">
              <a:extLst>
                <a:ext uri="{FF2B5EF4-FFF2-40B4-BE49-F238E27FC236}">
                  <a16:creationId xmlns:a16="http://schemas.microsoft.com/office/drawing/2014/main" id="{7AD0389B-CB34-4EE6-B20F-CDA861E743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45" name="Freeform 59">
              <a:extLst>
                <a:ext uri="{FF2B5EF4-FFF2-40B4-BE49-F238E27FC236}">
                  <a16:creationId xmlns:a16="http://schemas.microsoft.com/office/drawing/2014/main" id="{F8F5EA84-C941-46AA-B579-4786C479D4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latin typeface="Roboto Light"/>
              </a:endParaRPr>
            </a:p>
          </p:txBody>
        </p:sp>
      </p:grpSp>
      <p:grpSp>
        <p:nvGrpSpPr>
          <p:cNvPr id="46" name="组合 45">
            <a:extLst>
              <a:ext uri="{FF2B5EF4-FFF2-40B4-BE49-F238E27FC236}">
                <a16:creationId xmlns:a16="http://schemas.microsoft.com/office/drawing/2014/main" id="{65341FE0-D721-451C-9CDF-77CBA831214A}"/>
              </a:ext>
            </a:extLst>
          </p:cNvPr>
          <p:cNvGrpSpPr/>
          <p:nvPr/>
        </p:nvGrpSpPr>
        <p:grpSpPr>
          <a:xfrm>
            <a:off x="6882301" y="1470940"/>
            <a:ext cx="432048" cy="432048"/>
            <a:chOff x="4788024" y="1275213"/>
            <a:chExt cx="432048" cy="432048"/>
          </a:xfrm>
        </p:grpSpPr>
        <p:sp>
          <p:nvSpPr>
            <p:cNvPr id="47" name="椭圆 65">
              <a:extLst>
                <a:ext uri="{FF2B5EF4-FFF2-40B4-BE49-F238E27FC236}">
                  <a16:creationId xmlns:a16="http://schemas.microsoft.com/office/drawing/2014/main" id="{57D53BBE-34C6-496B-8C5D-40342F77E0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48" name="Freeform 110">
              <a:extLst>
                <a:ext uri="{FF2B5EF4-FFF2-40B4-BE49-F238E27FC236}">
                  <a16:creationId xmlns:a16="http://schemas.microsoft.com/office/drawing/2014/main" id="{3E03A80C-5383-458E-93B4-ABCD7D31DF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latin typeface="Roboto Light"/>
              </a:endParaRPr>
            </a:p>
          </p:txBody>
        </p:sp>
      </p:grpSp>
      <p:grpSp>
        <p:nvGrpSpPr>
          <p:cNvPr id="49" name="组合 48">
            <a:extLst>
              <a:ext uri="{FF2B5EF4-FFF2-40B4-BE49-F238E27FC236}">
                <a16:creationId xmlns:a16="http://schemas.microsoft.com/office/drawing/2014/main" id="{D63EAB92-819F-4CA5-B467-7659D39560C4}"/>
              </a:ext>
            </a:extLst>
          </p:cNvPr>
          <p:cNvGrpSpPr/>
          <p:nvPr/>
        </p:nvGrpSpPr>
        <p:grpSpPr>
          <a:xfrm>
            <a:off x="7530373" y="1470547"/>
            <a:ext cx="432833" cy="432834"/>
            <a:chOff x="5436096" y="1274820"/>
            <a:chExt cx="432833" cy="432834"/>
          </a:xfrm>
        </p:grpSpPr>
        <p:sp>
          <p:nvSpPr>
            <p:cNvPr id="50" name="椭圆 16">
              <a:extLst>
                <a:ext uri="{FF2B5EF4-FFF2-40B4-BE49-F238E27FC236}">
                  <a16:creationId xmlns:a16="http://schemas.microsoft.com/office/drawing/2014/main" id="{E4B23783-FABD-4ED6-8E23-35CE3AAF35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51" name="Freeform 16">
              <a:extLst>
                <a:ext uri="{FF2B5EF4-FFF2-40B4-BE49-F238E27FC236}">
                  <a16:creationId xmlns:a16="http://schemas.microsoft.com/office/drawing/2014/main" id="{23C56623-D197-4CA0-B99B-F0D2894E2B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latin typeface="Roboto Light"/>
              </a:endParaRPr>
            </a:p>
          </p:txBody>
        </p:sp>
      </p:grpSp>
      <p:grpSp>
        <p:nvGrpSpPr>
          <p:cNvPr id="52" name="组合 51">
            <a:extLst>
              <a:ext uri="{FF2B5EF4-FFF2-40B4-BE49-F238E27FC236}">
                <a16:creationId xmlns:a16="http://schemas.microsoft.com/office/drawing/2014/main" id="{480ED38A-0188-4C02-B864-836031D91219}"/>
              </a:ext>
            </a:extLst>
          </p:cNvPr>
          <p:cNvGrpSpPr/>
          <p:nvPr/>
        </p:nvGrpSpPr>
        <p:grpSpPr>
          <a:xfrm>
            <a:off x="5586157" y="1470547"/>
            <a:ext cx="432833" cy="432834"/>
            <a:chOff x="3491880" y="1274820"/>
            <a:chExt cx="432833" cy="432834"/>
          </a:xfrm>
        </p:grpSpPr>
        <p:sp>
          <p:nvSpPr>
            <p:cNvPr id="53" name="椭圆 16">
              <a:extLst>
                <a:ext uri="{FF2B5EF4-FFF2-40B4-BE49-F238E27FC236}">
                  <a16:creationId xmlns:a16="http://schemas.microsoft.com/office/drawing/2014/main" id="{99C3769A-E979-4739-9264-F95D40068B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54" name="Freeform 75">
              <a:extLst>
                <a:ext uri="{FF2B5EF4-FFF2-40B4-BE49-F238E27FC236}">
                  <a16:creationId xmlns:a16="http://schemas.microsoft.com/office/drawing/2014/main" id="{9FF5586A-B58F-412B-984F-9E841CA0DD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latin typeface="Roboto Light"/>
              </a:endParaRPr>
            </a:p>
          </p:txBody>
        </p:sp>
      </p:grpSp>
      <p:grpSp>
        <p:nvGrpSpPr>
          <p:cNvPr id="55" name="组合 54">
            <a:extLst>
              <a:ext uri="{FF2B5EF4-FFF2-40B4-BE49-F238E27FC236}">
                <a16:creationId xmlns:a16="http://schemas.microsoft.com/office/drawing/2014/main" id="{C3BB499F-455C-42F6-B8ED-3B03979917B0}"/>
              </a:ext>
            </a:extLst>
          </p:cNvPr>
          <p:cNvGrpSpPr/>
          <p:nvPr/>
        </p:nvGrpSpPr>
        <p:grpSpPr>
          <a:xfrm>
            <a:off x="6234229" y="1470547"/>
            <a:ext cx="432833" cy="432834"/>
            <a:chOff x="4139952" y="1274820"/>
            <a:chExt cx="432833" cy="432834"/>
          </a:xfrm>
        </p:grpSpPr>
        <p:sp>
          <p:nvSpPr>
            <p:cNvPr id="56" name="椭圆 16">
              <a:extLst>
                <a:ext uri="{FF2B5EF4-FFF2-40B4-BE49-F238E27FC236}">
                  <a16:creationId xmlns:a16="http://schemas.microsoft.com/office/drawing/2014/main" id="{9DDACDC4-6694-4329-A696-2C7396891C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57" name="Freeform 84">
              <a:extLst>
                <a:ext uri="{FF2B5EF4-FFF2-40B4-BE49-F238E27FC236}">
                  <a16:creationId xmlns:a16="http://schemas.microsoft.com/office/drawing/2014/main" id="{CBF6D5FF-FF78-4CCF-BD43-881F3BE489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latin typeface="Roboto Light"/>
              </a:endParaRPr>
            </a:p>
          </p:txBody>
        </p:sp>
      </p:grpSp>
      <p:grpSp>
        <p:nvGrpSpPr>
          <p:cNvPr id="34" name="组合 33">
            <a:extLst>
              <a:ext uri="{FF2B5EF4-FFF2-40B4-BE49-F238E27FC236}">
                <a16:creationId xmlns:a16="http://schemas.microsoft.com/office/drawing/2014/main" id="{ECACFCEB-5EA6-4ACD-90CA-53CE26BF63E7}"/>
              </a:ext>
            </a:extLst>
          </p:cNvPr>
          <p:cNvGrpSpPr/>
          <p:nvPr/>
        </p:nvGrpSpPr>
        <p:grpSpPr>
          <a:xfrm>
            <a:off x="2385554" y="3830596"/>
            <a:ext cx="894259" cy="523220"/>
            <a:chOff x="2215144" y="1952311"/>
            <a:chExt cx="1244730" cy="959257"/>
          </a:xfrm>
        </p:grpSpPr>
        <p:sp>
          <p:nvSpPr>
            <p:cNvPr id="38" name="平行四边形 37">
              <a:extLst>
                <a:ext uri="{FF2B5EF4-FFF2-40B4-BE49-F238E27FC236}">
                  <a16:creationId xmlns:a16="http://schemas.microsoft.com/office/drawing/2014/main" id="{6DD71013-53F4-4574-AD09-D1AC010A9232}"/>
                </a:ext>
              </a:extLst>
            </p:cNvPr>
            <p:cNvSpPr/>
            <p:nvPr/>
          </p:nvSpPr>
          <p:spPr>
            <a:xfrm>
              <a:off x="2215144" y="2033848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39" name="文本框 10">
              <a:extLst>
                <a:ext uri="{FF2B5EF4-FFF2-40B4-BE49-F238E27FC236}">
                  <a16:creationId xmlns:a16="http://schemas.microsoft.com/office/drawing/2014/main" id="{9A86BA0A-4ED0-41D4-BC1A-2D2A5B05A296}"/>
                </a:ext>
              </a:extLst>
            </p:cNvPr>
            <p:cNvSpPr txBox="1"/>
            <p:nvPr/>
          </p:nvSpPr>
          <p:spPr>
            <a:xfrm>
              <a:off x="2393075" y="1952311"/>
              <a:ext cx="1066799" cy="95925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altLang="zh-CN" sz="2800" dirty="0">
                  <a:solidFill>
                    <a:schemeClr val="bg1"/>
                  </a:solidFill>
                  <a:latin typeface="Impact" panose="020B0806030902050204" pitchFamily="34" charset="0"/>
                </a:rPr>
                <a:t>03</a:t>
              </a:r>
              <a:endParaRPr lang="zh-CN" altLang="en-US" sz="2800" dirty="0">
                <a:solidFill>
                  <a:schemeClr val="bg1"/>
                </a:solidFill>
                <a:latin typeface="Impact" panose="020B0806030902050204" pitchFamily="34" charset="0"/>
              </a:endParaRPr>
            </a:p>
          </p:txBody>
        </p:sp>
      </p:grpSp>
      <p:grpSp>
        <p:nvGrpSpPr>
          <p:cNvPr id="35" name="组合 34">
            <a:extLst>
              <a:ext uri="{FF2B5EF4-FFF2-40B4-BE49-F238E27FC236}">
                <a16:creationId xmlns:a16="http://schemas.microsoft.com/office/drawing/2014/main" id="{21E80653-B7A0-40E1-AB96-6677FC7041F9}"/>
              </a:ext>
            </a:extLst>
          </p:cNvPr>
          <p:cNvGrpSpPr/>
          <p:nvPr/>
        </p:nvGrpSpPr>
        <p:grpSpPr>
          <a:xfrm>
            <a:off x="3064807" y="3858446"/>
            <a:ext cx="3857250" cy="459690"/>
            <a:chOff x="4315150" y="1647579"/>
            <a:chExt cx="3857250" cy="540057"/>
          </a:xfrm>
        </p:grpSpPr>
        <p:sp>
          <p:nvSpPr>
            <p:cNvPr id="36" name="矩形 35">
              <a:extLst>
                <a:ext uri="{FF2B5EF4-FFF2-40B4-BE49-F238E27FC236}">
                  <a16:creationId xmlns:a16="http://schemas.microsoft.com/office/drawing/2014/main" id="{0B49ABC4-AD0A-45B7-A174-E266608E8EDE}"/>
                </a:ext>
              </a:extLst>
            </p:cNvPr>
            <p:cNvSpPr/>
            <p:nvPr/>
          </p:nvSpPr>
          <p:spPr>
            <a:xfrm>
              <a:off x="4841196" y="1730242"/>
              <a:ext cx="2827147" cy="406783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zh-CN" altLang="en-US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 案例分析与实现</a:t>
              </a:r>
            </a:p>
          </p:txBody>
        </p:sp>
        <p:sp>
          <p:nvSpPr>
            <p:cNvPr id="37" name="平行四边形 36">
              <a:extLst>
                <a:ext uri="{FF2B5EF4-FFF2-40B4-BE49-F238E27FC236}">
                  <a16:creationId xmlns:a16="http://schemas.microsoft.com/office/drawing/2014/main" id="{1ACE8261-D6E0-45E1-8B11-64CB21E8C770}"/>
                </a:ext>
              </a:extLst>
            </p:cNvPr>
            <p:cNvSpPr/>
            <p:nvPr/>
          </p:nvSpPr>
          <p:spPr>
            <a:xfrm>
              <a:off x="4315150" y="1647579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zh-CN" altLang="en-US" sz="1600" b="1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5783783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978884DF-CBB0-46AC-BEA6-0FF4A9CE2C48}"/>
              </a:ext>
            </a:extLst>
          </p:cNvPr>
          <p:cNvSpPr/>
          <p:nvPr/>
        </p:nvSpPr>
        <p:spPr bwMode="auto">
          <a:xfrm>
            <a:off x="0" y="3457575"/>
            <a:ext cx="9144000" cy="2708275"/>
          </a:xfrm>
          <a:prstGeom prst="rect">
            <a:avLst/>
          </a:prstGeom>
          <a:solidFill>
            <a:srgbClr val="EAEAEA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61509" name="Text Box 5">
            <a:extLst>
              <a:ext uri="{FF2B5EF4-FFF2-40B4-BE49-F238E27FC236}">
                <a16:creationId xmlns:a16="http://schemas.microsoft.com/office/drawing/2014/main" id="{FB70168B-C30C-43D5-8319-13B53ED274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4388" y="1779588"/>
            <a:ext cx="16002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“</a:t>
            </a:r>
            <a:r>
              <a:rPr lang="zh-CN" altLang="en-US" sz="32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层次”</a:t>
            </a:r>
          </a:p>
        </p:txBody>
      </p:sp>
      <p:grpSp>
        <p:nvGrpSpPr>
          <p:cNvPr id="6" name="组合 5"/>
          <p:cNvGrpSpPr>
            <a:grpSpLocks/>
          </p:cNvGrpSpPr>
          <p:nvPr/>
        </p:nvGrpSpPr>
        <p:grpSpPr bwMode="auto">
          <a:xfrm>
            <a:off x="3900488" y="1296988"/>
            <a:ext cx="5064125" cy="1844675"/>
            <a:chOff x="3901007" y="1296915"/>
            <a:chExt cx="5063481" cy="1844053"/>
          </a:xfrm>
        </p:grpSpPr>
        <p:sp>
          <p:nvSpPr>
            <p:cNvPr id="5" name="矩形: 圆角 4">
              <a:extLst>
                <a:ext uri="{FF2B5EF4-FFF2-40B4-BE49-F238E27FC236}">
                  <a16:creationId xmlns:a16="http://schemas.microsoft.com/office/drawing/2014/main" id="{045502A2-CA44-46AD-B846-83AFF62EFA04}"/>
                </a:ext>
              </a:extLst>
            </p:cNvPr>
            <p:cNvSpPr/>
            <p:nvPr/>
          </p:nvSpPr>
          <p:spPr bwMode="auto">
            <a:xfrm>
              <a:off x="3901007" y="1296915"/>
              <a:ext cx="5063481" cy="1844053"/>
            </a:xfrm>
            <a:prstGeom prst="roundRect">
              <a:avLst>
                <a:gd name="adj" fmla="val 5020"/>
              </a:avLst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defRPr/>
              </a:pPr>
              <a:endParaRPr kumimoji="1" lang="zh-CN" altLang="en-US" sz="28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90123" name="Group 6"/>
            <p:cNvGrpSpPr>
              <a:grpSpLocks/>
            </p:cNvGrpSpPr>
            <p:nvPr/>
          </p:nvGrpSpPr>
          <p:grpSpPr bwMode="auto">
            <a:xfrm>
              <a:off x="3977207" y="1406503"/>
              <a:ext cx="4876800" cy="1527175"/>
              <a:chOff x="1872" y="1248"/>
              <a:chExt cx="3072" cy="962"/>
            </a:xfrm>
          </p:grpSpPr>
          <p:sp>
            <p:nvSpPr>
              <p:cNvPr id="79877" name="Text Box 7">
                <a:extLst>
                  <a:ext uri="{FF2B5EF4-FFF2-40B4-BE49-F238E27FC236}">
                    <a16:creationId xmlns:a16="http://schemas.microsoft.com/office/drawing/2014/main" id="{AEB5A82A-B6C6-4A93-B54D-01918E15A52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72" y="1248"/>
                <a:ext cx="10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zh-CN" altLang="en-US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主函数</a:t>
                </a:r>
              </a:p>
            </p:txBody>
          </p:sp>
          <p:sp>
            <p:nvSpPr>
              <p:cNvPr id="79878" name="Text Box 8">
                <a:extLst>
                  <a:ext uri="{FF2B5EF4-FFF2-40B4-BE49-F238E27FC236}">
                    <a16:creationId xmlns:a16="http://schemas.microsoft.com/office/drawing/2014/main" id="{F465F914-F4F4-4930-B2F7-55C8D00C930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72" y="1559"/>
                <a:ext cx="163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zh-CN" altLang="en-US" b="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第</a:t>
                </a:r>
                <a:r>
                  <a:rPr lang="en-US" altLang="zh-CN" b="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1</a:t>
                </a:r>
                <a:r>
                  <a:rPr lang="zh-CN" altLang="en-US" b="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次调用</a:t>
                </a:r>
              </a:p>
            </p:txBody>
          </p:sp>
          <p:sp>
            <p:nvSpPr>
              <p:cNvPr id="79879" name="Text Box 9">
                <a:extLst>
                  <a:ext uri="{FF2B5EF4-FFF2-40B4-BE49-F238E27FC236}">
                    <a16:creationId xmlns:a16="http://schemas.microsoft.com/office/drawing/2014/main" id="{407714F0-C148-4F9C-A519-488B6B7DE1F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872" y="1922"/>
                <a:ext cx="163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zh-CN" altLang="en-US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第 </a:t>
                </a:r>
                <a:r>
                  <a:rPr lang="en-US" altLang="zh-CN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i </a:t>
                </a:r>
                <a:r>
                  <a:rPr lang="zh-CN" altLang="en-US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次调用</a:t>
                </a:r>
              </a:p>
            </p:txBody>
          </p:sp>
          <p:sp>
            <p:nvSpPr>
              <p:cNvPr id="79880" name="Text Box 10">
                <a:extLst>
                  <a:ext uri="{FF2B5EF4-FFF2-40B4-BE49-F238E27FC236}">
                    <a16:creationId xmlns:a16="http://schemas.microsoft.com/office/drawing/2014/main" id="{2EFB44F5-CCE4-483D-82DB-AA1EAA53119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64" y="1248"/>
                <a:ext cx="43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0</a:t>
                </a:r>
                <a:r>
                  <a:rPr lang="zh-CN" altLang="en-US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层</a:t>
                </a:r>
              </a:p>
            </p:txBody>
          </p:sp>
          <p:sp>
            <p:nvSpPr>
              <p:cNvPr id="79881" name="Text Box 11">
                <a:extLst>
                  <a:ext uri="{FF2B5EF4-FFF2-40B4-BE49-F238E27FC236}">
                    <a16:creationId xmlns:a16="http://schemas.microsoft.com/office/drawing/2014/main" id="{CDE5A79A-A5B6-427C-8005-8856CFE1743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264" y="1559"/>
                <a:ext cx="163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1</a:t>
                </a:r>
                <a:r>
                  <a:rPr lang="zh-CN" altLang="en-US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层</a:t>
                </a:r>
              </a:p>
            </p:txBody>
          </p:sp>
          <p:sp>
            <p:nvSpPr>
              <p:cNvPr id="79882" name="Text Box 12">
                <a:extLst>
                  <a:ext uri="{FF2B5EF4-FFF2-40B4-BE49-F238E27FC236}">
                    <a16:creationId xmlns:a16="http://schemas.microsoft.com/office/drawing/2014/main" id="{47E37928-475A-4E8E-96FE-37C730083E4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12" y="1922"/>
                <a:ext cx="163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charset="-122"/>
                  </a:defRPr>
                </a:lvl9pPr>
              </a:lstStyle>
              <a:p>
                <a:pPr eaLnBrk="1" hangingPunct="1">
                  <a:buFont typeface="Arial" panose="020B0604020202020204" pitchFamily="34" charset="0"/>
                  <a:buNone/>
                  <a:defRPr/>
                </a:pPr>
                <a:r>
                  <a:rPr lang="en-US" altLang="zh-CN" b="0" dirty="0" err="1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i</a:t>
                </a:r>
                <a:r>
                  <a:rPr lang="en-US" altLang="zh-CN" b="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zh-CN" altLang="en-US" b="0" dirty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层</a:t>
                </a:r>
              </a:p>
            </p:txBody>
          </p:sp>
        </p:grpSp>
      </p:grpSp>
      <p:sp>
        <p:nvSpPr>
          <p:cNvPr id="661517" name="Text Box 13">
            <a:extLst>
              <a:ext uri="{FF2B5EF4-FFF2-40B4-BE49-F238E27FC236}">
                <a16:creationId xmlns:a16="http://schemas.microsoft.com/office/drawing/2014/main" id="{71477EE6-552C-45D0-BE77-92C18B5F59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888" y="3836988"/>
            <a:ext cx="3505200" cy="585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“</a:t>
            </a:r>
            <a:r>
              <a:rPr lang="zh-CN" altLang="en-US" sz="32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递归工作栈”</a:t>
            </a:r>
          </a:p>
        </p:txBody>
      </p:sp>
      <p:sp>
        <p:nvSpPr>
          <p:cNvPr id="661518" name="Text Box 14">
            <a:extLst>
              <a:ext uri="{FF2B5EF4-FFF2-40B4-BE49-F238E27FC236}">
                <a16:creationId xmlns:a16="http://schemas.microsoft.com/office/drawing/2014/main" id="{74C8AA0E-EC3A-4167-8011-30E52ADD3E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888" y="4991100"/>
            <a:ext cx="35052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“</a:t>
            </a:r>
            <a:r>
              <a:rPr lang="zh-CN" altLang="en-US" sz="32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工作记录”</a:t>
            </a:r>
          </a:p>
        </p:txBody>
      </p:sp>
      <p:sp>
        <p:nvSpPr>
          <p:cNvPr id="661519" name="Text Box 15">
            <a:extLst>
              <a:ext uri="{FF2B5EF4-FFF2-40B4-BE49-F238E27FC236}">
                <a16:creationId xmlns:a16="http://schemas.microsoft.com/office/drawing/2014/main" id="{79EBE372-98F2-4B3A-9059-0234FDE771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00488" y="5067300"/>
            <a:ext cx="533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8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实在参数</a:t>
            </a:r>
            <a:r>
              <a:rPr lang="en-US" altLang="zh-CN" sz="28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,</a:t>
            </a:r>
            <a:r>
              <a:rPr lang="zh-CN" altLang="en-US" sz="28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局部变量</a:t>
            </a:r>
            <a:r>
              <a:rPr lang="en-US" altLang="zh-CN" sz="28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,</a:t>
            </a:r>
            <a:r>
              <a:rPr lang="zh-CN" altLang="en-US" sz="2800" b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返回地址</a:t>
            </a:r>
          </a:p>
        </p:txBody>
      </p:sp>
      <p:sp>
        <p:nvSpPr>
          <p:cNvPr id="661520" name="AutoShape 16">
            <a:extLst>
              <a:ext uri="{FF2B5EF4-FFF2-40B4-BE49-F238E27FC236}">
                <a16:creationId xmlns:a16="http://schemas.microsoft.com/office/drawing/2014/main" id="{7E998929-7CF9-4DB2-82F0-3E35E7E513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38488" y="5143500"/>
            <a:ext cx="685800" cy="333375"/>
          </a:xfrm>
          <a:prstGeom prst="rightArrow">
            <a:avLst>
              <a:gd name="adj1" fmla="val 50000"/>
              <a:gd name="adj2" fmla="val 5141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9887" name="Rectangle 17">
            <a:extLst>
              <a:ext uri="{FF2B5EF4-FFF2-40B4-BE49-F238E27FC236}">
                <a16:creationId xmlns:a16="http://schemas.microsoft.com/office/drawing/2014/main" id="{B1525E30-6490-458C-98D5-5B709477D7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2800" y="203200"/>
            <a:ext cx="4859338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递归函数调用的实现</a:t>
            </a:r>
          </a:p>
        </p:txBody>
      </p:sp>
    </p:spTree>
    <p:extLst>
      <p:ext uri="{BB962C8B-B14F-4D97-AF65-F5344CB8AC3E}">
        <p14:creationId xmlns:p14="http://schemas.microsoft.com/office/powerpoint/2010/main" val="10790608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15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15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15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1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61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15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661509" grpId="0" build="p"/>
      <p:bldP spid="661517" grpId="0" build="p"/>
      <p:bldP spid="661518" grpId="0" build="p"/>
      <p:bldP spid="661519" grpId="0" build="p"/>
      <p:bldP spid="661520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9" name="Rectangle 4">
            <a:extLst>
              <a:ext uri="{FF2B5EF4-FFF2-40B4-BE49-F238E27FC236}">
                <a16:creationId xmlns:a16="http://schemas.microsoft.com/office/drawing/2014/main" id="{A56DE949-A733-4A63-A8E3-BDF51D4DCA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1697038"/>
            <a:ext cx="2041525" cy="584200"/>
          </a:xfrm>
          <a:prstGeom prst="rect">
            <a:avLst/>
          </a:prstGeom>
          <a:solidFill>
            <a:srgbClr val="D4E6F4"/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32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空间效率</a:t>
            </a:r>
            <a:endParaRPr lang="zh-CN" altLang="en-US" sz="3200" dirty="0">
              <a:solidFill>
                <a:srgbClr val="66FF33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0900" name="Rectangle 6">
            <a:extLst>
              <a:ext uri="{FF2B5EF4-FFF2-40B4-BE49-F238E27FC236}">
                <a16:creationId xmlns:a16="http://schemas.microsoft.com/office/drawing/2014/main" id="{4F3ADF01-9E6A-4304-8E51-1E78CD2447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3929063"/>
            <a:ext cx="2016125" cy="584200"/>
          </a:xfrm>
          <a:prstGeom prst="rect">
            <a:avLst/>
          </a:prstGeom>
          <a:solidFill>
            <a:srgbClr val="D4E6F4"/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32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时间效率</a:t>
            </a:r>
          </a:p>
        </p:txBody>
      </p:sp>
      <p:sp>
        <p:nvSpPr>
          <p:cNvPr id="754695" name="AutoShape 7">
            <a:extLst>
              <a:ext uri="{FF2B5EF4-FFF2-40B4-BE49-F238E27FC236}">
                <a16:creationId xmlns:a16="http://schemas.microsoft.com/office/drawing/2014/main" id="{07F4428C-9AB0-439A-92C0-3F9271237A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1288" y="4505325"/>
            <a:ext cx="1871662" cy="936625"/>
          </a:xfrm>
          <a:prstGeom prst="cloudCallout">
            <a:avLst>
              <a:gd name="adj1" fmla="val -171037"/>
              <a:gd name="adj2" fmla="val -53898"/>
            </a:avLst>
          </a:prstGeom>
          <a:solidFill>
            <a:schemeClr val="accent1"/>
          </a:solidFill>
          <a:ln w="9525">
            <a:noFill/>
            <a:round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40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O(2</a:t>
            </a:r>
            <a:r>
              <a:rPr lang="en-US" altLang="zh-CN" sz="4000" b="0" baseline="300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lang="en-US" altLang="zh-CN" sz="40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)</a:t>
            </a:r>
          </a:p>
        </p:txBody>
      </p:sp>
      <p:sp>
        <p:nvSpPr>
          <p:cNvPr id="754699" name="AutoShape 11">
            <a:extLst>
              <a:ext uri="{FF2B5EF4-FFF2-40B4-BE49-F238E27FC236}">
                <a16:creationId xmlns:a16="http://schemas.microsoft.com/office/drawing/2014/main" id="{68B22FF0-0E66-42AA-A4C6-FA92557413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1063" y="3713163"/>
            <a:ext cx="5184775" cy="647700"/>
          </a:xfrm>
          <a:prstGeom prst="wedgeRectCallout">
            <a:avLst>
              <a:gd name="adj1" fmla="val -65583"/>
              <a:gd name="adj2" fmla="val 55394"/>
            </a:avLst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zh-CN" altLang="en-US" sz="32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与递归树的结点数成正比</a:t>
            </a:r>
          </a:p>
        </p:txBody>
      </p:sp>
      <p:sp>
        <p:nvSpPr>
          <p:cNvPr id="754700" name="AutoShape 12">
            <a:extLst>
              <a:ext uri="{FF2B5EF4-FFF2-40B4-BE49-F238E27FC236}">
                <a16:creationId xmlns:a16="http://schemas.microsoft.com/office/drawing/2014/main" id="{265E1F77-FF02-4EAE-ABB1-7C00DA74F5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63938" y="1697038"/>
            <a:ext cx="5184775" cy="647700"/>
          </a:xfrm>
          <a:prstGeom prst="wedgeRectCallout">
            <a:avLst>
              <a:gd name="adj1" fmla="val -67667"/>
              <a:gd name="adj2" fmla="val 21324"/>
            </a:avLst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zh-CN" altLang="en-US" sz="32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与递归树的深度成正比</a:t>
            </a:r>
          </a:p>
        </p:txBody>
      </p:sp>
      <p:sp>
        <p:nvSpPr>
          <p:cNvPr id="754701" name="AutoShape 13">
            <a:extLst>
              <a:ext uri="{FF2B5EF4-FFF2-40B4-BE49-F238E27FC236}">
                <a16:creationId xmlns:a16="http://schemas.microsoft.com/office/drawing/2014/main" id="{3681DB35-A743-44C4-84ED-2893315326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95738" y="2416175"/>
            <a:ext cx="1873250" cy="1008063"/>
          </a:xfrm>
          <a:prstGeom prst="cloudCallout">
            <a:avLst>
              <a:gd name="adj1" fmla="val -170931"/>
              <a:gd name="adj2" fmla="val -46537"/>
            </a:avLst>
          </a:prstGeom>
          <a:solidFill>
            <a:schemeClr val="accent1"/>
          </a:solidFill>
          <a:ln w="9525">
            <a:noFill/>
            <a:round/>
            <a:headEnd/>
            <a:tailE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40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O(n)</a:t>
            </a:r>
          </a:p>
        </p:txBody>
      </p:sp>
      <p:sp>
        <p:nvSpPr>
          <p:cNvPr id="754703" name="Comment 15">
            <a:extLst>
              <a:ext uri="{FF2B5EF4-FFF2-40B4-BE49-F238E27FC236}">
                <a16:creationId xmlns:a16="http://schemas.microsoft.com/office/drawing/2014/main" id="{64F477A6-8313-44FF-900D-D95C529E1B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17488"/>
            <a:ext cx="54356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indent="-342900"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递归算法的效率分析</a:t>
            </a:r>
          </a:p>
        </p:txBody>
      </p:sp>
    </p:spTree>
    <p:extLst>
      <p:ext uri="{BB962C8B-B14F-4D97-AF65-F5344CB8AC3E}">
        <p14:creationId xmlns:p14="http://schemas.microsoft.com/office/powerpoint/2010/main" val="36883833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547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547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3" dur="2000"/>
                                        <p:tgtEl>
                                          <p:spTgt spid="754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754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3" dur="2000"/>
                                        <p:tgtEl>
                                          <p:spTgt spid="754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4695" grpId="0" animBg="1"/>
      <p:bldP spid="754699" grpId="0" animBg="1"/>
      <p:bldP spid="754700" grpId="0" animBg="1"/>
      <p:bldP spid="754701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E3C358C4-2653-4F1B-A0E4-AA3D0A3B4DE9}"/>
              </a:ext>
            </a:extLst>
          </p:cNvPr>
          <p:cNvSpPr/>
          <p:nvPr/>
        </p:nvSpPr>
        <p:spPr bwMode="auto">
          <a:xfrm>
            <a:off x="0" y="5768975"/>
            <a:ext cx="9144000" cy="1089025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1923" name="Text Box 5">
            <a:extLst>
              <a:ext uri="{FF2B5EF4-FFF2-40B4-BE49-F238E27FC236}">
                <a16:creationId xmlns:a16="http://schemas.microsoft.com/office/drawing/2014/main" id="{F34519AF-70DA-462D-8549-78F4D89875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1089025"/>
            <a:ext cx="8305800" cy="954088"/>
          </a:xfrm>
          <a:prstGeom prst="rect">
            <a:avLst/>
          </a:prstGeom>
          <a:noFill/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  1              2                           3                     4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f(1)=1   f(1)+1+f(1)=3    f(2)+1+f(2)=7   f(3)+1+f(3)=15</a:t>
            </a:r>
          </a:p>
        </p:txBody>
      </p:sp>
      <p:sp>
        <p:nvSpPr>
          <p:cNvPr id="81924" name="Text Box 6">
            <a:extLst>
              <a:ext uri="{FF2B5EF4-FFF2-40B4-BE49-F238E27FC236}">
                <a16:creationId xmlns:a16="http://schemas.microsoft.com/office/drawing/2014/main" id="{59D04977-D667-45BA-B5E5-D8287D85A6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2557463"/>
            <a:ext cx="3648075" cy="2913062"/>
          </a:xfrm>
          <a:prstGeom prst="roundRect">
            <a:avLst>
              <a:gd name="adj" fmla="val 6400"/>
            </a:avLst>
          </a:prstGeom>
          <a:solidFill>
            <a:srgbClr val="CCCCFF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f(n) =   2f(n-1)+1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f(n-1) = 2f(n-2)+1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f(n-2) = 2f(n-3)+1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......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f(3)   = 2f(2)+1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f(2)   = 2f(1)+1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endParaRPr lang="en-US" altLang="zh-CN" sz="1000" b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1925" name="Text Box 7">
            <a:extLst>
              <a:ext uri="{FF2B5EF4-FFF2-40B4-BE49-F238E27FC236}">
                <a16:creationId xmlns:a16="http://schemas.microsoft.com/office/drawing/2014/main" id="{9B345D6F-623C-4672-8807-A2A80F81AB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62463" y="2538413"/>
            <a:ext cx="4311650" cy="2728912"/>
          </a:xfrm>
          <a:prstGeom prst="roundRect">
            <a:avLst>
              <a:gd name="adj" fmla="val 4384"/>
            </a:avLst>
          </a:prstGeom>
          <a:solidFill>
            <a:srgbClr val="CCCCFF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US" altLang="zh-CN" sz="2800" b="0" baseline="30000" dirty="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f(n) = 2</a:t>
            </a:r>
            <a:r>
              <a:rPr lang="en-US" altLang="zh-CN" sz="2800" b="0" baseline="30000" dirty="0"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f(n-1)+2</a:t>
            </a:r>
            <a:r>
              <a:rPr lang="en-US" altLang="zh-CN" sz="2800" b="0" baseline="30000" dirty="0">
                <a:latin typeface="+mn-lt"/>
                <a:ea typeface="+mn-ea"/>
                <a:cs typeface="+mn-ea"/>
                <a:sym typeface="+mn-lt"/>
              </a:rPr>
              <a:t>0</a:t>
            </a:r>
            <a:endParaRPr lang="en-US" altLang="zh-CN" sz="2800" b="0" dirty="0"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US" altLang="zh-CN" sz="2800" b="0" baseline="30000" dirty="0"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f(n-1) = 2</a:t>
            </a:r>
            <a:r>
              <a:rPr lang="en-US" altLang="zh-CN" sz="2800" b="0" baseline="3000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f(n-2)+2</a:t>
            </a:r>
            <a:r>
              <a:rPr lang="en-US" altLang="zh-CN" sz="2800" b="0" baseline="30000" dirty="0">
                <a:latin typeface="+mn-lt"/>
                <a:ea typeface="+mn-ea"/>
                <a:cs typeface="+mn-ea"/>
                <a:sym typeface="+mn-lt"/>
              </a:rPr>
              <a:t>1</a:t>
            </a:r>
            <a:endParaRPr lang="en-US" altLang="zh-CN" sz="2800" b="0" dirty="0"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US" altLang="zh-CN" sz="2800" b="0" baseline="3000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f(n-2) = 2</a:t>
            </a:r>
            <a:r>
              <a:rPr lang="en-US" altLang="zh-CN" sz="2800" b="0" baseline="30000" dirty="0"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f(n-3)+2</a:t>
            </a:r>
            <a:r>
              <a:rPr lang="en-US" altLang="zh-CN" sz="2800" b="0" baseline="30000" dirty="0">
                <a:latin typeface="+mn-lt"/>
                <a:ea typeface="+mn-ea"/>
                <a:cs typeface="+mn-ea"/>
                <a:sym typeface="+mn-lt"/>
              </a:rPr>
              <a:t>2</a:t>
            </a:r>
            <a:endParaRPr lang="en-US" altLang="zh-CN" sz="2800" b="0" dirty="0"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......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US" altLang="zh-CN" sz="2800" b="0" baseline="30000" dirty="0">
                <a:latin typeface="+mn-lt"/>
                <a:ea typeface="+mn-ea"/>
                <a:cs typeface="+mn-ea"/>
                <a:sym typeface="+mn-lt"/>
              </a:rPr>
              <a:t>n-3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f(3) = 2</a:t>
            </a:r>
            <a:r>
              <a:rPr lang="en-US" altLang="zh-CN" sz="2800" b="0" baseline="30000" dirty="0">
                <a:latin typeface="+mn-lt"/>
                <a:ea typeface="+mn-ea"/>
                <a:cs typeface="+mn-ea"/>
                <a:sym typeface="+mn-lt"/>
              </a:rPr>
              <a:t>n-2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f(2)+ 2</a:t>
            </a:r>
            <a:r>
              <a:rPr lang="en-US" altLang="zh-CN" sz="2800" b="0" baseline="30000" dirty="0">
                <a:latin typeface="+mn-lt"/>
                <a:ea typeface="+mn-ea"/>
                <a:cs typeface="+mn-ea"/>
                <a:sym typeface="+mn-lt"/>
              </a:rPr>
              <a:t>n-3</a:t>
            </a:r>
            <a:endParaRPr lang="en-US" altLang="zh-CN" sz="2800" b="0" dirty="0"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US" altLang="zh-CN" sz="2800" b="0" baseline="30000" dirty="0">
                <a:latin typeface="+mn-lt"/>
                <a:ea typeface="+mn-ea"/>
                <a:cs typeface="+mn-ea"/>
                <a:sym typeface="+mn-lt"/>
              </a:rPr>
              <a:t>n-2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f(2) = 2</a:t>
            </a:r>
            <a:r>
              <a:rPr lang="en-US" altLang="zh-CN" sz="2800" b="0" baseline="30000" dirty="0">
                <a:latin typeface="+mn-lt"/>
                <a:ea typeface="+mn-ea"/>
                <a:cs typeface="+mn-ea"/>
                <a:sym typeface="+mn-lt"/>
              </a:rPr>
              <a:t>n-1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f(1)+ 2</a:t>
            </a:r>
            <a:r>
              <a:rPr lang="en-US" altLang="zh-CN" sz="2800" b="0" baseline="30000" dirty="0">
                <a:latin typeface="+mn-lt"/>
                <a:ea typeface="+mn-ea"/>
                <a:cs typeface="+mn-ea"/>
                <a:sym typeface="+mn-lt"/>
              </a:rPr>
              <a:t>n-2</a:t>
            </a:r>
          </a:p>
        </p:txBody>
      </p:sp>
      <p:sp>
        <p:nvSpPr>
          <p:cNvPr id="81926" name="Text Box 8">
            <a:extLst>
              <a:ext uri="{FF2B5EF4-FFF2-40B4-BE49-F238E27FC236}">
                <a16:creationId xmlns:a16="http://schemas.microsoft.com/office/drawing/2014/main" id="{EFD6D961-89BA-4C98-B491-FD4E70EA08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5988050"/>
            <a:ext cx="9144000" cy="6461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36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f(n) = 2</a:t>
            </a:r>
            <a:r>
              <a:rPr lang="en-US" altLang="zh-CN" sz="3600" baseline="30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36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+2</a:t>
            </a:r>
            <a:r>
              <a:rPr lang="en-US" altLang="zh-CN" sz="3600" baseline="30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36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+…+2</a:t>
            </a:r>
            <a:r>
              <a:rPr lang="en-US" altLang="zh-CN" sz="3600" baseline="30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n-2</a:t>
            </a:r>
            <a:r>
              <a:rPr lang="en-US" altLang="zh-CN" sz="36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+ 2</a:t>
            </a:r>
            <a:r>
              <a:rPr lang="en-US" altLang="zh-CN" sz="3600" baseline="30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n-1</a:t>
            </a:r>
            <a:r>
              <a:rPr lang="en-US" altLang="zh-CN" sz="36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f(1) = 2</a:t>
            </a:r>
            <a:r>
              <a:rPr lang="en-US" altLang="zh-CN" sz="3600" baseline="30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lang="en-US" altLang="zh-CN" sz="36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-1</a:t>
            </a:r>
          </a:p>
        </p:txBody>
      </p:sp>
      <p:sp>
        <p:nvSpPr>
          <p:cNvPr id="755721" name="Comment 9">
            <a:extLst>
              <a:ext uri="{FF2B5EF4-FFF2-40B4-BE49-F238E27FC236}">
                <a16:creationId xmlns:a16="http://schemas.microsoft.com/office/drawing/2014/main" id="{80DDC610-BA00-4128-BC9B-AE575FE8C4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88913"/>
            <a:ext cx="54356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indent="-342900"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递归算法的效率分析</a:t>
            </a:r>
          </a:p>
        </p:txBody>
      </p:sp>
      <p:cxnSp>
        <p:nvCxnSpPr>
          <p:cNvPr id="92168" name="直接连接符 2"/>
          <p:cNvCxnSpPr>
            <a:cxnSpLocks noChangeShapeType="1"/>
          </p:cNvCxnSpPr>
          <p:nvPr/>
        </p:nvCxnSpPr>
        <p:spPr bwMode="auto">
          <a:xfrm>
            <a:off x="468313" y="1089025"/>
            <a:ext cx="8305800" cy="0"/>
          </a:xfrm>
          <a:prstGeom prst="line">
            <a:avLst/>
          </a:prstGeom>
          <a:noFill/>
          <a:ln w="952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2169" name="直接连接符 10"/>
          <p:cNvCxnSpPr>
            <a:cxnSpLocks noChangeShapeType="1"/>
          </p:cNvCxnSpPr>
          <p:nvPr/>
        </p:nvCxnSpPr>
        <p:spPr bwMode="auto">
          <a:xfrm>
            <a:off x="468313" y="2205038"/>
            <a:ext cx="8305800" cy="0"/>
          </a:xfrm>
          <a:prstGeom prst="line">
            <a:avLst/>
          </a:prstGeom>
          <a:noFill/>
          <a:ln w="952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090831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6740" name="Rectangle 4">
            <a:extLst>
              <a:ext uri="{FF2B5EF4-FFF2-40B4-BE49-F238E27FC236}">
                <a16:creationId xmlns:a16="http://schemas.microsoft.com/office/drawing/2014/main" id="{7D435966-811D-45BB-B4BD-FC0D0FBDD3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588" y="1344613"/>
            <a:ext cx="8893175" cy="647700"/>
          </a:xfrm>
          <a:prstGeom prst="roundRect">
            <a:avLst/>
          </a:prstGeom>
          <a:solidFill>
            <a:srgbClr val="CCCCFF"/>
          </a:solidFill>
          <a:ln w="9207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1" lang="en-US" altLang="zh-CN" sz="3200" b="0" dirty="0">
                <a:latin typeface="+mn-lt"/>
                <a:ea typeface="+mn-ea"/>
                <a:cs typeface="+mn-ea"/>
                <a:sym typeface="+mn-lt"/>
              </a:rPr>
              <a:t>64</a:t>
            </a:r>
            <a:r>
              <a:rPr kumimoji="1" lang="zh-CN" altLang="en-US" sz="3200" b="0" dirty="0">
                <a:latin typeface="+mn-lt"/>
                <a:ea typeface="+mn-ea"/>
                <a:cs typeface="+mn-ea"/>
                <a:sym typeface="+mn-lt"/>
              </a:rPr>
              <a:t>片金片移动次数：</a:t>
            </a:r>
            <a:r>
              <a:rPr kumimoji="1" lang="en-US" altLang="zh-CN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1" lang="en-US" altLang="zh-CN" sz="2800" b="0" baseline="30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64</a:t>
            </a:r>
            <a:r>
              <a:rPr kumimoji="1" lang="en-US" altLang="zh-CN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-1=18446744073709551615 </a:t>
            </a:r>
          </a:p>
        </p:txBody>
      </p:sp>
      <p:pic>
        <p:nvPicPr>
          <p:cNvPr id="90117" name="Picture 5">
            <a:extLst>
              <a:ext uri="{FF2B5EF4-FFF2-40B4-BE49-F238E27FC236}">
                <a16:creationId xmlns:a16="http://schemas.microsoft.com/office/drawing/2014/main" id="{7D23E468-32CB-4F93-A9AB-AB563BE5C1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0123" y="2212425"/>
            <a:ext cx="5148263" cy="220503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56742" name="Rectangle 6">
            <a:extLst>
              <a:ext uri="{FF2B5EF4-FFF2-40B4-BE49-F238E27FC236}">
                <a16:creationId xmlns:a16="http://schemas.microsoft.com/office/drawing/2014/main" id="{3ABB0063-8D30-4FCB-A4A0-7CA7EF4A13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950" y="2212975"/>
            <a:ext cx="3608388" cy="3376613"/>
          </a:xfrm>
          <a:prstGeom prst="roundRect">
            <a:avLst>
              <a:gd name="adj" fmla="val 5494"/>
            </a:avLst>
          </a:prstGeom>
          <a:solidFill>
            <a:srgbClr val="D4E6F4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假如每秒钟一次，共需多长时间呢？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一年大约有</a:t>
            </a:r>
            <a:r>
              <a:rPr lang="en-US" altLang="zh-CN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31536926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秒，移完这些金片需要</a:t>
            </a:r>
            <a:r>
              <a:rPr lang="zh-CN" altLang="en-US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５８００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多亿年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世界、梵塔、庙宇和众生都已经灰飞烟灭 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……</a:t>
            </a:r>
          </a:p>
        </p:txBody>
      </p:sp>
      <p:sp>
        <p:nvSpPr>
          <p:cNvPr id="8" name="Comment 9">
            <a:extLst>
              <a:ext uri="{FF2B5EF4-FFF2-40B4-BE49-F238E27FC236}">
                <a16:creationId xmlns:a16="http://schemas.microsoft.com/office/drawing/2014/main" id="{5417BD55-1CE5-4424-8D69-DE358CCA2B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88913"/>
            <a:ext cx="54356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indent="-342900"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递归算法的效率分析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E0345F78-991E-4F58-8261-8C8C31C3E0DD}"/>
              </a:ext>
            </a:extLst>
          </p:cNvPr>
          <p:cNvSpPr/>
          <p:nvPr/>
        </p:nvSpPr>
        <p:spPr bwMode="auto">
          <a:xfrm>
            <a:off x="3890963" y="4529138"/>
            <a:ext cx="5075237" cy="73025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50FB7D92-E66E-4A50-B56A-5A38982340D4}"/>
              </a:ext>
            </a:extLst>
          </p:cNvPr>
          <p:cNvSpPr/>
          <p:nvPr/>
        </p:nvSpPr>
        <p:spPr bwMode="auto">
          <a:xfrm>
            <a:off x="3890963" y="4713288"/>
            <a:ext cx="5075237" cy="73025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2836408A-B9A4-4C5B-B89C-F305DAE73CC3}"/>
              </a:ext>
            </a:extLst>
          </p:cNvPr>
          <p:cNvSpPr/>
          <p:nvPr/>
        </p:nvSpPr>
        <p:spPr bwMode="auto">
          <a:xfrm>
            <a:off x="3890963" y="4929188"/>
            <a:ext cx="5075237" cy="71437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E025E0BC-3125-4ECE-BE5B-6A4F3F9845A9}"/>
              </a:ext>
            </a:extLst>
          </p:cNvPr>
          <p:cNvSpPr/>
          <p:nvPr/>
        </p:nvSpPr>
        <p:spPr bwMode="auto">
          <a:xfrm>
            <a:off x="3890963" y="5119688"/>
            <a:ext cx="5075237" cy="71437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A79D8E78-BB4E-48CE-B4C6-4D79A4825895}"/>
              </a:ext>
            </a:extLst>
          </p:cNvPr>
          <p:cNvSpPr/>
          <p:nvPr/>
        </p:nvSpPr>
        <p:spPr bwMode="auto">
          <a:xfrm>
            <a:off x="3890963" y="5338763"/>
            <a:ext cx="5075237" cy="71437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E5DA3923-5853-4D1A-AC93-1FD3B99F7661}"/>
              </a:ext>
            </a:extLst>
          </p:cNvPr>
          <p:cNvSpPr/>
          <p:nvPr/>
        </p:nvSpPr>
        <p:spPr bwMode="auto">
          <a:xfrm>
            <a:off x="3890963" y="5511800"/>
            <a:ext cx="5075237" cy="71438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781449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56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56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6740" grpId="0" animBg="1"/>
      <p:bldP spid="756742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5" name="Comment 5">
            <a:extLst>
              <a:ext uri="{FF2B5EF4-FFF2-40B4-BE49-F238E27FC236}">
                <a16:creationId xmlns:a16="http://schemas.microsoft.com/office/drawing/2014/main" id="{B797B5E7-52CE-4318-9602-EB9B4110CE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5175" y="198438"/>
            <a:ext cx="327660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indent="-342900"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递归的优缺点</a:t>
            </a:r>
          </a:p>
        </p:txBody>
      </p:sp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4572000" y="1270000"/>
            <a:ext cx="4311650" cy="4778375"/>
            <a:chOff x="4572000" y="1270100"/>
            <a:chExt cx="4311650" cy="4778360"/>
          </a:xfrm>
        </p:grpSpPr>
        <p:sp>
          <p:nvSpPr>
            <p:cNvPr id="7" name="Text Box 19">
              <a:extLst>
                <a:ext uri="{FF2B5EF4-FFF2-40B4-BE49-F238E27FC236}">
                  <a16:creationId xmlns:a16="http://schemas.microsoft.com/office/drawing/2014/main" id="{73889624-78D2-456E-9C4C-D5BB4C97FF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72000" y="1270100"/>
              <a:ext cx="4311650" cy="477836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noFill/>
              <a:miter lim="800000"/>
              <a:headEnd type="none" w="lg" len="med"/>
            </a:ln>
          </p:spPr>
          <p:txBody>
            <a:bodyPr lIns="90000" tIns="46800" rIns="90000" bIns="46800">
              <a:spAutoFit/>
            </a:bodyPr>
            <a:lstStyle/>
            <a:p>
              <a:pPr>
                <a:lnSpc>
                  <a:spcPct val="130000"/>
                </a:lnSpc>
                <a:spcBef>
                  <a:spcPct val="20000"/>
                </a:spcBef>
                <a:defRPr/>
              </a:pPr>
              <a:r>
                <a:rPr lang="zh-CN" altLang="en-US" sz="2800" b="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缺点：</a:t>
              </a:r>
              <a:r>
                <a:rPr lang="zh-CN" altLang="en-US" sz="2800" b="0" dirty="0">
                  <a:latin typeface="+mn-lt"/>
                  <a:ea typeface="+mn-ea"/>
                  <a:cs typeface="+mn-ea"/>
                  <a:sym typeface="+mn-lt"/>
                </a:rPr>
                <a:t>每次调用要生成工作记录，保存状态信息，入栈；返回时要出栈，恢复状态信息。时间开销大。</a:t>
              </a:r>
              <a:endParaRPr lang="en-US" altLang="zh-CN" sz="2800" b="0" dirty="0">
                <a:latin typeface="+mn-lt"/>
                <a:ea typeface="+mn-ea"/>
                <a:cs typeface="+mn-ea"/>
                <a:sym typeface="+mn-lt"/>
              </a:endParaRPr>
            </a:p>
            <a:p>
              <a:pPr>
                <a:lnSpc>
                  <a:spcPct val="130000"/>
                </a:lnSpc>
                <a:spcBef>
                  <a:spcPct val="20000"/>
                </a:spcBef>
                <a:defRPr/>
              </a:pPr>
              <a:endParaRPr lang="en-US" altLang="zh-CN" sz="2800" b="0" dirty="0">
                <a:latin typeface="+mn-lt"/>
                <a:ea typeface="+mn-ea"/>
                <a:cs typeface="+mn-ea"/>
                <a:sym typeface="+mn-lt"/>
              </a:endParaRPr>
            </a:p>
            <a:p>
              <a:pPr>
                <a:lnSpc>
                  <a:spcPct val="130000"/>
                </a:lnSpc>
                <a:spcBef>
                  <a:spcPct val="20000"/>
                </a:spcBef>
                <a:defRPr/>
              </a:pPr>
              <a:endParaRPr lang="en-US" altLang="zh-CN" sz="2800" b="0" dirty="0">
                <a:latin typeface="+mn-lt"/>
                <a:ea typeface="+mn-ea"/>
                <a:cs typeface="+mn-ea"/>
                <a:sym typeface="+mn-lt"/>
              </a:endParaRPr>
            </a:p>
            <a:p>
              <a:pPr>
                <a:lnSpc>
                  <a:spcPct val="130000"/>
                </a:lnSpc>
                <a:spcBef>
                  <a:spcPct val="20000"/>
                </a:spcBef>
                <a:defRPr/>
              </a:pPr>
              <a:endParaRPr lang="zh-CN" altLang="en-US" sz="2800" b="0" dirty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57766" name="Rectangle 6">
              <a:extLst>
                <a:ext uri="{FF2B5EF4-FFF2-40B4-BE49-F238E27FC236}">
                  <a16:creationId xmlns:a16="http://schemas.microsoft.com/office/drawing/2014/main" id="{EAB23EA4-3C33-4547-B437-481D9E84ED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08625" y="4724489"/>
              <a:ext cx="2622550" cy="5794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zh-CN" altLang="en-US" sz="32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递归非递归</a:t>
              </a:r>
            </a:p>
          </p:txBody>
        </p:sp>
      </p:grpSp>
      <p:grpSp>
        <p:nvGrpSpPr>
          <p:cNvPr id="2" name="组合 1"/>
          <p:cNvGrpSpPr>
            <a:grpSpLocks/>
          </p:cNvGrpSpPr>
          <p:nvPr/>
        </p:nvGrpSpPr>
        <p:grpSpPr bwMode="auto">
          <a:xfrm>
            <a:off x="404813" y="1270000"/>
            <a:ext cx="3925887" cy="4778375"/>
            <a:chOff x="404689" y="1270100"/>
            <a:chExt cx="3925887" cy="4778360"/>
          </a:xfrm>
        </p:grpSpPr>
        <p:sp>
          <p:nvSpPr>
            <p:cNvPr id="9" name="矩形 5">
              <a:extLst>
                <a:ext uri="{FF2B5EF4-FFF2-40B4-BE49-F238E27FC236}">
                  <a16:creationId xmlns:a16="http://schemas.microsoft.com/office/drawing/2014/main" id="{42167D2F-5FD7-41B0-9DB2-A32D082824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689" y="1270100"/>
              <a:ext cx="3925887" cy="4778360"/>
            </a:xfrm>
            <a:prstGeom prst="rect">
              <a:avLst/>
            </a:prstGeom>
            <a:solidFill>
              <a:srgbClr val="76AEDD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defRPr/>
              </a:pPr>
              <a:endParaRPr kumimoji="1" lang="zh-CN" altLang="en-US" sz="28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57764" name="Rectangle 4">
              <a:extLst>
                <a:ext uri="{FF2B5EF4-FFF2-40B4-BE49-F238E27FC236}">
                  <a16:creationId xmlns:a16="http://schemas.microsoft.com/office/drawing/2014/main" id="{5149E6B4-358D-4554-9A27-FCE3DBB522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9151" y="1422500"/>
              <a:ext cx="3590925" cy="15716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marL="0" lvl="1" indent="0">
                <a:lnSpc>
                  <a:spcPct val="130000"/>
                </a:lnSpc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zh-CN" altLang="en-US" sz="2800" b="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优点：</a:t>
              </a:r>
              <a:r>
                <a:rPr lang="zh-CN" altLang="en-US" sz="2800" b="0" dirty="0">
                  <a:latin typeface="+mn-lt"/>
                  <a:ea typeface="+mn-ea"/>
                  <a:cs typeface="+mn-ea"/>
                  <a:sym typeface="+mn-lt"/>
                </a:rPr>
                <a:t>结构清晰，程序易读</a:t>
              </a:r>
            </a:p>
          </p:txBody>
        </p:sp>
        <p:sp>
          <p:nvSpPr>
            <p:cNvPr id="11" name="矩形 1">
              <a:extLst>
                <a:ext uri="{FF2B5EF4-FFF2-40B4-BE49-F238E27FC236}">
                  <a16:creationId xmlns:a16="http://schemas.microsoft.com/office/drawing/2014/main" id="{50705C41-7A52-42F3-B7CB-97568D481D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689" y="5661111"/>
              <a:ext cx="3925887" cy="730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defRPr/>
              </a:pPr>
              <a:endParaRPr kumimoji="1" lang="zh-CN" altLang="en-US" sz="28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" name="矩形 10">
              <a:extLst>
                <a:ext uri="{FF2B5EF4-FFF2-40B4-BE49-F238E27FC236}">
                  <a16:creationId xmlns:a16="http://schemas.microsoft.com/office/drawing/2014/main" id="{8985AD14-3115-43EE-9EB1-5D2A359DEE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689" y="5515062"/>
              <a:ext cx="3925887" cy="7143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defRPr/>
              </a:pPr>
              <a:endParaRPr kumimoji="1" lang="zh-CN" altLang="en-US" sz="28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3" name="矩形 11">
              <a:extLst>
                <a:ext uri="{FF2B5EF4-FFF2-40B4-BE49-F238E27FC236}">
                  <a16:creationId xmlns:a16="http://schemas.microsoft.com/office/drawing/2014/main" id="{C287A373-18CD-4C9E-BEF2-D3FB11A998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4689" y="5357900"/>
              <a:ext cx="3925887" cy="7143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  <a:defRPr/>
              </a:pPr>
              <a:endParaRPr kumimoji="1" lang="zh-CN" altLang="en-US" sz="280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0542127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Text Box 4">
            <a:extLst>
              <a:ext uri="{FF2B5EF4-FFF2-40B4-BE49-F238E27FC236}">
                <a16:creationId xmlns:a16="http://schemas.microsoft.com/office/drawing/2014/main" id="{36C404F0-FB8E-42CE-BF35-846563DF20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03338" y="4605338"/>
            <a:ext cx="2374900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尾递归、单向递归</a:t>
            </a:r>
            <a:r>
              <a:rPr lang="zh-CN" altLang="en-US" sz="2800" b="0" dirty="0">
                <a:sym typeface="Wingdings" panose="05000000000000000000" pitchFamily="2" charset="2"/>
              </a:rPr>
              <a:t></a:t>
            </a:r>
            <a:r>
              <a:rPr lang="zh-CN" altLang="en-US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循环结构</a:t>
            </a:r>
          </a:p>
        </p:txBody>
      </p:sp>
      <p:sp>
        <p:nvSpPr>
          <p:cNvPr id="84996" name="Rectangle 5">
            <a:extLst>
              <a:ext uri="{FF2B5EF4-FFF2-40B4-BE49-F238E27FC236}">
                <a16:creationId xmlns:a16="http://schemas.microsoft.com/office/drawing/2014/main" id="{9596370D-3913-4CBA-97B0-BD0E4A9578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212725"/>
            <a:ext cx="4427538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递归</a:t>
            </a:r>
            <a:r>
              <a:rPr lang="zh-CN" altLang="en-US" sz="2800" dirty="0">
                <a:solidFill>
                  <a:schemeClr val="bg1"/>
                </a:solidFill>
                <a:latin typeface="楷体_GB2312" charset="-122"/>
                <a:sym typeface="Wingdings" panose="05000000000000000000" pitchFamily="2" charset="2"/>
              </a:rPr>
              <a:t></a:t>
            </a: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非递归</a:t>
            </a:r>
          </a:p>
        </p:txBody>
      </p:sp>
      <p:grpSp>
        <p:nvGrpSpPr>
          <p:cNvPr id="6" name="组合 5"/>
          <p:cNvGrpSpPr>
            <a:grpSpLocks/>
          </p:cNvGrpSpPr>
          <p:nvPr/>
        </p:nvGrpSpPr>
        <p:grpSpPr bwMode="auto">
          <a:xfrm>
            <a:off x="5100638" y="2509838"/>
            <a:ext cx="2711450" cy="2270125"/>
            <a:chOff x="4561682" y="2200808"/>
            <a:chExt cx="3219450" cy="2697163"/>
          </a:xfrm>
        </p:grpSpPr>
        <p:sp>
          <p:nvSpPr>
            <p:cNvPr id="7" name="i$liḋe-Oval 12">
              <a:extLst>
                <a:ext uri="{FF2B5EF4-FFF2-40B4-BE49-F238E27FC236}">
                  <a16:creationId xmlns:a16="http://schemas.microsoft.com/office/drawing/2014/main" id="{422BA77C-9BDE-4E04-805A-1002C0685C42}"/>
                </a:ext>
              </a:extLst>
            </p:cNvPr>
            <p:cNvSpPr>
              <a:spLocks/>
            </p:cNvSpPr>
            <p:nvPr/>
          </p:nvSpPr>
          <p:spPr bwMode="auto">
            <a:xfrm>
              <a:off x="4997099" y="2200808"/>
              <a:ext cx="2284528" cy="2284100"/>
            </a:xfrm>
            <a:prstGeom prst="ellipse">
              <a:avLst/>
            </a:prstGeom>
            <a:solidFill>
              <a:schemeClr val="accent1"/>
            </a:solidFill>
            <a:ln w="50800">
              <a:solidFill>
                <a:schemeClr val="tx1">
                  <a:alpha val="0"/>
                </a:schemeClr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  <a:defRPr/>
              </a:pPr>
              <a:r>
                <a:rPr lang="zh-CN" altLang="en-US" sz="320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（</a:t>
              </a:r>
              <a:r>
                <a:rPr lang="en-US" altLang="zh-CN" sz="320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2</a:t>
              </a:r>
              <a:r>
                <a:rPr lang="zh-CN" altLang="en-US" sz="320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）</a:t>
              </a:r>
            </a:p>
          </p:txBody>
        </p:sp>
        <p:sp>
          <p:nvSpPr>
            <p:cNvPr id="8" name="i$liḋe-Oval 14">
              <a:extLst>
                <a:ext uri="{FF2B5EF4-FFF2-40B4-BE49-F238E27FC236}">
                  <a16:creationId xmlns:a16="http://schemas.microsoft.com/office/drawing/2014/main" id="{C155DAF1-4C25-415C-8A8A-E58A1324B9A7}"/>
                </a:ext>
              </a:extLst>
            </p:cNvPr>
            <p:cNvSpPr>
              <a:spLocks/>
            </p:cNvSpPr>
            <p:nvPr/>
          </p:nvSpPr>
          <p:spPr bwMode="auto">
            <a:xfrm>
              <a:off x="4561682" y="3047679"/>
              <a:ext cx="326091" cy="326301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" name="i$liḋe-Oval 15">
              <a:extLst>
                <a:ext uri="{FF2B5EF4-FFF2-40B4-BE49-F238E27FC236}">
                  <a16:creationId xmlns:a16="http://schemas.microsoft.com/office/drawing/2014/main" id="{9E6A7E1A-7268-4444-B777-E55355D0762A}"/>
                </a:ext>
              </a:extLst>
            </p:cNvPr>
            <p:cNvSpPr>
              <a:spLocks/>
            </p:cNvSpPr>
            <p:nvPr/>
          </p:nvSpPr>
          <p:spPr bwMode="auto">
            <a:xfrm>
              <a:off x="5877359" y="4354766"/>
              <a:ext cx="544742" cy="54320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" name="i$liḋe-Oval 16">
              <a:extLst>
                <a:ext uri="{FF2B5EF4-FFF2-40B4-BE49-F238E27FC236}">
                  <a16:creationId xmlns:a16="http://schemas.microsoft.com/office/drawing/2014/main" id="{98D695D6-EEEF-4BCC-8B31-352B4992AC26}"/>
                </a:ext>
              </a:extLst>
            </p:cNvPr>
            <p:cNvSpPr>
              <a:spLocks/>
            </p:cNvSpPr>
            <p:nvPr/>
          </p:nvSpPr>
          <p:spPr bwMode="auto">
            <a:xfrm>
              <a:off x="6857519" y="2221555"/>
              <a:ext cx="173413" cy="175410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i$liḋe-Oval 17">
              <a:extLst>
                <a:ext uri="{FF2B5EF4-FFF2-40B4-BE49-F238E27FC236}">
                  <a16:creationId xmlns:a16="http://schemas.microsoft.com/office/drawing/2014/main" id="{92651C84-7D16-46C0-BEE3-B8DF187F0AA4}"/>
                </a:ext>
              </a:extLst>
            </p:cNvPr>
            <p:cNvSpPr>
              <a:spLocks/>
            </p:cNvSpPr>
            <p:nvPr/>
          </p:nvSpPr>
          <p:spPr bwMode="auto">
            <a:xfrm>
              <a:off x="7117639" y="3907753"/>
              <a:ext cx="403374" cy="403631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" name="i$liḋe-Oval 18">
              <a:extLst>
                <a:ext uri="{FF2B5EF4-FFF2-40B4-BE49-F238E27FC236}">
                  <a16:creationId xmlns:a16="http://schemas.microsoft.com/office/drawing/2014/main" id="{64F25608-D7FB-4ECB-B669-CE8376131109}"/>
                </a:ext>
              </a:extLst>
            </p:cNvPr>
            <p:cNvSpPr>
              <a:spLocks/>
            </p:cNvSpPr>
            <p:nvPr/>
          </p:nvSpPr>
          <p:spPr bwMode="auto">
            <a:xfrm>
              <a:off x="7292936" y="2940170"/>
              <a:ext cx="488196" cy="488507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3" name="组合 12"/>
          <p:cNvGrpSpPr>
            <a:grpSpLocks/>
          </p:cNvGrpSpPr>
          <p:nvPr/>
        </p:nvGrpSpPr>
        <p:grpSpPr bwMode="auto">
          <a:xfrm>
            <a:off x="911225" y="1638300"/>
            <a:ext cx="3000375" cy="2557463"/>
            <a:chOff x="755650" y="1929345"/>
            <a:chExt cx="3562350" cy="3037682"/>
          </a:xfrm>
        </p:grpSpPr>
        <p:sp>
          <p:nvSpPr>
            <p:cNvPr id="14" name="i$liḋe-Oval 4">
              <a:extLst>
                <a:ext uri="{FF2B5EF4-FFF2-40B4-BE49-F238E27FC236}">
                  <a16:creationId xmlns:a16="http://schemas.microsoft.com/office/drawing/2014/main" id="{A8211DA9-8971-4954-92AD-DB558F558B0F}"/>
                </a:ext>
              </a:extLst>
            </p:cNvPr>
            <p:cNvSpPr>
              <a:spLocks/>
            </p:cNvSpPr>
            <p:nvPr/>
          </p:nvSpPr>
          <p:spPr bwMode="auto">
            <a:xfrm>
              <a:off x="1560478" y="2263095"/>
              <a:ext cx="2222227" cy="2223107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wrap="none" lIns="0" tIns="0" rIns="0" bIns="0" anchor="ctr">
              <a:normAutofit/>
            </a:bodyPr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zh-CN" altLang="en-US" sz="360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（</a:t>
              </a:r>
              <a:r>
                <a:rPr lang="en-US" altLang="zh-CN" sz="360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  <a:r>
                <a:rPr lang="zh-CN" altLang="en-US" sz="360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）</a:t>
              </a:r>
              <a:endParaRPr lang="en-US" altLang="zh-CN" sz="36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" name="i$liḋe-Oval 6">
              <a:extLst>
                <a:ext uri="{FF2B5EF4-FFF2-40B4-BE49-F238E27FC236}">
                  <a16:creationId xmlns:a16="http://schemas.microsoft.com/office/drawing/2014/main" id="{3A27C2B7-ECC8-43F8-B48F-4ADBF70159A1}"/>
                </a:ext>
              </a:extLst>
            </p:cNvPr>
            <p:cNvSpPr>
              <a:spLocks/>
            </p:cNvSpPr>
            <p:nvPr/>
          </p:nvSpPr>
          <p:spPr bwMode="auto">
            <a:xfrm>
              <a:off x="3967420" y="3601862"/>
              <a:ext cx="350580" cy="348833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" name="i$liḋe-Oval 7">
              <a:extLst>
                <a:ext uri="{FF2B5EF4-FFF2-40B4-BE49-F238E27FC236}">
                  <a16:creationId xmlns:a16="http://schemas.microsoft.com/office/drawing/2014/main" id="{DE7D19AC-B4FD-4E0C-964F-BB08FAB0284B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4665" y="3835675"/>
              <a:ext cx="348696" cy="348833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i$liḋe-Oval 8">
              <a:extLst>
                <a:ext uri="{FF2B5EF4-FFF2-40B4-BE49-F238E27FC236}">
                  <a16:creationId xmlns:a16="http://schemas.microsoft.com/office/drawing/2014/main" id="{B5E959B4-E66A-449C-9CCC-0A205FE91FEA}"/>
                </a:ext>
              </a:extLst>
            </p:cNvPr>
            <p:cNvSpPr>
              <a:spLocks/>
            </p:cNvSpPr>
            <p:nvPr/>
          </p:nvSpPr>
          <p:spPr bwMode="auto">
            <a:xfrm>
              <a:off x="2010954" y="4363639"/>
              <a:ext cx="603149" cy="603388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" name="i$liḋe-Oval 9">
              <a:extLst>
                <a:ext uri="{FF2B5EF4-FFF2-40B4-BE49-F238E27FC236}">
                  <a16:creationId xmlns:a16="http://schemas.microsoft.com/office/drawing/2014/main" id="{5E685CE1-2DBD-486A-953A-6A8662883D6C}"/>
                </a:ext>
              </a:extLst>
            </p:cNvPr>
            <p:cNvSpPr>
              <a:spLocks/>
            </p:cNvSpPr>
            <p:nvPr/>
          </p:nvSpPr>
          <p:spPr bwMode="auto">
            <a:xfrm>
              <a:off x="2485934" y="1929345"/>
              <a:ext cx="201679" cy="201758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i$liḋe-Oval 10">
              <a:extLst>
                <a:ext uri="{FF2B5EF4-FFF2-40B4-BE49-F238E27FC236}">
                  <a16:creationId xmlns:a16="http://schemas.microsoft.com/office/drawing/2014/main" id="{2D86A8C6-9055-4969-875F-A7D706CBE0CE}"/>
                </a:ext>
              </a:extLst>
            </p:cNvPr>
            <p:cNvSpPr>
              <a:spLocks/>
            </p:cNvSpPr>
            <p:nvPr/>
          </p:nvSpPr>
          <p:spPr bwMode="auto">
            <a:xfrm>
              <a:off x="755650" y="3109723"/>
              <a:ext cx="433513" cy="435571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22" name="Text Box 4">
            <a:extLst>
              <a:ext uri="{FF2B5EF4-FFF2-40B4-BE49-F238E27FC236}">
                <a16:creationId xmlns:a16="http://schemas.microsoft.com/office/drawing/2014/main" id="{F94DF8C4-FA19-4AE9-8D20-C45221005D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8750" y="5030788"/>
            <a:ext cx="2617788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algn="just"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自用</a:t>
            </a:r>
            <a:r>
              <a:rPr lang="zh-CN" altLang="en-US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栈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模拟系统的运行时栈</a:t>
            </a:r>
          </a:p>
        </p:txBody>
      </p:sp>
    </p:spTree>
    <p:extLst>
      <p:ext uri="{BB962C8B-B14F-4D97-AF65-F5344CB8AC3E}">
        <p14:creationId xmlns:p14="http://schemas.microsoft.com/office/powerpoint/2010/main" val="19471080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84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995" grpId="0"/>
      <p:bldP spid="22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9" name="Rectangle 5">
            <a:extLst>
              <a:ext uri="{FF2B5EF4-FFF2-40B4-BE49-F238E27FC236}">
                <a16:creationId xmlns:a16="http://schemas.microsoft.com/office/drawing/2014/main" id="{9D270355-AE45-4AF9-8206-32324EEA4A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88913"/>
            <a:ext cx="597535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尾递归循环结构</a:t>
            </a:r>
          </a:p>
        </p:txBody>
      </p:sp>
      <p:sp>
        <p:nvSpPr>
          <p:cNvPr id="86020" name="Rectangle 6">
            <a:extLst>
              <a:ext uri="{FF2B5EF4-FFF2-40B4-BE49-F238E27FC236}">
                <a16:creationId xmlns:a16="http://schemas.microsoft.com/office/drawing/2014/main" id="{047E315A-122D-4263-AF8D-BE59018CC5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9925" y="1700213"/>
            <a:ext cx="7802563" cy="1544637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long Fact ( long n ) {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    if ( n</a:t>
            </a:r>
            <a:r>
              <a:rPr lang="en-US" altLang="zh-CN" sz="2800" b="0" i="1" dirty="0">
                <a:latin typeface="+mn-lt"/>
                <a:ea typeface="+mn-ea"/>
                <a:cs typeface="+mn-ea"/>
                <a:sym typeface="+mn-lt"/>
              </a:rPr>
              <a:t> ==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 0) return 1;</a:t>
            </a:r>
            <a:endParaRPr lang="en-US" altLang="zh-CN" b="0" dirty="0"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    else return n * </a:t>
            </a:r>
            <a:r>
              <a:rPr lang="en-US" altLang="zh-CN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Fact (n</a:t>
            </a:r>
            <a:r>
              <a:rPr lang="en-US" altLang="zh-CN" sz="2800" b="0" i="1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-</a:t>
            </a:r>
            <a:r>
              <a:rPr lang="en-US" altLang="zh-CN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1);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 }</a:t>
            </a: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663575" y="2274888"/>
            <a:ext cx="7802563" cy="3392487"/>
            <a:chOff x="336" y="844"/>
            <a:chExt cx="5701" cy="2137"/>
          </a:xfrm>
        </p:grpSpPr>
        <p:sp>
          <p:nvSpPr>
            <p:cNvPr id="86022" name="Text Box 4">
              <a:extLst>
                <a:ext uri="{FF2B5EF4-FFF2-40B4-BE49-F238E27FC236}">
                  <a16:creationId xmlns:a16="http://schemas.microsoft.com/office/drawing/2014/main" id="{F62C7DA3-908A-4DEC-A8CE-DDE4A0EE6F6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" y="1661"/>
              <a:ext cx="5701" cy="1320"/>
            </a:xfrm>
            <a:prstGeom prst="rect">
              <a:avLst/>
            </a:prstGeom>
            <a:solidFill>
              <a:srgbClr val="CCCCFF"/>
            </a:solidFill>
            <a:ln w="38100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800" b="0" dirty="0">
                  <a:latin typeface="+mn-lt"/>
                  <a:ea typeface="+mn-ea"/>
                  <a:cs typeface="+mn-ea"/>
                  <a:sym typeface="+mn-lt"/>
                </a:rPr>
                <a:t>long Fact ( long n ) {</a:t>
              </a:r>
            </a:p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800" b="0" dirty="0">
                  <a:latin typeface="+mn-lt"/>
                  <a:ea typeface="+mn-ea"/>
                  <a:cs typeface="+mn-ea"/>
                  <a:sym typeface="+mn-lt"/>
                </a:rPr>
                <a:t>      t=1;</a:t>
              </a:r>
            </a:p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800" b="0" dirty="0">
                  <a:latin typeface="+mn-lt"/>
                  <a:ea typeface="+mn-ea"/>
                  <a:cs typeface="+mn-ea"/>
                  <a:sym typeface="+mn-lt"/>
                </a:rPr>
                <a:t>      </a:t>
              </a:r>
              <a:r>
                <a:rPr lang="en-US" altLang="zh-CN" sz="2800" b="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for(</a:t>
              </a:r>
              <a:r>
                <a:rPr lang="en-US" altLang="zh-CN" sz="2800" b="0" dirty="0" err="1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i</a:t>
              </a:r>
              <a:r>
                <a:rPr lang="en-US" altLang="zh-CN" sz="2800" b="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=1; </a:t>
              </a:r>
              <a:r>
                <a:rPr lang="en-US" altLang="zh-CN" sz="2800" b="0" dirty="0" err="1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i</a:t>
              </a:r>
              <a:r>
                <a:rPr lang="en-US" altLang="zh-CN" sz="2800" b="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&lt;=n; </a:t>
              </a:r>
              <a:r>
                <a:rPr lang="en-US" altLang="zh-CN" sz="2800" b="0" dirty="0" err="1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i</a:t>
              </a:r>
              <a:r>
                <a:rPr lang="en-US" altLang="zh-CN" sz="2800" b="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++)      t=t*</a:t>
              </a:r>
              <a:r>
                <a:rPr lang="en-US" altLang="zh-CN" sz="2800" b="0" dirty="0" err="1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i</a:t>
              </a:r>
              <a:r>
                <a:rPr lang="en-US" altLang="zh-CN" sz="2800" b="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;</a:t>
              </a:r>
              <a:r>
                <a:rPr lang="en-US" altLang="zh-CN" sz="2800" b="0" dirty="0">
                  <a:latin typeface="+mn-lt"/>
                  <a:ea typeface="+mn-ea"/>
                  <a:cs typeface="+mn-ea"/>
                  <a:sym typeface="+mn-lt"/>
                </a:rPr>
                <a:t>                        </a:t>
              </a:r>
            </a:p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800" b="0" dirty="0">
                  <a:latin typeface="+mn-lt"/>
                  <a:ea typeface="+mn-ea"/>
                  <a:cs typeface="+mn-ea"/>
                  <a:sym typeface="+mn-lt"/>
                </a:rPr>
                <a:t>    return t; }</a:t>
              </a:r>
            </a:p>
          </p:txBody>
        </p:sp>
        <p:sp>
          <p:nvSpPr>
            <p:cNvPr id="86023" name="AutoShape 7">
              <a:extLst>
                <a:ext uri="{FF2B5EF4-FFF2-40B4-BE49-F238E27FC236}">
                  <a16:creationId xmlns:a16="http://schemas.microsoft.com/office/drawing/2014/main" id="{92C08E4D-9B30-4BA1-8D03-F44F3E17E5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80" y="844"/>
              <a:ext cx="680" cy="1633"/>
            </a:xfrm>
            <a:prstGeom prst="curvedLeftArrow">
              <a:avLst>
                <a:gd name="adj1" fmla="val 30811"/>
                <a:gd name="adj2" fmla="val 61623"/>
                <a:gd name="adj3" fmla="val 33324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783475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矩形 1"/>
          <p:cNvSpPr>
            <a:spLocks noChangeArrowheads="1"/>
          </p:cNvSpPr>
          <p:nvPr/>
        </p:nvSpPr>
        <p:spPr bwMode="auto">
          <a:xfrm>
            <a:off x="0" y="1128713"/>
            <a:ext cx="9144000" cy="4100512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87043" name="Rectangle 4">
            <a:extLst>
              <a:ext uri="{FF2B5EF4-FFF2-40B4-BE49-F238E27FC236}">
                <a16:creationId xmlns:a16="http://schemas.microsoft.com/office/drawing/2014/main" id="{753FF20F-6BDB-456B-97B6-A9F22B94BC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0875" y="2997200"/>
            <a:ext cx="7820025" cy="197485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 indent="269875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3600" b="0" dirty="0">
                <a:latin typeface="+mn-lt"/>
                <a:ea typeface="+mn-ea"/>
                <a:cs typeface="+mn-ea"/>
                <a:sym typeface="+mn-lt"/>
              </a:rPr>
              <a:t>long Fib ( long n ) {// </a:t>
            </a:r>
            <a:r>
              <a:rPr lang="en-US" altLang="zh-CN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Fibonacci</a:t>
            </a:r>
            <a:r>
              <a:rPr lang="zh-CN" altLang="en-US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数列</a:t>
            </a:r>
            <a:endParaRPr lang="zh-CN" altLang="en-US" sz="36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3600" b="0" dirty="0"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lang="en-US" altLang="zh-CN" sz="3600" b="0" dirty="0">
                <a:latin typeface="+mn-lt"/>
                <a:ea typeface="+mn-ea"/>
                <a:cs typeface="+mn-ea"/>
                <a:sym typeface="+mn-lt"/>
              </a:rPr>
              <a:t>if(n==1 || n==2) return 1;             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3600" b="0" dirty="0">
                <a:latin typeface="+mn-lt"/>
                <a:ea typeface="+mn-ea"/>
                <a:cs typeface="+mn-ea"/>
                <a:sym typeface="+mn-lt"/>
              </a:rPr>
              <a:t>      else return </a:t>
            </a:r>
            <a:r>
              <a:rPr lang="en-US" altLang="zh-CN" sz="36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Fib (n-1)+ Fib (n-2)</a:t>
            </a:r>
            <a:r>
              <a:rPr lang="en-US" altLang="zh-CN" sz="3600" b="0" dirty="0">
                <a:latin typeface="+mn-lt"/>
                <a:ea typeface="+mn-ea"/>
                <a:cs typeface="+mn-ea"/>
                <a:sym typeface="+mn-lt"/>
              </a:rPr>
              <a:t>;}</a:t>
            </a:r>
          </a:p>
        </p:txBody>
      </p:sp>
      <p:sp>
        <p:nvSpPr>
          <p:cNvPr id="87044" name="Rectangle 5">
            <a:extLst>
              <a:ext uri="{FF2B5EF4-FFF2-40B4-BE49-F238E27FC236}">
                <a16:creationId xmlns:a16="http://schemas.microsoft.com/office/drawing/2014/main" id="{2441D02F-840C-4F0E-9D68-9912993870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88913"/>
            <a:ext cx="5975350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单向递归循环结构</a:t>
            </a:r>
          </a:p>
        </p:txBody>
      </p:sp>
      <p:sp>
        <p:nvSpPr>
          <p:cNvPr id="87045" name="Rectangle 6">
            <a:extLst>
              <a:ext uri="{FF2B5EF4-FFF2-40B4-BE49-F238E27FC236}">
                <a16:creationId xmlns:a16="http://schemas.microsoft.com/office/drawing/2014/main" id="{DF3ADD17-8CEC-4BC1-A69E-DE656FC623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1988" y="1128713"/>
            <a:ext cx="7874000" cy="165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虽然有一处以上的递归调用语句，但各次递归调用语句的参数</a:t>
            </a:r>
            <a:r>
              <a:rPr lang="zh-CN" altLang="en-US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只和主调函数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有关，相互之间参数无关，并且这些</a:t>
            </a:r>
            <a:r>
              <a:rPr lang="zh-CN" altLang="en-US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递归调用语句处于算法的最后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。 </a:t>
            </a:r>
          </a:p>
        </p:txBody>
      </p:sp>
      <p:graphicFrame>
        <p:nvGraphicFramePr>
          <p:cNvPr id="97286" name="Object 7"/>
          <p:cNvGraphicFramePr>
            <a:graphicFrameLocks/>
          </p:cNvGraphicFramePr>
          <p:nvPr/>
        </p:nvGraphicFramePr>
        <p:xfrm>
          <a:off x="439738" y="5516563"/>
          <a:ext cx="8318500" cy="1023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公式" r:id="rId3" imgW="3175000" imgH="457200" progId="Equation.3">
                  <p:embed/>
                </p:oleObj>
              </mc:Choice>
              <mc:Fallback>
                <p:oleObj name="公式" r:id="rId3" imgW="3175000" imgH="457200" progId="Equation.3">
                  <p:embed/>
                  <p:pic>
                    <p:nvPicPr>
                      <p:cNvPr id="97286" name="Object 7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738" y="5516563"/>
                        <a:ext cx="8318500" cy="1023937"/>
                      </a:xfrm>
                      <a:prstGeom prst="rect">
                        <a:avLst/>
                      </a:prstGeom>
                      <a:solidFill>
                        <a:srgbClr val="EAEAEA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095089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7" name="Rectangle 6">
            <a:extLst>
              <a:ext uri="{FF2B5EF4-FFF2-40B4-BE49-F238E27FC236}">
                <a16:creationId xmlns:a16="http://schemas.microsoft.com/office/drawing/2014/main" id="{7C820710-D462-46AC-976A-F844059EC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750" y="211138"/>
            <a:ext cx="59753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尾递归、单向递归</a:t>
            </a:r>
            <a:r>
              <a:rPr lang="zh-CN" altLang="en-US" sz="2800" dirty="0">
                <a:solidFill>
                  <a:schemeClr val="bg1"/>
                </a:solidFill>
                <a:sym typeface="Wingdings" panose="05000000000000000000" pitchFamily="2" charset="2"/>
              </a:rPr>
              <a:t></a:t>
            </a: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循环结构</a:t>
            </a:r>
          </a:p>
        </p:txBody>
      </p:sp>
      <p:sp>
        <p:nvSpPr>
          <p:cNvPr id="88068" name="Rectangle 7">
            <a:extLst>
              <a:ext uri="{FF2B5EF4-FFF2-40B4-BE49-F238E27FC236}">
                <a16:creationId xmlns:a16="http://schemas.microsoft.com/office/drawing/2014/main" id="{7D541868-16DC-4DF6-839E-89951A0D0B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2100" y="936625"/>
            <a:ext cx="8448675" cy="1390650"/>
          </a:xfrm>
          <a:prstGeom prst="rect">
            <a:avLst/>
          </a:prstGeom>
          <a:noFill/>
          <a:ln w="38100">
            <a:solidFill>
              <a:srgbClr val="6C4C8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indent="269875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long Fib ( long n ) {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if(n==1 || n==2) return 1;             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else return </a:t>
            </a:r>
            <a:r>
              <a:rPr lang="en-US" altLang="zh-CN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Fib (n-1)+ Fib (n-2)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;}</a:t>
            </a: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300038" y="1916113"/>
            <a:ext cx="8448675" cy="4775200"/>
            <a:chOff x="168" y="678"/>
            <a:chExt cx="5322" cy="3008"/>
          </a:xfrm>
        </p:grpSpPr>
        <p:sp>
          <p:nvSpPr>
            <p:cNvPr id="88070" name="Text Box 5">
              <a:extLst>
                <a:ext uri="{FF2B5EF4-FFF2-40B4-BE49-F238E27FC236}">
                  <a16:creationId xmlns:a16="http://schemas.microsoft.com/office/drawing/2014/main" id="{3B6B0756-BDD2-4E23-9378-FCF4F7CB59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" y="1026"/>
              <a:ext cx="5322" cy="2660"/>
            </a:xfrm>
            <a:prstGeom prst="roundRect">
              <a:avLst>
                <a:gd name="adj" fmla="val 3668"/>
              </a:avLst>
            </a:prstGeom>
            <a:solidFill>
              <a:srgbClr val="D4E6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800" b="0" dirty="0">
                  <a:latin typeface="+mn-lt"/>
                  <a:ea typeface="+mn-ea"/>
                  <a:cs typeface="+mn-ea"/>
                  <a:sym typeface="+mn-lt"/>
                </a:rPr>
                <a:t>long Fib ( long n ) {</a:t>
              </a:r>
            </a:p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800" b="0" dirty="0">
                  <a:latin typeface="+mn-lt"/>
                  <a:ea typeface="+mn-ea"/>
                  <a:cs typeface="+mn-ea"/>
                  <a:sym typeface="+mn-lt"/>
                </a:rPr>
                <a:t>      if(n==1 || n==2) return 1;</a:t>
              </a:r>
            </a:p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800" b="0" dirty="0">
                  <a:latin typeface="+mn-lt"/>
                  <a:ea typeface="+mn-ea"/>
                  <a:cs typeface="+mn-ea"/>
                  <a:sym typeface="+mn-lt"/>
                </a:rPr>
                <a:t>      else{</a:t>
              </a:r>
            </a:p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800" b="0" dirty="0">
                  <a:latin typeface="+mn-lt"/>
                  <a:ea typeface="+mn-ea"/>
                  <a:cs typeface="+mn-ea"/>
                  <a:sym typeface="+mn-lt"/>
                </a:rPr>
                <a:t>           t1=1; t2=1;</a:t>
              </a:r>
            </a:p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800" b="0" dirty="0">
                  <a:latin typeface="+mn-lt"/>
                  <a:ea typeface="+mn-ea"/>
                  <a:cs typeface="+mn-ea"/>
                  <a:sym typeface="+mn-lt"/>
                </a:rPr>
                <a:t>           </a:t>
              </a:r>
              <a:r>
                <a:rPr lang="en-US" altLang="zh-CN" sz="2800" b="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for(</a:t>
              </a:r>
              <a:r>
                <a:rPr lang="en-US" altLang="zh-CN" sz="2800" b="0" dirty="0" err="1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i</a:t>
              </a:r>
              <a:r>
                <a:rPr lang="en-US" altLang="zh-CN" sz="2800" b="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=3; </a:t>
              </a:r>
              <a:r>
                <a:rPr lang="en-US" altLang="zh-CN" sz="2800" b="0" dirty="0" err="1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i</a:t>
              </a:r>
              <a:r>
                <a:rPr lang="en-US" altLang="zh-CN" sz="2800" b="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&lt;=n; </a:t>
              </a:r>
              <a:r>
                <a:rPr lang="en-US" altLang="zh-CN" sz="2800" b="0" dirty="0" err="1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i</a:t>
              </a:r>
              <a:r>
                <a:rPr lang="en-US" altLang="zh-CN" sz="2800" b="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++){</a:t>
              </a:r>
            </a:p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800" b="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                </a:t>
              </a:r>
              <a:r>
                <a:rPr lang="de-DE" altLang="zh-CN" sz="2800" b="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t3=t1+t2;   </a:t>
              </a:r>
              <a:endParaRPr lang="en-US" altLang="zh-CN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endParaRPr>
            </a:p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800" b="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                </a:t>
              </a:r>
              <a:r>
                <a:rPr lang="de-DE" altLang="zh-CN" sz="2800" b="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t1=t2; t2=t3;</a:t>
              </a:r>
              <a:r>
                <a:rPr lang="en-US" altLang="zh-CN" sz="2800" b="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    </a:t>
              </a:r>
              <a:r>
                <a:rPr lang="de-DE" altLang="zh-CN" sz="2800" b="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}                     </a:t>
              </a:r>
            </a:p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de-DE" altLang="zh-CN" sz="2800" b="0" dirty="0">
                  <a:latin typeface="+mn-lt"/>
                  <a:ea typeface="+mn-ea"/>
                  <a:cs typeface="+mn-ea"/>
                  <a:sym typeface="+mn-lt"/>
                </a:rPr>
                <a:t>      return t3;  </a:t>
              </a:r>
              <a:r>
                <a:rPr lang="en-US" altLang="zh-CN" sz="2800" b="0" dirty="0"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lang="de-DE" altLang="zh-CN" sz="2800" b="0" dirty="0">
                  <a:latin typeface="+mn-lt"/>
                  <a:ea typeface="+mn-ea"/>
                  <a:cs typeface="+mn-ea"/>
                  <a:sym typeface="+mn-lt"/>
                </a:rPr>
                <a:t>}}</a:t>
              </a:r>
              <a:endParaRPr lang="en-US" altLang="zh-CN" sz="2800" b="0" dirty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8071" name="AutoShape 12">
              <a:extLst>
                <a:ext uri="{FF2B5EF4-FFF2-40B4-BE49-F238E27FC236}">
                  <a16:creationId xmlns:a16="http://schemas.microsoft.com/office/drawing/2014/main" id="{773F315B-7798-4432-854E-BA73E564A9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40" y="678"/>
              <a:ext cx="590" cy="1834"/>
            </a:xfrm>
            <a:prstGeom prst="curvedLeftArrow">
              <a:avLst>
                <a:gd name="adj1" fmla="val 41783"/>
                <a:gd name="adj2" fmla="val 83566"/>
                <a:gd name="adj3" fmla="val 33324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908350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1" name="Rectangle 4">
            <a:extLst>
              <a:ext uri="{FF2B5EF4-FFF2-40B4-BE49-F238E27FC236}">
                <a16:creationId xmlns:a16="http://schemas.microsoft.com/office/drawing/2014/main" id="{4B584C45-B6C0-42B5-8389-E42137DF12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750" y="193675"/>
            <a:ext cx="59753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借助栈改写递归（了解）</a:t>
            </a:r>
          </a:p>
        </p:txBody>
      </p:sp>
      <p:sp>
        <p:nvSpPr>
          <p:cNvPr id="89092" name="Rectangle 5">
            <a:extLst>
              <a:ext uri="{FF2B5EF4-FFF2-40B4-BE49-F238E27FC236}">
                <a16:creationId xmlns:a16="http://schemas.microsoft.com/office/drawing/2014/main" id="{DE1DA698-DA1D-4B82-B8C2-530ACAC0A8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1688" y="879475"/>
            <a:ext cx="8210550" cy="582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设置一个工作栈存放递归工作记录（包括实参、返回地址及局部变量等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进入非递归调用入口（即被调用程序开始处）将调用程序传来的实在参数和返回地址入栈（递归程序不可以作为主程序，因而可认为初始是被某个调用程序调用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进入递归调用入口：当不满足递归结束条件时，逐层递归，将实参、返回地址及局部变量入栈，这一过程可用循环语句来实现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—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模拟递归分解的过程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递归结束条件满足，将到达递归出口的给定常数作为当前的函数值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返回处理：在栈不空的情况下，反复退出栈顶记录，根据记录中的返回地址进行题意规定的操作，即逐层计算当前函数值，直至栈空为止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—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模拟递归求值过程。</a:t>
            </a:r>
          </a:p>
        </p:txBody>
      </p:sp>
      <p:grpSp>
        <p:nvGrpSpPr>
          <p:cNvPr id="99332" name="组合 1"/>
          <p:cNvGrpSpPr>
            <a:grpSpLocks/>
          </p:cNvGrpSpPr>
          <p:nvPr/>
        </p:nvGrpSpPr>
        <p:grpSpPr bwMode="auto">
          <a:xfrm>
            <a:off x="250825" y="981075"/>
            <a:ext cx="488950" cy="5040313"/>
            <a:chOff x="250825" y="981075"/>
            <a:chExt cx="488950" cy="5040313"/>
          </a:xfrm>
        </p:grpSpPr>
        <p:grpSp>
          <p:nvGrpSpPr>
            <p:cNvPr id="99338" name="组合 5"/>
            <p:cNvGrpSpPr>
              <a:grpSpLocks/>
            </p:cNvGrpSpPr>
            <p:nvPr/>
          </p:nvGrpSpPr>
          <p:grpSpPr bwMode="auto">
            <a:xfrm>
              <a:off x="250825" y="981075"/>
              <a:ext cx="487363" cy="584200"/>
              <a:chOff x="685009" y="1514252"/>
              <a:chExt cx="365522" cy="438150"/>
            </a:xfrm>
          </p:grpSpPr>
          <p:sp>
            <p:nvSpPr>
              <p:cNvPr id="7" name="Flowchart: Off-page Connector 108">
                <a:extLst>
                  <a:ext uri="{FF2B5EF4-FFF2-40B4-BE49-F238E27FC236}">
                    <a16:creationId xmlns:a16="http://schemas.microsoft.com/office/drawing/2014/main" id="{E199CAC7-1271-45ED-9733-F8AFB1AEFE72}"/>
                  </a:ext>
                </a:extLst>
              </p:cNvPr>
              <p:cNvSpPr/>
              <p:nvPr/>
            </p:nvSpPr>
            <p:spPr bwMode="auto">
              <a:xfrm>
                <a:off x="704059" y="1529731"/>
                <a:ext cx="317897" cy="422672"/>
              </a:xfrm>
              <a:prstGeom prst="flowChartOffpageConnector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zh-CN" sz="1300">
                  <a:solidFill>
                    <a:srgbClr val="FFFFFF"/>
                  </a:solidFill>
                  <a:cs typeface="+mn-ea"/>
                  <a:sym typeface="+mn-lt"/>
                </a:endParaRPr>
              </a:p>
            </p:txBody>
          </p:sp>
          <p:sp>
            <p:nvSpPr>
              <p:cNvPr id="8" name="Oval 111">
                <a:extLst>
                  <a:ext uri="{FF2B5EF4-FFF2-40B4-BE49-F238E27FC236}">
                    <a16:creationId xmlns:a16="http://schemas.microsoft.com/office/drawing/2014/main" id="{19057524-FB26-4922-9DEB-DB7E1474491D}"/>
                  </a:ext>
                </a:extLst>
              </p:cNvPr>
              <p:cNvSpPr/>
              <p:nvPr/>
            </p:nvSpPr>
            <p:spPr bwMode="auto">
              <a:xfrm>
                <a:off x="685009" y="1514252"/>
                <a:ext cx="365522" cy="419100"/>
              </a:xfrm>
              <a:prstGeom prst="ellipse">
                <a:avLst/>
              </a:prstGeom>
              <a:noFill/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r>
                  <a:rPr lang="en-US" dirty="0">
                    <a:solidFill>
                      <a:srgbClr val="FFFFFF"/>
                    </a:solidFill>
                    <a:cs typeface="+mn-ea"/>
                    <a:sym typeface="+mn-lt"/>
                  </a:rPr>
                  <a:t>1</a:t>
                </a:r>
                <a:endParaRPr lang="en-US" altLang="zh-CN" dirty="0">
                  <a:solidFill>
                    <a:schemeClr val="bg1"/>
                  </a:solidFill>
                  <a:cs typeface="+mn-ea"/>
                  <a:sym typeface="+mn-lt"/>
                </a:endParaRPr>
              </a:p>
            </p:txBody>
          </p:sp>
        </p:grpSp>
        <p:grpSp>
          <p:nvGrpSpPr>
            <p:cNvPr id="99339" name="组合 8"/>
            <p:cNvGrpSpPr>
              <a:grpSpLocks/>
            </p:cNvGrpSpPr>
            <p:nvPr/>
          </p:nvGrpSpPr>
          <p:grpSpPr bwMode="auto">
            <a:xfrm>
              <a:off x="250825" y="1881188"/>
              <a:ext cx="487363" cy="601662"/>
              <a:chOff x="685009" y="2261965"/>
              <a:chExt cx="365522" cy="451246"/>
            </a:xfrm>
          </p:grpSpPr>
          <p:sp>
            <p:nvSpPr>
              <p:cNvPr id="10" name="Flowchart: Off-page Connector 109">
                <a:extLst>
                  <a:ext uri="{FF2B5EF4-FFF2-40B4-BE49-F238E27FC236}">
                    <a16:creationId xmlns:a16="http://schemas.microsoft.com/office/drawing/2014/main" id="{09EF4544-96A3-4B99-BA11-3304B18F147E}"/>
                  </a:ext>
                </a:extLst>
              </p:cNvPr>
              <p:cNvSpPr/>
              <p:nvPr/>
            </p:nvSpPr>
            <p:spPr bwMode="auto">
              <a:xfrm>
                <a:off x="704059" y="2290540"/>
                <a:ext cx="317897" cy="422671"/>
              </a:xfrm>
              <a:prstGeom prst="flowChartOffpageConnector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zh-CN" sz="1300">
                  <a:solidFill>
                    <a:srgbClr val="FFFFFF"/>
                  </a:solidFill>
                  <a:cs typeface="+mn-ea"/>
                  <a:sym typeface="+mn-lt"/>
                </a:endParaRPr>
              </a:p>
            </p:txBody>
          </p:sp>
          <p:sp>
            <p:nvSpPr>
              <p:cNvPr id="11" name="Oval 112">
                <a:extLst>
                  <a:ext uri="{FF2B5EF4-FFF2-40B4-BE49-F238E27FC236}">
                    <a16:creationId xmlns:a16="http://schemas.microsoft.com/office/drawing/2014/main" id="{88EB2ECF-366C-418E-AC3F-5CBF00073DD9}"/>
                  </a:ext>
                </a:extLst>
              </p:cNvPr>
              <p:cNvSpPr/>
              <p:nvPr/>
            </p:nvSpPr>
            <p:spPr bwMode="auto">
              <a:xfrm>
                <a:off x="685009" y="2261965"/>
                <a:ext cx="365522" cy="419100"/>
              </a:xfrm>
              <a:prstGeom prst="ellipse">
                <a:avLst/>
              </a:prstGeom>
              <a:noFill/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r>
                  <a:rPr lang="en-US" dirty="0">
                    <a:solidFill>
                      <a:srgbClr val="FFFFFF"/>
                    </a:solidFill>
                    <a:cs typeface="+mn-ea"/>
                    <a:sym typeface="+mn-lt"/>
                  </a:rPr>
                  <a:t>2</a:t>
                </a:r>
                <a:endParaRPr lang="en-US" altLang="zh-CN" dirty="0">
                  <a:solidFill>
                    <a:schemeClr val="bg1"/>
                  </a:solidFill>
                  <a:cs typeface="+mn-ea"/>
                  <a:sym typeface="+mn-lt"/>
                </a:endParaRPr>
              </a:p>
            </p:txBody>
          </p:sp>
        </p:grpSp>
        <p:grpSp>
          <p:nvGrpSpPr>
            <p:cNvPr id="99340" name="组合 11"/>
            <p:cNvGrpSpPr>
              <a:grpSpLocks/>
            </p:cNvGrpSpPr>
            <p:nvPr/>
          </p:nvGrpSpPr>
          <p:grpSpPr bwMode="auto">
            <a:xfrm>
              <a:off x="250825" y="3181350"/>
              <a:ext cx="488950" cy="577850"/>
              <a:chOff x="704059" y="3810967"/>
              <a:chExt cx="366713" cy="432198"/>
            </a:xfrm>
          </p:grpSpPr>
          <p:sp>
            <p:nvSpPr>
              <p:cNvPr id="13" name="Flowchart: Off-page Connector 104">
                <a:extLst>
                  <a:ext uri="{FF2B5EF4-FFF2-40B4-BE49-F238E27FC236}">
                    <a16:creationId xmlns:a16="http://schemas.microsoft.com/office/drawing/2014/main" id="{F94C5FE8-CE66-4D55-B405-8B0AC418E102}"/>
                  </a:ext>
                </a:extLst>
              </p:cNvPr>
              <p:cNvSpPr/>
              <p:nvPr/>
            </p:nvSpPr>
            <p:spPr bwMode="auto">
              <a:xfrm>
                <a:off x="727872" y="3862024"/>
                <a:ext cx="317898" cy="381141"/>
              </a:xfrm>
              <a:prstGeom prst="flowChartOffpageConnector">
                <a:avLst/>
              </a:prstGeom>
              <a:solidFill>
                <a:srgbClr val="CCCCF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zh-CN" sz="1300">
                  <a:solidFill>
                    <a:srgbClr val="FFFFFF"/>
                  </a:solidFill>
                  <a:cs typeface="+mn-ea"/>
                  <a:sym typeface="+mn-lt"/>
                </a:endParaRPr>
              </a:p>
            </p:txBody>
          </p:sp>
          <p:sp>
            <p:nvSpPr>
              <p:cNvPr id="14" name="Oval 107">
                <a:extLst>
                  <a:ext uri="{FF2B5EF4-FFF2-40B4-BE49-F238E27FC236}">
                    <a16:creationId xmlns:a16="http://schemas.microsoft.com/office/drawing/2014/main" id="{19F86EB9-ED18-4F7D-AB06-0937403AD51F}"/>
                  </a:ext>
                </a:extLst>
              </p:cNvPr>
              <p:cNvSpPr/>
              <p:nvPr/>
            </p:nvSpPr>
            <p:spPr bwMode="auto">
              <a:xfrm>
                <a:off x="704059" y="3810967"/>
                <a:ext cx="366713" cy="419137"/>
              </a:xfrm>
              <a:prstGeom prst="ellipse">
                <a:avLst/>
              </a:prstGeom>
              <a:noFill/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r>
                  <a:rPr lang="en-US" dirty="0">
                    <a:solidFill>
                      <a:srgbClr val="FFFFFF"/>
                    </a:solidFill>
                    <a:cs typeface="+mn-ea"/>
                    <a:sym typeface="+mn-lt"/>
                  </a:rPr>
                  <a:t>3</a:t>
                </a:r>
                <a:endParaRPr lang="en-US" altLang="zh-CN" dirty="0">
                  <a:solidFill>
                    <a:schemeClr val="bg1"/>
                  </a:solidFill>
                  <a:cs typeface="+mn-ea"/>
                  <a:sym typeface="+mn-lt"/>
                </a:endParaRPr>
              </a:p>
            </p:txBody>
          </p:sp>
        </p:grpSp>
        <p:grpSp>
          <p:nvGrpSpPr>
            <p:cNvPr id="99341" name="组合 14"/>
            <p:cNvGrpSpPr>
              <a:grpSpLocks/>
            </p:cNvGrpSpPr>
            <p:nvPr/>
          </p:nvGrpSpPr>
          <p:grpSpPr bwMode="auto">
            <a:xfrm>
              <a:off x="250825" y="4565650"/>
              <a:ext cx="487363" cy="584200"/>
              <a:chOff x="685009" y="1514252"/>
              <a:chExt cx="365522" cy="438150"/>
            </a:xfrm>
          </p:grpSpPr>
          <p:sp>
            <p:nvSpPr>
              <p:cNvPr id="16" name="Flowchart: Off-page Connector 108">
                <a:extLst>
                  <a:ext uri="{FF2B5EF4-FFF2-40B4-BE49-F238E27FC236}">
                    <a16:creationId xmlns:a16="http://schemas.microsoft.com/office/drawing/2014/main" id="{277E72D4-89AE-4FD6-8E39-9F3C746917EA}"/>
                  </a:ext>
                </a:extLst>
              </p:cNvPr>
              <p:cNvSpPr/>
              <p:nvPr/>
            </p:nvSpPr>
            <p:spPr bwMode="auto">
              <a:xfrm>
                <a:off x="704059" y="1529730"/>
                <a:ext cx="317897" cy="422672"/>
              </a:xfrm>
              <a:prstGeom prst="flowChartOffpageConnector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zh-CN" sz="1300">
                  <a:solidFill>
                    <a:srgbClr val="FFFFFF"/>
                  </a:solidFill>
                  <a:cs typeface="+mn-ea"/>
                  <a:sym typeface="+mn-lt"/>
                </a:endParaRPr>
              </a:p>
            </p:txBody>
          </p:sp>
          <p:sp>
            <p:nvSpPr>
              <p:cNvPr id="17" name="Oval 111">
                <a:extLst>
                  <a:ext uri="{FF2B5EF4-FFF2-40B4-BE49-F238E27FC236}">
                    <a16:creationId xmlns:a16="http://schemas.microsoft.com/office/drawing/2014/main" id="{514A4DF8-D595-41BA-8B08-9C949AC40F2C}"/>
                  </a:ext>
                </a:extLst>
              </p:cNvPr>
              <p:cNvSpPr/>
              <p:nvPr/>
            </p:nvSpPr>
            <p:spPr bwMode="auto">
              <a:xfrm>
                <a:off x="685009" y="1514252"/>
                <a:ext cx="365522" cy="419100"/>
              </a:xfrm>
              <a:prstGeom prst="ellipse">
                <a:avLst/>
              </a:prstGeom>
              <a:noFill/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r>
                  <a:rPr lang="en-US" dirty="0">
                    <a:solidFill>
                      <a:srgbClr val="FFFFFF"/>
                    </a:solidFill>
                    <a:cs typeface="+mn-ea"/>
                    <a:sym typeface="+mn-lt"/>
                  </a:rPr>
                  <a:t>4</a:t>
                </a:r>
                <a:endParaRPr lang="en-US" altLang="zh-CN" dirty="0">
                  <a:solidFill>
                    <a:schemeClr val="bg1"/>
                  </a:solidFill>
                  <a:cs typeface="+mn-ea"/>
                  <a:sym typeface="+mn-lt"/>
                </a:endParaRPr>
              </a:p>
            </p:txBody>
          </p:sp>
        </p:grpSp>
        <p:grpSp>
          <p:nvGrpSpPr>
            <p:cNvPr id="99342" name="组合 17"/>
            <p:cNvGrpSpPr>
              <a:grpSpLocks/>
            </p:cNvGrpSpPr>
            <p:nvPr/>
          </p:nvGrpSpPr>
          <p:grpSpPr bwMode="auto">
            <a:xfrm>
              <a:off x="250825" y="5419725"/>
              <a:ext cx="487363" cy="601663"/>
              <a:chOff x="685009" y="2261965"/>
              <a:chExt cx="365522" cy="451246"/>
            </a:xfrm>
          </p:grpSpPr>
          <p:sp>
            <p:nvSpPr>
              <p:cNvPr id="19" name="Flowchart: Off-page Connector 109">
                <a:extLst>
                  <a:ext uri="{FF2B5EF4-FFF2-40B4-BE49-F238E27FC236}">
                    <a16:creationId xmlns:a16="http://schemas.microsoft.com/office/drawing/2014/main" id="{2BB8B2F7-58DE-4697-A503-3453457680A7}"/>
                  </a:ext>
                </a:extLst>
              </p:cNvPr>
              <p:cNvSpPr/>
              <p:nvPr/>
            </p:nvSpPr>
            <p:spPr bwMode="auto">
              <a:xfrm>
                <a:off x="704059" y="2290540"/>
                <a:ext cx="317897" cy="422671"/>
              </a:xfrm>
              <a:prstGeom prst="flowChartOffpageConnector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zh-CN" sz="1300">
                  <a:solidFill>
                    <a:srgbClr val="FFFFFF"/>
                  </a:solidFill>
                  <a:cs typeface="+mn-ea"/>
                  <a:sym typeface="+mn-lt"/>
                </a:endParaRPr>
              </a:p>
            </p:txBody>
          </p:sp>
          <p:sp>
            <p:nvSpPr>
              <p:cNvPr id="20" name="Oval 112">
                <a:extLst>
                  <a:ext uri="{FF2B5EF4-FFF2-40B4-BE49-F238E27FC236}">
                    <a16:creationId xmlns:a16="http://schemas.microsoft.com/office/drawing/2014/main" id="{29A2737A-AAEB-4002-A320-6E420C4E3DB6}"/>
                  </a:ext>
                </a:extLst>
              </p:cNvPr>
              <p:cNvSpPr/>
              <p:nvPr/>
            </p:nvSpPr>
            <p:spPr bwMode="auto">
              <a:xfrm>
                <a:off x="685009" y="2261965"/>
                <a:ext cx="365522" cy="419099"/>
              </a:xfrm>
              <a:prstGeom prst="ellipse">
                <a:avLst/>
              </a:prstGeom>
              <a:noFill/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r>
                  <a:rPr lang="en-US" dirty="0">
                    <a:solidFill>
                      <a:srgbClr val="FFFFFF"/>
                    </a:solidFill>
                    <a:cs typeface="+mn-ea"/>
                    <a:sym typeface="+mn-lt"/>
                  </a:rPr>
                  <a:t>5</a:t>
                </a:r>
                <a:endParaRPr lang="en-US" altLang="zh-CN" dirty="0">
                  <a:solidFill>
                    <a:schemeClr val="bg1"/>
                  </a:solidFill>
                  <a:cs typeface="+mn-ea"/>
                  <a:sym typeface="+mn-lt"/>
                </a:endParaRPr>
              </a:p>
            </p:txBody>
          </p:sp>
        </p:grpSp>
      </p:grpSp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3898A462-D1BE-4AC5-B264-11774304834D}"/>
              </a:ext>
            </a:extLst>
          </p:cNvPr>
          <p:cNvCxnSpPr>
            <a:cxnSpLocks/>
          </p:cNvCxnSpPr>
          <p:nvPr/>
        </p:nvCxnSpPr>
        <p:spPr bwMode="auto">
          <a:xfrm>
            <a:off x="900113" y="1773238"/>
            <a:ext cx="78486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4C2792F8-C683-4A73-9CCD-0CA39BE5C842}"/>
              </a:ext>
            </a:extLst>
          </p:cNvPr>
          <p:cNvCxnSpPr>
            <a:cxnSpLocks/>
          </p:cNvCxnSpPr>
          <p:nvPr/>
        </p:nvCxnSpPr>
        <p:spPr bwMode="auto">
          <a:xfrm>
            <a:off x="900113" y="3141663"/>
            <a:ext cx="78486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A75A312F-177C-4005-A481-CEF56859FA34}"/>
              </a:ext>
            </a:extLst>
          </p:cNvPr>
          <p:cNvCxnSpPr>
            <a:cxnSpLocks/>
          </p:cNvCxnSpPr>
          <p:nvPr/>
        </p:nvCxnSpPr>
        <p:spPr bwMode="auto">
          <a:xfrm>
            <a:off x="900113" y="4437063"/>
            <a:ext cx="78486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9" name="直接连接符 28">
            <a:extLst>
              <a:ext uri="{FF2B5EF4-FFF2-40B4-BE49-F238E27FC236}">
                <a16:creationId xmlns:a16="http://schemas.microsoft.com/office/drawing/2014/main" id="{D31CF1F7-8428-4C84-A07D-444D1F37C44A}"/>
              </a:ext>
            </a:extLst>
          </p:cNvPr>
          <p:cNvCxnSpPr>
            <a:cxnSpLocks/>
          </p:cNvCxnSpPr>
          <p:nvPr/>
        </p:nvCxnSpPr>
        <p:spPr bwMode="auto">
          <a:xfrm>
            <a:off x="900113" y="5373688"/>
            <a:ext cx="78486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90943C5F-E9C5-422D-B812-80BE0EBA9B60}"/>
              </a:ext>
            </a:extLst>
          </p:cNvPr>
          <p:cNvCxnSpPr>
            <a:cxnSpLocks/>
          </p:cNvCxnSpPr>
          <p:nvPr/>
        </p:nvCxnSpPr>
        <p:spPr bwMode="auto">
          <a:xfrm>
            <a:off x="801688" y="6705600"/>
            <a:ext cx="78486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</p:spTree>
    <p:extLst>
      <p:ext uri="{BB962C8B-B14F-4D97-AF65-F5344CB8AC3E}">
        <p14:creationId xmlns:p14="http://schemas.microsoft.com/office/powerpoint/2010/main" val="4310893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Rectangle 5">
            <a:extLst>
              <a:ext uri="{FF2B5EF4-FFF2-40B4-BE49-F238E27FC236}">
                <a16:creationId xmlns:a16="http://schemas.microsoft.com/office/drawing/2014/main" id="{7C9AB663-B36E-48B1-986F-39237F2DB7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115888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栈与递归</a:t>
            </a:r>
          </a:p>
        </p:txBody>
      </p:sp>
      <p:sp>
        <p:nvSpPr>
          <p:cNvPr id="668681" name="Rectangle 9">
            <a:extLst>
              <a:ext uri="{FF2B5EF4-FFF2-40B4-BE49-F238E27FC236}">
                <a16:creationId xmlns:a16="http://schemas.microsoft.com/office/drawing/2014/main" id="{8E933E87-3E4F-4F6A-B20B-FBE852012B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641725"/>
            <a:ext cx="9144000" cy="2492375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marL="900000"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600" dirty="0">
                <a:latin typeface="+mn-lt"/>
                <a:ea typeface="+mn-ea"/>
                <a:cs typeface="+mn-ea"/>
                <a:sym typeface="+mn-lt"/>
              </a:rPr>
              <a:t>long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 Fact ( </a:t>
            </a:r>
            <a:r>
              <a:rPr lang="en-US" altLang="zh-CN" sz="2600" dirty="0">
                <a:latin typeface="+mn-lt"/>
                <a:ea typeface="+mn-ea"/>
                <a:cs typeface="+mn-ea"/>
                <a:sym typeface="+mn-lt"/>
              </a:rPr>
              <a:t>long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 n ) </a:t>
            </a:r>
          </a:p>
          <a:p>
            <a:pPr marL="900000"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600" dirty="0">
                <a:latin typeface="+mn-lt"/>
                <a:ea typeface="+mn-ea"/>
                <a:cs typeface="+mn-ea"/>
                <a:sym typeface="+mn-lt"/>
              </a:rPr>
              <a:t>{</a:t>
            </a:r>
            <a:endParaRPr lang="en-US" altLang="zh-CN" sz="2600" b="0" dirty="0">
              <a:latin typeface="+mn-lt"/>
              <a:ea typeface="+mn-ea"/>
              <a:cs typeface="+mn-ea"/>
              <a:sym typeface="+mn-lt"/>
            </a:endParaRPr>
          </a:p>
          <a:p>
            <a:pPr marL="900000"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600" dirty="0">
                <a:latin typeface="+mn-lt"/>
                <a:ea typeface="+mn-ea"/>
                <a:cs typeface="+mn-ea"/>
                <a:sym typeface="+mn-lt"/>
              </a:rPr>
              <a:t>    if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 ( n</a:t>
            </a:r>
            <a:r>
              <a:rPr lang="en-US" altLang="zh-CN" sz="2600" b="0" i="1" dirty="0">
                <a:latin typeface="+mn-lt"/>
                <a:ea typeface="+mn-ea"/>
                <a:cs typeface="+mn-ea"/>
                <a:sym typeface="+mn-lt"/>
              </a:rPr>
              <a:t> ==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 0) </a:t>
            </a:r>
            <a:r>
              <a:rPr lang="en-US" altLang="zh-CN" sz="2600" dirty="0">
                <a:latin typeface="+mn-lt"/>
                <a:ea typeface="+mn-ea"/>
                <a:cs typeface="+mn-ea"/>
                <a:sym typeface="+mn-lt"/>
              </a:rPr>
              <a:t>return 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600" dirty="0"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 marL="900000"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600" dirty="0">
                <a:latin typeface="+mn-lt"/>
                <a:ea typeface="+mn-ea"/>
                <a:cs typeface="+mn-ea"/>
                <a:sym typeface="+mn-lt"/>
              </a:rPr>
              <a:t>else return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 n * Fact (n</a:t>
            </a:r>
            <a:r>
              <a:rPr lang="en-US" altLang="zh-CN" sz="2600" b="0" i="1" dirty="0">
                <a:latin typeface="+mn-lt"/>
                <a:ea typeface="+mn-ea"/>
                <a:cs typeface="+mn-ea"/>
                <a:sym typeface="+mn-lt"/>
              </a:rPr>
              <a:t>-</a:t>
            </a:r>
            <a:r>
              <a:rPr lang="en-US" altLang="zh-CN" sz="2600" b="0" dirty="0">
                <a:latin typeface="+mn-lt"/>
                <a:ea typeface="+mn-ea"/>
                <a:cs typeface="+mn-ea"/>
                <a:sym typeface="+mn-lt"/>
              </a:rPr>
              <a:t>1)</a:t>
            </a:r>
            <a:r>
              <a:rPr lang="en-US" altLang="zh-CN" sz="2600" dirty="0">
                <a:latin typeface="+mn-lt"/>
                <a:ea typeface="+mn-ea"/>
                <a:cs typeface="+mn-ea"/>
                <a:sym typeface="+mn-lt"/>
              </a:rPr>
              <a:t>; </a:t>
            </a:r>
          </a:p>
          <a:p>
            <a:pPr marL="900000"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600" dirty="0"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grpSp>
        <p:nvGrpSpPr>
          <p:cNvPr id="2" name="组合 1"/>
          <p:cNvGrpSpPr>
            <a:grpSpLocks/>
          </p:cNvGrpSpPr>
          <p:nvPr/>
        </p:nvGrpSpPr>
        <p:grpSpPr bwMode="auto">
          <a:xfrm>
            <a:off x="360363" y="1484313"/>
            <a:ext cx="8423275" cy="1652587"/>
            <a:chOff x="360363" y="1484313"/>
            <a:chExt cx="8423275" cy="1652587"/>
          </a:xfrm>
        </p:grpSpPr>
        <p:sp>
          <p:nvSpPr>
            <p:cNvPr id="668680" name="Rectangle 8">
              <a:extLst>
                <a:ext uri="{FF2B5EF4-FFF2-40B4-BE49-F238E27FC236}">
                  <a16:creationId xmlns:a16="http://schemas.microsoft.com/office/drawing/2014/main" id="{F86977CB-1710-477B-918D-9A87A6515CEE}"/>
                </a:ext>
              </a:extLst>
            </p:cNvPr>
            <p:cNvSpPr>
              <a:spLocks noRot="1" noChangeArrowheads="1"/>
            </p:cNvSpPr>
            <p:nvPr/>
          </p:nvSpPr>
          <p:spPr bwMode="auto">
            <a:xfrm>
              <a:off x="360363" y="1484313"/>
              <a:ext cx="8423275" cy="16525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lnSpc>
                  <a:spcPct val="130000"/>
                </a:lnSpc>
                <a:spcBef>
                  <a:spcPct val="10000"/>
                </a:spcBef>
                <a:buClr>
                  <a:srgbClr val="FF7C80"/>
                </a:buClr>
                <a:buSzPct val="50000"/>
                <a:buFont typeface="Wingdings" panose="05000000000000000000" pitchFamily="2" charset="2"/>
                <a:buChar char="n"/>
                <a:defRPr/>
              </a:pPr>
              <a:r>
                <a:rPr lang="zh-CN" altLang="en-US" b="0" u="sng" dirty="0">
                  <a:solidFill>
                    <a:schemeClr val="accent2"/>
                  </a:solidFill>
                  <a:latin typeface="+mn-lt"/>
                  <a:ea typeface="+mn-ea"/>
                  <a:cs typeface="+mn-ea"/>
                  <a:sym typeface="+mn-lt"/>
                </a:rPr>
                <a:t>递归的定义</a:t>
              </a:r>
              <a:r>
                <a:rPr lang="zh-CN" altLang="en-US" b="0" dirty="0">
                  <a:latin typeface="+mn-lt"/>
                  <a:ea typeface="+mn-ea"/>
                  <a:cs typeface="+mn-ea"/>
                  <a:sym typeface="+mn-lt"/>
                </a:rPr>
                <a:t>  若一个对象部分地包含它自己</a:t>
              </a:r>
              <a:r>
                <a:rPr lang="en-US" altLang="zh-CN" b="0" dirty="0">
                  <a:latin typeface="+mn-lt"/>
                  <a:ea typeface="+mn-ea"/>
                  <a:cs typeface="+mn-ea"/>
                  <a:sym typeface="+mn-lt"/>
                </a:rPr>
                <a:t>,  </a:t>
              </a:r>
              <a:r>
                <a:rPr lang="zh-CN" altLang="en-US" b="0" dirty="0">
                  <a:latin typeface="+mn-lt"/>
                  <a:ea typeface="+mn-ea"/>
                  <a:cs typeface="+mn-ea"/>
                  <a:sym typeface="+mn-lt"/>
                </a:rPr>
                <a:t>或用它自己给自己定义</a:t>
              </a:r>
              <a:r>
                <a:rPr lang="en-US" altLang="zh-CN" b="0" dirty="0">
                  <a:latin typeface="+mn-lt"/>
                  <a:ea typeface="+mn-ea"/>
                  <a:cs typeface="+mn-ea"/>
                  <a:sym typeface="+mn-lt"/>
                </a:rPr>
                <a:t>,  </a:t>
              </a:r>
              <a:r>
                <a:rPr lang="zh-CN" altLang="en-US" b="0" dirty="0">
                  <a:latin typeface="+mn-lt"/>
                  <a:ea typeface="+mn-ea"/>
                  <a:cs typeface="+mn-ea"/>
                  <a:sym typeface="+mn-lt"/>
                </a:rPr>
                <a:t>则称这个对象是递归的；若一个过程</a:t>
              </a:r>
              <a:r>
                <a:rPr lang="zh-CN" altLang="en-US" b="0" dirty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直接地或间接地调用自己</a:t>
              </a:r>
              <a:r>
                <a:rPr lang="en-US" altLang="zh-CN" b="0" dirty="0">
                  <a:latin typeface="+mn-lt"/>
                  <a:ea typeface="+mn-ea"/>
                  <a:cs typeface="+mn-ea"/>
                  <a:sym typeface="+mn-lt"/>
                </a:rPr>
                <a:t>, </a:t>
              </a:r>
              <a:r>
                <a:rPr lang="zh-CN" altLang="en-US" b="0" dirty="0">
                  <a:latin typeface="+mn-lt"/>
                  <a:ea typeface="+mn-ea"/>
                  <a:cs typeface="+mn-ea"/>
                  <a:sym typeface="+mn-lt"/>
                </a:rPr>
                <a:t>则称这个过程是递归的过程。</a:t>
              </a:r>
            </a:p>
            <a:p>
              <a:pPr>
                <a:lnSpc>
                  <a:spcPct val="130000"/>
                </a:lnSpc>
                <a:spcBef>
                  <a:spcPct val="10000"/>
                </a:spcBef>
                <a:buClr>
                  <a:srgbClr val="FF7C80"/>
                </a:buClr>
                <a:buSzPct val="50000"/>
                <a:buFont typeface="Wingdings" panose="05000000000000000000" pitchFamily="2" charset="2"/>
                <a:buChar char="n"/>
                <a:defRPr/>
              </a:pPr>
              <a:endParaRPr lang="en-US" altLang="zh-CN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cxnSp>
          <p:nvCxnSpPr>
            <p:cNvPr id="70662" name="直接连接符 2"/>
            <p:cNvCxnSpPr>
              <a:cxnSpLocks noChangeShapeType="1"/>
            </p:cNvCxnSpPr>
            <p:nvPr/>
          </p:nvCxnSpPr>
          <p:spPr bwMode="auto">
            <a:xfrm>
              <a:off x="755650" y="3121025"/>
              <a:ext cx="7920038" cy="0"/>
            </a:xfrm>
            <a:prstGeom prst="line">
              <a:avLst/>
            </a:prstGeom>
            <a:noFill/>
            <a:ln w="9525" algn="ctr">
              <a:solidFill>
                <a:srgbClr val="6C4C8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8132633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668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8681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8786" name="Object 2"/>
          <p:cNvGraphicFramePr>
            <a:graphicFrameLocks noGrp="1"/>
          </p:cNvGraphicFramePr>
          <p:nvPr>
            <p:ph idx="1"/>
          </p:nvPr>
        </p:nvGraphicFramePr>
        <p:xfrm>
          <a:off x="2667000" y="1906588"/>
          <a:ext cx="5943600" cy="534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r:id="rId3" imgW="2540000" imgH="228600" progId="Equation.3">
                  <p:embed/>
                </p:oleObj>
              </mc:Choice>
              <mc:Fallback>
                <p:oleObj r:id="rId3" imgW="2540000" imgH="228600" progId="Equation.3">
                  <p:embed/>
                  <p:pic>
                    <p:nvPicPr>
                      <p:cNvPr id="118786" name="Object 2"/>
                      <p:cNvPicPr>
                        <a:picLocks noGrp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906588"/>
                        <a:ext cx="5943600" cy="534987"/>
                      </a:xfrm>
                      <a:prstGeom prst="rect">
                        <a:avLst/>
                      </a:prstGeom>
                      <a:solidFill>
                        <a:srgbClr val="D5D5D5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24" name="Text Box 4">
            <a:extLst>
              <a:ext uri="{FF2B5EF4-FFF2-40B4-BE49-F238E27FC236}">
                <a16:creationId xmlns:a16="http://schemas.microsoft.com/office/drawing/2014/main" id="{27070B8C-05BD-4944-8908-F7CD5402EC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1841500"/>
            <a:ext cx="195103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3200" b="0">
                <a:latin typeface="+mn-lt"/>
                <a:ea typeface="+mn-ea"/>
                <a:cs typeface="+mn-ea"/>
                <a:sym typeface="+mn-lt"/>
              </a:rPr>
              <a:t>数据对象</a:t>
            </a:r>
            <a:r>
              <a:rPr lang="en-US" altLang="zh-CN" sz="3200" b="0">
                <a:latin typeface="+mn-lt"/>
                <a:ea typeface="+mn-ea"/>
                <a:cs typeface="+mn-ea"/>
                <a:sym typeface="+mn-lt"/>
              </a:rPr>
              <a:t>:</a:t>
            </a:r>
            <a:endParaRPr lang="en-US" altLang="zh-CN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7525" name="Text Box 5">
            <a:extLst>
              <a:ext uri="{FF2B5EF4-FFF2-40B4-BE49-F238E27FC236}">
                <a16:creationId xmlns:a16="http://schemas.microsoft.com/office/drawing/2014/main" id="{E1BC66E1-3BE6-4F4A-A18D-DAB935A80B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2527300"/>
            <a:ext cx="195103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3200" b="0">
                <a:latin typeface="+mn-lt"/>
                <a:ea typeface="+mn-ea"/>
                <a:cs typeface="+mn-ea"/>
                <a:sym typeface="+mn-lt"/>
              </a:rPr>
              <a:t>数据关系</a:t>
            </a:r>
            <a:r>
              <a:rPr lang="en-US" altLang="zh-CN" sz="3200" b="0">
                <a:latin typeface="+mn-lt"/>
                <a:ea typeface="+mn-ea"/>
                <a:cs typeface="+mn-ea"/>
                <a:sym typeface="+mn-lt"/>
              </a:rPr>
              <a:t>:</a:t>
            </a:r>
            <a:endParaRPr lang="en-US" altLang="zh-CN" b="0"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118789" name="Object 6"/>
          <p:cNvGraphicFramePr>
            <a:graphicFrameLocks/>
          </p:cNvGraphicFramePr>
          <p:nvPr/>
        </p:nvGraphicFramePr>
        <p:xfrm>
          <a:off x="2667000" y="2576513"/>
          <a:ext cx="5943600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r:id="rId5" imgW="2489200" imgH="457200" progId="Equation.3">
                  <p:embed/>
                </p:oleObj>
              </mc:Choice>
              <mc:Fallback>
                <p:oleObj r:id="rId5" imgW="2489200" imgH="457200" progId="Equation.3">
                  <p:embed/>
                  <p:pic>
                    <p:nvPicPr>
                      <p:cNvPr id="118789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2576513"/>
                        <a:ext cx="5943600" cy="1063625"/>
                      </a:xfrm>
                      <a:prstGeom prst="rect">
                        <a:avLst/>
                      </a:prstGeom>
                      <a:solidFill>
                        <a:srgbClr val="D5D5D5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27" name="Text Box 7">
            <a:extLst>
              <a:ext uri="{FF2B5EF4-FFF2-40B4-BE49-F238E27FC236}">
                <a16:creationId xmlns:a16="http://schemas.microsoft.com/office/drawing/2014/main" id="{6B497DF6-5AB3-4019-95CA-FF68D40620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3213100"/>
            <a:ext cx="195103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3200" b="0">
                <a:latin typeface="+mn-lt"/>
                <a:ea typeface="+mn-ea"/>
                <a:cs typeface="+mn-ea"/>
                <a:sym typeface="+mn-lt"/>
              </a:rPr>
              <a:t>基本操作</a:t>
            </a:r>
            <a:r>
              <a:rPr lang="en-US" altLang="zh-CN" sz="3200" b="0">
                <a:latin typeface="+mn-lt"/>
                <a:ea typeface="+mn-ea"/>
                <a:cs typeface="+mn-ea"/>
                <a:sym typeface="+mn-lt"/>
              </a:rPr>
              <a:t>:</a:t>
            </a:r>
          </a:p>
        </p:txBody>
      </p:sp>
      <p:sp>
        <p:nvSpPr>
          <p:cNvPr id="107528" name="Rectangle 8">
            <a:extLst>
              <a:ext uri="{FF2B5EF4-FFF2-40B4-BE49-F238E27FC236}">
                <a16:creationId xmlns:a16="http://schemas.microsoft.com/office/drawing/2014/main" id="{0A0BE730-5361-423D-A711-437D1BBE3B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4213" y="3948113"/>
            <a:ext cx="7926387" cy="231457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algn="just" eaLnBrk="1" hangingPunct="1">
              <a:lnSpc>
                <a:spcPct val="130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     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(1)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800" b="0" dirty="0" err="1">
                <a:latin typeface="+mn-lt"/>
                <a:ea typeface="+mn-ea"/>
                <a:cs typeface="+mn-ea"/>
                <a:sym typeface="+mn-lt"/>
              </a:rPr>
              <a:t>InitQueue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 (&amp;Q)         //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构造空队列</a:t>
            </a:r>
          </a:p>
          <a:p>
            <a:pPr algn="just" eaLnBrk="1" hangingPunct="1">
              <a:lnSpc>
                <a:spcPct val="130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(2) </a:t>
            </a:r>
            <a:r>
              <a:rPr lang="en-US" altLang="zh-CN" sz="2800" b="0" dirty="0" err="1">
                <a:latin typeface="+mn-lt"/>
                <a:ea typeface="+mn-ea"/>
                <a:cs typeface="+mn-ea"/>
                <a:sym typeface="+mn-lt"/>
              </a:rPr>
              <a:t>DestroyQueue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 (&amp;Q)   //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销毁队列</a:t>
            </a:r>
          </a:p>
          <a:p>
            <a:pPr algn="just" eaLnBrk="1" hangingPunct="1">
              <a:lnSpc>
                <a:spcPct val="130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(3) </a:t>
            </a:r>
            <a:r>
              <a:rPr lang="en-US" altLang="zh-CN" sz="2800" b="0" dirty="0" err="1">
                <a:latin typeface="+mn-lt"/>
                <a:ea typeface="+mn-ea"/>
                <a:cs typeface="+mn-ea"/>
                <a:sym typeface="+mn-lt"/>
              </a:rPr>
              <a:t>ClearQueue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 (&amp;S)       //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清空队列</a:t>
            </a:r>
          </a:p>
          <a:p>
            <a:pPr algn="just" eaLnBrk="1" hangingPunct="1">
              <a:lnSpc>
                <a:spcPct val="130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(4) </a:t>
            </a:r>
            <a:r>
              <a:rPr lang="en-US" altLang="zh-CN" sz="2800" b="0" dirty="0" err="1">
                <a:latin typeface="+mn-lt"/>
                <a:ea typeface="+mn-ea"/>
                <a:cs typeface="+mn-ea"/>
                <a:sym typeface="+mn-lt"/>
              </a:rPr>
              <a:t>QueueEmpty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(S)          //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判空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. 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空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--TRUE,</a:t>
            </a:r>
          </a:p>
        </p:txBody>
      </p:sp>
      <p:sp>
        <p:nvSpPr>
          <p:cNvPr id="107529" name="Text Box 9">
            <a:extLst>
              <a:ext uri="{FF2B5EF4-FFF2-40B4-BE49-F238E27FC236}">
                <a16:creationId xmlns:a16="http://schemas.microsoft.com/office/drawing/2014/main" id="{0E4A461A-B06D-435F-94C8-168515482B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1052513"/>
            <a:ext cx="2535238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3200" b="0">
                <a:latin typeface="+mn-lt"/>
                <a:ea typeface="+mn-ea"/>
                <a:cs typeface="+mn-ea"/>
                <a:sym typeface="+mn-lt"/>
              </a:rPr>
              <a:t>ADT Queue {</a:t>
            </a:r>
          </a:p>
        </p:txBody>
      </p:sp>
      <p:sp>
        <p:nvSpPr>
          <p:cNvPr id="686092" name="Comment 12">
            <a:extLst>
              <a:ext uri="{FF2B5EF4-FFF2-40B4-BE49-F238E27FC236}">
                <a16:creationId xmlns:a16="http://schemas.microsoft.com/office/drawing/2014/main" id="{4880F81D-4C55-4132-94F0-689A32756D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838" y="422275"/>
            <a:ext cx="4906962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indent="-342900">
              <a:defRPr/>
            </a:pPr>
            <a:r>
              <a:rPr lang="zh-CN" altLang="en-US" sz="3600" b="0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队列的抽象数据类型</a:t>
            </a:r>
          </a:p>
        </p:txBody>
      </p:sp>
    </p:spTree>
    <p:extLst>
      <p:ext uri="{BB962C8B-B14F-4D97-AF65-F5344CB8AC3E}">
        <p14:creationId xmlns:p14="http://schemas.microsoft.com/office/powerpoint/2010/main" val="945448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7" name="Rectangle 3">
            <a:extLst>
              <a:ext uri="{FF2B5EF4-FFF2-40B4-BE49-F238E27FC236}">
                <a16:creationId xmlns:a16="http://schemas.microsoft.com/office/drawing/2014/main" id="{92EF9B27-5D5A-42C7-A3F8-AA736B2DFED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57200" y="1681163"/>
            <a:ext cx="8229600" cy="4556125"/>
          </a:xfrm>
          <a:prstGeom prst="roundRect">
            <a:avLst>
              <a:gd name="adj" fmla="val 6039"/>
            </a:avLst>
          </a:prstGeom>
          <a:solidFill>
            <a:schemeClr val="accent1">
              <a:lumMod val="60000"/>
              <a:lumOff val="40000"/>
            </a:schemeClr>
          </a:solidFill>
        </p:spPr>
        <p:txBody>
          <a:bodyPr/>
          <a:lstStyle/>
          <a:p>
            <a:pPr algn="just"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      (5) 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QueueLength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(Q)         //</a:t>
            </a:r>
            <a:r>
              <a:rPr lang="zh-CN" altLang="en-US" sz="2800" dirty="0">
                <a:ea typeface="+mn-ea"/>
                <a:cs typeface="+mn-ea"/>
                <a:sym typeface="+mn-lt"/>
              </a:rPr>
              <a:t>取队列长度</a:t>
            </a:r>
          </a:p>
          <a:p>
            <a:pPr algn="just">
              <a:defRPr/>
            </a:pPr>
            <a:r>
              <a:rPr lang="zh-CN" altLang="en-US" sz="2800" dirty="0">
                <a:ea typeface="+mn-ea"/>
                <a:cs typeface="+mn-ea"/>
                <a:sym typeface="+mn-lt"/>
              </a:rPr>
              <a:t>      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(6) 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GetHead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 (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Q,&amp;e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)         //</a:t>
            </a:r>
            <a:r>
              <a:rPr lang="zh-CN" altLang="en-US" sz="2800" dirty="0">
                <a:ea typeface="+mn-ea"/>
                <a:cs typeface="+mn-ea"/>
                <a:sym typeface="+mn-lt"/>
              </a:rPr>
              <a:t>取队头元素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,</a:t>
            </a:r>
          </a:p>
          <a:p>
            <a:pPr algn="just"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      (7) </a:t>
            </a:r>
            <a:r>
              <a:rPr lang="en-US" altLang="zh-CN" sz="2800" dirty="0" err="1">
                <a:solidFill>
                  <a:srgbClr val="FF0000"/>
                </a:solidFill>
                <a:ea typeface="+mn-ea"/>
                <a:cs typeface="+mn-ea"/>
                <a:sym typeface="+mn-lt"/>
              </a:rPr>
              <a:t>EnQueue</a:t>
            </a:r>
            <a:r>
              <a:rPr lang="en-US" altLang="zh-CN" sz="280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 (&amp;</a:t>
            </a:r>
            <a:r>
              <a:rPr lang="en-US" altLang="zh-CN" sz="2800" dirty="0" err="1">
                <a:solidFill>
                  <a:srgbClr val="FF0000"/>
                </a:solidFill>
                <a:ea typeface="+mn-ea"/>
                <a:cs typeface="+mn-ea"/>
                <a:sym typeface="+mn-lt"/>
              </a:rPr>
              <a:t>Q,e</a:t>
            </a:r>
            <a:r>
              <a:rPr lang="en-US" altLang="zh-CN" sz="280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)        //</a:t>
            </a:r>
            <a:r>
              <a:rPr lang="zh-CN" altLang="en-US" sz="280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入队列</a:t>
            </a:r>
          </a:p>
          <a:p>
            <a:pPr algn="just">
              <a:defRPr/>
            </a:pPr>
            <a:r>
              <a:rPr lang="zh-CN" altLang="en-US" sz="2800" dirty="0">
                <a:ea typeface="+mn-ea"/>
                <a:cs typeface="+mn-ea"/>
                <a:sym typeface="+mn-lt"/>
              </a:rPr>
              <a:t>      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(8) </a:t>
            </a:r>
            <a:r>
              <a:rPr lang="en-US" altLang="zh-CN" sz="2800" dirty="0" err="1">
                <a:solidFill>
                  <a:srgbClr val="FF0000"/>
                </a:solidFill>
                <a:ea typeface="+mn-ea"/>
                <a:cs typeface="+mn-ea"/>
                <a:sym typeface="+mn-lt"/>
              </a:rPr>
              <a:t>DeQueue</a:t>
            </a:r>
            <a:r>
              <a:rPr lang="en-US" altLang="zh-CN" sz="280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 (&amp;</a:t>
            </a:r>
            <a:r>
              <a:rPr lang="en-US" altLang="zh-CN" sz="2800" dirty="0" err="1">
                <a:solidFill>
                  <a:srgbClr val="FF0000"/>
                </a:solidFill>
                <a:ea typeface="+mn-ea"/>
                <a:cs typeface="+mn-ea"/>
                <a:sym typeface="+mn-lt"/>
              </a:rPr>
              <a:t>Q,&amp;e</a:t>
            </a:r>
            <a:r>
              <a:rPr lang="en-US" altLang="zh-CN" sz="280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)     //</a:t>
            </a:r>
            <a:r>
              <a:rPr lang="zh-CN" altLang="en-US" sz="280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出队列</a:t>
            </a:r>
          </a:p>
          <a:p>
            <a:pPr algn="just">
              <a:defRPr/>
            </a:pPr>
            <a:r>
              <a:rPr lang="zh-CN" altLang="en-US" sz="2800" dirty="0">
                <a:ea typeface="+mn-ea"/>
                <a:cs typeface="+mn-ea"/>
                <a:sym typeface="+mn-lt"/>
              </a:rPr>
              <a:t>      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(9) 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QueueTraverse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(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Q,visit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())       //</a:t>
            </a:r>
            <a:r>
              <a:rPr lang="zh-CN" altLang="en-US" sz="2800" dirty="0">
                <a:ea typeface="+mn-ea"/>
                <a:cs typeface="+mn-ea"/>
                <a:sym typeface="+mn-lt"/>
              </a:rPr>
              <a:t>遍历</a:t>
            </a:r>
          </a:p>
          <a:p>
            <a:pPr algn="just"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}ADT Queue</a:t>
            </a:r>
          </a:p>
        </p:txBody>
      </p:sp>
      <p:sp>
        <p:nvSpPr>
          <p:cNvPr id="687108" name="Comment 4">
            <a:extLst>
              <a:ext uri="{FF2B5EF4-FFF2-40B4-BE49-F238E27FC236}">
                <a16:creationId xmlns:a16="http://schemas.microsoft.com/office/drawing/2014/main" id="{8F29AB9A-0B7D-42E2-8624-7609EA98E8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198" y="394800"/>
            <a:ext cx="4906963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indent="-342900"/>
            <a:r>
              <a:rPr lang="zh-CN" altLang="en-US" sz="3600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队列的抽象数据类型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06DC7C67-F3D7-4367-9874-F0FD2C98DCB1}"/>
              </a:ext>
            </a:extLst>
          </p:cNvPr>
          <p:cNvGrpSpPr/>
          <p:nvPr/>
        </p:nvGrpSpPr>
        <p:grpSpPr>
          <a:xfrm>
            <a:off x="457200" y="5445224"/>
            <a:ext cx="8229600" cy="495689"/>
            <a:chOff x="1619672" y="5445224"/>
            <a:chExt cx="7067128" cy="495689"/>
          </a:xfrm>
          <a:solidFill>
            <a:schemeClr val="bg1"/>
          </a:solidFill>
        </p:grpSpPr>
        <p:sp>
          <p:nvSpPr>
            <p:cNvPr id="2" name="矩形 1">
              <a:extLst>
                <a:ext uri="{FF2B5EF4-FFF2-40B4-BE49-F238E27FC236}">
                  <a16:creationId xmlns:a16="http://schemas.microsoft.com/office/drawing/2014/main" id="{48311C3A-6AD9-4C04-80B2-575A06371D78}"/>
                </a:ext>
              </a:extLst>
            </p:cNvPr>
            <p:cNvSpPr/>
            <p:nvPr/>
          </p:nvSpPr>
          <p:spPr bwMode="auto">
            <a:xfrm>
              <a:off x="1619672" y="5445224"/>
              <a:ext cx="7067128" cy="45719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defRPr/>
              </a:pPr>
              <a:endParaRPr kumimoji="1" lang="zh-CN" altLang="en-US" sz="2800" b="0">
                <a:ea typeface="仿宋_GB2312" panose="02010609030101010101" pitchFamily="49" charset="-122"/>
              </a:endParaRP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D8A8B3D3-DF01-488C-A33B-08A3CA66F461}"/>
                </a:ext>
              </a:extLst>
            </p:cNvPr>
            <p:cNvSpPr/>
            <p:nvPr/>
          </p:nvSpPr>
          <p:spPr bwMode="auto">
            <a:xfrm>
              <a:off x="1619672" y="5589240"/>
              <a:ext cx="7067128" cy="45719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defRPr/>
              </a:pPr>
              <a:endParaRPr kumimoji="1" lang="zh-CN" altLang="en-US" sz="2800" b="0">
                <a:ea typeface="仿宋_GB2312" panose="02010609030101010101" pitchFamily="49" charset="-122"/>
              </a:endParaRPr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2F776E4A-C4A3-43A4-9364-BFFBDE1481EF}"/>
                </a:ext>
              </a:extLst>
            </p:cNvPr>
            <p:cNvSpPr/>
            <p:nvPr/>
          </p:nvSpPr>
          <p:spPr bwMode="auto">
            <a:xfrm>
              <a:off x="1619672" y="5769260"/>
              <a:ext cx="7067128" cy="45719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defRPr/>
              </a:pPr>
              <a:endParaRPr kumimoji="1" lang="zh-CN" altLang="en-US" sz="2800" b="0">
                <a:ea typeface="仿宋_GB2312" panose="02010609030101010101" pitchFamily="49" charset="-122"/>
              </a:endParaRPr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EC8F562B-8C11-44C7-8DD7-723B1640A1A3}"/>
                </a:ext>
              </a:extLst>
            </p:cNvPr>
            <p:cNvSpPr/>
            <p:nvPr/>
          </p:nvSpPr>
          <p:spPr bwMode="auto">
            <a:xfrm>
              <a:off x="1619672" y="5895194"/>
              <a:ext cx="7067128" cy="45719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defRPr/>
              </a:pPr>
              <a:endParaRPr kumimoji="1" lang="zh-CN" altLang="en-US" sz="2800" b="0">
                <a:ea typeface="仿宋_GB2312" panose="02010609030101010101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64212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54E41F34-992B-411C-A16E-8F1D60863AD1}"/>
              </a:ext>
            </a:extLst>
          </p:cNvPr>
          <p:cNvSpPr/>
          <p:nvPr/>
        </p:nvSpPr>
        <p:spPr bwMode="auto">
          <a:xfrm>
            <a:off x="-9525" y="1571625"/>
            <a:ext cx="9144000" cy="374332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ea typeface="仿宋_GB2312" panose="02010609030101010101" pitchFamily="49" charset="-122"/>
            </a:endParaRPr>
          </a:p>
        </p:txBody>
      </p:sp>
      <p:sp>
        <p:nvSpPr>
          <p:cNvPr id="5" name="Comment 3">
            <a:extLst>
              <a:ext uri="{FF2B5EF4-FFF2-40B4-BE49-F238E27FC236}">
                <a16:creationId xmlns:a16="http://schemas.microsoft.com/office/drawing/2014/main" id="{90618F0D-4B1D-40EF-9519-BC5502BF97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74625"/>
            <a:ext cx="7416800" cy="59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indent="-342900"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队列的顺序表示－－用一维数组</a:t>
            </a:r>
            <a:r>
              <a:rPr lang="en-US" altLang="zh-CN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base[M]</a:t>
            </a:r>
          </a:p>
        </p:txBody>
      </p:sp>
      <p:grpSp>
        <p:nvGrpSpPr>
          <p:cNvPr id="120836" name="组合 1"/>
          <p:cNvGrpSpPr>
            <a:grpSpLocks/>
          </p:cNvGrpSpPr>
          <p:nvPr/>
        </p:nvGrpSpPr>
        <p:grpSpPr bwMode="auto">
          <a:xfrm>
            <a:off x="0" y="1571625"/>
            <a:ext cx="9144000" cy="4160838"/>
            <a:chOff x="0" y="1571625"/>
            <a:chExt cx="9144000" cy="4160838"/>
          </a:xfrm>
        </p:grpSpPr>
        <p:sp>
          <p:nvSpPr>
            <p:cNvPr id="4" name="Rectangle 2">
              <a:extLst>
                <a:ext uri="{FF2B5EF4-FFF2-40B4-BE49-F238E27FC236}">
                  <a16:creationId xmlns:a16="http://schemas.microsoft.com/office/drawing/2014/main" id="{EF6CC5AF-347A-4839-AED8-E3B579A52B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075" y="1571625"/>
              <a:ext cx="8915400" cy="3743325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noFill/>
            </a:ln>
          </p:spPr>
          <p:txBody>
            <a:bodyPr/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just"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800" b="0" dirty="0">
                  <a:latin typeface="+mn-lt"/>
                  <a:ea typeface="+mn-ea"/>
                  <a:cs typeface="+mn-ea"/>
                  <a:sym typeface="+mn-lt"/>
                </a:rPr>
                <a:t>#define M  100   //</a:t>
              </a:r>
              <a:r>
                <a:rPr lang="zh-CN" altLang="zh-CN" sz="2800" b="0" dirty="0">
                  <a:latin typeface="+mn-lt"/>
                  <a:ea typeface="+mn-ea"/>
                  <a:cs typeface="+mn-ea"/>
                  <a:sym typeface="+mn-lt"/>
                </a:rPr>
                <a:t>最大队列长度</a:t>
              </a:r>
              <a:endParaRPr lang="zh-CN" altLang="en-US" sz="2800" b="0" dirty="0">
                <a:latin typeface="+mn-lt"/>
                <a:ea typeface="+mn-ea"/>
                <a:cs typeface="+mn-ea"/>
                <a:sym typeface="+mn-lt"/>
              </a:endParaRPr>
            </a:p>
            <a:p>
              <a:pPr algn="just"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800" b="0" dirty="0">
                  <a:latin typeface="+mn-lt"/>
                  <a:ea typeface="+mn-ea"/>
                  <a:cs typeface="+mn-ea"/>
                  <a:sym typeface="+mn-lt"/>
                </a:rPr>
                <a:t>Typedef struct {</a:t>
              </a:r>
            </a:p>
            <a:p>
              <a:pPr algn="just"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800" b="0" dirty="0">
                  <a:latin typeface="+mn-lt"/>
                  <a:ea typeface="+mn-ea"/>
                  <a:cs typeface="+mn-ea"/>
                  <a:sym typeface="+mn-lt"/>
                </a:rPr>
                <a:t>   </a:t>
              </a:r>
              <a:r>
                <a:rPr lang="en-US" altLang="zh-CN" sz="2800" b="0" dirty="0" err="1">
                  <a:latin typeface="+mn-lt"/>
                  <a:ea typeface="+mn-ea"/>
                  <a:cs typeface="+mn-ea"/>
                  <a:sym typeface="+mn-lt"/>
                </a:rPr>
                <a:t>QElemType</a:t>
              </a:r>
              <a:r>
                <a:rPr lang="en-US" altLang="zh-CN" sz="2800" b="0" dirty="0">
                  <a:latin typeface="+mn-lt"/>
                  <a:ea typeface="+mn-ea"/>
                  <a:cs typeface="+mn-ea"/>
                  <a:sym typeface="+mn-lt"/>
                </a:rPr>
                <a:t> *base;  //</a:t>
              </a:r>
              <a:r>
                <a:rPr lang="zh-CN" altLang="zh-CN" sz="2800" b="0" dirty="0">
                  <a:latin typeface="+mn-lt"/>
                  <a:ea typeface="+mn-ea"/>
                  <a:cs typeface="+mn-ea"/>
                  <a:sym typeface="+mn-lt"/>
                </a:rPr>
                <a:t>初始化的动态分配存储空间</a:t>
              </a:r>
            </a:p>
            <a:p>
              <a:pPr algn="just"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zh-CN" altLang="zh-CN" sz="2800" b="0" dirty="0">
                  <a:latin typeface="+mn-lt"/>
                  <a:ea typeface="+mn-ea"/>
                  <a:cs typeface="+mn-ea"/>
                  <a:sym typeface="+mn-lt"/>
                </a:rPr>
                <a:t>   </a:t>
              </a:r>
              <a:r>
                <a:rPr lang="en-US" altLang="zh-CN" sz="2800" b="0" dirty="0">
                  <a:latin typeface="+mn-lt"/>
                  <a:ea typeface="+mn-ea"/>
                  <a:cs typeface="+mn-ea"/>
                  <a:sym typeface="+mn-lt"/>
                </a:rPr>
                <a:t>int  front;            //</a:t>
              </a:r>
              <a:r>
                <a:rPr lang="zh-CN" altLang="zh-CN" sz="2800" b="0" dirty="0">
                  <a:latin typeface="+mn-lt"/>
                  <a:ea typeface="+mn-ea"/>
                  <a:cs typeface="+mn-ea"/>
                  <a:sym typeface="+mn-lt"/>
                </a:rPr>
                <a:t>头指针</a:t>
              </a:r>
              <a:r>
                <a:rPr lang="zh-CN" altLang="en-US" sz="2800" b="0" dirty="0">
                  <a:latin typeface="+mn-lt"/>
                  <a:ea typeface="+mn-ea"/>
                  <a:cs typeface="+mn-ea"/>
                  <a:sym typeface="+mn-lt"/>
                </a:rPr>
                <a:t>   </a:t>
              </a:r>
            </a:p>
            <a:p>
              <a:pPr algn="just"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zh-CN" altLang="en-US" sz="2800" b="0" dirty="0">
                  <a:latin typeface="+mn-lt"/>
                  <a:ea typeface="+mn-ea"/>
                  <a:cs typeface="+mn-ea"/>
                  <a:sym typeface="+mn-lt"/>
                </a:rPr>
                <a:t>   </a:t>
              </a:r>
              <a:r>
                <a:rPr lang="en-US" altLang="zh-CN" sz="2800" b="0" dirty="0">
                  <a:latin typeface="+mn-lt"/>
                  <a:ea typeface="+mn-ea"/>
                  <a:cs typeface="+mn-ea"/>
                  <a:sym typeface="+mn-lt"/>
                </a:rPr>
                <a:t>int  rear;             //</a:t>
              </a:r>
              <a:r>
                <a:rPr lang="zh-CN" altLang="en-US" sz="2800" b="0" dirty="0">
                  <a:latin typeface="+mn-lt"/>
                  <a:ea typeface="+mn-ea"/>
                  <a:cs typeface="+mn-ea"/>
                  <a:sym typeface="+mn-lt"/>
                </a:rPr>
                <a:t>尾指针</a:t>
              </a:r>
            </a:p>
            <a:p>
              <a:pPr algn="just">
                <a:lnSpc>
                  <a:spcPct val="120000"/>
                </a:lnSpc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800" b="0" dirty="0">
                  <a:latin typeface="+mn-lt"/>
                  <a:ea typeface="+mn-ea"/>
                  <a:cs typeface="+mn-ea"/>
                  <a:sym typeface="+mn-lt"/>
                </a:rPr>
                <a:t>}</a:t>
              </a:r>
              <a:r>
                <a:rPr lang="en-US" altLang="zh-CN" sz="2800" b="0" dirty="0" err="1">
                  <a:latin typeface="+mn-lt"/>
                  <a:ea typeface="+mn-ea"/>
                  <a:cs typeface="+mn-ea"/>
                  <a:sym typeface="+mn-lt"/>
                </a:rPr>
                <a:t>SqQueue</a:t>
              </a:r>
              <a:r>
                <a:rPr lang="en-US" altLang="zh-CN" sz="2800" b="0" dirty="0">
                  <a:latin typeface="+mn-lt"/>
                  <a:ea typeface="+mn-ea"/>
                  <a:cs typeface="+mn-ea"/>
                  <a:sym typeface="+mn-lt"/>
                </a:rPr>
                <a:t>;  </a:t>
              </a:r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13104874-7882-4320-BD41-17BF298A861C}"/>
                </a:ext>
              </a:extLst>
            </p:cNvPr>
            <p:cNvSpPr/>
            <p:nvPr/>
          </p:nvSpPr>
          <p:spPr bwMode="auto">
            <a:xfrm>
              <a:off x="0" y="5516563"/>
              <a:ext cx="9144000" cy="215900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defRPr/>
              </a:pPr>
              <a:endParaRPr kumimoji="1" lang="zh-CN" altLang="en-US" sz="2800" b="0">
                <a:ea typeface="仿宋_GB2312" panose="02010609030101010101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34891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2882" name="Comment 2">
            <a:extLst>
              <a:ext uri="{FF2B5EF4-FFF2-40B4-BE49-F238E27FC236}">
                <a16:creationId xmlns:a16="http://schemas.microsoft.com/office/drawing/2014/main" id="{8D1BE1DB-63EA-42A5-B800-161D6995C8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338" y="440531"/>
            <a:ext cx="86264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indent="-342900"/>
            <a:r>
              <a:rPr lang="zh-CN" altLang="en-US" sz="3200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队列的顺序表示－－用一维数组</a:t>
            </a:r>
            <a:r>
              <a:rPr lang="en-US" altLang="zh-CN" sz="3200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base[M]</a:t>
            </a:r>
          </a:p>
        </p:txBody>
      </p:sp>
      <p:grpSp>
        <p:nvGrpSpPr>
          <p:cNvPr id="121859" name="Group 3"/>
          <p:cNvGrpSpPr>
            <a:grpSpLocks noChangeAspect="1"/>
          </p:cNvGrpSpPr>
          <p:nvPr/>
        </p:nvGrpSpPr>
        <p:grpSpPr bwMode="auto">
          <a:xfrm>
            <a:off x="119063" y="1455738"/>
            <a:ext cx="1879600" cy="3336925"/>
            <a:chOff x="144" y="602"/>
            <a:chExt cx="1183" cy="2102"/>
          </a:xfrm>
        </p:grpSpPr>
        <p:sp>
          <p:nvSpPr>
            <p:cNvPr id="110597" name="AutoShape 4">
              <a:extLst>
                <a:ext uri="{FF2B5EF4-FFF2-40B4-BE49-F238E27FC236}">
                  <a16:creationId xmlns:a16="http://schemas.microsoft.com/office/drawing/2014/main" id="{80FB4890-5A11-4B84-8CB2-8C2B2ADEE08E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44" y="602"/>
              <a:ext cx="1183" cy="210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598" name="Rectangle 5">
              <a:extLst>
                <a:ext uri="{FF2B5EF4-FFF2-40B4-BE49-F238E27FC236}">
                  <a16:creationId xmlns:a16="http://schemas.microsoft.com/office/drawing/2014/main" id="{3F42AC55-2BF9-4F16-AD56-7488F142CF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28" y="627"/>
              <a:ext cx="483" cy="2001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dirty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599" name="Line 6">
              <a:extLst>
                <a:ext uri="{FF2B5EF4-FFF2-40B4-BE49-F238E27FC236}">
                  <a16:creationId xmlns:a16="http://schemas.microsoft.com/office/drawing/2014/main" id="{4697B77D-E132-4379-880B-0ADC51DE4D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8" y="1235"/>
              <a:ext cx="48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00" name="Line 7">
              <a:extLst>
                <a:ext uri="{FF2B5EF4-FFF2-40B4-BE49-F238E27FC236}">
                  <a16:creationId xmlns:a16="http://schemas.microsoft.com/office/drawing/2014/main" id="{5852FD21-C49B-496A-8285-5F28BE2C01F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8" y="1602"/>
              <a:ext cx="48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01" name="Line 8">
              <a:extLst>
                <a:ext uri="{FF2B5EF4-FFF2-40B4-BE49-F238E27FC236}">
                  <a16:creationId xmlns:a16="http://schemas.microsoft.com/office/drawing/2014/main" id="{601A2889-6442-45B9-9A31-438772E300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8" y="1944"/>
              <a:ext cx="48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02" name="Line 9">
              <a:extLst>
                <a:ext uri="{FF2B5EF4-FFF2-40B4-BE49-F238E27FC236}">
                  <a16:creationId xmlns:a16="http://schemas.microsoft.com/office/drawing/2014/main" id="{F6A3A131-274D-466B-A2D9-5535BDC856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8" y="2286"/>
              <a:ext cx="48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03" name="Line 10">
              <a:extLst>
                <a:ext uri="{FF2B5EF4-FFF2-40B4-BE49-F238E27FC236}">
                  <a16:creationId xmlns:a16="http://schemas.microsoft.com/office/drawing/2014/main" id="{AF995A29-FA9B-4BE7-BA8A-C22FD6880D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7" y="2584"/>
              <a:ext cx="334" cy="1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04" name="Freeform 11">
              <a:extLst>
                <a:ext uri="{FF2B5EF4-FFF2-40B4-BE49-F238E27FC236}">
                  <a16:creationId xmlns:a16="http://schemas.microsoft.com/office/drawing/2014/main" id="{4551FD54-A8DB-4CE5-99F7-774B1272E9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" y="2527"/>
              <a:ext cx="76" cy="107"/>
            </a:xfrm>
            <a:custGeom>
              <a:avLst/>
              <a:gdLst>
                <a:gd name="T0" fmla="*/ 76 w 76"/>
                <a:gd name="T1" fmla="*/ 57 h 107"/>
                <a:gd name="T2" fmla="*/ 0 w 76"/>
                <a:gd name="T3" fmla="*/ 107 h 107"/>
                <a:gd name="T4" fmla="*/ 8 w 76"/>
                <a:gd name="T5" fmla="*/ 76 h 107"/>
                <a:gd name="T6" fmla="*/ 8 w 76"/>
                <a:gd name="T7" fmla="*/ 38 h 107"/>
                <a:gd name="T8" fmla="*/ 0 w 76"/>
                <a:gd name="T9" fmla="*/ 0 h 107"/>
                <a:gd name="T10" fmla="*/ 76 w 76"/>
                <a:gd name="T11" fmla="*/ 57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107">
                  <a:moveTo>
                    <a:pt x="76" y="57"/>
                  </a:moveTo>
                  <a:lnTo>
                    <a:pt x="0" y="107"/>
                  </a:lnTo>
                  <a:lnTo>
                    <a:pt x="8" y="76"/>
                  </a:lnTo>
                  <a:lnTo>
                    <a:pt x="8" y="38"/>
                  </a:lnTo>
                  <a:lnTo>
                    <a:pt x="0" y="0"/>
                  </a:lnTo>
                  <a:lnTo>
                    <a:pt x="76" y="57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05" name="Rectangle 12">
              <a:extLst>
                <a:ext uri="{FF2B5EF4-FFF2-40B4-BE49-F238E27FC236}">
                  <a16:creationId xmlns:a16="http://schemas.microsoft.com/office/drawing/2014/main" id="{367FB66B-BD06-41EC-B16F-F78595024D9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9" y="2404"/>
              <a:ext cx="436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700" dirty="0" err="1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Q.front</a:t>
              </a:r>
              <a:endParaRPr lang="en-US" altLang="zh-CN" sz="32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06" name="Line 13">
              <a:extLst>
                <a:ext uri="{FF2B5EF4-FFF2-40B4-BE49-F238E27FC236}">
                  <a16:creationId xmlns:a16="http://schemas.microsoft.com/office/drawing/2014/main" id="{B705583E-F6C6-4EF4-9C03-C98366AB5E3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7" y="2337"/>
              <a:ext cx="334" cy="1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07" name="Freeform 14">
              <a:extLst>
                <a:ext uri="{FF2B5EF4-FFF2-40B4-BE49-F238E27FC236}">
                  <a16:creationId xmlns:a16="http://schemas.microsoft.com/office/drawing/2014/main" id="{AB686355-0208-43C4-93A9-8AF4EF4D07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" y="2280"/>
              <a:ext cx="76" cy="114"/>
            </a:xfrm>
            <a:custGeom>
              <a:avLst/>
              <a:gdLst>
                <a:gd name="T0" fmla="*/ 76 w 76"/>
                <a:gd name="T1" fmla="*/ 57 h 114"/>
                <a:gd name="T2" fmla="*/ 0 w 76"/>
                <a:gd name="T3" fmla="*/ 114 h 114"/>
                <a:gd name="T4" fmla="*/ 8 w 76"/>
                <a:gd name="T5" fmla="*/ 76 h 114"/>
                <a:gd name="T6" fmla="*/ 8 w 76"/>
                <a:gd name="T7" fmla="*/ 38 h 114"/>
                <a:gd name="T8" fmla="*/ 0 w 76"/>
                <a:gd name="T9" fmla="*/ 0 h 114"/>
                <a:gd name="T10" fmla="*/ 76 w 76"/>
                <a:gd name="T11" fmla="*/ 57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114">
                  <a:moveTo>
                    <a:pt x="76" y="57"/>
                  </a:moveTo>
                  <a:lnTo>
                    <a:pt x="0" y="114"/>
                  </a:lnTo>
                  <a:lnTo>
                    <a:pt x="8" y="76"/>
                  </a:lnTo>
                  <a:lnTo>
                    <a:pt x="8" y="38"/>
                  </a:lnTo>
                  <a:lnTo>
                    <a:pt x="0" y="0"/>
                  </a:lnTo>
                  <a:lnTo>
                    <a:pt x="76" y="57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08" name="Rectangle 15">
              <a:extLst>
                <a:ext uri="{FF2B5EF4-FFF2-40B4-BE49-F238E27FC236}">
                  <a16:creationId xmlns:a16="http://schemas.microsoft.com/office/drawing/2014/main" id="{8CEE9CDA-165E-41CE-9344-0CF2408EAD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9" y="2362"/>
              <a:ext cx="87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10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0</a:t>
              </a:r>
              <a:endParaRPr lang="en-US" altLang="zh-CN" sz="320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09" name="Rectangle 16">
              <a:extLst>
                <a:ext uri="{FF2B5EF4-FFF2-40B4-BE49-F238E27FC236}">
                  <a16:creationId xmlns:a16="http://schemas.microsoft.com/office/drawing/2014/main" id="{B2F828A7-537B-4A65-B6D2-D9C1F155E9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9" y="2020"/>
              <a:ext cx="87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10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lang="en-US" altLang="zh-CN" sz="320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10" name="Rectangle 17">
              <a:extLst>
                <a:ext uri="{FF2B5EF4-FFF2-40B4-BE49-F238E27FC236}">
                  <a16:creationId xmlns:a16="http://schemas.microsoft.com/office/drawing/2014/main" id="{EDFBD255-90D4-4352-94FE-3AE5A363FA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9" y="1703"/>
              <a:ext cx="87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10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lang="en-US" altLang="zh-CN" sz="320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11" name="Rectangle 18">
              <a:extLst>
                <a:ext uri="{FF2B5EF4-FFF2-40B4-BE49-F238E27FC236}">
                  <a16:creationId xmlns:a16="http://schemas.microsoft.com/office/drawing/2014/main" id="{2C3E8246-F390-4A2C-B793-A30E5C5DC0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9" y="1317"/>
              <a:ext cx="87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10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lang="en-US" altLang="zh-CN" sz="320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12" name="Rectangle 19">
              <a:extLst>
                <a:ext uri="{FF2B5EF4-FFF2-40B4-BE49-F238E27FC236}">
                  <a16:creationId xmlns:a16="http://schemas.microsoft.com/office/drawing/2014/main" id="{7777B125-AFC4-46D1-AD80-A79CFE382F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9" y="1019"/>
              <a:ext cx="87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10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4</a:t>
              </a:r>
              <a:endParaRPr lang="en-US" altLang="zh-CN" sz="320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13" name="Line 20">
              <a:extLst>
                <a:ext uri="{FF2B5EF4-FFF2-40B4-BE49-F238E27FC236}">
                  <a16:creationId xmlns:a16="http://schemas.microsoft.com/office/drawing/2014/main" id="{2B9E906B-280C-460C-8F60-AC8CB112A8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8" y="919"/>
              <a:ext cx="48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14" name="Rectangle 21">
              <a:extLst>
                <a:ext uri="{FF2B5EF4-FFF2-40B4-BE49-F238E27FC236}">
                  <a16:creationId xmlns:a16="http://schemas.microsoft.com/office/drawing/2014/main" id="{C9B62442-4410-4E3F-9DB4-ECBFAF6E63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9" y="703"/>
              <a:ext cx="87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10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5</a:t>
              </a:r>
              <a:endParaRPr lang="en-US" altLang="zh-CN" sz="32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15" name="Rectangle 22">
              <a:extLst>
                <a:ext uri="{FF2B5EF4-FFF2-40B4-BE49-F238E27FC236}">
                  <a16:creationId xmlns:a16="http://schemas.microsoft.com/office/drawing/2014/main" id="{8ABB843F-9395-45BA-B99B-8F09F84916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9" y="2172"/>
              <a:ext cx="389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700" dirty="0" err="1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Q.rear</a:t>
              </a:r>
              <a:endParaRPr lang="en-US" altLang="zh-CN" sz="32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" name="Group 23"/>
          <p:cNvGrpSpPr>
            <a:grpSpLocks noChangeAspect="1"/>
          </p:cNvGrpSpPr>
          <p:nvPr/>
        </p:nvGrpSpPr>
        <p:grpSpPr bwMode="auto">
          <a:xfrm>
            <a:off x="2341563" y="1493838"/>
            <a:ext cx="1905000" cy="3298825"/>
            <a:chOff x="1655" y="626"/>
            <a:chExt cx="1200" cy="2078"/>
          </a:xfrm>
        </p:grpSpPr>
        <p:sp>
          <p:nvSpPr>
            <p:cNvPr id="110617" name="AutoShape 24">
              <a:extLst>
                <a:ext uri="{FF2B5EF4-FFF2-40B4-BE49-F238E27FC236}">
                  <a16:creationId xmlns:a16="http://schemas.microsoft.com/office/drawing/2014/main" id="{7D2399B5-6F00-499C-BF1F-C9CFCC0509C6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655" y="626"/>
              <a:ext cx="1200" cy="2078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18" name="Rectangle 25">
              <a:extLst>
                <a:ext uri="{FF2B5EF4-FFF2-40B4-BE49-F238E27FC236}">
                  <a16:creationId xmlns:a16="http://schemas.microsoft.com/office/drawing/2014/main" id="{6D7E05D0-6CAC-4379-9B37-5BA4F814EE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3" y="652"/>
              <a:ext cx="584" cy="2020"/>
            </a:xfrm>
            <a:prstGeom prst="rect">
              <a:avLst/>
            </a:prstGeom>
            <a:solidFill>
              <a:schemeClr val="bg1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19" name="Line 26">
              <a:extLst>
                <a:ext uri="{FF2B5EF4-FFF2-40B4-BE49-F238E27FC236}">
                  <a16:creationId xmlns:a16="http://schemas.microsoft.com/office/drawing/2014/main" id="{0A8AE092-0605-43A7-AEB5-40C5DF81D7B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53" y="1265"/>
              <a:ext cx="584" cy="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20" name="Line 27">
              <a:extLst>
                <a:ext uri="{FF2B5EF4-FFF2-40B4-BE49-F238E27FC236}">
                  <a16:creationId xmlns:a16="http://schemas.microsoft.com/office/drawing/2014/main" id="{F0C4577C-AAEF-4F1A-9060-0AE53228B02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80" y="1636"/>
              <a:ext cx="55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21" name="Line 28">
              <a:extLst>
                <a:ext uri="{FF2B5EF4-FFF2-40B4-BE49-F238E27FC236}">
                  <a16:creationId xmlns:a16="http://schemas.microsoft.com/office/drawing/2014/main" id="{227A231D-C463-42E3-9D34-B05AF90EA8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80" y="1981"/>
              <a:ext cx="55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22" name="Line 29">
              <a:extLst>
                <a:ext uri="{FF2B5EF4-FFF2-40B4-BE49-F238E27FC236}">
                  <a16:creationId xmlns:a16="http://schemas.microsoft.com/office/drawing/2014/main" id="{0EC92F5D-483D-45BB-A97D-F8FC9E068C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80" y="2327"/>
              <a:ext cx="55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23" name="Line 30">
              <a:extLst>
                <a:ext uri="{FF2B5EF4-FFF2-40B4-BE49-F238E27FC236}">
                  <a16:creationId xmlns:a16="http://schemas.microsoft.com/office/drawing/2014/main" id="{D5FC8BCF-C71A-4782-9E1A-21B6C0257C9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07" y="2627"/>
              <a:ext cx="381" cy="1"/>
            </a:xfrm>
            <a:prstGeom prst="line">
              <a:avLst/>
            </a:prstGeom>
            <a:noFill/>
            <a:ln w="14288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24" name="Freeform 31">
              <a:extLst>
                <a:ext uri="{FF2B5EF4-FFF2-40B4-BE49-F238E27FC236}">
                  <a16:creationId xmlns:a16="http://schemas.microsoft.com/office/drawing/2014/main" id="{43C781B1-68CB-4AAC-90D5-B39937F2D6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5" y="2570"/>
              <a:ext cx="88" cy="115"/>
            </a:xfrm>
            <a:custGeom>
              <a:avLst/>
              <a:gdLst>
                <a:gd name="T0" fmla="*/ 88 w 88"/>
                <a:gd name="T1" fmla="*/ 57 h 115"/>
                <a:gd name="T2" fmla="*/ 0 w 88"/>
                <a:gd name="T3" fmla="*/ 115 h 115"/>
                <a:gd name="T4" fmla="*/ 10 w 88"/>
                <a:gd name="T5" fmla="*/ 76 h 115"/>
                <a:gd name="T6" fmla="*/ 10 w 88"/>
                <a:gd name="T7" fmla="*/ 38 h 115"/>
                <a:gd name="T8" fmla="*/ 0 w 88"/>
                <a:gd name="T9" fmla="*/ 0 h 115"/>
                <a:gd name="T10" fmla="*/ 88 w 88"/>
                <a:gd name="T11" fmla="*/ 57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8" h="115">
                  <a:moveTo>
                    <a:pt x="88" y="57"/>
                  </a:moveTo>
                  <a:lnTo>
                    <a:pt x="0" y="115"/>
                  </a:lnTo>
                  <a:lnTo>
                    <a:pt x="10" y="76"/>
                  </a:lnTo>
                  <a:lnTo>
                    <a:pt x="10" y="38"/>
                  </a:lnTo>
                  <a:lnTo>
                    <a:pt x="0" y="0"/>
                  </a:lnTo>
                  <a:lnTo>
                    <a:pt x="88" y="57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25" name="Rectangle 32">
              <a:extLst>
                <a:ext uri="{FF2B5EF4-FFF2-40B4-BE49-F238E27FC236}">
                  <a16:creationId xmlns:a16="http://schemas.microsoft.com/office/drawing/2014/main" id="{683CF343-7868-427F-A5D7-04C7183750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80" y="2423"/>
              <a:ext cx="462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 dirty="0" err="1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Q.front</a:t>
              </a:r>
              <a:endParaRPr lang="en-US" altLang="zh-CN" sz="32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26" name="Line 33">
              <a:extLst>
                <a:ext uri="{FF2B5EF4-FFF2-40B4-BE49-F238E27FC236}">
                  <a16:creationId xmlns:a16="http://schemas.microsoft.com/office/drawing/2014/main" id="{7DF66127-4D3D-41E6-A7F7-E7D38A2DD52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07" y="1489"/>
              <a:ext cx="381" cy="1"/>
            </a:xfrm>
            <a:prstGeom prst="line">
              <a:avLst/>
            </a:prstGeom>
            <a:noFill/>
            <a:ln w="14288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27" name="Freeform 34">
              <a:extLst>
                <a:ext uri="{FF2B5EF4-FFF2-40B4-BE49-F238E27FC236}">
                  <a16:creationId xmlns:a16="http://schemas.microsoft.com/office/drawing/2014/main" id="{69448416-25E5-4465-BB8B-393C40CB27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5" y="1432"/>
              <a:ext cx="88" cy="115"/>
            </a:xfrm>
            <a:custGeom>
              <a:avLst/>
              <a:gdLst>
                <a:gd name="T0" fmla="*/ 88 w 88"/>
                <a:gd name="T1" fmla="*/ 57 h 115"/>
                <a:gd name="T2" fmla="*/ 0 w 88"/>
                <a:gd name="T3" fmla="*/ 115 h 115"/>
                <a:gd name="T4" fmla="*/ 10 w 88"/>
                <a:gd name="T5" fmla="*/ 76 h 115"/>
                <a:gd name="T6" fmla="*/ 10 w 88"/>
                <a:gd name="T7" fmla="*/ 38 h 115"/>
                <a:gd name="T8" fmla="*/ 0 w 88"/>
                <a:gd name="T9" fmla="*/ 0 h 115"/>
                <a:gd name="T10" fmla="*/ 88 w 88"/>
                <a:gd name="T11" fmla="*/ 57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8" h="115">
                  <a:moveTo>
                    <a:pt x="88" y="57"/>
                  </a:moveTo>
                  <a:lnTo>
                    <a:pt x="0" y="115"/>
                  </a:lnTo>
                  <a:lnTo>
                    <a:pt x="10" y="76"/>
                  </a:lnTo>
                  <a:lnTo>
                    <a:pt x="10" y="38"/>
                  </a:lnTo>
                  <a:lnTo>
                    <a:pt x="0" y="0"/>
                  </a:lnTo>
                  <a:lnTo>
                    <a:pt x="88" y="57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28" name="Line 35">
              <a:extLst>
                <a:ext uri="{FF2B5EF4-FFF2-40B4-BE49-F238E27FC236}">
                  <a16:creationId xmlns:a16="http://schemas.microsoft.com/office/drawing/2014/main" id="{AD4E929E-A0B2-4762-BF6E-67BDFEA446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53" y="946"/>
              <a:ext cx="584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29" name="Rectangle 36">
              <a:extLst>
                <a:ext uri="{FF2B5EF4-FFF2-40B4-BE49-F238E27FC236}">
                  <a16:creationId xmlns:a16="http://schemas.microsoft.com/office/drawing/2014/main" id="{283BBC05-44CC-4EB9-ABE1-8CDBFAEA01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4" y="1303"/>
              <a:ext cx="413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 dirty="0" err="1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Q.rear</a:t>
              </a:r>
              <a:endParaRPr lang="en-US" altLang="zh-CN" sz="32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30" name="Line 37">
              <a:extLst>
                <a:ext uri="{FF2B5EF4-FFF2-40B4-BE49-F238E27FC236}">
                  <a16:creationId xmlns:a16="http://schemas.microsoft.com/office/drawing/2014/main" id="{FA1CF93E-204D-425C-A6C8-613171FF8E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71" y="1636"/>
              <a:ext cx="552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31" name="Line 38">
              <a:extLst>
                <a:ext uri="{FF2B5EF4-FFF2-40B4-BE49-F238E27FC236}">
                  <a16:creationId xmlns:a16="http://schemas.microsoft.com/office/drawing/2014/main" id="{DF3887AE-38D9-4AA3-9697-04957CA8F5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71" y="1981"/>
              <a:ext cx="552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32" name="Line 39">
              <a:extLst>
                <a:ext uri="{FF2B5EF4-FFF2-40B4-BE49-F238E27FC236}">
                  <a16:creationId xmlns:a16="http://schemas.microsoft.com/office/drawing/2014/main" id="{A6120338-59BC-46CF-B8CC-1B9AAE4076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271" y="2327"/>
              <a:ext cx="552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33" name="Rectangle 40">
              <a:extLst>
                <a:ext uri="{FF2B5EF4-FFF2-40B4-BE49-F238E27FC236}">
                  <a16:creationId xmlns:a16="http://schemas.microsoft.com/office/drawing/2014/main" id="{10D7F299-8406-4082-93BA-559F1FC646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5" y="2404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20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J</a:t>
              </a:r>
              <a:endParaRPr lang="en-US" altLang="zh-CN" sz="32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34" name="Rectangle 41">
              <a:extLst>
                <a:ext uri="{FF2B5EF4-FFF2-40B4-BE49-F238E27FC236}">
                  <a16:creationId xmlns:a16="http://schemas.microsoft.com/office/drawing/2014/main" id="{EBF971EB-C6E0-4F07-B551-C738E06C57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9" y="2430"/>
              <a:ext cx="73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lang="en-US" altLang="zh-CN" sz="32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35" name="Rectangle 42">
              <a:extLst>
                <a:ext uri="{FF2B5EF4-FFF2-40B4-BE49-F238E27FC236}">
                  <a16:creationId xmlns:a16="http://schemas.microsoft.com/office/drawing/2014/main" id="{A7253BD2-47F6-4E49-AE58-FC36C87BB3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5" y="2090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20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J</a:t>
              </a:r>
              <a:endParaRPr lang="en-US" altLang="zh-CN" sz="32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36" name="Rectangle 43">
              <a:extLst>
                <a:ext uri="{FF2B5EF4-FFF2-40B4-BE49-F238E27FC236}">
                  <a16:creationId xmlns:a16="http://schemas.microsoft.com/office/drawing/2014/main" id="{1EE10E8A-E54F-4C8F-AFBA-7B12D39AB0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9" y="2116"/>
              <a:ext cx="73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lang="en-US" altLang="zh-CN" sz="32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37" name="Rectangle 44">
              <a:extLst>
                <a:ext uri="{FF2B5EF4-FFF2-40B4-BE49-F238E27FC236}">
                  <a16:creationId xmlns:a16="http://schemas.microsoft.com/office/drawing/2014/main" id="{A9A3DB69-13EF-4E9D-BD31-FF8B0BFC9B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55" y="1713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20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J</a:t>
              </a:r>
              <a:endParaRPr lang="en-US" altLang="zh-CN" sz="32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38" name="Rectangle 45">
              <a:extLst>
                <a:ext uri="{FF2B5EF4-FFF2-40B4-BE49-F238E27FC236}">
                  <a16:creationId xmlns:a16="http://schemas.microsoft.com/office/drawing/2014/main" id="{2412D7C1-C9BA-4CE8-B3C2-7E94176B26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9" y="1739"/>
              <a:ext cx="73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lang="en-US" altLang="zh-CN" sz="320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" name="Group 46"/>
          <p:cNvGrpSpPr>
            <a:grpSpLocks noChangeAspect="1"/>
          </p:cNvGrpSpPr>
          <p:nvPr/>
        </p:nvGrpSpPr>
        <p:grpSpPr bwMode="auto">
          <a:xfrm>
            <a:off x="4741863" y="1452563"/>
            <a:ext cx="1905000" cy="3340100"/>
            <a:chOff x="3168" y="581"/>
            <a:chExt cx="1200" cy="2104"/>
          </a:xfrm>
        </p:grpSpPr>
        <p:sp>
          <p:nvSpPr>
            <p:cNvPr id="110640" name="AutoShape 47">
              <a:extLst>
                <a:ext uri="{FF2B5EF4-FFF2-40B4-BE49-F238E27FC236}">
                  <a16:creationId xmlns:a16="http://schemas.microsoft.com/office/drawing/2014/main" id="{15531011-CF32-4A35-83C5-C8A89B6CBC74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3168" y="581"/>
              <a:ext cx="1200" cy="2104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41" name="Rectangle 48">
              <a:extLst>
                <a:ext uri="{FF2B5EF4-FFF2-40B4-BE49-F238E27FC236}">
                  <a16:creationId xmlns:a16="http://schemas.microsoft.com/office/drawing/2014/main" id="{AAC4642A-BCF0-4C7A-916C-B5BB817C85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3" y="607"/>
              <a:ext cx="587" cy="2052"/>
            </a:xfrm>
            <a:prstGeom prst="rect">
              <a:avLst/>
            </a:prstGeom>
            <a:solidFill>
              <a:schemeClr val="bg1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42" name="Line 49">
              <a:extLst>
                <a:ext uri="{FF2B5EF4-FFF2-40B4-BE49-F238E27FC236}">
                  <a16:creationId xmlns:a16="http://schemas.microsoft.com/office/drawing/2014/main" id="{915C6A31-1DF4-43C3-8238-7799C5F774E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63" y="1230"/>
              <a:ext cx="587" cy="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43" name="Line 50">
              <a:extLst>
                <a:ext uri="{FF2B5EF4-FFF2-40B4-BE49-F238E27FC236}">
                  <a16:creationId xmlns:a16="http://schemas.microsoft.com/office/drawing/2014/main" id="{3B8FE7EA-B623-4A9E-99C1-D4F874848E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5" y="1607"/>
              <a:ext cx="555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44" name="Line 51">
              <a:extLst>
                <a:ext uri="{FF2B5EF4-FFF2-40B4-BE49-F238E27FC236}">
                  <a16:creationId xmlns:a16="http://schemas.microsoft.com/office/drawing/2014/main" id="{EEF47B92-8FF8-478A-B1A7-E50F659BDC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5" y="1958"/>
              <a:ext cx="555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45" name="Line 52">
              <a:extLst>
                <a:ext uri="{FF2B5EF4-FFF2-40B4-BE49-F238E27FC236}">
                  <a16:creationId xmlns:a16="http://schemas.microsoft.com/office/drawing/2014/main" id="{AD2392ED-26C7-4B0E-BB4A-34ED9F782D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95" y="2308"/>
              <a:ext cx="555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46" name="Line 53">
              <a:extLst>
                <a:ext uri="{FF2B5EF4-FFF2-40B4-BE49-F238E27FC236}">
                  <a16:creationId xmlns:a16="http://schemas.microsoft.com/office/drawing/2014/main" id="{EC33188B-EE36-44CB-9DF4-A2E2113017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19" y="1860"/>
              <a:ext cx="380" cy="1"/>
            </a:xfrm>
            <a:prstGeom prst="line">
              <a:avLst/>
            </a:prstGeom>
            <a:noFill/>
            <a:ln w="14288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47" name="Freeform 54">
              <a:extLst>
                <a:ext uri="{FF2B5EF4-FFF2-40B4-BE49-F238E27FC236}">
                  <a16:creationId xmlns:a16="http://schemas.microsoft.com/office/drawing/2014/main" id="{2CA79A8F-605E-469E-9D90-2204F5A7CB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76" y="1802"/>
              <a:ext cx="87" cy="117"/>
            </a:xfrm>
            <a:custGeom>
              <a:avLst/>
              <a:gdLst>
                <a:gd name="T0" fmla="*/ 87 w 87"/>
                <a:gd name="T1" fmla="*/ 58 h 117"/>
                <a:gd name="T2" fmla="*/ 0 w 87"/>
                <a:gd name="T3" fmla="*/ 117 h 117"/>
                <a:gd name="T4" fmla="*/ 10 w 87"/>
                <a:gd name="T5" fmla="*/ 78 h 117"/>
                <a:gd name="T6" fmla="*/ 10 w 87"/>
                <a:gd name="T7" fmla="*/ 39 h 117"/>
                <a:gd name="T8" fmla="*/ 0 w 87"/>
                <a:gd name="T9" fmla="*/ 0 h 117"/>
                <a:gd name="T10" fmla="*/ 87 w 87"/>
                <a:gd name="T11" fmla="*/ 58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7" h="117">
                  <a:moveTo>
                    <a:pt x="87" y="58"/>
                  </a:moveTo>
                  <a:lnTo>
                    <a:pt x="0" y="117"/>
                  </a:lnTo>
                  <a:lnTo>
                    <a:pt x="10" y="78"/>
                  </a:lnTo>
                  <a:lnTo>
                    <a:pt x="10" y="39"/>
                  </a:lnTo>
                  <a:lnTo>
                    <a:pt x="0" y="0"/>
                  </a:lnTo>
                  <a:lnTo>
                    <a:pt x="87" y="5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48" name="Rectangle 55">
              <a:extLst>
                <a:ext uri="{FF2B5EF4-FFF2-40B4-BE49-F238E27FC236}">
                  <a16:creationId xmlns:a16="http://schemas.microsoft.com/office/drawing/2014/main" id="{2FA4FB55-346E-45D4-9FCA-36AE23281C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6" y="1657"/>
              <a:ext cx="462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 dirty="0" err="1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Q.front</a:t>
              </a:r>
              <a:endParaRPr lang="en-US" altLang="zh-CN" sz="32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49" name="Line 56">
              <a:extLst>
                <a:ext uri="{FF2B5EF4-FFF2-40B4-BE49-F238E27FC236}">
                  <a16:creationId xmlns:a16="http://schemas.microsoft.com/office/drawing/2014/main" id="{DE3F0002-3EFF-4645-93A8-1819632CE0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24" y="1458"/>
              <a:ext cx="380" cy="1"/>
            </a:xfrm>
            <a:prstGeom prst="line">
              <a:avLst/>
            </a:prstGeom>
            <a:noFill/>
            <a:ln w="14288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50" name="Freeform 57">
              <a:extLst>
                <a:ext uri="{FF2B5EF4-FFF2-40B4-BE49-F238E27FC236}">
                  <a16:creationId xmlns:a16="http://schemas.microsoft.com/office/drawing/2014/main" id="{8A23776C-E11E-4B6C-8FBF-AFC8F69935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1" y="1399"/>
              <a:ext cx="82" cy="117"/>
            </a:xfrm>
            <a:custGeom>
              <a:avLst/>
              <a:gdLst>
                <a:gd name="T0" fmla="*/ 82 w 82"/>
                <a:gd name="T1" fmla="*/ 59 h 117"/>
                <a:gd name="T2" fmla="*/ 0 w 82"/>
                <a:gd name="T3" fmla="*/ 117 h 117"/>
                <a:gd name="T4" fmla="*/ 9 w 82"/>
                <a:gd name="T5" fmla="*/ 78 h 117"/>
                <a:gd name="T6" fmla="*/ 9 w 82"/>
                <a:gd name="T7" fmla="*/ 39 h 117"/>
                <a:gd name="T8" fmla="*/ 0 w 82"/>
                <a:gd name="T9" fmla="*/ 0 h 117"/>
                <a:gd name="T10" fmla="*/ 82 w 82"/>
                <a:gd name="T11" fmla="*/ 59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2" h="117">
                  <a:moveTo>
                    <a:pt x="82" y="59"/>
                  </a:moveTo>
                  <a:lnTo>
                    <a:pt x="0" y="117"/>
                  </a:lnTo>
                  <a:lnTo>
                    <a:pt x="9" y="78"/>
                  </a:lnTo>
                  <a:lnTo>
                    <a:pt x="9" y="39"/>
                  </a:lnTo>
                  <a:lnTo>
                    <a:pt x="0" y="0"/>
                  </a:lnTo>
                  <a:lnTo>
                    <a:pt x="82" y="59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51" name="Line 58">
              <a:extLst>
                <a:ext uri="{FF2B5EF4-FFF2-40B4-BE49-F238E27FC236}">
                  <a16:creationId xmlns:a16="http://schemas.microsoft.com/office/drawing/2014/main" id="{342100F3-B77B-4858-AEB4-90318C9815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63" y="906"/>
              <a:ext cx="58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52" name="Rectangle 59">
              <a:extLst>
                <a:ext uri="{FF2B5EF4-FFF2-40B4-BE49-F238E27FC236}">
                  <a16:creationId xmlns:a16="http://schemas.microsoft.com/office/drawing/2014/main" id="{835B717B-1E7C-45F7-99FA-2ED3031DCC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48" y="1274"/>
              <a:ext cx="413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 dirty="0" err="1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Q.rear</a:t>
              </a:r>
              <a:endParaRPr lang="en-US" altLang="zh-CN" sz="32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53" name="Line 60">
              <a:extLst>
                <a:ext uri="{FF2B5EF4-FFF2-40B4-BE49-F238E27FC236}">
                  <a16:creationId xmlns:a16="http://schemas.microsoft.com/office/drawing/2014/main" id="{7C169687-8752-46A6-912C-A5DA1CDFE2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2" y="1607"/>
              <a:ext cx="554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54" name="Line 61">
              <a:extLst>
                <a:ext uri="{FF2B5EF4-FFF2-40B4-BE49-F238E27FC236}">
                  <a16:creationId xmlns:a16="http://schemas.microsoft.com/office/drawing/2014/main" id="{15C0786F-9AE1-4AED-9F96-C9894F7CB9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2" y="1958"/>
              <a:ext cx="554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55" name="Line 62">
              <a:extLst>
                <a:ext uri="{FF2B5EF4-FFF2-40B4-BE49-F238E27FC236}">
                  <a16:creationId xmlns:a16="http://schemas.microsoft.com/office/drawing/2014/main" id="{E17FC7FF-95F0-4EA6-A883-243DB11EF4C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82" y="2308"/>
              <a:ext cx="554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56" name="Rectangle 63">
              <a:extLst>
                <a:ext uri="{FF2B5EF4-FFF2-40B4-BE49-F238E27FC236}">
                  <a16:creationId xmlns:a16="http://schemas.microsoft.com/office/drawing/2014/main" id="{9DF3DD98-BF38-4D98-9592-91AD80A4BE3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74" y="1685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20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J</a:t>
              </a:r>
              <a:endParaRPr lang="en-US" altLang="zh-CN" sz="32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57" name="Rectangle 64">
              <a:extLst>
                <a:ext uri="{FF2B5EF4-FFF2-40B4-BE49-F238E27FC236}">
                  <a16:creationId xmlns:a16="http://schemas.microsoft.com/office/drawing/2014/main" id="{4AB4F9FA-9BEA-4C25-900F-2BED7EF9FC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8" y="1711"/>
              <a:ext cx="73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80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lang="en-US" altLang="zh-CN" sz="320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5" name="Group 65"/>
          <p:cNvGrpSpPr>
            <a:grpSpLocks noChangeAspect="1"/>
          </p:cNvGrpSpPr>
          <p:nvPr/>
        </p:nvGrpSpPr>
        <p:grpSpPr bwMode="auto">
          <a:xfrm>
            <a:off x="7027863" y="1222375"/>
            <a:ext cx="1828800" cy="3570288"/>
            <a:chOff x="4608" y="410"/>
            <a:chExt cx="1152" cy="2249"/>
          </a:xfrm>
        </p:grpSpPr>
        <p:sp>
          <p:nvSpPr>
            <p:cNvPr id="110659" name="AutoShape 66">
              <a:extLst>
                <a:ext uri="{FF2B5EF4-FFF2-40B4-BE49-F238E27FC236}">
                  <a16:creationId xmlns:a16="http://schemas.microsoft.com/office/drawing/2014/main" id="{2C637E23-735C-492A-8B29-7A78192BA9A0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4608" y="410"/>
              <a:ext cx="1152" cy="224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60" name="Rectangle 67">
              <a:extLst>
                <a:ext uri="{FF2B5EF4-FFF2-40B4-BE49-F238E27FC236}">
                  <a16:creationId xmlns:a16="http://schemas.microsoft.com/office/drawing/2014/main" id="{6FABF42C-C080-4B94-BFE0-21591B5C7D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4" y="775"/>
              <a:ext cx="558" cy="1860"/>
            </a:xfrm>
            <a:prstGeom prst="rect">
              <a:avLst/>
            </a:prstGeom>
            <a:solidFill>
              <a:schemeClr val="bg1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61" name="Line 68">
              <a:extLst>
                <a:ext uri="{FF2B5EF4-FFF2-40B4-BE49-F238E27FC236}">
                  <a16:creationId xmlns:a16="http://schemas.microsoft.com/office/drawing/2014/main" id="{BAC6192C-CA0C-4F3B-9DEE-40853DA63A1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184" y="1340"/>
              <a:ext cx="558" cy="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62" name="Line 69">
              <a:extLst>
                <a:ext uri="{FF2B5EF4-FFF2-40B4-BE49-F238E27FC236}">
                  <a16:creationId xmlns:a16="http://schemas.microsoft.com/office/drawing/2014/main" id="{F343EAC4-B586-489C-929E-8192A8395F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10" y="1688"/>
              <a:ext cx="532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63" name="Line 70">
              <a:extLst>
                <a:ext uri="{FF2B5EF4-FFF2-40B4-BE49-F238E27FC236}">
                  <a16:creationId xmlns:a16="http://schemas.microsoft.com/office/drawing/2014/main" id="{28F56437-FEBE-430F-BEEA-80393D555A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10" y="2005"/>
              <a:ext cx="532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64" name="Line 71">
              <a:extLst>
                <a:ext uri="{FF2B5EF4-FFF2-40B4-BE49-F238E27FC236}">
                  <a16:creationId xmlns:a16="http://schemas.microsoft.com/office/drawing/2014/main" id="{BF6BDBFF-8070-48B8-A868-B13E9E5D33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10" y="2323"/>
              <a:ext cx="532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65" name="Line 72">
              <a:extLst>
                <a:ext uri="{FF2B5EF4-FFF2-40B4-BE49-F238E27FC236}">
                  <a16:creationId xmlns:a16="http://schemas.microsoft.com/office/drawing/2014/main" id="{3B3F7096-C9BC-47DF-94CD-FD430CA9BFE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53" y="1228"/>
              <a:ext cx="365" cy="1"/>
            </a:xfrm>
            <a:prstGeom prst="line">
              <a:avLst/>
            </a:prstGeom>
            <a:noFill/>
            <a:ln w="14288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66" name="Freeform 73">
              <a:extLst>
                <a:ext uri="{FF2B5EF4-FFF2-40B4-BE49-F238E27FC236}">
                  <a16:creationId xmlns:a16="http://schemas.microsoft.com/office/drawing/2014/main" id="{72AFB6E6-A04E-4750-83C9-FA16367DF1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96" y="1175"/>
              <a:ext cx="84" cy="106"/>
            </a:xfrm>
            <a:custGeom>
              <a:avLst/>
              <a:gdLst>
                <a:gd name="T0" fmla="*/ 84 w 84"/>
                <a:gd name="T1" fmla="*/ 53 h 106"/>
                <a:gd name="T2" fmla="*/ 0 w 84"/>
                <a:gd name="T3" fmla="*/ 106 h 106"/>
                <a:gd name="T4" fmla="*/ 9 w 84"/>
                <a:gd name="T5" fmla="*/ 71 h 106"/>
                <a:gd name="T6" fmla="*/ 9 w 84"/>
                <a:gd name="T7" fmla="*/ 36 h 106"/>
                <a:gd name="T8" fmla="*/ 0 w 84"/>
                <a:gd name="T9" fmla="*/ 0 h 106"/>
                <a:gd name="T10" fmla="*/ 84 w 84"/>
                <a:gd name="T11" fmla="*/ 53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4" h="106">
                  <a:moveTo>
                    <a:pt x="84" y="53"/>
                  </a:moveTo>
                  <a:lnTo>
                    <a:pt x="0" y="106"/>
                  </a:lnTo>
                  <a:lnTo>
                    <a:pt x="9" y="71"/>
                  </a:lnTo>
                  <a:lnTo>
                    <a:pt x="9" y="36"/>
                  </a:lnTo>
                  <a:lnTo>
                    <a:pt x="0" y="0"/>
                  </a:lnTo>
                  <a:lnTo>
                    <a:pt x="84" y="53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67" name="Rectangle 74">
              <a:extLst>
                <a:ext uri="{FF2B5EF4-FFF2-40B4-BE49-F238E27FC236}">
                  <a16:creationId xmlns:a16="http://schemas.microsoft.com/office/drawing/2014/main" id="{2AF9E389-F3AF-4DB9-BFB4-1324C55920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6" y="1055"/>
              <a:ext cx="412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600" dirty="0" err="1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Q.front</a:t>
              </a:r>
              <a:endParaRPr lang="en-US" altLang="zh-CN" sz="32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68" name="Line 75">
              <a:extLst>
                <a:ext uri="{FF2B5EF4-FFF2-40B4-BE49-F238E27FC236}">
                  <a16:creationId xmlns:a16="http://schemas.microsoft.com/office/drawing/2014/main" id="{EF2940F9-8B6C-4497-96BA-1694A97C38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36" y="687"/>
              <a:ext cx="360" cy="1"/>
            </a:xfrm>
            <a:prstGeom prst="line">
              <a:avLst/>
            </a:prstGeom>
            <a:noFill/>
            <a:ln w="14288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69" name="Freeform 76">
              <a:extLst>
                <a:ext uri="{FF2B5EF4-FFF2-40B4-BE49-F238E27FC236}">
                  <a16:creationId xmlns:a16="http://schemas.microsoft.com/office/drawing/2014/main" id="{22BE81AE-2E1C-4771-AEE6-853AB034B5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78" y="634"/>
              <a:ext cx="80" cy="106"/>
            </a:xfrm>
            <a:custGeom>
              <a:avLst/>
              <a:gdLst>
                <a:gd name="T0" fmla="*/ 80 w 80"/>
                <a:gd name="T1" fmla="*/ 53 h 106"/>
                <a:gd name="T2" fmla="*/ 0 w 80"/>
                <a:gd name="T3" fmla="*/ 106 h 106"/>
                <a:gd name="T4" fmla="*/ 9 w 80"/>
                <a:gd name="T5" fmla="*/ 70 h 106"/>
                <a:gd name="T6" fmla="*/ 9 w 80"/>
                <a:gd name="T7" fmla="*/ 35 h 106"/>
                <a:gd name="T8" fmla="*/ 0 w 80"/>
                <a:gd name="T9" fmla="*/ 0 h 106"/>
                <a:gd name="T10" fmla="*/ 80 w 80"/>
                <a:gd name="T11" fmla="*/ 53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0" h="106">
                  <a:moveTo>
                    <a:pt x="80" y="53"/>
                  </a:moveTo>
                  <a:lnTo>
                    <a:pt x="0" y="106"/>
                  </a:lnTo>
                  <a:lnTo>
                    <a:pt x="9" y="70"/>
                  </a:lnTo>
                  <a:lnTo>
                    <a:pt x="9" y="35"/>
                  </a:lnTo>
                  <a:lnTo>
                    <a:pt x="0" y="0"/>
                  </a:lnTo>
                  <a:lnTo>
                    <a:pt x="80" y="53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70" name="Line 77">
              <a:extLst>
                <a:ext uri="{FF2B5EF4-FFF2-40B4-BE49-F238E27FC236}">
                  <a16:creationId xmlns:a16="http://schemas.microsoft.com/office/drawing/2014/main" id="{0312D7D4-92FC-4C4B-858D-A1575A93390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184" y="1046"/>
              <a:ext cx="558" cy="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71" name="Rectangle 78">
              <a:extLst>
                <a:ext uri="{FF2B5EF4-FFF2-40B4-BE49-F238E27FC236}">
                  <a16:creationId xmlns:a16="http://schemas.microsoft.com/office/drawing/2014/main" id="{76453CFC-0298-4197-BB6E-95145496AA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71" y="522"/>
              <a:ext cx="368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600" dirty="0" err="1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Q.rear</a:t>
              </a:r>
              <a:endParaRPr lang="en-US" altLang="zh-CN" sz="32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72" name="Line 79">
              <a:extLst>
                <a:ext uri="{FF2B5EF4-FFF2-40B4-BE49-F238E27FC236}">
                  <a16:creationId xmlns:a16="http://schemas.microsoft.com/office/drawing/2014/main" id="{2A83BF32-9E4C-4FCC-BE4B-BF31DAA2C7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02" y="1688"/>
              <a:ext cx="52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73" name="Line 80">
              <a:extLst>
                <a:ext uri="{FF2B5EF4-FFF2-40B4-BE49-F238E27FC236}">
                  <a16:creationId xmlns:a16="http://schemas.microsoft.com/office/drawing/2014/main" id="{4FD37038-31DA-4F57-8B7B-4C1CA29C80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02" y="2005"/>
              <a:ext cx="52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74" name="Line 81">
              <a:extLst>
                <a:ext uri="{FF2B5EF4-FFF2-40B4-BE49-F238E27FC236}">
                  <a16:creationId xmlns:a16="http://schemas.microsoft.com/office/drawing/2014/main" id="{D6F23D13-72D4-4C22-A022-4472DF2D73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02" y="2323"/>
              <a:ext cx="52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75" name="Rectangle 82">
              <a:extLst>
                <a:ext uri="{FF2B5EF4-FFF2-40B4-BE49-F238E27FC236}">
                  <a16:creationId xmlns:a16="http://schemas.microsoft.com/office/drawing/2014/main" id="{D888315C-2589-4328-9BF1-43DAA9C9A9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04" y="1123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J</a:t>
              </a:r>
              <a:endParaRPr lang="en-US" altLang="zh-CN" sz="32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76" name="Rectangle 83">
              <a:extLst>
                <a:ext uri="{FF2B5EF4-FFF2-40B4-BE49-F238E27FC236}">
                  <a16:creationId xmlns:a16="http://schemas.microsoft.com/office/drawing/2014/main" id="{4767D2C8-4562-432F-852C-886E0F468E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65" y="1146"/>
              <a:ext cx="65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5</a:t>
              </a:r>
              <a:endParaRPr lang="en-US" altLang="zh-CN" sz="32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77" name="Rectangle 84">
              <a:extLst>
                <a:ext uri="{FF2B5EF4-FFF2-40B4-BE49-F238E27FC236}">
                  <a16:creationId xmlns:a16="http://schemas.microsoft.com/office/drawing/2014/main" id="{F8CF1221-BC2F-4D24-8298-AA945B52AE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04" y="846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J</a:t>
              </a:r>
              <a:endParaRPr lang="en-US" altLang="zh-CN" sz="32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78" name="Rectangle 85">
              <a:extLst>
                <a:ext uri="{FF2B5EF4-FFF2-40B4-BE49-F238E27FC236}">
                  <a16:creationId xmlns:a16="http://schemas.microsoft.com/office/drawing/2014/main" id="{6022A58F-F29C-47D2-8AD4-CDC0597594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65" y="869"/>
              <a:ext cx="65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6</a:t>
              </a:r>
              <a:endParaRPr lang="en-US" altLang="zh-CN" sz="320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110679" name="Text Box 86">
            <a:extLst>
              <a:ext uri="{FF2B5EF4-FFF2-40B4-BE49-F238E27FC236}">
                <a16:creationId xmlns:a16="http://schemas.microsoft.com/office/drawing/2014/main" id="{42F5A760-EFDD-49E8-8002-0DCE4D29A4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075" y="5003800"/>
            <a:ext cx="2103438" cy="523875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front=rear=0</a:t>
            </a:r>
          </a:p>
        </p:txBody>
      </p:sp>
      <p:sp>
        <p:nvSpPr>
          <p:cNvPr id="762967" name="Text Box 87">
            <a:extLst>
              <a:ext uri="{FF2B5EF4-FFF2-40B4-BE49-F238E27FC236}">
                <a16:creationId xmlns:a16="http://schemas.microsoft.com/office/drawing/2014/main" id="{995F4DF6-9869-45B3-9847-227C106E79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9975" y="4995863"/>
            <a:ext cx="6534150" cy="1557337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空队标志：</a:t>
            </a:r>
            <a:r>
              <a:rPr lang="en-US" altLang="zh-CN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front= =rear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zh-CN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入队：</a:t>
            </a:r>
            <a:r>
              <a:rPr lang="en-US" altLang="zh-CN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base[rear++]=x;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zh-CN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出队：</a:t>
            </a:r>
            <a:r>
              <a:rPr lang="en-US" altLang="zh-CN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x=base[front++];</a:t>
            </a:r>
          </a:p>
        </p:txBody>
      </p:sp>
    </p:spTree>
    <p:extLst>
      <p:ext uri="{BB962C8B-B14F-4D97-AF65-F5344CB8AC3E}">
        <p14:creationId xmlns:p14="http://schemas.microsoft.com/office/powerpoint/2010/main" val="19408122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762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2967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3906" name="Group 2"/>
          <p:cNvGrpSpPr>
            <a:grpSpLocks/>
          </p:cNvGrpSpPr>
          <p:nvPr/>
        </p:nvGrpSpPr>
        <p:grpSpPr bwMode="auto">
          <a:xfrm>
            <a:off x="4089400" y="2033588"/>
            <a:ext cx="1263650" cy="2789237"/>
            <a:chOff x="4608" y="410"/>
            <a:chExt cx="1152" cy="2249"/>
          </a:xfrm>
        </p:grpSpPr>
        <p:sp>
          <p:nvSpPr>
            <p:cNvPr id="111620" name="AutoShape 3">
              <a:extLst>
                <a:ext uri="{FF2B5EF4-FFF2-40B4-BE49-F238E27FC236}">
                  <a16:creationId xmlns:a16="http://schemas.microsoft.com/office/drawing/2014/main" id="{BD72EC9A-0E0B-494B-BB8F-626E1F400BCE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4608" y="410"/>
              <a:ext cx="1152" cy="224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21" name="Rectangle 4">
              <a:extLst>
                <a:ext uri="{FF2B5EF4-FFF2-40B4-BE49-F238E27FC236}">
                  <a16:creationId xmlns:a16="http://schemas.microsoft.com/office/drawing/2014/main" id="{3F124D14-21A7-4A12-8A2F-9712D30227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84" y="775"/>
              <a:ext cx="559" cy="1860"/>
            </a:xfrm>
            <a:prstGeom prst="rect">
              <a:avLst/>
            </a:prstGeom>
            <a:solidFill>
              <a:schemeClr val="bg1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22" name="Line 5">
              <a:extLst>
                <a:ext uri="{FF2B5EF4-FFF2-40B4-BE49-F238E27FC236}">
                  <a16:creationId xmlns:a16="http://schemas.microsoft.com/office/drawing/2014/main" id="{03599175-7983-4B0A-9694-619E6C995A8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184" y="1341"/>
              <a:ext cx="559" cy="5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23" name="Line 6">
              <a:extLst>
                <a:ext uri="{FF2B5EF4-FFF2-40B4-BE49-F238E27FC236}">
                  <a16:creationId xmlns:a16="http://schemas.microsoft.com/office/drawing/2014/main" id="{4D7E0F15-AF96-434C-8488-F8053C1147B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10" y="1687"/>
              <a:ext cx="533" cy="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24" name="Line 7">
              <a:extLst>
                <a:ext uri="{FF2B5EF4-FFF2-40B4-BE49-F238E27FC236}">
                  <a16:creationId xmlns:a16="http://schemas.microsoft.com/office/drawing/2014/main" id="{F7A38592-85E5-4619-B37E-187C23EFE6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10" y="2005"/>
              <a:ext cx="533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25" name="Line 8">
              <a:extLst>
                <a:ext uri="{FF2B5EF4-FFF2-40B4-BE49-F238E27FC236}">
                  <a16:creationId xmlns:a16="http://schemas.microsoft.com/office/drawing/2014/main" id="{A7658979-6FCC-4F65-9839-F7397686DF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10" y="2324"/>
              <a:ext cx="533" cy="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26" name="Line 9">
              <a:extLst>
                <a:ext uri="{FF2B5EF4-FFF2-40B4-BE49-F238E27FC236}">
                  <a16:creationId xmlns:a16="http://schemas.microsoft.com/office/drawing/2014/main" id="{66E136D2-9E28-49FA-9599-317E284CE53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53" y="1245"/>
              <a:ext cx="365" cy="0"/>
            </a:xfrm>
            <a:prstGeom prst="line">
              <a:avLst/>
            </a:prstGeom>
            <a:noFill/>
            <a:ln w="14288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27" name="Freeform 10">
              <a:extLst>
                <a:ext uri="{FF2B5EF4-FFF2-40B4-BE49-F238E27FC236}">
                  <a16:creationId xmlns:a16="http://schemas.microsoft.com/office/drawing/2014/main" id="{4117445D-570F-4024-A30F-CBF03C4D6E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96" y="1198"/>
              <a:ext cx="84" cy="105"/>
            </a:xfrm>
            <a:custGeom>
              <a:avLst/>
              <a:gdLst>
                <a:gd name="T0" fmla="*/ 84 w 84"/>
                <a:gd name="T1" fmla="*/ 53 h 106"/>
                <a:gd name="T2" fmla="*/ 0 w 84"/>
                <a:gd name="T3" fmla="*/ 106 h 106"/>
                <a:gd name="T4" fmla="*/ 9 w 84"/>
                <a:gd name="T5" fmla="*/ 71 h 106"/>
                <a:gd name="T6" fmla="*/ 9 w 84"/>
                <a:gd name="T7" fmla="*/ 36 h 106"/>
                <a:gd name="T8" fmla="*/ 0 w 84"/>
                <a:gd name="T9" fmla="*/ 0 h 106"/>
                <a:gd name="T10" fmla="*/ 84 w 84"/>
                <a:gd name="T11" fmla="*/ 53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4" h="106">
                  <a:moveTo>
                    <a:pt x="84" y="53"/>
                  </a:moveTo>
                  <a:lnTo>
                    <a:pt x="0" y="106"/>
                  </a:lnTo>
                  <a:lnTo>
                    <a:pt x="9" y="71"/>
                  </a:lnTo>
                  <a:lnTo>
                    <a:pt x="9" y="36"/>
                  </a:lnTo>
                  <a:lnTo>
                    <a:pt x="0" y="0"/>
                  </a:lnTo>
                  <a:lnTo>
                    <a:pt x="84" y="53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28" name="Rectangle 11">
              <a:extLst>
                <a:ext uri="{FF2B5EF4-FFF2-40B4-BE49-F238E27FC236}">
                  <a16:creationId xmlns:a16="http://schemas.microsoft.com/office/drawing/2014/main" id="{CC6CA021-C5D0-4D42-86FE-15310572C9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34" y="1030"/>
              <a:ext cx="52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400" dirty="0" err="1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Q.front</a:t>
              </a:r>
              <a:endParaRPr lang="en-US" altLang="zh-CN" sz="28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29" name="Line 12">
              <a:extLst>
                <a:ext uri="{FF2B5EF4-FFF2-40B4-BE49-F238E27FC236}">
                  <a16:creationId xmlns:a16="http://schemas.microsoft.com/office/drawing/2014/main" id="{C9C9F608-3CA0-486E-AB7A-BF7146E2A8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15" y="722"/>
              <a:ext cx="360" cy="0"/>
            </a:xfrm>
            <a:prstGeom prst="line">
              <a:avLst/>
            </a:prstGeom>
            <a:noFill/>
            <a:ln w="14288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30" name="Freeform 13">
              <a:extLst>
                <a:ext uri="{FF2B5EF4-FFF2-40B4-BE49-F238E27FC236}">
                  <a16:creationId xmlns:a16="http://schemas.microsoft.com/office/drawing/2014/main" id="{078FE402-830B-45B1-A800-64A88143D3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58" y="663"/>
              <a:ext cx="80" cy="105"/>
            </a:xfrm>
            <a:custGeom>
              <a:avLst/>
              <a:gdLst>
                <a:gd name="T0" fmla="*/ 80 w 80"/>
                <a:gd name="T1" fmla="*/ 53 h 106"/>
                <a:gd name="T2" fmla="*/ 0 w 80"/>
                <a:gd name="T3" fmla="*/ 106 h 106"/>
                <a:gd name="T4" fmla="*/ 9 w 80"/>
                <a:gd name="T5" fmla="*/ 70 h 106"/>
                <a:gd name="T6" fmla="*/ 9 w 80"/>
                <a:gd name="T7" fmla="*/ 35 h 106"/>
                <a:gd name="T8" fmla="*/ 0 w 80"/>
                <a:gd name="T9" fmla="*/ 0 h 106"/>
                <a:gd name="T10" fmla="*/ 80 w 80"/>
                <a:gd name="T11" fmla="*/ 53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0" h="106">
                  <a:moveTo>
                    <a:pt x="80" y="53"/>
                  </a:moveTo>
                  <a:lnTo>
                    <a:pt x="0" y="106"/>
                  </a:lnTo>
                  <a:lnTo>
                    <a:pt x="9" y="70"/>
                  </a:lnTo>
                  <a:lnTo>
                    <a:pt x="9" y="35"/>
                  </a:lnTo>
                  <a:lnTo>
                    <a:pt x="0" y="0"/>
                  </a:lnTo>
                  <a:lnTo>
                    <a:pt x="80" y="53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31" name="Line 14">
              <a:extLst>
                <a:ext uri="{FF2B5EF4-FFF2-40B4-BE49-F238E27FC236}">
                  <a16:creationId xmlns:a16="http://schemas.microsoft.com/office/drawing/2014/main" id="{7547ED70-864D-425C-A8FE-2453E02CDDD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184" y="1046"/>
              <a:ext cx="559" cy="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32" name="Rectangle 15">
              <a:extLst>
                <a:ext uri="{FF2B5EF4-FFF2-40B4-BE49-F238E27FC236}">
                  <a16:creationId xmlns:a16="http://schemas.microsoft.com/office/drawing/2014/main" id="{3EE6399F-D095-4934-B835-1B26D2CF0C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35" y="526"/>
              <a:ext cx="534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600" dirty="0" err="1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Q.rear</a:t>
              </a:r>
              <a:endParaRPr lang="en-US" altLang="zh-CN" sz="32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33" name="Line 16">
              <a:extLst>
                <a:ext uri="{FF2B5EF4-FFF2-40B4-BE49-F238E27FC236}">
                  <a16:creationId xmlns:a16="http://schemas.microsoft.com/office/drawing/2014/main" id="{6850901B-08E5-45E9-B1D8-D0A199D333E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01" y="1687"/>
              <a:ext cx="528" cy="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34" name="Line 17">
              <a:extLst>
                <a:ext uri="{FF2B5EF4-FFF2-40B4-BE49-F238E27FC236}">
                  <a16:creationId xmlns:a16="http://schemas.microsoft.com/office/drawing/2014/main" id="{584DCF6B-8CB4-438A-80E6-A34C0689888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01" y="2005"/>
              <a:ext cx="528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35" name="Line 18">
              <a:extLst>
                <a:ext uri="{FF2B5EF4-FFF2-40B4-BE49-F238E27FC236}">
                  <a16:creationId xmlns:a16="http://schemas.microsoft.com/office/drawing/2014/main" id="{F266A892-D9CD-4E42-819D-23926C9A21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01" y="2324"/>
              <a:ext cx="528" cy="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36" name="Rectangle 19">
              <a:extLst>
                <a:ext uri="{FF2B5EF4-FFF2-40B4-BE49-F238E27FC236}">
                  <a16:creationId xmlns:a16="http://schemas.microsoft.com/office/drawing/2014/main" id="{486C3AC0-B0B5-4C8F-A3C9-7CF2E46A37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84" y="1085"/>
              <a:ext cx="234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dirty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J5</a:t>
              </a:r>
              <a:endParaRPr lang="en-US" altLang="zh-CN" sz="3200" dirty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37" name="Rectangle 20">
              <a:extLst>
                <a:ext uri="{FF2B5EF4-FFF2-40B4-BE49-F238E27FC236}">
                  <a16:creationId xmlns:a16="http://schemas.microsoft.com/office/drawing/2014/main" id="{50841173-B82D-49BF-A618-FD416FE03A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84" y="795"/>
              <a:ext cx="234" cy="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dirty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J6</a:t>
              </a:r>
              <a:endParaRPr lang="en-US" altLang="zh-CN" sz="3200" dirty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23907" name="Group 21"/>
          <p:cNvGrpSpPr>
            <a:grpSpLocks/>
          </p:cNvGrpSpPr>
          <p:nvPr/>
        </p:nvGrpSpPr>
        <p:grpSpPr bwMode="auto">
          <a:xfrm>
            <a:off x="2066925" y="1968500"/>
            <a:ext cx="1614488" cy="2847975"/>
            <a:chOff x="3175" y="1464"/>
            <a:chExt cx="1183" cy="2379"/>
          </a:xfrm>
        </p:grpSpPr>
        <p:sp>
          <p:nvSpPr>
            <p:cNvPr id="111639" name="AutoShape 22">
              <a:extLst>
                <a:ext uri="{FF2B5EF4-FFF2-40B4-BE49-F238E27FC236}">
                  <a16:creationId xmlns:a16="http://schemas.microsoft.com/office/drawing/2014/main" id="{E5C3E6BB-9133-469B-A583-43A11B9708BF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3175" y="1464"/>
              <a:ext cx="1183" cy="237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40" name="Rectangle 23">
              <a:extLst>
                <a:ext uri="{FF2B5EF4-FFF2-40B4-BE49-F238E27FC236}">
                  <a16:creationId xmlns:a16="http://schemas.microsoft.com/office/drawing/2014/main" id="{5B0DA71A-544D-4A6B-A7DA-C946817063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9" y="1766"/>
              <a:ext cx="483" cy="2001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41" name="Line 24">
              <a:extLst>
                <a:ext uri="{FF2B5EF4-FFF2-40B4-BE49-F238E27FC236}">
                  <a16:creationId xmlns:a16="http://schemas.microsoft.com/office/drawing/2014/main" id="{4D132D8B-80B7-4535-8461-1D778AB1F3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9" y="2374"/>
              <a:ext cx="48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42" name="Line 25">
              <a:extLst>
                <a:ext uri="{FF2B5EF4-FFF2-40B4-BE49-F238E27FC236}">
                  <a16:creationId xmlns:a16="http://schemas.microsoft.com/office/drawing/2014/main" id="{D3B1A7DD-871A-4C86-85C7-B35B1D6A7B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9" y="2741"/>
              <a:ext cx="48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43" name="Line 26">
              <a:extLst>
                <a:ext uri="{FF2B5EF4-FFF2-40B4-BE49-F238E27FC236}">
                  <a16:creationId xmlns:a16="http://schemas.microsoft.com/office/drawing/2014/main" id="{D97E9CE1-AC3B-450C-85BD-51D02225B3D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9" y="3083"/>
              <a:ext cx="48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44" name="Line 27">
              <a:extLst>
                <a:ext uri="{FF2B5EF4-FFF2-40B4-BE49-F238E27FC236}">
                  <a16:creationId xmlns:a16="http://schemas.microsoft.com/office/drawing/2014/main" id="{C3337E2B-AD5C-41F1-81C4-B027D8287E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9" y="3425"/>
              <a:ext cx="48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45" name="Line 28">
              <a:extLst>
                <a:ext uri="{FF2B5EF4-FFF2-40B4-BE49-F238E27FC236}">
                  <a16:creationId xmlns:a16="http://schemas.microsoft.com/office/drawing/2014/main" id="{A8B39FB7-CD92-454C-8F12-EFA5363259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08" y="3724"/>
              <a:ext cx="334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46" name="Freeform 29">
              <a:extLst>
                <a:ext uri="{FF2B5EF4-FFF2-40B4-BE49-F238E27FC236}">
                  <a16:creationId xmlns:a16="http://schemas.microsoft.com/office/drawing/2014/main" id="{477407F8-9A5A-48F5-A5DE-EFCAF7B11E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22" y="3667"/>
              <a:ext cx="77" cy="106"/>
            </a:xfrm>
            <a:custGeom>
              <a:avLst/>
              <a:gdLst>
                <a:gd name="T0" fmla="*/ 76 w 76"/>
                <a:gd name="T1" fmla="*/ 57 h 107"/>
                <a:gd name="T2" fmla="*/ 0 w 76"/>
                <a:gd name="T3" fmla="*/ 107 h 107"/>
                <a:gd name="T4" fmla="*/ 8 w 76"/>
                <a:gd name="T5" fmla="*/ 76 h 107"/>
                <a:gd name="T6" fmla="*/ 8 w 76"/>
                <a:gd name="T7" fmla="*/ 38 h 107"/>
                <a:gd name="T8" fmla="*/ 0 w 76"/>
                <a:gd name="T9" fmla="*/ 0 h 107"/>
                <a:gd name="T10" fmla="*/ 76 w 76"/>
                <a:gd name="T11" fmla="*/ 57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107">
                  <a:moveTo>
                    <a:pt x="76" y="57"/>
                  </a:moveTo>
                  <a:lnTo>
                    <a:pt x="0" y="107"/>
                  </a:lnTo>
                  <a:lnTo>
                    <a:pt x="8" y="76"/>
                  </a:lnTo>
                  <a:lnTo>
                    <a:pt x="8" y="38"/>
                  </a:lnTo>
                  <a:lnTo>
                    <a:pt x="0" y="0"/>
                  </a:lnTo>
                  <a:lnTo>
                    <a:pt x="76" y="57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47" name="Rectangle 30">
              <a:extLst>
                <a:ext uri="{FF2B5EF4-FFF2-40B4-BE49-F238E27FC236}">
                  <a16:creationId xmlns:a16="http://schemas.microsoft.com/office/drawing/2014/main" id="{A469F2EA-9504-4292-9754-01FF3913A7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5" y="3485"/>
              <a:ext cx="506" cy="2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700" dirty="0" err="1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Q.front</a:t>
              </a:r>
              <a:endParaRPr lang="en-US" altLang="zh-CN" sz="32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48" name="Line 31">
              <a:extLst>
                <a:ext uri="{FF2B5EF4-FFF2-40B4-BE49-F238E27FC236}">
                  <a16:creationId xmlns:a16="http://schemas.microsoft.com/office/drawing/2014/main" id="{A383CC6C-E81D-4533-AB0A-86AF0E00CCA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93" y="1803"/>
              <a:ext cx="466" cy="7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dirty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49" name="Rectangle 32">
              <a:extLst>
                <a:ext uri="{FF2B5EF4-FFF2-40B4-BE49-F238E27FC236}">
                  <a16:creationId xmlns:a16="http://schemas.microsoft.com/office/drawing/2014/main" id="{72ADC6A5-EB70-4CA1-B455-C0905F2D41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0" y="3501"/>
              <a:ext cx="99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10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0</a:t>
              </a:r>
              <a:endParaRPr lang="en-US" altLang="zh-CN" sz="320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50" name="Rectangle 33">
              <a:extLst>
                <a:ext uri="{FF2B5EF4-FFF2-40B4-BE49-F238E27FC236}">
                  <a16:creationId xmlns:a16="http://schemas.microsoft.com/office/drawing/2014/main" id="{7916AEFE-863F-4EDA-8A39-1C49ADD542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0" y="3159"/>
              <a:ext cx="99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10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lang="en-US" altLang="zh-CN" sz="320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51" name="Rectangle 34">
              <a:extLst>
                <a:ext uri="{FF2B5EF4-FFF2-40B4-BE49-F238E27FC236}">
                  <a16:creationId xmlns:a16="http://schemas.microsoft.com/office/drawing/2014/main" id="{0A4E58FE-4D4F-47FF-975C-81451C4D90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0" y="2840"/>
              <a:ext cx="99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10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lang="en-US" altLang="zh-CN" sz="320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52" name="Rectangle 35">
              <a:extLst>
                <a:ext uri="{FF2B5EF4-FFF2-40B4-BE49-F238E27FC236}">
                  <a16:creationId xmlns:a16="http://schemas.microsoft.com/office/drawing/2014/main" id="{3FAF8D54-36CC-467A-9F78-CD04432E62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0" y="2456"/>
              <a:ext cx="99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10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lang="en-US" altLang="zh-CN" sz="320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53" name="Rectangle 36">
              <a:extLst>
                <a:ext uri="{FF2B5EF4-FFF2-40B4-BE49-F238E27FC236}">
                  <a16:creationId xmlns:a16="http://schemas.microsoft.com/office/drawing/2014/main" id="{78807365-C6C4-441C-81CD-85371A53B5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0" y="2158"/>
              <a:ext cx="99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10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4</a:t>
              </a:r>
              <a:endParaRPr lang="en-US" altLang="zh-CN" sz="320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54" name="Line 37">
              <a:extLst>
                <a:ext uri="{FF2B5EF4-FFF2-40B4-BE49-F238E27FC236}">
                  <a16:creationId xmlns:a16="http://schemas.microsoft.com/office/drawing/2014/main" id="{BC024942-6658-4399-B078-8E0661F185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59" y="2058"/>
              <a:ext cx="48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55" name="Rectangle 38">
              <a:extLst>
                <a:ext uri="{FF2B5EF4-FFF2-40B4-BE49-F238E27FC236}">
                  <a16:creationId xmlns:a16="http://schemas.microsoft.com/office/drawing/2014/main" id="{6E9CC482-AAA9-4EF3-B38B-79D66794DD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10" y="1842"/>
              <a:ext cx="99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10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5</a:t>
              </a:r>
              <a:endParaRPr lang="en-US" altLang="zh-CN" sz="320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56" name="Rectangle 39">
              <a:extLst>
                <a:ext uri="{FF2B5EF4-FFF2-40B4-BE49-F238E27FC236}">
                  <a16:creationId xmlns:a16="http://schemas.microsoft.com/office/drawing/2014/main" id="{9CEDC9EC-1865-4941-9909-D5E5B8BC64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93" y="1469"/>
              <a:ext cx="637" cy="2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dirty="0" err="1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Q.rear</a:t>
              </a:r>
              <a:endParaRPr lang="en-US" altLang="zh-CN" sz="20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57" name="Rectangle 40">
              <a:extLst>
                <a:ext uri="{FF2B5EF4-FFF2-40B4-BE49-F238E27FC236}">
                  <a16:creationId xmlns:a16="http://schemas.microsoft.com/office/drawing/2014/main" id="{DF75F476-81EB-4DF8-8F67-F1026721B7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4" y="2119"/>
              <a:ext cx="188" cy="2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dirty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J5</a:t>
              </a:r>
              <a:endParaRPr lang="en-US" altLang="zh-CN" sz="3200" dirty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58" name="Rectangle 41">
              <a:extLst>
                <a:ext uri="{FF2B5EF4-FFF2-40B4-BE49-F238E27FC236}">
                  <a16:creationId xmlns:a16="http://schemas.microsoft.com/office/drawing/2014/main" id="{403D994A-6B24-4CFA-8703-9B46B21737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4" y="1819"/>
              <a:ext cx="188" cy="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dirty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J6</a:t>
              </a:r>
              <a:endParaRPr lang="en-US" altLang="zh-CN" sz="3200" dirty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59" name="Rectangle 42">
              <a:extLst>
                <a:ext uri="{FF2B5EF4-FFF2-40B4-BE49-F238E27FC236}">
                  <a16:creationId xmlns:a16="http://schemas.microsoft.com/office/drawing/2014/main" id="{82B7BB58-4A0A-46FC-9346-F84171A3C8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0" y="3405"/>
              <a:ext cx="188" cy="2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J1</a:t>
              </a:r>
              <a:endParaRPr lang="en-US" altLang="zh-CN" sz="32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60" name="Rectangle 43">
              <a:extLst>
                <a:ext uri="{FF2B5EF4-FFF2-40B4-BE49-F238E27FC236}">
                  <a16:creationId xmlns:a16="http://schemas.microsoft.com/office/drawing/2014/main" id="{36A98F09-AB3E-4869-BFE4-93030510FC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0" y="3130"/>
              <a:ext cx="188" cy="2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J2</a:t>
              </a:r>
              <a:endParaRPr lang="en-US" altLang="zh-CN" sz="32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61" name="Rectangle 44">
              <a:extLst>
                <a:ext uri="{FF2B5EF4-FFF2-40B4-BE49-F238E27FC236}">
                  <a16:creationId xmlns:a16="http://schemas.microsoft.com/office/drawing/2014/main" id="{A9997AF6-34D7-4EB9-A31D-593EEFBAE6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0" y="2772"/>
              <a:ext cx="188" cy="2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dirty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J3</a:t>
              </a:r>
              <a:endParaRPr lang="en-US" altLang="zh-CN" sz="3200" dirty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62" name="Rectangle 45">
              <a:extLst>
                <a:ext uri="{FF2B5EF4-FFF2-40B4-BE49-F238E27FC236}">
                  <a16:creationId xmlns:a16="http://schemas.microsoft.com/office/drawing/2014/main" id="{23D439E9-6987-4C70-A34B-79AAAB5709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0" y="2464"/>
              <a:ext cx="188" cy="2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dirty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J4</a:t>
              </a:r>
              <a:endParaRPr lang="en-US" altLang="zh-CN" sz="3200" dirty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48" name="Comment 46">
            <a:extLst>
              <a:ext uri="{FF2B5EF4-FFF2-40B4-BE49-F238E27FC236}">
                <a16:creationId xmlns:a16="http://schemas.microsoft.com/office/drawing/2014/main" id="{742F5F28-7056-4458-A256-D52AFA98DA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900" y="207963"/>
            <a:ext cx="27638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indent="-342900"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存在的问题</a:t>
            </a:r>
          </a:p>
        </p:txBody>
      </p:sp>
      <p:sp>
        <p:nvSpPr>
          <p:cNvPr id="111664" name="Text Box 47">
            <a:extLst>
              <a:ext uri="{FF2B5EF4-FFF2-40B4-BE49-F238E27FC236}">
                <a16:creationId xmlns:a16="http://schemas.microsoft.com/office/drawing/2014/main" id="{28EF6FE4-D1A4-4CD8-8178-CAF45EF6B5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22663" y="1287463"/>
            <a:ext cx="194786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设大小为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M</a:t>
            </a:r>
          </a:p>
        </p:txBody>
      </p:sp>
      <p:sp>
        <p:nvSpPr>
          <p:cNvPr id="111665" name="Text Box 48">
            <a:extLst>
              <a:ext uri="{FF2B5EF4-FFF2-40B4-BE49-F238E27FC236}">
                <a16:creationId xmlns:a16="http://schemas.microsoft.com/office/drawing/2014/main" id="{F718EB5E-99E9-404E-AE0B-22505ED256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4325" y="5022850"/>
            <a:ext cx="2470150" cy="1390650"/>
          </a:xfrm>
          <a:prstGeom prst="rect">
            <a:avLst/>
          </a:prstGeom>
          <a:noFill/>
          <a:ln w="571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front=0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rear=M</a:t>
            </a:r>
            <a:r>
              <a:rPr lang="zh-CN" altLang="zh-CN" b="0" dirty="0">
                <a:latin typeface="+mn-lt"/>
                <a:ea typeface="+mn-ea"/>
                <a:cs typeface="+mn-ea"/>
                <a:sym typeface="+mn-lt"/>
              </a:rPr>
              <a:t>时</a:t>
            </a:r>
            <a:endParaRPr lang="zh-CN" altLang="en-US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zh-CN" b="0" dirty="0">
                <a:latin typeface="+mn-lt"/>
                <a:ea typeface="+mn-ea"/>
                <a:cs typeface="+mn-ea"/>
                <a:sym typeface="+mn-lt"/>
              </a:rPr>
              <a:t>再入队—</a:t>
            </a:r>
            <a:r>
              <a:rPr lang="zh-CN" altLang="zh-CN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真溢出</a:t>
            </a:r>
            <a:endParaRPr lang="zh-CN" altLang="en-US" b="0" dirty="0">
              <a:solidFill>
                <a:schemeClr val="hlink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1666" name="Text Box 49">
            <a:extLst>
              <a:ext uri="{FF2B5EF4-FFF2-40B4-BE49-F238E27FC236}">
                <a16:creationId xmlns:a16="http://schemas.microsoft.com/office/drawing/2014/main" id="{DF2C4445-4A52-4C48-9FAC-BFE1641A6A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03538" y="5030788"/>
            <a:ext cx="2478087" cy="1390650"/>
          </a:xfrm>
          <a:prstGeom prst="rect">
            <a:avLst/>
          </a:prstGeom>
          <a:noFill/>
          <a:ln w="571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front0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rear=M</a:t>
            </a:r>
            <a:r>
              <a:rPr lang="zh-CN" altLang="zh-CN" b="0" dirty="0">
                <a:latin typeface="+mn-lt"/>
                <a:ea typeface="+mn-ea"/>
                <a:cs typeface="+mn-ea"/>
                <a:sym typeface="+mn-lt"/>
              </a:rPr>
              <a:t>时</a:t>
            </a:r>
            <a:endParaRPr lang="zh-CN" altLang="en-US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zh-CN" b="0" dirty="0">
                <a:latin typeface="+mn-lt"/>
                <a:ea typeface="+mn-ea"/>
                <a:cs typeface="+mn-ea"/>
                <a:sym typeface="+mn-lt"/>
              </a:rPr>
              <a:t>再入队—</a:t>
            </a:r>
            <a:r>
              <a:rPr lang="zh-CN" altLang="zh-CN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假溢出</a:t>
            </a:r>
          </a:p>
        </p:txBody>
      </p:sp>
      <p:pic>
        <p:nvPicPr>
          <p:cNvPr id="52" name="Picture 59" descr="u=146904796,407546596&amp;fm=52&amp;gp=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0" y="4217988"/>
            <a:ext cx="3524250" cy="219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" name="AutoShape 60">
            <a:extLst>
              <a:ext uri="{FF2B5EF4-FFF2-40B4-BE49-F238E27FC236}">
                <a16:creationId xmlns:a16="http://schemas.microsoft.com/office/drawing/2014/main" id="{F68BEDD0-1743-4A5A-A6F7-9949C720F1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64438" y="3340100"/>
            <a:ext cx="196850" cy="796925"/>
          </a:xfrm>
          <a:prstGeom prst="downArrow">
            <a:avLst>
              <a:gd name="adj1" fmla="val 50000"/>
              <a:gd name="adj2" fmla="val 100792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54" name="Picture 61" descr="u=1184928351,156208397&amp;fm=52&amp;gp=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9750" y="1033463"/>
            <a:ext cx="3524250" cy="2259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424716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5954" name="Picture 2" descr="C:\Documents and Settings\Administrator\Application Data\Tencent\Users\597999009\QQ\WinTemp\RichOle\}O1]~J%G2TLDMXAZW_BV`BY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" y="1236663"/>
            <a:ext cx="8858250" cy="5072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Comment 46">
            <a:extLst>
              <a:ext uri="{FF2B5EF4-FFF2-40B4-BE49-F238E27FC236}">
                <a16:creationId xmlns:a16="http://schemas.microsoft.com/office/drawing/2014/main" id="{AEDF2F68-C105-4C73-A41E-9F725B0636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0900" y="207963"/>
            <a:ext cx="27638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indent="-342900"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存在的问题</a:t>
            </a:r>
          </a:p>
        </p:txBody>
      </p:sp>
      <p:sp>
        <p:nvSpPr>
          <p:cNvPr id="125956" name="矩形 2"/>
          <p:cNvSpPr>
            <a:spLocks noChangeArrowheads="1"/>
          </p:cNvSpPr>
          <p:nvPr/>
        </p:nvSpPr>
        <p:spPr bwMode="auto">
          <a:xfrm>
            <a:off x="0" y="1236663"/>
            <a:ext cx="250825" cy="5072062"/>
          </a:xfrm>
          <a:prstGeom prst="rect">
            <a:avLst/>
          </a:prstGeom>
          <a:solidFill>
            <a:srgbClr val="D4E6F4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25957" name="矩形 6"/>
          <p:cNvSpPr>
            <a:spLocks noChangeArrowheads="1"/>
          </p:cNvSpPr>
          <p:nvPr/>
        </p:nvSpPr>
        <p:spPr bwMode="auto">
          <a:xfrm>
            <a:off x="8893175" y="1236663"/>
            <a:ext cx="250825" cy="5072062"/>
          </a:xfrm>
          <a:prstGeom prst="rect">
            <a:avLst/>
          </a:prstGeom>
          <a:solidFill>
            <a:srgbClr val="D4E6F4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842088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4930" name="Comment 2">
            <a:extLst>
              <a:ext uri="{FF2B5EF4-FFF2-40B4-BE49-F238E27FC236}">
                <a16:creationId xmlns:a16="http://schemas.microsoft.com/office/drawing/2014/main" id="{E776368E-BBEB-41D5-9F7E-5F8A48CF74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0387" y="427117"/>
            <a:ext cx="55562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indent="-342900">
              <a:defRPr/>
            </a:pPr>
            <a:r>
              <a:rPr lang="zh-CN" altLang="en-US" sz="2800" b="0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解决的方法－－循环队列</a:t>
            </a:r>
          </a:p>
        </p:txBody>
      </p:sp>
      <p:grpSp>
        <p:nvGrpSpPr>
          <p:cNvPr id="126979" name="Group 3"/>
          <p:cNvGrpSpPr>
            <a:grpSpLocks noChangeAspect="1"/>
          </p:cNvGrpSpPr>
          <p:nvPr/>
        </p:nvGrpSpPr>
        <p:grpSpPr bwMode="auto">
          <a:xfrm>
            <a:off x="-4763" y="2771775"/>
            <a:ext cx="4424363" cy="3179763"/>
            <a:chOff x="113" y="572"/>
            <a:chExt cx="3402" cy="1996"/>
          </a:xfrm>
        </p:grpSpPr>
        <p:sp>
          <p:nvSpPr>
            <p:cNvPr id="113669" name="AutoShape 4">
              <a:extLst>
                <a:ext uri="{FF2B5EF4-FFF2-40B4-BE49-F238E27FC236}">
                  <a16:creationId xmlns:a16="http://schemas.microsoft.com/office/drawing/2014/main" id="{8F95D56D-8344-4664-807C-9E06769CF485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13" y="572"/>
              <a:ext cx="3402" cy="199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70" name="Freeform 5">
              <a:extLst>
                <a:ext uri="{FF2B5EF4-FFF2-40B4-BE49-F238E27FC236}">
                  <a16:creationId xmlns:a16="http://schemas.microsoft.com/office/drawing/2014/main" id="{D9C6E858-5021-44A2-84CB-000980862F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81" y="583"/>
              <a:ext cx="2190" cy="1971"/>
            </a:xfrm>
            <a:custGeom>
              <a:avLst/>
              <a:gdLst>
                <a:gd name="T0" fmla="*/ 0 w 2190"/>
                <a:gd name="T1" fmla="*/ 987 h 1971"/>
                <a:gd name="T2" fmla="*/ 4 w 2190"/>
                <a:gd name="T3" fmla="*/ 871 h 1971"/>
                <a:gd name="T4" fmla="*/ 27 w 2190"/>
                <a:gd name="T5" fmla="*/ 759 h 1971"/>
                <a:gd name="T6" fmla="*/ 66 w 2190"/>
                <a:gd name="T7" fmla="*/ 647 h 1971"/>
                <a:gd name="T8" fmla="*/ 116 w 2190"/>
                <a:gd name="T9" fmla="*/ 542 h 1971"/>
                <a:gd name="T10" fmla="*/ 179 w 2190"/>
                <a:gd name="T11" fmla="*/ 444 h 1971"/>
                <a:gd name="T12" fmla="*/ 256 w 2190"/>
                <a:gd name="T13" fmla="*/ 353 h 1971"/>
                <a:gd name="T14" fmla="*/ 342 w 2190"/>
                <a:gd name="T15" fmla="*/ 269 h 1971"/>
                <a:gd name="T16" fmla="*/ 439 w 2190"/>
                <a:gd name="T17" fmla="*/ 196 h 1971"/>
                <a:gd name="T18" fmla="*/ 548 w 2190"/>
                <a:gd name="T19" fmla="*/ 133 h 1971"/>
                <a:gd name="T20" fmla="*/ 660 w 2190"/>
                <a:gd name="T21" fmla="*/ 80 h 1971"/>
                <a:gd name="T22" fmla="*/ 781 w 2190"/>
                <a:gd name="T23" fmla="*/ 42 h 1971"/>
                <a:gd name="T24" fmla="*/ 905 w 2190"/>
                <a:gd name="T25" fmla="*/ 14 h 1971"/>
                <a:gd name="T26" fmla="*/ 1029 w 2190"/>
                <a:gd name="T27" fmla="*/ 0 h 1971"/>
                <a:gd name="T28" fmla="*/ 1157 w 2190"/>
                <a:gd name="T29" fmla="*/ 0 h 1971"/>
                <a:gd name="T30" fmla="*/ 1285 w 2190"/>
                <a:gd name="T31" fmla="*/ 14 h 1971"/>
                <a:gd name="T32" fmla="*/ 1406 w 2190"/>
                <a:gd name="T33" fmla="*/ 42 h 1971"/>
                <a:gd name="T34" fmla="*/ 1526 w 2190"/>
                <a:gd name="T35" fmla="*/ 80 h 1971"/>
                <a:gd name="T36" fmla="*/ 1643 w 2190"/>
                <a:gd name="T37" fmla="*/ 133 h 1971"/>
                <a:gd name="T38" fmla="*/ 1748 w 2190"/>
                <a:gd name="T39" fmla="*/ 196 h 1971"/>
                <a:gd name="T40" fmla="*/ 1845 w 2190"/>
                <a:gd name="T41" fmla="*/ 269 h 1971"/>
                <a:gd name="T42" fmla="*/ 1934 w 2190"/>
                <a:gd name="T43" fmla="*/ 353 h 1971"/>
                <a:gd name="T44" fmla="*/ 2008 w 2190"/>
                <a:gd name="T45" fmla="*/ 444 h 1971"/>
                <a:gd name="T46" fmla="*/ 2074 w 2190"/>
                <a:gd name="T47" fmla="*/ 542 h 1971"/>
                <a:gd name="T48" fmla="*/ 2124 w 2190"/>
                <a:gd name="T49" fmla="*/ 647 h 1971"/>
                <a:gd name="T50" fmla="*/ 2159 w 2190"/>
                <a:gd name="T51" fmla="*/ 759 h 1971"/>
                <a:gd name="T52" fmla="*/ 2183 w 2190"/>
                <a:gd name="T53" fmla="*/ 871 h 1971"/>
                <a:gd name="T54" fmla="*/ 2190 w 2190"/>
                <a:gd name="T55" fmla="*/ 987 h 1971"/>
                <a:gd name="T56" fmla="*/ 2183 w 2190"/>
                <a:gd name="T57" fmla="*/ 1103 h 1971"/>
                <a:gd name="T58" fmla="*/ 2159 w 2190"/>
                <a:gd name="T59" fmla="*/ 1215 h 1971"/>
                <a:gd name="T60" fmla="*/ 2124 w 2190"/>
                <a:gd name="T61" fmla="*/ 1323 h 1971"/>
                <a:gd name="T62" fmla="*/ 2074 w 2190"/>
                <a:gd name="T63" fmla="*/ 1432 h 1971"/>
                <a:gd name="T64" fmla="*/ 2008 w 2190"/>
                <a:gd name="T65" fmla="*/ 1530 h 1971"/>
                <a:gd name="T66" fmla="*/ 1934 w 2190"/>
                <a:gd name="T67" fmla="*/ 1621 h 1971"/>
                <a:gd name="T68" fmla="*/ 1845 w 2190"/>
                <a:gd name="T69" fmla="*/ 1705 h 1971"/>
                <a:gd name="T70" fmla="*/ 1748 w 2190"/>
                <a:gd name="T71" fmla="*/ 1778 h 1971"/>
                <a:gd name="T72" fmla="*/ 1643 w 2190"/>
                <a:gd name="T73" fmla="*/ 1841 h 1971"/>
                <a:gd name="T74" fmla="*/ 1526 w 2190"/>
                <a:gd name="T75" fmla="*/ 1894 h 1971"/>
                <a:gd name="T76" fmla="*/ 1406 w 2190"/>
                <a:gd name="T77" fmla="*/ 1932 h 1971"/>
                <a:gd name="T78" fmla="*/ 1285 w 2190"/>
                <a:gd name="T79" fmla="*/ 1960 h 1971"/>
                <a:gd name="T80" fmla="*/ 1157 w 2190"/>
                <a:gd name="T81" fmla="*/ 1971 h 1971"/>
                <a:gd name="T82" fmla="*/ 1029 w 2190"/>
                <a:gd name="T83" fmla="*/ 1971 h 1971"/>
                <a:gd name="T84" fmla="*/ 905 w 2190"/>
                <a:gd name="T85" fmla="*/ 1960 h 1971"/>
                <a:gd name="T86" fmla="*/ 781 w 2190"/>
                <a:gd name="T87" fmla="*/ 1932 h 1971"/>
                <a:gd name="T88" fmla="*/ 660 w 2190"/>
                <a:gd name="T89" fmla="*/ 1894 h 1971"/>
                <a:gd name="T90" fmla="*/ 548 w 2190"/>
                <a:gd name="T91" fmla="*/ 1841 h 1971"/>
                <a:gd name="T92" fmla="*/ 439 w 2190"/>
                <a:gd name="T93" fmla="*/ 1778 h 1971"/>
                <a:gd name="T94" fmla="*/ 342 w 2190"/>
                <a:gd name="T95" fmla="*/ 1705 h 1971"/>
                <a:gd name="T96" fmla="*/ 256 w 2190"/>
                <a:gd name="T97" fmla="*/ 1621 h 1971"/>
                <a:gd name="T98" fmla="*/ 179 w 2190"/>
                <a:gd name="T99" fmla="*/ 1530 h 1971"/>
                <a:gd name="T100" fmla="*/ 116 w 2190"/>
                <a:gd name="T101" fmla="*/ 1432 h 1971"/>
                <a:gd name="T102" fmla="*/ 66 w 2190"/>
                <a:gd name="T103" fmla="*/ 1323 h 1971"/>
                <a:gd name="T104" fmla="*/ 27 w 2190"/>
                <a:gd name="T105" fmla="*/ 1215 h 1971"/>
                <a:gd name="T106" fmla="*/ 4 w 2190"/>
                <a:gd name="T107" fmla="*/ 1103 h 1971"/>
                <a:gd name="T108" fmla="*/ 0 w 2190"/>
                <a:gd name="T109" fmla="*/ 987 h 19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2190" h="1971">
                  <a:moveTo>
                    <a:pt x="0" y="987"/>
                  </a:moveTo>
                  <a:lnTo>
                    <a:pt x="4" y="871"/>
                  </a:lnTo>
                  <a:lnTo>
                    <a:pt x="27" y="759"/>
                  </a:lnTo>
                  <a:lnTo>
                    <a:pt x="66" y="647"/>
                  </a:lnTo>
                  <a:lnTo>
                    <a:pt x="116" y="542"/>
                  </a:lnTo>
                  <a:lnTo>
                    <a:pt x="179" y="444"/>
                  </a:lnTo>
                  <a:lnTo>
                    <a:pt x="256" y="353"/>
                  </a:lnTo>
                  <a:lnTo>
                    <a:pt x="342" y="269"/>
                  </a:lnTo>
                  <a:lnTo>
                    <a:pt x="439" y="196"/>
                  </a:lnTo>
                  <a:lnTo>
                    <a:pt x="548" y="133"/>
                  </a:lnTo>
                  <a:lnTo>
                    <a:pt x="660" y="80"/>
                  </a:lnTo>
                  <a:lnTo>
                    <a:pt x="781" y="42"/>
                  </a:lnTo>
                  <a:lnTo>
                    <a:pt x="905" y="14"/>
                  </a:lnTo>
                  <a:lnTo>
                    <a:pt x="1029" y="0"/>
                  </a:lnTo>
                  <a:lnTo>
                    <a:pt x="1157" y="0"/>
                  </a:lnTo>
                  <a:lnTo>
                    <a:pt x="1285" y="14"/>
                  </a:lnTo>
                  <a:lnTo>
                    <a:pt x="1406" y="42"/>
                  </a:lnTo>
                  <a:lnTo>
                    <a:pt x="1526" y="80"/>
                  </a:lnTo>
                  <a:lnTo>
                    <a:pt x="1643" y="133"/>
                  </a:lnTo>
                  <a:lnTo>
                    <a:pt x="1748" y="196"/>
                  </a:lnTo>
                  <a:lnTo>
                    <a:pt x="1845" y="269"/>
                  </a:lnTo>
                  <a:lnTo>
                    <a:pt x="1934" y="353"/>
                  </a:lnTo>
                  <a:lnTo>
                    <a:pt x="2008" y="444"/>
                  </a:lnTo>
                  <a:lnTo>
                    <a:pt x="2074" y="542"/>
                  </a:lnTo>
                  <a:lnTo>
                    <a:pt x="2124" y="647"/>
                  </a:lnTo>
                  <a:lnTo>
                    <a:pt x="2159" y="759"/>
                  </a:lnTo>
                  <a:lnTo>
                    <a:pt x="2183" y="871"/>
                  </a:lnTo>
                  <a:lnTo>
                    <a:pt x="2190" y="987"/>
                  </a:lnTo>
                  <a:lnTo>
                    <a:pt x="2183" y="1103"/>
                  </a:lnTo>
                  <a:lnTo>
                    <a:pt x="2159" y="1215"/>
                  </a:lnTo>
                  <a:lnTo>
                    <a:pt x="2124" y="1323"/>
                  </a:lnTo>
                  <a:lnTo>
                    <a:pt x="2074" y="1432"/>
                  </a:lnTo>
                  <a:lnTo>
                    <a:pt x="2008" y="1530"/>
                  </a:lnTo>
                  <a:lnTo>
                    <a:pt x="1934" y="1621"/>
                  </a:lnTo>
                  <a:lnTo>
                    <a:pt x="1845" y="1705"/>
                  </a:lnTo>
                  <a:lnTo>
                    <a:pt x="1748" y="1778"/>
                  </a:lnTo>
                  <a:lnTo>
                    <a:pt x="1643" y="1841"/>
                  </a:lnTo>
                  <a:lnTo>
                    <a:pt x="1526" y="1894"/>
                  </a:lnTo>
                  <a:lnTo>
                    <a:pt x="1406" y="1932"/>
                  </a:lnTo>
                  <a:lnTo>
                    <a:pt x="1285" y="1960"/>
                  </a:lnTo>
                  <a:lnTo>
                    <a:pt x="1157" y="1971"/>
                  </a:lnTo>
                  <a:lnTo>
                    <a:pt x="1029" y="1971"/>
                  </a:lnTo>
                  <a:lnTo>
                    <a:pt x="905" y="1960"/>
                  </a:lnTo>
                  <a:lnTo>
                    <a:pt x="781" y="1932"/>
                  </a:lnTo>
                  <a:lnTo>
                    <a:pt x="660" y="1894"/>
                  </a:lnTo>
                  <a:lnTo>
                    <a:pt x="548" y="1841"/>
                  </a:lnTo>
                  <a:lnTo>
                    <a:pt x="439" y="1778"/>
                  </a:lnTo>
                  <a:lnTo>
                    <a:pt x="342" y="1705"/>
                  </a:lnTo>
                  <a:lnTo>
                    <a:pt x="256" y="1621"/>
                  </a:lnTo>
                  <a:lnTo>
                    <a:pt x="179" y="1530"/>
                  </a:lnTo>
                  <a:lnTo>
                    <a:pt x="116" y="1432"/>
                  </a:lnTo>
                  <a:lnTo>
                    <a:pt x="66" y="1323"/>
                  </a:lnTo>
                  <a:lnTo>
                    <a:pt x="27" y="1215"/>
                  </a:lnTo>
                  <a:lnTo>
                    <a:pt x="4" y="1103"/>
                  </a:lnTo>
                  <a:lnTo>
                    <a:pt x="0" y="987"/>
                  </a:lnTo>
                  <a:close/>
                </a:path>
              </a:pathLst>
            </a:custGeom>
            <a:solidFill>
              <a:srgbClr val="FFFFFF"/>
            </a:solidFill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71" name="Freeform 6">
              <a:extLst>
                <a:ext uri="{FF2B5EF4-FFF2-40B4-BE49-F238E27FC236}">
                  <a16:creationId xmlns:a16="http://schemas.microsoft.com/office/drawing/2014/main" id="{2F991EFA-16F1-4435-A20E-0DA421CC57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11" y="1118"/>
              <a:ext cx="835" cy="802"/>
            </a:xfrm>
            <a:custGeom>
              <a:avLst/>
              <a:gdLst>
                <a:gd name="T0" fmla="*/ 0 w 835"/>
                <a:gd name="T1" fmla="*/ 399 h 802"/>
                <a:gd name="T2" fmla="*/ 4 w 835"/>
                <a:gd name="T3" fmla="*/ 326 h 802"/>
                <a:gd name="T4" fmla="*/ 27 w 835"/>
                <a:gd name="T5" fmla="*/ 256 h 802"/>
                <a:gd name="T6" fmla="*/ 62 w 835"/>
                <a:gd name="T7" fmla="*/ 189 h 802"/>
                <a:gd name="T8" fmla="*/ 109 w 835"/>
                <a:gd name="T9" fmla="*/ 130 h 802"/>
                <a:gd name="T10" fmla="*/ 163 w 835"/>
                <a:gd name="T11" fmla="*/ 81 h 802"/>
                <a:gd name="T12" fmla="*/ 229 w 835"/>
                <a:gd name="T13" fmla="*/ 42 h 802"/>
                <a:gd name="T14" fmla="*/ 303 w 835"/>
                <a:gd name="T15" fmla="*/ 14 h 802"/>
                <a:gd name="T16" fmla="*/ 377 w 835"/>
                <a:gd name="T17" fmla="*/ 0 h 802"/>
                <a:gd name="T18" fmla="*/ 454 w 835"/>
                <a:gd name="T19" fmla="*/ 0 h 802"/>
                <a:gd name="T20" fmla="*/ 532 w 835"/>
                <a:gd name="T21" fmla="*/ 14 h 802"/>
                <a:gd name="T22" fmla="*/ 602 w 835"/>
                <a:gd name="T23" fmla="*/ 42 h 802"/>
                <a:gd name="T24" fmla="*/ 668 w 835"/>
                <a:gd name="T25" fmla="*/ 81 h 802"/>
                <a:gd name="T26" fmla="*/ 726 w 835"/>
                <a:gd name="T27" fmla="*/ 130 h 802"/>
                <a:gd name="T28" fmla="*/ 773 w 835"/>
                <a:gd name="T29" fmla="*/ 189 h 802"/>
                <a:gd name="T30" fmla="*/ 808 w 835"/>
                <a:gd name="T31" fmla="*/ 256 h 802"/>
                <a:gd name="T32" fmla="*/ 827 w 835"/>
                <a:gd name="T33" fmla="*/ 326 h 802"/>
                <a:gd name="T34" fmla="*/ 835 w 835"/>
                <a:gd name="T35" fmla="*/ 399 h 802"/>
                <a:gd name="T36" fmla="*/ 827 w 835"/>
                <a:gd name="T37" fmla="*/ 473 h 802"/>
                <a:gd name="T38" fmla="*/ 808 w 835"/>
                <a:gd name="T39" fmla="*/ 547 h 802"/>
                <a:gd name="T40" fmla="*/ 773 w 835"/>
                <a:gd name="T41" fmla="*/ 613 h 802"/>
                <a:gd name="T42" fmla="*/ 726 w 835"/>
                <a:gd name="T43" fmla="*/ 673 h 802"/>
                <a:gd name="T44" fmla="*/ 668 w 835"/>
                <a:gd name="T45" fmla="*/ 722 h 802"/>
                <a:gd name="T46" fmla="*/ 602 w 835"/>
                <a:gd name="T47" fmla="*/ 760 h 802"/>
                <a:gd name="T48" fmla="*/ 532 w 835"/>
                <a:gd name="T49" fmla="*/ 788 h 802"/>
                <a:gd name="T50" fmla="*/ 454 w 835"/>
                <a:gd name="T51" fmla="*/ 802 h 802"/>
                <a:gd name="T52" fmla="*/ 377 w 835"/>
                <a:gd name="T53" fmla="*/ 802 h 802"/>
                <a:gd name="T54" fmla="*/ 303 w 835"/>
                <a:gd name="T55" fmla="*/ 788 h 802"/>
                <a:gd name="T56" fmla="*/ 229 w 835"/>
                <a:gd name="T57" fmla="*/ 760 h 802"/>
                <a:gd name="T58" fmla="*/ 163 w 835"/>
                <a:gd name="T59" fmla="*/ 722 h 802"/>
                <a:gd name="T60" fmla="*/ 109 w 835"/>
                <a:gd name="T61" fmla="*/ 673 h 802"/>
                <a:gd name="T62" fmla="*/ 62 w 835"/>
                <a:gd name="T63" fmla="*/ 613 h 802"/>
                <a:gd name="T64" fmla="*/ 27 w 835"/>
                <a:gd name="T65" fmla="*/ 547 h 802"/>
                <a:gd name="T66" fmla="*/ 4 w 835"/>
                <a:gd name="T67" fmla="*/ 473 h 802"/>
                <a:gd name="T68" fmla="*/ 0 w 835"/>
                <a:gd name="T69" fmla="*/ 399 h 8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835" h="802">
                  <a:moveTo>
                    <a:pt x="0" y="399"/>
                  </a:moveTo>
                  <a:lnTo>
                    <a:pt x="4" y="326"/>
                  </a:lnTo>
                  <a:lnTo>
                    <a:pt x="27" y="256"/>
                  </a:lnTo>
                  <a:lnTo>
                    <a:pt x="62" y="189"/>
                  </a:lnTo>
                  <a:lnTo>
                    <a:pt x="109" y="130"/>
                  </a:lnTo>
                  <a:lnTo>
                    <a:pt x="163" y="81"/>
                  </a:lnTo>
                  <a:lnTo>
                    <a:pt x="229" y="42"/>
                  </a:lnTo>
                  <a:lnTo>
                    <a:pt x="303" y="14"/>
                  </a:lnTo>
                  <a:lnTo>
                    <a:pt x="377" y="0"/>
                  </a:lnTo>
                  <a:lnTo>
                    <a:pt x="454" y="0"/>
                  </a:lnTo>
                  <a:lnTo>
                    <a:pt x="532" y="14"/>
                  </a:lnTo>
                  <a:lnTo>
                    <a:pt x="602" y="42"/>
                  </a:lnTo>
                  <a:lnTo>
                    <a:pt x="668" y="81"/>
                  </a:lnTo>
                  <a:lnTo>
                    <a:pt x="726" y="130"/>
                  </a:lnTo>
                  <a:lnTo>
                    <a:pt x="773" y="189"/>
                  </a:lnTo>
                  <a:lnTo>
                    <a:pt x="808" y="256"/>
                  </a:lnTo>
                  <a:lnTo>
                    <a:pt x="827" y="326"/>
                  </a:lnTo>
                  <a:lnTo>
                    <a:pt x="835" y="399"/>
                  </a:lnTo>
                  <a:lnTo>
                    <a:pt x="827" y="473"/>
                  </a:lnTo>
                  <a:lnTo>
                    <a:pt x="808" y="547"/>
                  </a:lnTo>
                  <a:lnTo>
                    <a:pt x="773" y="613"/>
                  </a:lnTo>
                  <a:lnTo>
                    <a:pt x="726" y="673"/>
                  </a:lnTo>
                  <a:lnTo>
                    <a:pt x="668" y="722"/>
                  </a:lnTo>
                  <a:lnTo>
                    <a:pt x="602" y="760"/>
                  </a:lnTo>
                  <a:lnTo>
                    <a:pt x="532" y="788"/>
                  </a:lnTo>
                  <a:lnTo>
                    <a:pt x="454" y="802"/>
                  </a:lnTo>
                  <a:lnTo>
                    <a:pt x="377" y="802"/>
                  </a:lnTo>
                  <a:lnTo>
                    <a:pt x="303" y="788"/>
                  </a:lnTo>
                  <a:lnTo>
                    <a:pt x="229" y="760"/>
                  </a:lnTo>
                  <a:lnTo>
                    <a:pt x="163" y="722"/>
                  </a:lnTo>
                  <a:lnTo>
                    <a:pt x="109" y="673"/>
                  </a:lnTo>
                  <a:lnTo>
                    <a:pt x="62" y="613"/>
                  </a:lnTo>
                  <a:lnTo>
                    <a:pt x="27" y="547"/>
                  </a:lnTo>
                  <a:lnTo>
                    <a:pt x="4" y="473"/>
                  </a:lnTo>
                  <a:lnTo>
                    <a:pt x="0" y="399"/>
                  </a:lnTo>
                  <a:close/>
                </a:path>
              </a:pathLst>
            </a:custGeom>
            <a:solidFill>
              <a:srgbClr val="FFFFFF"/>
            </a:solidFill>
            <a:ln w="635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72" name="Line 7">
              <a:extLst>
                <a:ext uri="{FF2B5EF4-FFF2-40B4-BE49-F238E27FC236}">
                  <a16:creationId xmlns:a16="http://schemas.microsoft.com/office/drawing/2014/main" id="{8AFFD68B-808D-4133-8942-82000EB205F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267" y="754"/>
              <a:ext cx="343" cy="41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73" name="Line 8">
              <a:extLst>
                <a:ext uri="{FF2B5EF4-FFF2-40B4-BE49-F238E27FC236}">
                  <a16:creationId xmlns:a16="http://schemas.microsoft.com/office/drawing/2014/main" id="{DFED8559-EFDB-4CBF-830C-75E48D02435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28" y="670"/>
              <a:ext cx="337" cy="50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74" name="Line 9">
              <a:extLst>
                <a:ext uri="{FF2B5EF4-FFF2-40B4-BE49-F238E27FC236}">
                  <a16:creationId xmlns:a16="http://schemas.microsoft.com/office/drawing/2014/main" id="{E3D42BB5-9881-4CC9-BC14-2AF03182CB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77" y="1524"/>
              <a:ext cx="634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75" name="Line 10">
              <a:extLst>
                <a:ext uri="{FF2B5EF4-FFF2-40B4-BE49-F238E27FC236}">
                  <a16:creationId xmlns:a16="http://schemas.microsoft.com/office/drawing/2014/main" id="{7C50F0DB-9391-4107-BBEF-1C0D06E30E9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12" y="1868"/>
              <a:ext cx="487" cy="40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76" name="Line 11">
              <a:extLst>
                <a:ext uri="{FF2B5EF4-FFF2-40B4-BE49-F238E27FC236}">
                  <a16:creationId xmlns:a16="http://schemas.microsoft.com/office/drawing/2014/main" id="{ED2749D1-8E47-416D-8401-DD342B86E2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36" y="1864"/>
              <a:ext cx="354" cy="52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77" name="Line 12">
              <a:extLst>
                <a:ext uri="{FF2B5EF4-FFF2-40B4-BE49-F238E27FC236}">
                  <a16:creationId xmlns:a16="http://schemas.microsoft.com/office/drawing/2014/main" id="{B3106897-D376-483B-A1B4-1758BD8245C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49" y="1524"/>
              <a:ext cx="664" cy="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78" name="Rectangle 13">
              <a:extLst>
                <a:ext uri="{FF2B5EF4-FFF2-40B4-BE49-F238E27FC236}">
                  <a16:creationId xmlns:a16="http://schemas.microsoft.com/office/drawing/2014/main" id="{49F0A223-52F6-40E5-B370-EF5B0DF9CE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64" y="1181"/>
              <a:ext cx="104" cy="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10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lang="en-US" altLang="zh-CN" sz="32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79" name="Rectangle 14">
              <a:extLst>
                <a:ext uri="{FF2B5EF4-FFF2-40B4-BE49-F238E27FC236}">
                  <a16:creationId xmlns:a16="http://schemas.microsoft.com/office/drawing/2014/main" id="{33F619D5-F203-4C30-8AA5-3CAF9B3AD0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15" y="705"/>
              <a:ext cx="104" cy="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10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0</a:t>
              </a:r>
              <a:endParaRPr lang="en-US" altLang="zh-CN" sz="32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80" name="Rectangle 15">
              <a:extLst>
                <a:ext uri="{FF2B5EF4-FFF2-40B4-BE49-F238E27FC236}">
                  <a16:creationId xmlns:a16="http://schemas.microsoft.com/office/drawing/2014/main" id="{A60BC882-5D1F-434C-B604-9F9E59C455B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1" y="2050"/>
              <a:ext cx="336" cy="142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81" name="Rectangle 16">
              <a:extLst>
                <a:ext uri="{FF2B5EF4-FFF2-40B4-BE49-F238E27FC236}">
                  <a16:creationId xmlns:a16="http://schemas.microsoft.com/office/drawing/2014/main" id="{D59222FF-F0BB-44DC-B624-500D2DA26B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9" y="1871"/>
              <a:ext cx="449" cy="1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600" dirty="0" err="1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Q.rear</a:t>
              </a:r>
              <a:endParaRPr lang="en-US" altLang="zh-CN" sz="32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82" name="Rectangle 17">
              <a:extLst>
                <a:ext uri="{FF2B5EF4-FFF2-40B4-BE49-F238E27FC236}">
                  <a16:creationId xmlns:a16="http://schemas.microsoft.com/office/drawing/2014/main" id="{48D48152-63BA-4B66-B861-5A25BAC9AA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8" y="2314"/>
              <a:ext cx="336" cy="14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83" name="Rectangle 18">
              <a:extLst>
                <a:ext uri="{FF2B5EF4-FFF2-40B4-BE49-F238E27FC236}">
                  <a16:creationId xmlns:a16="http://schemas.microsoft.com/office/drawing/2014/main" id="{79AEAAEF-55B5-412E-81B4-13B79F3877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34" y="2137"/>
              <a:ext cx="502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600" dirty="0" err="1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Q.front</a:t>
              </a:r>
              <a:endParaRPr lang="en-US" altLang="zh-CN" sz="32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84" name="Line 19">
              <a:extLst>
                <a:ext uri="{FF2B5EF4-FFF2-40B4-BE49-F238E27FC236}">
                  <a16:creationId xmlns:a16="http://schemas.microsoft.com/office/drawing/2014/main" id="{80C3187F-FDD9-4C8C-91E9-0CA0F62D0F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87" y="1724"/>
              <a:ext cx="575" cy="39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85" name="Line 20">
              <a:extLst>
                <a:ext uri="{FF2B5EF4-FFF2-40B4-BE49-F238E27FC236}">
                  <a16:creationId xmlns:a16="http://schemas.microsoft.com/office/drawing/2014/main" id="{E802B300-7EA3-45BA-88D3-B3EB24943AD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16" y="2141"/>
              <a:ext cx="54" cy="20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86" name="Line 21">
              <a:extLst>
                <a:ext uri="{FF2B5EF4-FFF2-40B4-BE49-F238E27FC236}">
                  <a16:creationId xmlns:a16="http://schemas.microsoft.com/office/drawing/2014/main" id="{592117B6-DE81-4BEB-949E-7990C8C29A1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48" y="2015"/>
              <a:ext cx="82" cy="42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87" name="Line 22">
              <a:extLst>
                <a:ext uri="{FF2B5EF4-FFF2-40B4-BE49-F238E27FC236}">
                  <a16:creationId xmlns:a16="http://schemas.microsoft.com/office/drawing/2014/main" id="{4FD6C317-5423-4BBF-B301-3FBBE5DAAAA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91" y="1962"/>
              <a:ext cx="96" cy="48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88" name="Line 23">
              <a:extLst>
                <a:ext uri="{FF2B5EF4-FFF2-40B4-BE49-F238E27FC236}">
                  <a16:creationId xmlns:a16="http://schemas.microsoft.com/office/drawing/2014/main" id="{F4D6B9F0-F195-4545-875E-1C79985FE9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448" y="1920"/>
              <a:ext cx="100" cy="54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89" name="Line 24">
              <a:extLst>
                <a:ext uri="{FF2B5EF4-FFF2-40B4-BE49-F238E27FC236}">
                  <a16:creationId xmlns:a16="http://schemas.microsoft.com/office/drawing/2014/main" id="{9E6272BF-BD82-4A91-8803-AE7311C0038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03" y="1896"/>
              <a:ext cx="105" cy="595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90" name="Line 25">
              <a:extLst>
                <a:ext uri="{FF2B5EF4-FFF2-40B4-BE49-F238E27FC236}">
                  <a16:creationId xmlns:a16="http://schemas.microsoft.com/office/drawing/2014/main" id="{55A42984-1FDB-44AB-89FB-7685CC7312E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58" y="1896"/>
              <a:ext cx="101" cy="60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91" name="Line 26">
              <a:extLst>
                <a:ext uri="{FF2B5EF4-FFF2-40B4-BE49-F238E27FC236}">
                  <a16:creationId xmlns:a16="http://schemas.microsoft.com/office/drawing/2014/main" id="{F24EEC3E-D782-45EB-93C4-436B4F5C012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17" y="1808"/>
              <a:ext cx="82" cy="70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92" name="Line 27">
              <a:extLst>
                <a:ext uri="{FF2B5EF4-FFF2-40B4-BE49-F238E27FC236}">
                  <a16:creationId xmlns:a16="http://schemas.microsoft.com/office/drawing/2014/main" id="{FA8C02BF-AC06-4A6B-94FE-7347DE489FD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71" y="1794"/>
              <a:ext cx="95" cy="72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93" name="Line 28">
              <a:extLst>
                <a:ext uri="{FF2B5EF4-FFF2-40B4-BE49-F238E27FC236}">
                  <a16:creationId xmlns:a16="http://schemas.microsoft.com/office/drawing/2014/main" id="{4C930CB6-3B40-498C-89D5-1BB530E9766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33" y="1920"/>
              <a:ext cx="79" cy="62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94" name="Line 29">
              <a:extLst>
                <a:ext uri="{FF2B5EF4-FFF2-40B4-BE49-F238E27FC236}">
                  <a16:creationId xmlns:a16="http://schemas.microsoft.com/office/drawing/2014/main" id="{9C2309C1-CD99-4DE1-90CA-1E2ADB9BF5B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78" y="1931"/>
              <a:ext cx="78" cy="60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95" name="Line 30">
              <a:extLst>
                <a:ext uri="{FF2B5EF4-FFF2-40B4-BE49-F238E27FC236}">
                  <a16:creationId xmlns:a16="http://schemas.microsoft.com/office/drawing/2014/main" id="{9A09E6B7-A2E7-40CE-B7A7-EBF5B8AB5D1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30" y="1766"/>
              <a:ext cx="105" cy="75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96" name="Line 31">
              <a:extLst>
                <a:ext uri="{FF2B5EF4-FFF2-40B4-BE49-F238E27FC236}">
                  <a16:creationId xmlns:a16="http://schemas.microsoft.com/office/drawing/2014/main" id="{77A992BA-F3D4-4257-A19D-B83F79F7835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89" y="1749"/>
              <a:ext cx="101" cy="77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97" name="Line 32">
              <a:extLst>
                <a:ext uri="{FF2B5EF4-FFF2-40B4-BE49-F238E27FC236}">
                  <a16:creationId xmlns:a16="http://schemas.microsoft.com/office/drawing/2014/main" id="{01BCE80B-1413-44C9-8F46-9BF541542AC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043" y="1805"/>
              <a:ext cx="93" cy="73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98" name="Line 33">
              <a:extLst>
                <a:ext uri="{FF2B5EF4-FFF2-40B4-BE49-F238E27FC236}">
                  <a16:creationId xmlns:a16="http://schemas.microsoft.com/office/drawing/2014/main" id="{DEDADD46-C3AE-4E51-AB98-2B995B751EC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93" y="1847"/>
              <a:ext cx="93" cy="70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99" name="Line 34">
              <a:extLst>
                <a:ext uri="{FF2B5EF4-FFF2-40B4-BE49-F238E27FC236}">
                  <a16:creationId xmlns:a16="http://schemas.microsoft.com/office/drawing/2014/main" id="{9BC07414-A221-4E3E-A385-ECE18C15FF4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50" y="1882"/>
              <a:ext cx="89" cy="66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00" name="Line 35">
              <a:extLst>
                <a:ext uri="{FF2B5EF4-FFF2-40B4-BE49-F238E27FC236}">
                  <a16:creationId xmlns:a16="http://schemas.microsoft.com/office/drawing/2014/main" id="{E6D41C04-EF70-49B2-B3D4-2427588BAE7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895" y="1910"/>
              <a:ext cx="82" cy="64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01" name="Line 36">
              <a:extLst>
                <a:ext uri="{FF2B5EF4-FFF2-40B4-BE49-F238E27FC236}">
                  <a16:creationId xmlns:a16="http://schemas.microsoft.com/office/drawing/2014/main" id="{5DA0D894-9821-4776-9CAB-8BFB81154CD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841" y="1920"/>
              <a:ext cx="82" cy="63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02" name="Line 37">
              <a:extLst>
                <a:ext uri="{FF2B5EF4-FFF2-40B4-BE49-F238E27FC236}">
                  <a16:creationId xmlns:a16="http://schemas.microsoft.com/office/drawing/2014/main" id="{4DC925EA-70F0-46F2-A584-E1FC64A3DF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84" y="1927"/>
              <a:ext cx="84" cy="62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03" name="Line 38">
              <a:extLst>
                <a:ext uri="{FF2B5EF4-FFF2-40B4-BE49-F238E27FC236}">
                  <a16:creationId xmlns:a16="http://schemas.microsoft.com/office/drawing/2014/main" id="{F00C3D70-1869-43E4-98A2-EF1739A5745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82" y="2029"/>
              <a:ext cx="39" cy="28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04" name="Line 39">
              <a:extLst>
                <a:ext uri="{FF2B5EF4-FFF2-40B4-BE49-F238E27FC236}">
                  <a16:creationId xmlns:a16="http://schemas.microsoft.com/office/drawing/2014/main" id="{C95851CE-2383-45B6-A57E-DFB882BAA24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30" y="1994"/>
              <a:ext cx="45" cy="35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05" name="Line 40">
              <a:extLst>
                <a:ext uri="{FF2B5EF4-FFF2-40B4-BE49-F238E27FC236}">
                  <a16:creationId xmlns:a16="http://schemas.microsoft.com/office/drawing/2014/main" id="{7CF80404-EC75-490A-A594-28B1FDC5103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90" y="1976"/>
              <a:ext cx="49" cy="39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06" name="Line 41">
              <a:extLst>
                <a:ext uri="{FF2B5EF4-FFF2-40B4-BE49-F238E27FC236}">
                  <a16:creationId xmlns:a16="http://schemas.microsoft.com/office/drawing/2014/main" id="{267F7843-5BBB-46A5-B3EC-C0DAD5C088F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31" y="1941"/>
              <a:ext cx="63" cy="46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07" name="Line 42">
              <a:extLst>
                <a:ext uri="{FF2B5EF4-FFF2-40B4-BE49-F238E27FC236}">
                  <a16:creationId xmlns:a16="http://schemas.microsoft.com/office/drawing/2014/main" id="{CEFC9085-02D0-4098-B674-139CEC6DF6E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61" y="1903"/>
              <a:ext cx="72" cy="54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08" name="Line 43">
              <a:extLst>
                <a:ext uri="{FF2B5EF4-FFF2-40B4-BE49-F238E27FC236}">
                  <a16:creationId xmlns:a16="http://schemas.microsoft.com/office/drawing/2014/main" id="{505E434C-77F2-4BF9-A1E7-51A69DAC8C5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307" y="1868"/>
              <a:ext cx="74" cy="59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09" name="Line 44">
              <a:extLst>
                <a:ext uri="{FF2B5EF4-FFF2-40B4-BE49-F238E27FC236}">
                  <a16:creationId xmlns:a16="http://schemas.microsoft.com/office/drawing/2014/main" id="{56A3FA3E-49BA-44E1-BC70-38B14EBB6B2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56" y="1840"/>
              <a:ext cx="77" cy="64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10" name="Line 45">
              <a:extLst>
                <a:ext uri="{FF2B5EF4-FFF2-40B4-BE49-F238E27FC236}">
                  <a16:creationId xmlns:a16="http://schemas.microsoft.com/office/drawing/2014/main" id="{7F734B8F-A7DC-47FA-A9CE-6509275258A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641" y="2053"/>
              <a:ext cx="27" cy="21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11" name="Line 46">
              <a:extLst>
                <a:ext uri="{FF2B5EF4-FFF2-40B4-BE49-F238E27FC236}">
                  <a16:creationId xmlns:a16="http://schemas.microsoft.com/office/drawing/2014/main" id="{6680D64F-BF23-40B1-BE15-CF85DF535EB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19" y="1917"/>
              <a:ext cx="89" cy="60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12" name="Line 47">
              <a:extLst>
                <a:ext uri="{FF2B5EF4-FFF2-40B4-BE49-F238E27FC236}">
                  <a16:creationId xmlns:a16="http://schemas.microsoft.com/office/drawing/2014/main" id="{F174F14C-8C27-477F-9947-70BE54C7AB1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06" y="2053"/>
              <a:ext cx="73" cy="35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13" name="Line 48">
              <a:extLst>
                <a:ext uri="{FF2B5EF4-FFF2-40B4-BE49-F238E27FC236}">
                  <a16:creationId xmlns:a16="http://schemas.microsoft.com/office/drawing/2014/main" id="{14775FA3-3122-47FD-A400-BE8CDC7E9D1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263" y="2088"/>
              <a:ext cx="68" cy="29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14" name="Line 49">
              <a:extLst>
                <a:ext uri="{FF2B5EF4-FFF2-40B4-BE49-F238E27FC236}">
                  <a16:creationId xmlns:a16="http://schemas.microsoft.com/office/drawing/2014/main" id="{62C62F9B-4425-4FD1-B6D6-006ABDF5E7B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85" y="2190"/>
              <a:ext cx="32" cy="13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15" name="Line 50">
              <a:extLst>
                <a:ext uri="{FF2B5EF4-FFF2-40B4-BE49-F238E27FC236}">
                  <a16:creationId xmlns:a16="http://schemas.microsoft.com/office/drawing/2014/main" id="{AFE00BE3-1748-45BE-82D1-1E8CCCF3B98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154" y="2228"/>
              <a:ext cx="17" cy="7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16" name="Line 51">
              <a:extLst>
                <a:ext uri="{FF2B5EF4-FFF2-40B4-BE49-F238E27FC236}">
                  <a16:creationId xmlns:a16="http://schemas.microsoft.com/office/drawing/2014/main" id="{4A8D75E2-27BB-42FE-B6DF-2C958BE60A6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32" y="1010"/>
              <a:ext cx="510" cy="30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17" name="Line 52">
              <a:extLst>
                <a:ext uri="{FF2B5EF4-FFF2-40B4-BE49-F238E27FC236}">
                  <a16:creationId xmlns:a16="http://schemas.microsoft.com/office/drawing/2014/main" id="{21F55E94-B6CA-4FA9-8052-3E7E3F571C6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614" y="2369"/>
              <a:ext cx="464" cy="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18" name="Freeform 53">
              <a:extLst>
                <a:ext uri="{FF2B5EF4-FFF2-40B4-BE49-F238E27FC236}">
                  <a16:creationId xmlns:a16="http://schemas.microsoft.com/office/drawing/2014/main" id="{E0195EE8-77C8-4E6F-8F35-F1A1B21197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75" y="2347"/>
              <a:ext cx="51" cy="46"/>
            </a:xfrm>
            <a:custGeom>
              <a:avLst/>
              <a:gdLst>
                <a:gd name="T0" fmla="*/ 0 w 51"/>
                <a:gd name="T1" fmla="*/ 25 h 46"/>
                <a:gd name="T2" fmla="*/ 51 w 51"/>
                <a:gd name="T3" fmla="*/ 0 h 46"/>
                <a:gd name="T4" fmla="*/ 43 w 51"/>
                <a:gd name="T5" fmla="*/ 25 h 46"/>
                <a:gd name="T6" fmla="*/ 51 w 51"/>
                <a:gd name="T7" fmla="*/ 46 h 46"/>
                <a:gd name="T8" fmla="*/ 0 w 51"/>
                <a:gd name="T9" fmla="*/ 25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46">
                  <a:moveTo>
                    <a:pt x="0" y="25"/>
                  </a:moveTo>
                  <a:lnTo>
                    <a:pt x="51" y="0"/>
                  </a:lnTo>
                  <a:lnTo>
                    <a:pt x="43" y="25"/>
                  </a:lnTo>
                  <a:lnTo>
                    <a:pt x="51" y="4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19" name="Line 54">
              <a:extLst>
                <a:ext uri="{FF2B5EF4-FFF2-40B4-BE49-F238E27FC236}">
                  <a16:creationId xmlns:a16="http://schemas.microsoft.com/office/drawing/2014/main" id="{7AA815EC-EE05-4683-B99D-26028912C67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3" y="2103"/>
              <a:ext cx="342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20" name="Freeform 55">
              <a:extLst>
                <a:ext uri="{FF2B5EF4-FFF2-40B4-BE49-F238E27FC236}">
                  <a16:creationId xmlns:a16="http://schemas.microsoft.com/office/drawing/2014/main" id="{C470289B-5A16-4FE2-AF24-454CAE4839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75" y="2081"/>
              <a:ext cx="51" cy="45"/>
            </a:xfrm>
            <a:custGeom>
              <a:avLst/>
              <a:gdLst>
                <a:gd name="T0" fmla="*/ 51 w 51"/>
                <a:gd name="T1" fmla="*/ 21 h 46"/>
                <a:gd name="T2" fmla="*/ 0 w 51"/>
                <a:gd name="T3" fmla="*/ 46 h 46"/>
                <a:gd name="T4" fmla="*/ 4 w 51"/>
                <a:gd name="T5" fmla="*/ 21 h 46"/>
                <a:gd name="T6" fmla="*/ 0 w 51"/>
                <a:gd name="T7" fmla="*/ 0 h 46"/>
                <a:gd name="T8" fmla="*/ 51 w 51"/>
                <a:gd name="T9" fmla="*/ 21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46">
                  <a:moveTo>
                    <a:pt x="51" y="21"/>
                  </a:moveTo>
                  <a:lnTo>
                    <a:pt x="0" y="46"/>
                  </a:lnTo>
                  <a:lnTo>
                    <a:pt x="4" y="21"/>
                  </a:lnTo>
                  <a:lnTo>
                    <a:pt x="0" y="0"/>
                  </a:lnTo>
                  <a:lnTo>
                    <a:pt x="51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21" name="Rectangle 56">
              <a:extLst>
                <a:ext uri="{FF2B5EF4-FFF2-40B4-BE49-F238E27FC236}">
                  <a16:creationId xmlns:a16="http://schemas.microsoft.com/office/drawing/2014/main" id="{A357E80E-AE1E-4745-BACE-DBEF092E6E54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7400000">
              <a:off x="2578" y="1701"/>
              <a:ext cx="83" cy="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...</a:t>
              </a:r>
              <a:endParaRPr lang="en-US" altLang="zh-CN" sz="32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22" name="Rectangle 57">
              <a:extLst>
                <a:ext uri="{FF2B5EF4-FFF2-40B4-BE49-F238E27FC236}">
                  <a16:creationId xmlns:a16="http://schemas.microsoft.com/office/drawing/2014/main" id="{6A852633-4D7E-4DCD-9BBF-909A0E483AA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20400000">
              <a:off x="1732" y="779"/>
              <a:ext cx="107" cy="1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160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...</a:t>
              </a:r>
              <a:endParaRPr lang="en-US" altLang="zh-CN" sz="320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64986" name="Text Box 58">
            <a:extLst>
              <a:ext uri="{FF2B5EF4-FFF2-40B4-BE49-F238E27FC236}">
                <a16:creationId xmlns:a16="http://schemas.microsoft.com/office/drawing/2014/main" id="{BFD3ECDC-E68A-4EB4-8D90-A0CD7E1789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4763" y="1312863"/>
            <a:ext cx="7456488" cy="1347787"/>
          </a:xfrm>
          <a:prstGeom prst="rect">
            <a:avLst/>
          </a:prstGeom>
          <a:solidFill>
            <a:srgbClr val="D4E6F4"/>
          </a:solidFill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marL="720000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base[0]</a:t>
            </a:r>
            <a:r>
              <a:rPr lang="zh-CN" altLang="zh-CN" b="0" dirty="0">
                <a:latin typeface="+mn-lt"/>
                <a:ea typeface="+mn-ea"/>
                <a:cs typeface="+mn-ea"/>
                <a:sym typeface="+mn-lt"/>
              </a:rPr>
              <a:t>接在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base[M-1]</a:t>
            </a:r>
            <a:r>
              <a:rPr lang="zh-CN" altLang="zh-CN" b="0" dirty="0">
                <a:latin typeface="+mn-lt"/>
                <a:ea typeface="+mn-ea"/>
                <a:cs typeface="+mn-ea"/>
                <a:sym typeface="+mn-lt"/>
              </a:rPr>
              <a:t>之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后</a:t>
            </a:r>
          </a:p>
          <a:p>
            <a:pPr marL="720000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zh-CN" b="0" dirty="0">
                <a:latin typeface="+mn-lt"/>
                <a:ea typeface="+mn-ea"/>
                <a:cs typeface="+mn-ea"/>
                <a:sym typeface="+mn-lt"/>
              </a:rPr>
              <a:t>若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rear+1==M</a:t>
            </a:r>
          </a:p>
          <a:p>
            <a:pPr marL="720000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zh-CN" b="0" dirty="0">
                <a:latin typeface="+mn-lt"/>
                <a:ea typeface="+mn-ea"/>
                <a:cs typeface="+mn-ea"/>
                <a:sym typeface="+mn-lt"/>
              </a:rPr>
              <a:t>则令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rear=0;</a:t>
            </a:r>
          </a:p>
        </p:txBody>
      </p:sp>
      <p:sp>
        <p:nvSpPr>
          <p:cNvPr id="764987" name="Text Box 59">
            <a:extLst>
              <a:ext uri="{FF2B5EF4-FFF2-40B4-BE49-F238E27FC236}">
                <a16:creationId xmlns:a16="http://schemas.microsoft.com/office/drawing/2014/main" id="{4A41E338-A44F-4D20-8131-7D66E4D15C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3438" y="2798763"/>
            <a:ext cx="4497387" cy="3143250"/>
          </a:xfrm>
          <a:prstGeom prst="rect">
            <a:avLst/>
          </a:prstGeom>
          <a:solidFill>
            <a:srgbClr val="D4E6F4"/>
          </a:solidFill>
          <a:ln w="57150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zh-CN" b="0" dirty="0">
                <a:latin typeface="+mn-lt"/>
                <a:ea typeface="+mn-ea"/>
                <a:cs typeface="+mn-ea"/>
                <a:sym typeface="+mn-lt"/>
              </a:rPr>
              <a:t>实现：利用“模”运算</a:t>
            </a:r>
            <a:endParaRPr lang="zh-CN" altLang="en-US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zh-CN" b="0" dirty="0">
                <a:latin typeface="+mn-lt"/>
                <a:ea typeface="+mn-ea"/>
                <a:cs typeface="+mn-ea"/>
                <a:sym typeface="+mn-lt"/>
              </a:rPr>
              <a:t>入队：</a:t>
            </a:r>
            <a:endParaRPr lang="zh-CN" altLang="en-US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base[rear]=x;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  rear=(rear+1)%M;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出队：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x=base[front];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  front=(front+1)%M;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</a:t>
            </a:r>
          </a:p>
        </p:txBody>
      </p:sp>
      <p:pic>
        <p:nvPicPr>
          <p:cNvPr id="764988" name="Picture 60" descr="u=146904796,407546596&amp;fm=52&amp;gp=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19988" y="1312863"/>
            <a:ext cx="1620837" cy="1347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541238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64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764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4986" grpId="0" animBg="1"/>
      <p:bldP spid="764987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3552825" y="3303588"/>
            <a:ext cx="4351338" cy="2314575"/>
            <a:chOff x="2235" y="1738"/>
            <a:chExt cx="2741" cy="1458"/>
          </a:xfrm>
        </p:grpSpPr>
        <p:sp>
          <p:nvSpPr>
            <p:cNvPr id="114695" name="AutoShape 6">
              <a:extLst>
                <a:ext uri="{FF2B5EF4-FFF2-40B4-BE49-F238E27FC236}">
                  <a16:creationId xmlns:a16="http://schemas.microsoft.com/office/drawing/2014/main" id="{53A4BFD4-BCAF-4C89-9A9F-E1DFCD1C2F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2" y="1941"/>
              <a:ext cx="1434" cy="1255"/>
            </a:xfrm>
            <a:custGeom>
              <a:avLst/>
              <a:gdLst>
                <a:gd name="T0" fmla="*/ 0 w 21600"/>
                <a:gd name="T1" fmla="*/ 10800 h 21600"/>
                <a:gd name="T2" fmla="*/ 10800 w 21600"/>
                <a:gd name="T3" fmla="*/ 0 h 21600"/>
                <a:gd name="T4" fmla="*/ 21600 w 21600"/>
                <a:gd name="T5" fmla="*/ 10800 h 21600"/>
                <a:gd name="T6" fmla="*/ 10800 w 21600"/>
                <a:gd name="T7" fmla="*/ 21600 h 21600"/>
                <a:gd name="T8" fmla="*/ 0 w 21600"/>
                <a:gd name="T9" fmla="*/ 10800 h 21600"/>
                <a:gd name="T10" fmla="*/ 6582 w 21600"/>
                <a:gd name="T11" fmla="*/ 10800 h 21600"/>
                <a:gd name="T12" fmla="*/ 10800 w 21600"/>
                <a:gd name="T13" fmla="*/ 15018 h 21600"/>
                <a:gd name="T14" fmla="*/ 15018 w 21600"/>
                <a:gd name="T15" fmla="*/ 10800 h 21600"/>
                <a:gd name="T16" fmla="*/ 10800 w 21600"/>
                <a:gd name="T17" fmla="*/ 6582 h 21600"/>
                <a:gd name="T18" fmla="*/ 6582 w 21600"/>
                <a:gd name="T19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6582" y="10800"/>
                  </a:moveTo>
                  <a:cubicBezTo>
                    <a:pt x="6582" y="13130"/>
                    <a:pt x="8470" y="15018"/>
                    <a:pt x="10800" y="15018"/>
                  </a:cubicBezTo>
                  <a:cubicBezTo>
                    <a:pt x="13130" y="15018"/>
                    <a:pt x="15018" y="13130"/>
                    <a:pt x="15018" y="10800"/>
                  </a:cubicBezTo>
                  <a:cubicBezTo>
                    <a:pt x="15018" y="8470"/>
                    <a:pt x="13130" y="6582"/>
                    <a:pt x="10800" y="6582"/>
                  </a:cubicBezTo>
                  <a:cubicBezTo>
                    <a:pt x="8470" y="6582"/>
                    <a:pt x="6582" y="8470"/>
                    <a:pt x="6582" y="10800"/>
                  </a:cubicBezTo>
                  <a:close/>
                </a:path>
              </a:pathLst>
            </a:custGeom>
            <a:noFill/>
            <a:ln w="9525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696" name="Line 7">
              <a:extLst>
                <a:ext uri="{FF2B5EF4-FFF2-40B4-BE49-F238E27FC236}">
                  <a16:creationId xmlns:a16="http://schemas.microsoft.com/office/drawing/2014/main" id="{8A176BD9-6F57-45B6-96D8-35F7BC68E17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31" y="2552"/>
              <a:ext cx="434" cy="0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697" name="Line 8">
              <a:extLst>
                <a:ext uri="{FF2B5EF4-FFF2-40B4-BE49-F238E27FC236}">
                  <a16:creationId xmlns:a16="http://schemas.microsoft.com/office/drawing/2014/main" id="{8572BB1F-1B58-43F3-BE93-602064B8CF4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28" y="2581"/>
              <a:ext cx="434" cy="0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698" name="Line 9">
              <a:extLst>
                <a:ext uri="{FF2B5EF4-FFF2-40B4-BE49-F238E27FC236}">
                  <a16:creationId xmlns:a16="http://schemas.microsoft.com/office/drawing/2014/main" id="{8982F7E5-D947-41E6-BE5D-C7A2389200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98" y="2030"/>
              <a:ext cx="222" cy="322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699" name="Line 10">
              <a:extLst>
                <a:ext uri="{FF2B5EF4-FFF2-40B4-BE49-F238E27FC236}">
                  <a16:creationId xmlns:a16="http://schemas.microsoft.com/office/drawing/2014/main" id="{19746A1C-EE37-47CF-9D08-B7495411D1F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50" y="2770"/>
              <a:ext cx="222" cy="322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00" name="Line 11">
              <a:extLst>
                <a:ext uri="{FF2B5EF4-FFF2-40B4-BE49-F238E27FC236}">
                  <a16:creationId xmlns:a16="http://schemas.microsoft.com/office/drawing/2014/main" id="{1890013F-9DBA-4CA0-96D3-EB2725E7211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420" y="2041"/>
              <a:ext cx="233" cy="311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01" name="Line 12">
              <a:extLst>
                <a:ext uri="{FF2B5EF4-FFF2-40B4-BE49-F238E27FC236}">
                  <a16:creationId xmlns:a16="http://schemas.microsoft.com/office/drawing/2014/main" id="{B9AC15B5-3476-4D65-ADA9-7EB437D89B5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871" y="2782"/>
              <a:ext cx="233" cy="311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02" name="Text Box 13">
              <a:extLst>
                <a:ext uri="{FF2B5EF4-FFF2-40B4-BE49-F238E27FC236}">
                  <a16:creationId xmlns:a16="http://schemas.microsoft.com/office/drawing/2014/main" id="{F2D82EE7-036F-4A5C-8BEF-8EC537C026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58" y="2272"/>
              <a:ext cx="25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>
                  <a:latin typeface="+mn-lt"/>
                  <a:ea typeface="+mn-ea"/>
                  <a:cs typeface="+mn-ea"/>
                  <a:sym typeface="+mn-lt"/>
                </a:rPr>
                <a:t>J4</a:t>
              </a:r>
            </a:p>
          </p:txBody>
        </p:sp>
        <p:sp>
          <p:nvSpPr>
            <p:cNvPr id="114703" name="Text Box 14">
              <a:extLst>
                <a:ext uri="{FF2B5EF4-FFF2-40B4-BE49-F238E27FC236}">
                  <a16:creationId xmlns:a16="http://schemas.microsoft.com/office/drawing/2014/main" id="{BC241492-E63B-46A1-91E5-8D9E61B5F6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58" y="2027"/>
              <a:ext cx="25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>
                  <a:latin typeface="+mn-lt"/>
                  <a:ea typeface="+mn-ea"/>
                  <a:cs typeface="+mn-ea"/>
                  <a:sym typeface="+mn-lt"/>
                </a:rPr>
                <a:t>J5</a:t>
              </a:r>
            </a:p>
          </p:txBody>
        </p:sp>
        <p:sp>
          <p:nvSpPr>
            <p:cNvPr id="114704" name="Text Box 15">
              <a:extLst>
                <a:ext uri="{FF2B5EF4-FFF2-40B4-BE49-F238E27FC236}">
                  <a16:creationId xmlns:a16="http://schemas.microsoft.com/office/drawing/2014/main" id="{5D3CDE00-4E5D-4761-B641-7D1F042BD9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47" y="2238"/>
              <a:ext cx="25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>
                  <a:latin typeface="+mn-lt"/>
                  <a:ea typeface="+mn-ea"/>
                  <a:cs typeface="+mn-ea"/>
                  <a:sym typeface="+mn-lt"/>
                </a:rPr>
                <a:t>J6</a:t>
              </a:r>
            </a:p>
          </p:txBody>
        </p:sp>
        <p:sp>
          <p:nvSpPr>
            <p:cNvPr id="114705" name="Text Box 16">
              <a:extLst>
                <a:ext uri="{FF2B5EF4-FFF2-40B4-BE49-F238E27FC236}">
                  <a16:creationId xmlns:a16="http://schemas.microsoft.com/office/drawing/2014/main" id="{10727706-D252-409D-BB22-4B7ACCD3E5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9" y="2389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400">
                  <a:latin typeface="+mn-lt"/>
                  <a:ea typeface="+mn-ea"/>
                  <a:cs typeface="+mn-ea"/>
                  <a:sym typeface="+mn-lt"/>
                </a:rPr>
                <a:t>0</a:t>
              </a:r>
              <a:endParaRPr lang="en-US" altLang="zh-CN" sz="20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06" name="Text Box 17">
              <a:extLst>
                <a:ext uri="{FF2B5EF4-FFF2-40B4-BE49-F238E27FC236}">
                  <a16:creationId xmlns:a16="http://schemas.microsoft.com/office/drawing/2014/main" id="{DDF8ADBD-7414-4679-BE54-F36084D27A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76" y="2562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400"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lang="en-US" altLang="zh-CN" sz="20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07" name="Text Box 18">
              <a:extLst>
                <a:ext uri="{FF2B5EF4-FFF2-40B4-BE49-F238E27FC236}">
                  <a16:creationId xmlns:a16="http://schemas.microsoft.com/office/drawing/2014/main" id="{F881D79C-3898-4D7C-8EB1-7F9DF23C703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87" y="2651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400"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lang="en-US" altLang="zh-CN" sz="20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08" name="Text Box 19">
              <a:extLst>
                <a:ext uri="{FF2B5EF4-FFF2-40B4-BE49-F238E27FC236}">
                  <a16:creationId xmlns:a16="http://schemas.microsoft.com/office/drawing/2014/main" id="{932DE3C5-D33F-4EC6-AC5C-A95977A65D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6" y="2552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400"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lang="en-US" altLang="zh-CN" sz="20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09" name="Text Box 20">
              <a:extLst>
                <a:ext uri="{FF2B5EF4-FFF2-40B4-BE49-F238E27FC236}">
                  <a16:creationId xmlns:a16="http://schemas.microsoft.com/office/drawing/2014/main" id="{7B201A0A-88FA-4F1B-94E4-B418033C23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97" y="2385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400">
                  <a:latin typeface="+mn-lt"/>
                  <a:ea typeface="+mn-ea"/>
                  <a:cs typeface="+mn-ea"/>
                  <a:sym typeface="+mn-lt"/>
                </a:rPr>
                <a:t>4</a:t>
              </a:r>
              <a:endParaRPr lang="en-US" altLang="zh-CN" sz="20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10" name="Text Box 21">
              <a:extLst>
                <a:ext uri="{FF2B5EF4-FFF2-40B4-BE49-F238E27FC236}">
                  <a16:creationId xmlns:a16="http://schemas.microsoft.com/office/drawing/2014/main" id="{6BAED679-0138-420F-8A63-D561E7D4A9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86" y="2296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400">
                  <a:latin typeface="+mn-lt"/>
                  <a:ea typeface="+mn-ea"/>
                  <a:cs typeface="+mn-ea"/>
                  <a:sym typeface="+mn-lt"/>
                </a:rPr>
                <a:t>5</a:t>
              </a:r>
              <a:endParaRPr lang="en-US" altLang="zh-CN" sz="20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11" name="Text Box 22">
              <a:extLst>
                <a:ext uri="{FF2B5EF4-FFF2-40B4-BE49-F238E27FC236}">
                  <a16:creationId xmlns:a16="http://schemas.microsoft.com/office/drawing/2014/main" id="{B63FE916-7EA1-440E-993D-B3EFEF709B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07" y="2504"/>
              <a:ext cx="36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dirty="0">
                  <a:latin typeface="+mn-lt"/>
                  <a:ea typeface="+mn-ea"/>
                  <a:cs typeface="+mn-ea"/>
                  <a:sym typeface="+mn-lt"/>
                </a:rPr>
                <a:t>rear</a:t>
              </a:r>
            </a:p>
          </p:txBody>
        </p:sp>
        <p:sp>
          <p:nvSpPr>
            <p:cNvPr id="114712" name="Line 23">
              <a:extLst>
                <a:ext uri="{FF2B5EF4-FFF2-40B4-BE49-F238E27FC236}">
                  <a16:creationId xmlns:a16="http://schemas.microsoft.com/office/drawing/2014/main" id="{FDC0A6C9-86F1-44AF-B0C5-FEA257D301F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87" y="2358"/>
              <a:ext cx="244" cy="1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13" name="Text Box 24">
              <a:extLst>
                <a:ext uri="{FF2B5EF4-FFF2-40B4-BE49-F238E27FC236}">
                  <a16:creationId xmlns:a16="http://schemas.microsoft.com/office/drawing/2014/main" id="{ECE11687-246B-4296-BAC4-32DDAEC41A6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54" y="2327"/>
              <a:ext cx="4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dirty="0">
                  <a:latin typeface="+mn-lt"/>
                  <a:ea typeface="+mn-ea"/>
                  <a:cs typeface="+mn-ea"/>
                  <a:sym typeface="+mn-lt"/>
                </a:rPr>
                <a:t>front</a:t>
              </a:r>
            </a:p>
          </p:txBody>
        </p:sp>
        <p:sp>
          <p:nvSpPr>
            <p:cNvPr id="114714" name="Text Box 25">
              <a:extLst>
                <a:ext uri="{FF2B5EF4-FFF2-40B4-BE49-F238E27FC236}">
                  <a16:creationId xmlns:a16="http://schemas.microsoft.com/office/drawing/2014/main" id="{C8EAA81B-1546-4725-A75A-5F8B583341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87" y="2645"/>
              <a:ext cx="25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>
                  <a:latin typeface="+mn-lt"/>
                  <a:ea typeface="+mn-ea"/>
                  <a:cs typeface="+mn-ea"/>
                  <a:sym typeface="+mn-lt"/>
                </a:rPr>
                <a:t>J9</a:t>
              </a:r>
            </a:p>
          </p:txBody>
        </p:sp>
        <p:sp>
          <p:nvSpPr>
            <p:cNvPr id="114715" name="Text Box 26">
              <a:extLst>
                <a:ext uri="{FF2B5EF4-FFF2-40B4-BE49-F238E27FC236}">
                  <a16:creationId xmlns:a16="http://schemas.microsoft.com/office/drawing/2014/main" id="{9B906796-95A2-407D-9D0A-68161AE0E1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1" y="2857"/>
              <a:ext cx="25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>
                  <a:latin typeface="+mn-lt"/>
                  <a:ea typeface="+mn-ea"/>
                  <a:cs typeface="+mn-ea"/>
                  <a:sym typeface="+mn-lt"/>
                </a:rPr>
                <a:t>J8</a:t>
              </a:r>
            </a:p>
          </p:txBody>
        </p:sp>
        <p:sp>
          <p:nvSpPr>
            <p:cNvPr id="114716" name="Text Box 27">
              <a:extLst>
                <a:ext uri="{FF2B5EF4-FFF2-40B4-BE49-F238E27FC236}">
                  <a16:creationId xmlns:a16="http://schemas.microsoft.com/office/drawing/2014/main" id="{FBAFCC4D-90D3-4F54-B1A9-D39E3124DC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54" y="2634"/>
              <a:ext cx="25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>
                  <a:latin typeface="+mn-lt"/>
                  <a:ea typeface="+mn-ea"/>
                  <a:cs typeface="+mn-ea"/>
                  <a:sym typeface="+mn-lt"/>
                </a:rPr>
                <a:t>J7</a:t>
              </a:r>
            </a:p>
          </p:txBody>
        </p:sp>
        <p:sp>
          <p:nvSpPr>
            <p:cNvPr id="114717" name="Line 28">
              <a:extLst>
                <a:ext uri="{FF2B5EF4-FFF2-40B4-BE49-F238E27FC236}">
                  <a16:creationId xmlns:a16="http://schemas.microsoft.com/office/drawing/2014/main" id="{7A03B219-2B2D-432F-B3B8-17FB1410BC0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12" y="2488"/>
              <a:ext cx="213" cy="13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20" name="Text Box 31">
              <a:extLst>
                <a:ext uri="{FF2B5EF4-FFF2-40B4-BE49-F238E27FC236}">
                  <a16:creationId xmlns:a16="http://schemas.microsoft.com/office/drawing/2014/main" id="{AEDF5F32-8C25-4704-A275-7240CA5AA3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464906">
              <a:off x="2235" y="1738"/>
              <a:ext cx="1047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dirty="0">
                  <a:latin typeface="+mn-lt"/>
                  <a:ea typeface="+mn-ea"/>
                  <a:cs typeface="+mn-ea"/>
                  <a:sym typeface="+mn-lt"/>
                </a:rPr>
                <a:t>J7,J8,J9</a:t>
              </a:r>
              <a:r>
                <a:rPr lang="zh-CN" altLang="zh-CN" sz="2000" dirty="0">
                  <a:latin typeface="+mn-lt"/>
                  <a:ea typeface="+mn-ea"/>
                  <a:cs typeface="+mn-ea"/>
                  <a:sym typeface="+mn-lt"/>
                </a:rPr>
                <a:t>入队</a:t>
              </a:r>
              <a:endParaRPr lang="zh-CN" altLang="en-US" sz="2000" dirty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65984" name="AutoShape 32">
            <a:extLst>
              <a:ext uri="{FF2B5EF4-FFF2-40B4-BE49-F238E27FC236}">
                <a16:creationId xmlns:a16="http://schemas.microsoft.com/office/drawing/2014/main" id="{5BBA1C65-0E3E-447A-B478-AF006B4B96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1525" y="1039813"/>
            <a:ext cx="3059113" cy="919162"/>
          </a:xfrm>
          <a:prstGeom prst="wedgeRoundRectCallout">
            <a:avLst>
              <a:gd name="adj1" fmla="val 96901"/>
              <a:gd name="adj2" fmla="val 105124"/>
              <a:gd name="adj3" fmla="val 16667"/>
            </a:avLst>
          </a:prstGeom>
          <a:noFill/>
          <a:ln w="381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zh-CN" altLang="en-US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队空：</a:t>
            </a:r>
            <a:r>
              <a:rPr lang="en-US" altLang="zh-CN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front==rear</a:t>
            </a:r>
            <a:endParaRPr lang="en-US" altLang="zh-CN">
              <a:latin typeface="+mn-lt"/>
              <a:ea typeface="+mn-ea"/>
              <a:cs typeface="+mn-ea"/>
              <a:sym typeface="+mn-lt"/>
            </a:endParaRPr>
          </a:p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zh-CN" altLang="zh-CN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队满：</a:t>
            </a:r>
            <a:r>
              <a:rPr lang="en-US" altLang="zh-CN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front==rear</a:t>
            </a:r>
            <a:endParaRPr lang="en-US" altLang="zh-CN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5985" name="Text Box 33">
            <a:extLst>
              <a:ext uri="{FF2B5EF4-FFF2-40B4-BE49-F238E27FC236}">
                <a16:creationId xmlns:a16="http://schemas.microsoft.com/office/drawing/2014/main" id="{C954122D-9997-4E0E-8F60-EFD042080B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" y="4919663"/>
            <a:ext cx="4627563" cy="1814512"/>
          </a:xfrm>
          <a:prstGeom prst="rect">
            <a:avLst/>
          </a:prstGeom>
          <a:noFill/>
          <a:ln w="38100">
            <a:solidFill>
              <a:schemeClr val="accent1">
                <a:lumMod val="60000"/>
                <a:lumOff val="40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解决方案：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1.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另外</a:t>
            </a:r>
            <a:r>
              <a:rPr lang="zh-CN" altLang="en-US" sz="2200" b="0" dirty="0">
                <a:solidFill>
                  <a:srgbClr val="0066FF"/>
                </a:solidFill>
                <a:latin typeface="+mn-lt"/>
                <a:ea typeface="+mn-ea"/>
                <a:cs typeface="+mn-ea"/>
                <a:sym typeface="+mn-lt"/>
              </a:rPr>
              <a:t>设一个标志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以区别队空、队满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US" altLang="zh-CN" sz="22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.</a:t>
            </a:r>
            <a:r>
              <a:rPr lang="zh-CN" altLang="en-US" sz="22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少用一个元素空间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：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    队空：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front==rear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zh-CN" altLang="zh-CN" sz="2200" b="0" dirty="0">
                <a:latin typeface="+mn-lt"/>
                <a:ea typeface="+mn-ea"/>
                <a:cs typeface="+mn-ea"/>
                <a:sym typeface="+mn-lt"/>
              </a:rPr>
              <a:t>队满：(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rear+1)%M==front</a:t>
            </a:r>
          </a:p>
        </p:txBody>
      </p:sp>
      <p:grpSp>
        <p:nvGrpSpPr>
          <p:cNvPr id="128005" name="Group 34"/>
          <p:cNvGrpSpPr>
            <a:grpSpLocks/>
          </p:cNvGrpSpPr>
          <p:nvPr/>
        </p:nvGrpSpPr>
        <p:grpSpPr bwMode="auto">
          <a:xfrm>
            <a:off x="1139825" y="2347913"/>
            <a:ext cx="2293938" cy="1992312"/>
            <a:chOff x="1389" y="1311"/>
            <a:chExt cx="1445" cy="1255"/>
          </a:xfrm>
        </p:grpSpPr>
        <p:sp>
          <p:nvSpPr>
            <p:cNvPr id="114724" name="AutoShape 35">
              <a:extLst>
                <a:ext uri="{FF2B5EF4-FFF2-40B4-BE49-F238E27FC236}">
                  <a16:creationId xmlns:a16="http://schemas.microsoft.com/office/drawing/2014/main" id="{064D9857-123F-49B8-A8C5-5FF35426D5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0" y="1311"/>
              <a:ext cx="1434" cy="1255"/>
            </a:xfrm>
            <a:custGeom>
              <a:avLst/>
              <a:gdLst>
                <a:gd name="T0" fmla="*/ 0 w 21600"/>
                <a:gd name="T1" fmla="*/ 10800 h 21600"/>
                <a:gd name="T2" fmla="*/ 10800 w 21600"/>
                <a:gd name="T3" fmla="*/ 0 h 21600"/>
                <a:gd name="T4" fmla="*/ 21600 w 21600"/>
                <a:gd name="T5" fmla="*/ 10800 h 21600"/>
                <a:gd name="T6" fmla="*/ 10800 w 21600"/>
                <a:gd name="T7" fmla="*/ 21600 h 21600"/>
                <a:gd name="T8" fmla="*/ 0 w 21600"/>
                <a:gd name="T9" fmla="*/ 10800 h 21600"/>
                <a:gd name="T10" fmla="*/ 6582 w 21600"/>
                <a:gd name="T11" fmla="*/ 10800 h 21600"/>
                <a:gd name="T12" fmla="*/ 10800 w 21600"/>
                <a:gd name="T13" fmla="*/ 15018 h 21600"/>
                <a:gd name="T14" fmla="*/ 15018 w 21600"/>
                <a:gd name="T15" fmla="*/ 10800 h 21600"/>
                <a:gd name="T16" fmla="*/ 10800 w 21600"/>
                <a:gd name="T17" fmla="*/ 6582 h 21600"/>
                <a:gd name="T18" fmla="*/ 6582 w 21600"/>
                <a:gd name="T19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6582" y="10800"/>
                  </a:moveTo>
                  <a:cubicBezTo>
                    <a:pt x="6582" y="13130"/>
                    <a:pt x="8470" y="15018"/>
                    <a:pt x="10800" y="15018"/>
                  </a:cubicBezTo>
                  <a:cubicBezTo>
                    <a:pt x="13130" y="15018"/>
                    <a:pt x="15018" y="13130"/>
                    <a:pt x="15018" y="10800"/>
                  </a:cubicBezTo>
                  <a:cubicBezTo>
                    <a:pt x="15018" y="8470"/>
                    <a:pt x="13130" y="6582"/>
                    <a:pt x="10800" y="6582"/>
                  </a:cubicBezTo>
                  <a:cubicBezTo>
                    <a:pt x="8470" y="6582"/>
                    <a:pt x="6582" y="8470"/>
                    <a:pt x="6582" y="10800"/>
                  </a:cubicBezTo>
                  <a:close/>
                </a:path>
              </a:pathLst>
            </a:custGeom>
            <a:noFill/>
            <a:ln w="9525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25" name="Line 36">
              <a:extLst>
                <a:ext uri="{FF2B5EF4-FFF2-40B4-BE49-F238E27FC236}">
                  <a16:creationId xmlns:a16="http://schemas.microsoft.com/office/drawing/2014/main" id="{AC3613FF-14AB-4C0B-BBA2-4FCCD71F75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9" y="1922"/>
              <a:ext cx="434" cy="0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26" name="Line 37">
              <a:extLst>
                <a:ext uri="{FF2B5EF4-FFF2-40B4-BE49-F238E27FC236}">
                  <a16:creationId xmlns:a16="http://schemas.microsoft.com/office/drawing/2014/main" id="{3ED61C10-F59C-4041-9D3A-A5AD588AD4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74" y="1951"/>
              <a:ext cx="434" cy="0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27" name="Line 38">
              <a:extLst>
                <a:ext uri="{FF2B5EF4-FFF2-40B4-BE49-F238E27FC236}">
                  <a16:creationId xmlns:a16="http://schemas.microsoft.com/office/drawing/2014/main" id="{2ACC9C8D-73E6-42A4-A11E-193706BF524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56" y="1400"/>
              <a:ext cx="222" cy="322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28" name="Line 39">
              <a:extLst>
                <a:ext uri="{FF2B5EF4-FFF2-40B4-BE49-F238E27FC236}">
                  <a16:creationId xmlns:a16="http://schemas.microsoft.com/office/drawing/2014/main" id="{95CA0D40-24ED-4722-A2B2-E6C5C382F68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8" y="2140"/>
              <a:ext cx="222" cy="322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29" name="Line 40">
              <a:extLst>
                <a:ext uri="{FF2B5EF4-FFF2-40B4-BE49-F238E27FC236}">
                  <a16:creationId xmlns:a16="http://schemas.microsoft.com/office/drawing/2014/main" id="{CC020DEB-BA79-43CF-B108-93246B8C39D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278" y="1411"/>
              <a:ext cx="233" cy="311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30" name="Line 41">
              <a:extLst>
                <a:ext uri="{FF2B5EF4-FFF2-40B4-BE49-F238E27FC236}">
                  <a16:creationId xmlns:a16="http://schemas.microsoft.com/office/drawing/2014/main" id="{F1F2A836-7AE7-49DE-9175-D91C1998DC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729" y="2152"/>
              <a:ext cx="233" cy="311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31" name="Text Box 42">
              <a:extLst>
                <a:ext uri="{FF2B5EF4-FFF2-40B4-BE49-F238E27FC236}">
                  <a16:creationId xmlns:a16="http://schemas.microsoft.com/office/drawing/2014/main" id="{E9B6BA07-E7C7-4EBE-90CB-1546B61E7C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16" y="1642"/>
              <a:ext cx="25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>
                  <a:latin typeface="+mn-lt"/>
                  <a:ea typeface="+mn-ea"/>
                  <a:cs typeface="+mn-ea"/>
                  <a:sym typeface="+mn-lt"/>
                </a:rPr>
                <a:t>J4</a:t>
              </a:r>
            </a:p>
          </p:txBody>
        </p:sp>
        <p:sp>
          <p:nvSpPr>
            <p:cNvPr id="114732" name="Text Box 43">
              <a:extLst>
                <a:ext uri="{FF2B5EF4-FFF2-40B4-BE49-F238E27FC236}">
                  <a16:creationId xmlns:a16="http://schemas.microsoft.com/office/drawing/2014/main" id="{2DFD6561-6369-4B47-97CC-62343F451D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6" y="1397"/>
              <a:ext cx="25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>
                  <a:latin typeface="+mn-lt"/>
                  <a:ea typeface="+mn-ea"/>
                  <a:cs typeface="+mn-ea"/>
                  <a:sym typeface="+mn-lt"/>
                </a:rPr>
                <a:t>J5</a:t>
              </a:r>
            </a:p>
          </p:txBody>
        </p:sp>
        <p:sp>
          <p:nvSpPr>
            <p:cNvPr id="114733" name="Text Box 44">
              <a:extLst>
                <a:ext uri="{FF2B5EF4-FFF2-40B4-BE49-F238E27FC236}">
                  <a16:creationId xmlns:a16="http://schemas.microsoft.com/office/drawing/2014/main" id="{FB0279FD-0832-4600-964B-29876F4136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05" y="1608"/>
              <a:ext cx="25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>
                  <a:latin typeface="+mn-lt"/>
                  <a:ea typeface="+mn-ea"/>
                  <a:cs typeface="+mn-ea"/>
                  <a:sym typeface="+mn-lt"/>
                </a:rPr>
                <a:t>J6</a:t>
              </a:r>
            </a:p>
          </p:txBody>
        </p:sp>
        <p:sp>
          <p:nvSpPr>
            <p:cNvPr id="114734" name="Text Box 45">
              <a:extLst>
                <a:ext uri="{FF2B5EF4-FFF2-40B4-BE49-F238E27FC236}">
                  <a16:creationId xmlns:a16="http://schemas.microsoft.com/office/drawing/2014/main" id="{5B87851D-EFF4-40A8-B6B0-FED36EE6A5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37" y="1759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400">
                  <a:latin typeface="+mn-lt"/>
                  <a:ea typeface="+mn-ea"/>
                  <a:cs typeface="+mn-ea"/>
                  <a:sym typeface="+mn-lt"/>
                </a:rPr>
                <a:t>0</a:t>
              </a:r>
              <a:endParaRPr lang="en-US" altLang="zh-CN" sz="20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35" name="Text Box 46">
              <a:extLst>
                <a:ext uri="{FF2B5EF4-FFF2-40B4-BE49-F238E27FC236}">
                  <a16:creationId xmlns:a16="http://schemas.microsoft.com/office/drawing/2014/main" id="{98C7DEBA-DDDB-4F93-B057-E682215E57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34" y="1932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400"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lang="en-US" altLang="zh-CN" sz="20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36" name="Text Box 47">
              <a:extLst>
                <a:ext uri="{FF2B5EF4-FFF2-40B4-BE49-F238E27FC236}">
                  <a16:creationId xmlns:a16="http://schemas.microsoft.com/office/drawing/2014/main" id="{481DF6FA-B13F-4AD0-84EC-123B08937F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5" y="2021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400"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lang="en-US" altLang="zh-CN" sz="20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37" name="Text Box 48">
              <a:extLst>
                <a:ext uri="{FF2B5EF4-FFF2-40B4-BE49-F238E27FC236}">
                  <a16:creationId xmlns:a16="http://schemas.microsoft.com/office/drawing/2014/main" id="{0C9A8B21-EBBE-4789-A6AC-F7C12A423B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44" y="1922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400"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lang="en-US" altLang="zh-CN" sz="20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38" name="Text Box 49">
              <a:extLst>
                <a:ext uri="{FF2B5EF4-FFF2-40B4-BE49-F238E27FC236}">
                  <a16:creationId xmlns:a16="http://schemas.microsoft.com/office/drawing/2014/main" id="{7007F282-6553-4618-BB42-EBDB025D07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55" y="1755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400">
                  <a:latin typeface="+mn-lt"/>
                  <a:ea typeface="+mn-ea"/>
                  <a:cs typeface="+mn-ea"/>
                  <a:sym typeface="+mn-lt"/>
                </a:rPr>
                <a:t>4</a:t>
              </a:r>
              <a:endParaRPr lang="en-US" altLang="zh-CN" sz="20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39" name="Text Box 50">
              <a:extLst>
                <a:ext uri="{FF2B5EF4-FFF2-40B4-BE49-F238E27FC236}">
                  <a16:creationId xmlns:a16="http://schemas.microsoft.com/office/drawing/2014/main" id="{AA1A0EBA-CCEB-4F1B-8656-1D034887C1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44" y="1666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400">
                  <a:latin typeface="+mn-lt"/>
                  <a:ea typeface="+mn-ea"/>
                  <a:cs typeface="+mn-ea"/>
                  <a:sym typeface="+mn-lt"/>
                </a:rPr>
                <a:t>5</a:t>
              </a:r>
              <a:endParaRPr lang="en-US" altLang="zh-CN" sz="200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114740" name="Text Box 51">
            <a:extLst>
              <a:ext uri="{FF2B5EF4-FFF2-40B4-BE49-F238E27FC236}">
                <a16:creationId xmlns:a16="http://schemas.microsoft.com/office/drawing/2014/main" id="{150E8407-F41A-446D-B8AA-0B45F8156D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84525" y="4176713"/>
            <a:ext cx="5778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rear</a:t>
            </a:r>
          </a:p>
        </p:txBody>
      </p:sp>
      <p:sp>
        <p:nvSpPr>
          <p:cNvPr id="114741" name="Line 52">
            <a:extLst>
              <a:ext uri="{FF2B5EF4-FFF2-40B4-BE49-F238E27FC236}">
                <a16:creationId xmlns:a16="http://schemas.microsoft.com/office/drawing/2014/main" id="{6F008514-1F69-4E19-B458-1BF395279AA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808038" y="3025775"/>
            <a:ext cx="387350" cy="1587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4742" name="Text Box 53">
            <a:extLst>
              <a:ext uri="{FF2B5EF4-FFF2-40B4-BE49-F238E27FC236}">
                <a16:creationId xmlns:a16="http://schemas.microsoft.com/office/drawing/2014/main" id="{63AC3566-3C68-46E7-AE5D-0E19A9359E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9863" y="3021013"/>
            <a:ext cx="6762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front</a:t>
            </a:r>
          </a:p>
        </p:txBody>
      </p:sp>
      <p:sp>
        <p:nvSpPr>
          <p:cNvPr id="114743" name="Line 54">
            <a:extLst>
              <a:ext uri="{FF2B5EF4-FFF2-40B4-BE49-F238E27FC236}">
                <a16:creationId xmlns:a16="http://schemas.microsoft.com/office/drawing/2014/main" id="{2F548452-A72D-4BFC-9918-2157794BAD84}"/>
              </a:ext>
            </a:extLst>
          </p:cNvPr>
          <p:cNvSpPr>
            <a:spLocks noChangeShapeType="1"/>
          </p:cNvSpPr>
          <p:nvPr/>
        </p:nvSpPr>
        <p:spPr bwMode="auto">
          <a:xfrm>
            <a:off x="3151188" y="4062413"/>
            <a:ext cx="0" cy="4730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lg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5" name="Group 55"/>
          <p:cNvGrpSpPr>
            <a:grpSpLocks/>
          </p:cNvGrpSpPr>
          <p:nvPr/>
        </p:nvGrpSpPr>
        <p:grpSpPr bwMode="auto">
          <a:xfrm>
            <a:off x="3560763" y="930275"/>
            <a:ext cx="4987925" cy="2336800"/>
            <a:chOff x="2204" y="163"/>
            <a:chExt cx="3141" cy="1472"/>
          </a:xfrm>
        </p:grpSpPr>
        <p:sp>
          <p:nvSpPr>
            <p:cNvPr id="114745" name="AutoShape 56">
              <a:extLst>
                <a:ext uri="{FF2B5EF4-FFF2-40B4-BE49-F238E27FC236}">
                  <a16:creationId xmlns:a16="http://schemas.microsoft.com/office/drawing/2014/main" id="{DF0FAC56-BC4A-49E4-B32D-BB6A836054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86" y="163"/>
              <a:ext cx="1440" cy="1255"/>
            </a:xfrm>
            <a:custGeom>
              <a:avLst/>
              <a:gdLst>
                <a:gd name="T0" fmla="*/ 0 w 21600"/>
                <a:gd name="T1" fmla="*/ 10800 h 21600"/>
                <a:gd name="T2" fmla="*/ 10800 w 21600"/>
                <a:gd name="T3" fmla="*/ 0 h 21600"/>
                <a:gd name="T4" fmla="*/ 21600 w 21600"/>
                <a:gd name="T5" fmla="*/ 10800 h 21600"/>
                <a:gd name="T6" fmla="*/ 10800 w 21600"/>
                <a:gd name="T7" fmla="*/ 21600 h 21600"/>
                <a:gd name="T8" fmla="*/ 0 w 21600"/>
                <a:gd name="T9" fmla="*/ 10800 h 21600"/>
                <a:gd name="T10" fmla="*/ 6582 w 21600"/>
                <a:gd name="T11" fmla="*/ 10800 h 21600"/>
                <a:gd name="T12" fmla="*/ 10800 w 21600"/>
                <a:gd name="T13" fmla="*/ 15018 h 21600"/>
                <a:gd name="T14" fmla="*/ 15018 w 21600"/>
                <a:gd name="T15" fmla="*/ 10800 h 21600"/>
                <a:gd name="T16" fmla="*/ 10800 w 21600"/>
                <a:gd name="T17" fmla="*/ 6582 h 21600"/>
                <a:gd name="T18" fmla="*/ 6582 w 21600"/>
                <a:gd name="T19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6582" y="10800"/>
                  </a:moveTo>
                  <a:cubicBezTo>
                    <a:pt x="6582" y="13130"/>
                    <a:pt x="8470" y="15018"/>
                    <a:pt x="10800" y="15018"/>
                  </a:cubicBezTo>
                  <a:cubicBezTo>
                    <a:pt x="13130" y="15018"/>
                    <a:pt x="15018" y="13130"/>
                    <a:pt x="15018" y="10800"/>
                  </a:cubicBezTo>
                  <a:cubicBezTo>
                    <a:pt x="15018" y="8470"/>
                    <a:pt x="13130" y="6582"/>
                    <a:pt x="10800" y="6582"/>
                  </a:cubicBezTo>
                  <a:cubicBezTo>
                    <a:pt x="8470" y="6582"/>
                    <a:pt x="6582" y="8470"/>
                    <a:pt x="6582" y="10800"/>
                  </a:cubicBezTo>
                  <a:close/>
                </a:path>
              </a:pathLst>
            </a:custGeom>
            <a:noFill/>
            <a:ln w="9525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46" name="Line 57">
              <a:extLst>
                <a:ext uri="{FF2B5EF4-FFF2-40B4-BE49-F238E27FC236}">
                  <a16:creationId xmlns:a16="http://schemas.microsoft.com/office/drawing/2014/main" id="{DF93509C-1CBB-466C-9311-4E3C398B9AE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75" y="774"/>
              <a:ext cx="440" cy="0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47" name="Line 58">
              <a:extLst>
                <a:ext uri="{FF2B5EF4-FFF2-40B4-BE49-F238E27FC236}">
                  <a16:creationId xmlns:a16="http://schemas.microsoft.com/office/drawing/2014/main" id="{F082C4CA-FF7E-4801-8793-014FB9C721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0" y="803"/>
              <a:ext cx="434" cy="0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48" name="Line 59">
              <a:extLst>
                <a:ext uri="{FF2B5EF4-FFF2-40B4-BE49-F238E27FC236}">
                  <a16:creationId xmlns:a16="http://schemas.microsoft.com/office/drawing/2014/main" id="{3A783958-F36C-4CB2-9B53-605064B825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2" y="252"/>
              <a:ext cx="228" cy="322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49" name="Line 60">
              <a:extLst>
                <a:ext uri="{FF2B5EF4-FFF2-40B4-BE49-F238E27FC236}">
                  <a16:creationId xmlns:a16="http://schemas.microsoft.com/office/drawing/2014/main" id="{DE97CFB6-2F54-404E-8BD2-8403F702A5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94" y="992"/>
              <a:ext cx="222" cy="322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50" name="Line 61">
              <a:extLst>
                <a:ext uri="{FF2B5EF4-FFF2-40B4-BE49-F238E27FC236}">
                  <a16:creationId xmlns:a16="http://schemas.microsoft.com/office/drawing/2014/main" id="{D4250852-CA68-4674-8A70-EF34F27CC6F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64" y="263"/>
              <a:ext cx="233" cy="311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51" name="Line 62">
              <a:extLst>
                <a:ext uri="{FF2B5EF4-FFF2-40B4-BE49-F238E27FC236}">
                  <a16:creationId xmlns:a16="http://schemas.microsoft.com/office/drawing/2014/main" id="{6FE8CAD1-DA24-4600-A4CB-EA8F4D209CF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715" y="1004"/>
              <a:ext cx="239" cy="311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52" name="Text Box 63">
              <a:extLst>
                <a:ext uri="{FF2B5EF4-FFF2-40B4-BE49-F238E27FC236}">
                  <a16:creationId xmlns:a16="http://schemas.microsoft.com/office/drawing/2014/main" id="{066A3284-AFEE-4349-A20F-52B1786048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23" y="611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400">
                  <a:latin typeface="+mn-lt"/>
                  <a:ea typeface="+mn-ea"/>
                  <a:cs typeface="+mn-ea"/>
                  <a:sym typeface="+mn-lt"/>
                </a:rPr>
                <a:t>0</a:t>
              </a:r>
              <a:endParaRPr lang="en-US" altLang="zh-CN" sz="20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53" name="Text Box 64">
              <a:extLst>
                <a:ext uri="{FF2B5EF4-FFF2-40B4-BE49-F238E27FC236}">
                  <a16:creationId xmlns:a16="http://schemas.microsoft.com/office/drawing/2014/main" id="{F14496E1-DBEA-4439-A97E-42089A2374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20" y="784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400"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lang="en-US" altLang="zh-CN" sz="20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54" name="Text Box 65">
              <a:extLst>
                <a:ext uri="{FF2B5EF4-FFF2-40B4-BE49-F238E27FC236}">
                  <a16:creationId xmlns:a16="http://schemas.microsoft.com/office/drawing/2014/main" id="{050FE420-4079-4A14-B4AB-0DA992B386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1" y="873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400"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lang="en-US" altLang="zh-CN" sz="20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55" name="Text Box 66">
              <a:extLst>
                <a:ext uri="{FF2B5EF4-FFF2-40B4-BE49-F238E27FC236}">
                  <a16:creationId xmlns:a16="http://schemas.microsoft.com/office/drawing/2014/main" id="{B0DFE660-C846-411B-8614-3979E0BA71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30" y="774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400"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lang="en-US" altLang="zh-CN" sz="20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56" name="Text Box 67">
              <a:extLst>
                <a:ext uri="{FF2B5EF4-FFF2-40B4-BE49-F238E27FC236}">
                  <a16:creationId xmlns:a16="http://schemas.microsoft.com/office/drawing/2014/main" id="{2042BBE0-740E-4BF6-AC9E-9EEA6BA406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41" y="607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400">
                  <a:latin typeface="+mn-lt"/>
                  <a:ea typeface="+mn-ea"/>
                  <a:cs typeface="+mn-ea"/>
                  <a:sym typeface="+mn-lt"/>
                </a:rPr>
                <a:t>4</a:t>
              </a:r>
              <a:endParaRPr lang="en-US" altLang="zh-CN" sz="20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57" name="Text Box 68">
              <a:extLst>
                <a:ext uri="{FF2B5EF4-FFF2-40B4-BE49-F238E27FC236}">
                  <a16:creationId xmlns:a16="http://schemas.microsoft.com/office/drawing/2014/main" id="{63867A15-1A84-4B73-A169-9C5133BB42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0" y="518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1400">
                  <a:latin typeface="+mn-lt"/>
                  <a:ea typeface="+mn-ea"/>
                  <a:cs typeface="+mn-ea"/>
                  <a:sym typeface="+mn-lt"/>
                </a:rPr>
                <a:t>5</a:t>
              </a:r>
              <a:endParaRPr lang="en-US" altLang="zh-CN" sz="200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58" name="Text Box 69">
              <a:extLst>
                <a:ext uri="{FF2B5EF4-FFF2-40B4-BE49-F238E27FC236}">
                  <a16:creationId xmlns:a16="http://schemas.microsoft.com/office/drawing/2014/main" id="{E9B9345B-D9AE-4FD1-8674-3783AE8A51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19" y="678"/>
              <a:ext cx="4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>
                  <a:latin typeface="+mn-lt"/>
                  <a:ea typeface="+mn-ea"/>
                  <a:cs typeface="+mn-ea"/>
                  <a:sym typeface="+mn-lt"/>
                </a:rPr>
                <a:t>front</a:t>
              </a:r>
            </a:p>
          </p:txBody>
        </p:sp>
        <p:sp>
          <p:nvSpPr>
            <p:cNvPr id="114761" name="Text Box 72">
              <a:extLst>
                <a:ext uri="{FF2B5EF4-FFF2-40B4-BE49-F238E27FC236}">
                  <a16:creationId xmlns:a16="http://schemas.microsoft.com/office/drawing/2014/main" id="{283531F0-984D-4B3D-9E8C-A675E371BC6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21080710">
              <a:off x="2204" y="1383"/>
              <a:ext cx="1005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dirty="0">
                  <a:latin typeface="+mn-lt"/>
                  <a:ea typeface="+mn-ea"/>
                  <a:cs typeface="+mn-ea"/>
                  <a:sym typeface="+mn-lt"/>
                </a:rPr>
                <a:t>J4,J5,J6</a:t>
              </a:r>
              <a:r>
                <a:rPr lang="zh-CN" altLang="zh-CN" sz="2000" dirty="0">
                  <a:latin typeface="+mn-lt"/>
                  <a:ea typeface="+mn-ea"/>
                  <a:cs typeface="+mn-ea"/>
                  <a:sym typeface="+mn-lt"/>
                </a:rPr>
                <a:t>出队</a:t>
              </a:r>
              <a:endParaRPr lang="zh-CN" altLang="en-US" sz="2000" dirty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62" name="Text Box 73">
              <a:extLst>
                <a:ext uri="{FF2B5EF4-FFF2-40B4-BE49-F238E27FC236}">
                  <a16:creationId xmlns:a16="http://schemas.microsoft.com/office/drawing/2014/main" id="{44C8056D-D2F0-45B7-A21B-1FB9CAEC37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68" y="1189"/>
              <a:ext cx="36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>
                  <a:latin typeface="+mn-lt"/>
                  <a:ea typeface="+mn-ea"/>
                  <a:cs typeface="+mn-ea"/>
                  <a:sym typeface="+mn-lt"/>
                </a:rPr>
                <a:t>rear</a:t>
              </a:r>
            </a:p>
          </p:txBody>
        </p:sp>
        <p:sp>
          <p:nvSpPr>
            <p:cNvPr id="114763" name="Line 74">
              <a:extLst>
                <a:ext uri="{FF2B5EF4-FFF2-40B4-BE49-F238E27FC236}">
                  <a16:creationId xmlns:a16="http://schemas.microsoft.com/office/drawing/2014/main" id="{8562D629-3BF5-428A-A8D5-AEA842E6457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47" y="1117"/>
              <a:ext cx="0" cy="29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lg" len="lg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64" name="Line 75">
              <a:extLst>
                <a:ext uri="{FF2B5EF4-FFF2-40B4-BE49-F238E27FC236}">
                  <a16:creationId xmlns:a16="http://schemas.microsoft.com/office/drawing/2014/main" id="{4D36FAFC-018B-4EED-9170-B83850FEB7E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794" y="992"/>
              <a:ext cx="338" cy="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8" name="Comment 2">
            <a:extLst>
              <a:ext uri="{FF2B5EF4-FFF2-40B4-BE49-F238E27FC236}">
                <a16:creationId xmlns:a16="http://schemas.microsoft.com/office/drawing/2014/main" id="{7D5674D2-9640-42E7-BF3A-721586C4BA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6288" y="196850"/>
            <a:ext cx="55562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indent="-342900"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解决的方法－－循环队列</a:t>
            </a:r>
          </a:p>
        </p:txBody>
      </p:sp>
      <p:cxnSp>
        <p:nvCxnSpPr>
          <p:cNvPr id="4" name="直接箭头连接符 3">
            <a:extLst>
              <a:ext uri="{FF2B5EF4-FFF2-40B4-BE49-F238E27FC236}">
                <a16:creationId xmlns:a16="http://schemas.microsoft.com/office/drawing/2014/main" id="{158D507A-5678-4AC0-B469-C6E25A928955}"/>
              </a:ext>
            </a:extLst>
          </p:cNvPr>
          <p:cNvCxnSpPr>
            <a:cxnSpLocks/>
          </p:cNvCxnSpPr>
          <p:nvPr/>
        </p:nvCxnSpPr>
        <p:spPr bwMode="auto">
          <a:xfrm flipV="1">
            <a:off x="3406775" y="2592388"/>
            <a:ext cx="2085975" cy="379412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triangle"/>
          </a:ln>
        </p:spPr>
      </p:cxnSp>
      <p:cxnSp>
        <p:nvCxnSpPr>
          <p:cNvPr id="81" name="直接箭头连接符 80">
            <a:extLst>
              <a:ext uri="{FF2B5EF4-FFF2-40B4-BE49-F238E27FC236}">
                <a16:creationId xmlns:a16="http://schemas.microsoft.com/office/drawing/2014/main" id="{53F48F7D-D015-4AD0-8E19-EB82E1362B06}"/>
              </a:ext>
            </a:extLst>
          </p:cNvPr>
          <p:cNvCxnSpPr>
            <a:cxnSpLocks/>
          </p:cNvCxnSpPr>
          <p:nvPr/>
        </p:nvCxnSpPr>
        <p:spPr bwMode="auto">
          <a:xfrm>
            <a:off x="3390900" y="3698875"/>
            <a:ext cx="2203450" cy="390525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triangle"/>
          </a:ln>
        </p:spPr>
      </p:cxnSp>
      <p:sp>
        <p:nvSpPr>
          <p:cNvPr id="128014" name="矩形 9"/>
          <p:cNvSpPr>
            <a:spLocks noChangeArrowheads="1"/>
          </p:cNvSpPr>
          <p:nvPr/>
        </p:nvSpPr>
        <p:spPr bwMode="auto">
          <a:xfrm>
            <a:off x="4873625" y="6661150"/>
            <a:ext cx="4270375" cy="7302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28015" name="矩形 86"/>
          <p:cNvSpPr>
            <a:spLocks noChangeArrowheads="1"/>
          </p:cNvSpPr>
          <p:nvPr/>
        </p:nvSpPr>
        <p:spPr bwMode="auto">
          <a:xfrm>
            <a:off x="5262563" y="6492875"/>
            <a:ext cx="3881437" cy="7302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28016" name="矩形 87"/>
          <p:cNvSpPr>
            <a:spLocks noChangeArrowheads="1"/>
          </p:cNvSpPr>
          <p:nvPr/>
        </p:nvSpPr>
        <p:spPr bwMode="auto">
          <a:xfrm>
            <a:off x="5724525" y="6313488"/>
            <a:ext cx="3419475" cy="6667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28017" name="矩形 88"/>
          <p:cNvSpPr>
            <a:spLocks noChangeArrowheads="1"/>
          </p:cNvSpPr>
          <p:nvPr/>
        </p:nvSpPr>
        <p:spPr bwMode="auto">
          <a:xfrm>
            <a:off x="6149975" y="6135688"/>
            <a:ext cx="2994025" cy="6667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28018" name="矩形 89"/>
          <p:cNvSpPr>
            <a:spLocks noChangeArrowheads="1"/>
          </p:cNvSpPr>
          <p:nvPr/>
        </p:nvSpPr>
        <p:spPr bwMode="auto">
          <a:xfrm>
            <a:off x="6605588" y="5948363"/>
            <a:ext cx="2549525" cy="6667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125381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765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765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5984" grpId="0" animBg="1"/>
      <p:bldP spid="765985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矩形 1"/>
          <p:cNvSpPr>
            <a:spLocks noChangeArrowheads="1"/>
          </p:cNvSpPr>
          <p:nvPr/>
        </p:nvSpPr>
        <p:spPr bwMode="auto">
          <a:xfrm>
            <a:off x="0" y="1773238"/>
            <a:ext cx="9144000" cy="3887787"/>
          </a:xfrm>
          <a:prstGeom prst="rect">
            <a:avLst/>
          </a:prstGeom>
          <a:solidFill>
            <a:srgbClr val="D4E6F4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766978" name="Comment 2">
            <a:extLst>
              <a:ext uri="{FF2B5EF4-FFF2-40B4-BE49-F238E27FC236}">
                <a16:creationId xmlns:a16="http://schemas.microsoft.com/office/drawing/2014/main" id="{72C3B38F-6AAD-4860-A474-CB49CECF0C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5524" y="434731"/>
            <a:ext cx="55562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indent="-342900">
              <a:defRPr/>
            </a:pPr>
            <a:r>
              <a:rPr lang="zh-CN" altLang="en-US" sz="3200" b="0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循环队列</a:t>
            </a:r>
          </a:p>
        </p:txBody>
      </p:sp>
      <p:sp>
        <p:nvSpPr>
          <p:cNvPr id="766979" name="Rectangle 3">
            <a:extLst>
              <a:ext uri="{FF2B5EF4-FFF2-40B4-BE49-F238E27FC236}">
                <a16:creationId xmlns:a16="http://schemas.microsoft.com/office/drawing/2014/main" id="{9D34C494-BD77-4495-B958-542F3B81FB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0025" y="1916113"/>
            <a:ext cx="8915400" cy="3744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algn="just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#define MAXQSIZE  100  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lang="zh-CN" altLang="zh-CN" b="0" dirty="0">
                <a:latin typeface="+mn-lt"/>
                <a:ea typeface="+mn-ea"/>
                <a:cs typeface="+mn-ea"/>
                <a:sym typeface="+mn-lt"/>
              </a:rPr>
              <a:t>最大长度</a:t>
            </a:r>
            <a:endParaRPr lang="zh-CN" altLang="en-US" b="0" dirty="0">
              <a:latin typeface="+mn-lt"/>
              <a:ea typeface="+mn-ea"/>
              <a:cs typeface="+mn-ea"/>
              <a:sym typeface="+mn-lt"/>
            </a:endParaRPr>
          </a:p>
          <a:p>
            <a:pPr algn="just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Typedef struct {</a:t>
            </a:r>
          </a:p>
          <a:p>
            <a:pPr algn="just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800" b="0" dirty="0" err="1">
                <a:latin typeface="+mn-lt"/>
                <a:ea typeface="+mn-ea"/>
                <a:cs typeface="+mn-ea"/>
                <a:sym typeface="+mn-lt"/>
              </a:rPr>
              <a:t>QElemType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 *base;  //</a:t>
            </a:r>
            <a:r>
              <a:rPr lang="zh-CN" altLang="zh-CN" sz="2800" b="0" dirty="0">
                <a:latin typeface="+mn-lt"/>
                <a:ea typeface="+mn-ea"/>
                <a:cs typeface="+mn-ea"/>
                <a:sym typeface="+mn-lt"/>
              </a:rPr>
              <a:t>初始化的动态分配存储空间</a:t>
            </a:r>
          </a:p>
          <a:p>
            <a:pPr algn="just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zh-CN" sz="2800" b="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int  front;            //</a:t>
            </a:r>
            <a:r>
              <a:rPr lang="zh-CN" altLang="zh-CN" sz="2800" b="0" dirty="0">
                <a:latin typeface="+mn-lt"/>
                <a:ea typeface="+mn-ea"/>
                <a:cs typeface="+mn-ea"/>
                <a:sym typeface="+mn-lt"/>
              </a:rPr>
              <a:t>头指针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   </a:t>
            </a:r>
          </a:p>
          <a:p>
            <a:pPr algn="just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int  rear;             //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尾指针</a:t>
            </a:r>
          </a:p>
          <a:p>
            <a:pPr algn="just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}</a:t>
            </a:r>
            <a:r>
              <a:rPr lang="en-US" altLang="zh-CN" sz="2800" b="0" dirty="0" err="1">
                <a:latin typeface="+mn-lt"/>
                <a:ea typeface="+mn-ea"/>
                <a:cs typeface="+mn-ea"/>
                <a:sym typeface="+mn-lt"/>
              </a:rPr>
              <a:t>SqQueue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;  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596FDEE7-F6B6-4AC6-A7F0-D2F00492679C}"/>
              </a:ext>
            </a:extLst>
          </p:cNvPr>
          <p:cNvSpPr/>
          <p:nvPr/>
        </p:nvSpPr>
        <p:spPr bwMode="auto">
          <a:xfrm flipV="1">
            <a:off x="-36513" y="5876925"/>
            <a:ext cx="9180513" cy="14446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ea typeface="仿宋_GB2312" panose="0201060903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36209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6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69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69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69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69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69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6979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矩形 5"/>
          <p:cNvSpPr>
            <a:spLocks noChangeArrowheads="1"/>
          </p:cNvSpPr>
          <p:nvPr/>
        </p:nvSpPr>
        <p:spPr bwMode="auto">
          <a:xfrm>
            <a:off x="0" y="1783629"/>
            <a:ext cx="9144000" cy="3887787"/>
          </a:xfrm>
          <a:prstGeom prst="rect">
            <a:avLst/>
          </a:prstGeom>
          <a:solidFill>
            <a:srgbClr val="D4E6F4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01793447-C1B4-49B6-9C8A-25782F2E0462}"/>
              </a:ext>
            </a:extLst>
          </p:cNvPr>
          <p:cNvSpPr/>
          <p:nvPr/>
        </p:nvSpPr>
        <p:spPr bwMode="auto">
          <a:xfrm flipV="1">
            <a:off x="-36513" y="5876925"/>
            <a:ext cx="9180513" cy="14446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ea typeface="仿宋_GB2312" panose="02010609030101010101" pitchFamily="49" charset="-122"/>
            </a:endParaRPr>
          </a:p>
        </p:txBody>
      </p:sp>
      <p:sp>
        <p:nvSpPr>
          <p:cNvPr id="768002" name="Rectangle 2">
            <a:extLst>
              <a:ext uri="{FF2B5EF4-FFF2-40B4-BE49-F238E27FC236}">
                <a16:creationId xmlns:a16="http://schemas.microsoft.com/office/drawing/2014/main" id="{CF971387-C40C-4590-BB22-47E857F25EF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95250" y="2349500"/>
            <a:ext cx="8915400" cy="2519363"/>
          </a:xfrm>
        </p:spPr>
        <p:txBody>
          <a:bodyPr>
            <a:normAutofit fontScale="70000" lnSpcReduction="20000"/>
          </a:bodyPr>
          <a:lstStyle/>
          <a:p>
            <a:pPr>
              <a:lnSpc>
                <a:spcPct val="110000"/>
              </a:lnSpc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Status 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InitQueue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 (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SqQueue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 &amp;Q){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    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Q.base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 =new 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QElemType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[MAXQSIZE] 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   if(!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Q.base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) exit(OVERFLOW);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    </a:t>
            </a:r>
            <a:r>
              <a:rPr lang="en-US" altLang="zh-CN" sz="2800" dirty="0" err="1">
                <a:solidFill>
                  <a:srgbClr val="FF0000"/>
                </a:solidFill>
                <a:ea typeface="+mn-ea"/>
                <a:cs typeface="+mn-ea"/>
                <a:sym typeface="+mn-lt"/>
              </a:rPr>
              <a:t>Q.front</a:t>
            </a:r>
            <a:r>
              <a:rPr lang="en-US" altLang="zh-CN" sz="280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=</a:t>
            </a:r>
            <a:r>
              <a:rPr lang="en-US" altLang="zh-CN" sz="2800" dirty="0" err="1">
                <a:solidFill>
                  <a:srgbClr val="FF0000"/>
                </a:solidFill>
                <a:ea typeface="+mn-ea"/>
                <a:cs typeface="+mn-ea"/>
                <a:sym typeface="+mn-lt"/>
              </a:rPr>
              <a:t>Q.rear</a:t>
            </a:r>
            <a:r>
              <a:rPr lang="en-US" altLang="zh-CN" sz="280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=0;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    return OK;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768003" name="Comment 3">
            <a:extLst>
              <a:ext uri="{FF2B5EF4-FFF2-40B4-BE49-F238E27FC236}">
                <a16:creationId xmlns:a16="http://schemas.microsoft.com/office/drawing/2014/main" id="{1CF6A507-5F1A-4F27-B01D-A91342DFD9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2458" y="458789"/>
            <a:ext cx="41878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indent="-342900">
              <a:defRPr/>
            </a:pPr>
            <a:r>
              <a:rPr lang="zh-CN" altLang="en-US" sz="3600" b="0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循环队列初始化</a:t>
            </a:r>
          </a:p>
        </p:txBody>
      </p:sp>
    </p:spTree>
    <p:extLst>
      <p:ext uri="{BB962C8B-B14F-4D97-AF65-F5344CB8AC3E}">
        <p14:creationId xmlns:p14="http://schemas.microsoft.com/office/powerpoint/2010/main" val="25723797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80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80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80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80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80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80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02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60" name="Rectangle 4">
            <a:extLst>
              <a:ext uri="{FF2B5EF4-FFF2-40B4-BE49-F238E27FC236}">
                <a16:creationId xmlns:a16="http://schemas.microsoft.com/office/drawing/2014/main" id="{83392F3A-2273-4A21-BED1-7B76B6C2FE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838200"/>
            <a:ext cx="9144000" cy="5975350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marL="541338" indent="-182563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有人送了我</a:t>
            </a:r>
            <a:r>
              <a:rPr lang="zh-CN" altLang="en-US" sz="1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金、银、铜、铁、木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五个宝箱，我想打开金箱子，却没有打开这个箱子的钥匙。</a:t>
            </a:r>
          </a:p>
          <a:p>
            <a:pPr marL="360000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在</a:t>
            </a:r>
            <a:r>
              <a:rPr lang="zh-CN" altLang="en-US" sz="1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金箱子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上面写着一句话：“打开我的钥匙装在</a:t>
            </a:r>
            <a:r>
              <a:rPr lang="zh-CN" altLang="en-US" sz="1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银箱子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里。”</a:t>
            </a:r>
          </a:p>
          <a:p>
            <a:pPr marL="360000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于是我来到银箱子前，发现还是没有打开银箱子的钥匙。</a:t>
            </a:r>
          </a:p>
          <a:p>
            <a:pPr marL="360000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银箱子上也写着一句话：“打开我的钥匙装在</a:t>
            </a:r>
            <a:r>
              <a:rPr lang="zh-CN" altLang="en-US" sz="1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铜箱子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里。”</a:t>
            </a:r>
          </a:p>
          <a:p>
            <a:pPr marL="360000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于是我再来到铜箱子前，发现还是没有打开铜箱子的钥匙。</a:t>
            </a:r>
          </a:p>
          <a:p>
            <a:pPr marL="360000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铜箱子上也写着一句话：“打开我的钥匙装在</a:t>
            </a:r>
            <a:r>
              <a:rPr lang="zh-CN" altLang="en-US" sz="1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铁箱子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里。”</a:t>
            </a:r>
          </a:p>
          <a:p>
            <a:pPr marL="360000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于是我又来到了铁箱子前，发现还是没有打开铁箱子的钥匙。</a:t>
            </a:r>
          </a:p>
          <a:p>
            <a:pPr marL="360000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铁箱子上也写着一句话：“打开我的钥匙装在</a:t>
            </a:r>
            <a:r>
              <a:rPr lang="zh-CN" altLang="en-US" sz="1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木箱子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里。”</a:t>
            </a:r>
            <a:endParaRPr lang="en-US" altLang="zh-CN" sz="1800" b="0" dirty="0">
              <a:latin typeface="+mn-lt"/>
              <a:ea typeface="+mn-ea"/>
              <a:cs typeface="+mn-ea"/>
              <a:sym typeface="+mn-lt"/>
            </a:endParaRPr>
          </a:p>
          <a:p>
            <a:pPr marL="360000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我来到木箱子前，打开了木箱，</a:t>
            </a:r>
          </a:p>
          <a:p>
            <a:pPr marL="360000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并从木箱里拿出铁箱子的钥匙，打开了铁箱，</a:t>
            </a:r>
          </a:p>
          <a:p>
            <a:pPr marL="360000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从铁箱里拿了出铜箱的钥匙，打开了铜箱，</a:t>
            </a:r>
          </a:p>
          <a:p>
            <a:pPr marL="360000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再从铜箱里拿出银箱的钥匙打开了银箱，</a:t>
            </a:r>
          </a:p>
          <a:p>
            <a:pPr marL="360000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最后从银箱里取出金箱的钥匙，打开了我想打开的金箱子。</a:t>
            </a:r>
          </a:p>
          <a:p>
            <a:pPr marL="360000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晕吧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……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很啰嗦地讲了这么长一个故事。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2487FF17-204D-413D-ACF4-C10B43C2A8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115888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栈与递归</a:t>
            </a:r>
          </a:p>
        </p:txBody>
      </p:sp>
    </p:spTree>
    <p:extLst>
      <p:ext uri="{BB962C8B-B14F-4D97-AF65-F5344CB8AC3E}">
        <p14:creationId xmlns:p14="http://schemas.microsoft.com/office/powerpoint/2010/main" val="1170987635"/>
      </p:ext>
    </p:extLst>
  </p:cSld>
  <p:clrMapOvr>
    <a:masterClrMapping/>
  </p:clrMapOvr>
  <p:transition>
    <p:wipe dir="r"/>
    <p:sndAc>
      <p:stSnd loop="1">
        <p:snd r:embed="rId2" name="morning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8746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7874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7874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7874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7874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7874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7874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7874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78746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78746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7" dur="500"/>
                                        <p:tgtEl>
                                          <p:spTgt spid="78746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2" dur="500"/>
                                        <p:tgtEl>
                                          <p:spTgt spid="78746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7" dur="500"/>
                                        <p:tgtEl>
                                          <p:spTgt spid="78746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2" dur="500"/>
                                        <p:tgtEl>
                                          <p:spTgt spid="78746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7" dur="500"/>
                                        <p:tgtEl>
                                          <p:spTgt spid="78746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7460" grpId="0" build="p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矩形 5"/>
          <p:cNvSpPr>
            <a:spLocks noChangeArrowheads="1"/>
          </p:cNvSpPr>
          <p:nvPr/>
        </p:nvSpPr>
        <p:spPr bwMode="auto">
          <a:xfrm>
            <a:off x="0" y="1773238"/>
            <a:ext cx="9144000" cy="3887787"/>
          </a:xfrm>
          <a:prstGeom prst="rect">
            <a:avLst/>
          </a:prstGeom>
          <a:solidFill>
            <a:srgbClr val="D4E6F4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D4199A3F-F878-4003-8958-A49360EAB697}"/>
              </a:ext>
            </a:extLst>
          </p:cNvPr>
          <p:cNvSpPr/>
          <p:nvPr/>
        </p:nvSpPr>
        <p:spPr bwMode="auto">
          <a:xfrm flipV="1">
            <a:off x="-36513" y="5876925"/>
            <a:ext cx="9180513" cy="14446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ea typeface="仿宋_GB2312" panose="02010609030101010101" pitchFamily="49" charset="-122"/>
            </a:endParaRPr>
          </a:p>
        </p:txBody>
      </p:sp>
      <p:sp>
        <p:nvSpPr>
          <p:cNvPr id="770051" name="Rectangle 3">
            <a:extLst>
              <a:ext uri="{FF2B5EF4-FFF2-40B4-BE49-F238E27FC236}">
                <a16:creationId xmlns:a16="http://schemas.microsoft.com/office/drawing/2014/main" id="{D2DCA662-CDF4-4877-9B47-629CEEFAAF0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95250" y="2420938"/>
            <a:ext cx="8915400" cy="2160587"/>
          </a:xfrm>
        </p:spPr>
        <p:txBody>
          <a:bodyPr>
            <a:normAutofit fontScale="92500" lnSpcReduction="10000"/>
          </a:bodyPr>
          <a:lstStyle/>
          <a:p>
            <a:pPr>
              <a:defRPr/>
            </a:pPr>
            <a:endParaRPr lang="en-US" altLang="zh-CN" dirty="0">
              <a:ea typeface="+mn-ea"/>
              <a:cs typeface="+mn-ea"/>
              <a:sym typeface="+mn-lt"/>
            </a:endParaRPr>
          </a:p>
          <a:p>
            <a:pPr>
              <a:lnSpc>
                <a:spcPct val="120000"/>
              </a:lnSpc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int  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QueueLength</a:t>
            </a:r>
            <a:r>
              <a:rPr lang="en-US" altLang="zh-CN" dirty="0">
                <a:ea typeface="+mn-ea"/>
                <a:cs typeface="+mn-ea"/>
                <a:sym typeface="+mn-lt"/>
              </a:rPr>
              <a:t> (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SqQueue</a:t>
            </a:r>
            <a:r>
              <a:rPr lang="en-US" altLang="zh-CN" dirty="0">
                <a:ea typeface="+mn-ea"/>
                <a:cs typeface="+mn-ea"/>
                <a:sym typeface="+mn-lt"/>
              </a:rPr>
              <a:t> Q){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   </a:t>
            </a:r>
            <a:r>
              <a:rPr lang="en-US" altLang="zh-CN" sz="280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return (</a:t>
            </a:r>
            <a:r>
              <a:rPr lang="en-US" altLang="zh-CN" sz="2800" dirty="0" err="1">
                <a:solidFill>
                  <a:srgbClr val="FF0000"/>
                </a:solidFill>
                <a:ea typeface="+mn-ea"/>
                <a:cs typeface="+mn-ea"/>
                <a:sym typeface="+mn-lt"/>
              </a:rPr>
              <a:t>Q.rear-Q.front+MAXQSIZE</a:t>
            </a:r>
            <a:r>
              <a:rPr lang="en-US" altLang="zh-CN" sz="280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)%MAXQSIZE;</a:t>
            </a:r>
            <a:r>
              <a:rPr lang="en-US" altLang="zh-CN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                             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}</a:t>
            </a:r>
          </a:p>
        </p:txBody>
      </p:sp>
      <p:sp>
        <p:nvSpPr>
          <p:cNvPr id="770050" name="Comment 2">
            <a:extLst>
              <a:ext uri="{FF2B5EF4-FFF2-40B4-BE49-F238E27FC236}">
                <a16:creationId xmlns:a16="http://schemas.microsoft.com/office/drawing/2014/main" id="{463CAF65-CD29-443F-8900-FCE501023B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210" y="432594"/>
            <a:ext cx="5195887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indent="-342900">
              <a:defRPr/>
            </a:pPr>
            <a:r>
              <a:rPr lang="zh-CN" altLang="en-US" sz="3600" b="0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求循环队列的长度</a:t>
            </a:r>
          </a:p>
        </p:txBody>
      </p:sp>
    </p:spTree>
    <p:extLst>
      <p:ext uri="{BB962C8B-B14F-4D97-AF65-F5344CB8AC3E}">
        <p14:creationId xmlns:p14="http://schemas.microsoft.com/office/powerpoint/2010/main" val="1665321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0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0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0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0051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矩形 5"/>
          <p:cNvSpPr>
            <a:spLocks noChangeArrowheads="1"/>
          </p:cNvSpPr>
          <p:nvPr/>
        </p:nvSpPr>
        <p:spPr bwMode="auto">
          <a:xfrm>
            <a:off x="3175" y="1628775"/>
            <a:ext cx="9144000" cy="3887788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374F566C-8750-4249-A8BA-3DAD1C7AA216}"/>
              </a:ext>
            </a:extLst>
          </p:cNvPr>
          <p:cNvSpPr/>
          <p:nvPr/>
        </p:nvSpPr>
        <p:spPr bwMode="auto">
          <a:xfrm flipV="1">
            <a:off x="-33338" y="5732463"/>
            <a:ext cx="9180513" cy="14446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ea typeface="仿宋_GB2312" panose="02010609030101010101" pitchFamily="49" charset="-122"/>
            </a:endParaRPr>
          </a:p>
        </p:txBody>
      </p:sp>
      <p:sp>
        <p:nvSpPr>
          <p:cNvPr id="772098" name="Rectangle 2">
            <a:extLst>
              <a:ext uri="{FF2B5EF4-FFF2-40B4-BE49-F238E27FC236}">
                <a16:creationId xmlns:a16="http://schemas.microsoft.com/office/drawing/2014/main" id="{9F022434-5EAD-472E-A12B-4E2C360C978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0" y="1916113"/>
            <a:ext cx="9144000" cy="3313112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20000"/>
              </a:lnSpc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Status 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EnQueue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(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SqQueue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 &amp;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Q,QElemType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 e){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    if((Q.rear+1)%MAXQSIZE==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Q.front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)  return ERROR;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    </a:t>
            </a:r>
            <a:r>
              <a:rPr lang="en-US" altLang="zh-CN" sz="2800" dirty="0" err="1">
                <a:solidFill>
                  <a:srgbClr val="FF0000"/>
                </a:solidFill>
                <a:ea typeface="+mn-ea"/>
                <a:cs typeface="+mn-ea"/>
                <a:sym typeface="+mn-lt"/>
              </a:rPr>
              <a:t>Q.base</a:t>
            </a:r>
            <a:r>
              <a:rPr lang="en-US" altLang="zh-CN" sz="280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[</a:t>
            </a:r>
            <a:r>
              <a:rPr lang="en-US" altLang="zh-CN" sz="2800" dirty="0" err="1">
                <a:solidFill>
                  <a:srgbClr val="FF0000"/>
                </a:solidFill>
                <a:ea typeface="+mn-ea"/>
                <a:cs typeface="+mn-ea"/>
                <a:sym typeface="+mn-lt"/>
              </a:rPr>
              <a:t>Q.rear</a:t>
            </a:r>
            <a:r>
              <a:rPr lang="en-US" altLang="zh-CN" sz="280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]=e;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sz="280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    </a:t>
            </a:r>
            <a:r>
              <a:rPr lang="en-US" altLang="zh-CN" sz="2800" dirty="0" err="1">
                <a:solidFill>
                  <a:srgbClr val="FF0000"/>
                </a:solidFill>
                <a:ea typeface="+mn-ea"/>
                <a:cs typeface="+mn-ea"/>
                <a:sym typeface="+mn-lt"/>
              </a:rPr>
              <a:t>Q.rear</a:t>
            </a:r>
            <a:r>
              <a:rPr lang="en-US" altLang="zh-CN" sz="280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=(Q.rear+1)%MAXQSIZE;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     return OK;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}</a:t>
            </a:r>
          </a:p>
          <a:p>
            <a:pPr>
              <a:defRPr/>
            </a:pPr>
            <a:endParaRPr lang="en-US" altLang="zh-CN" sz="2800" dirty="0">
              <a:ea typeface="+mn-ea"/>
              <a:cs typeface="+mn-ea"/>
              <a:sym typeface="+mn-lt"/>
            </a:endParaRPr>
          </a:p>
        </p:txBody>
      </p:sp>
      <p:sp>
        <p:nvSpPr>
          <p:cNvPr id="772099" name="Comment 3">
            <a:extLst>
              <a:ext uri="{FF2B5EF4-FFF2-40B4-BE49-F238E27FC236}">
                <a16:creationId xmlns:a16="http://schemas.microsoft.com/office/drawing/2014/main" id="{13D9B176-2837-49B0-A44B-457B6576D4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4022" y="457200"/>
            <a:ext cx="51958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indent="-342900">
              <a:defRPr/>
            </a:pPr>
            <a:r>
              <a:rPr lang="zh-CN" altLang="en-US" sz="3600" b="0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循环队列入队</a:t>
            </a:r>
          </a:p>
        </p:txBody>
      </p:sp>
    </p:spTree>
    <p:extLst>
      <p:ext uri="{BB962C8B-B14F-4D97-AF65-F5344CB8AC3E}">
        <p14:creationId xmlns:p14="http://schemas.microsoft.com/office/powerpoint/2010/main" val="34110644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2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20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20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20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20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20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2098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矩形 5"/>
          <p:cNvSpPr>
            <a:spLocks noChangeArrowheads="1"/>
          </p:cNvSpPr>
          <p:nvPr/>
        </p:nvSpPr>
        <p:spPr bwMode="auto">
          <a:xfrm>
            <a:off x="3175" y="1628775"/>
            <a:ext cx="9144000" cy="3887788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6459ABD-2CC7-4C6B-A8A6-5AA70E5EEF87}"/>
              </a:ext>
            </a:extLst>
          </p:cNvPr>
          <p:cNvSpPr/>
          <p:nvPr/>
        </p:nvSpPr>
        <p:spPr bwMode="auto">
          <a:xfrm flipV="1">
            <a:off x="-33338" y="5732463"/>
            <a:ext cx="9180513" cy="14446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ea typeface="仿宋_GB2312" panose="02010609030101010101" pitchFamily="49" charset="-122"/>
            </a:endParaRPr>
          </a:p>
        </p:txBody>
      </p:sp>
      <p:sp>
        <p:nvSpPr>
          <p:cNvPr id="773122" name="Rectangle 2">
            <a:extLst>
              <a:ext uri="{FF2B5EF4-FFF2-40B4-BE49-F238E27FC236}">
                <a16:creationId xmlns:a16="http://schemas.microsoft.com/office/drawing/2014/main" id="{96A46B89-CC26-4286-A51D-D6CB80C65439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07950" y="1890713"/>
            <a:ext cx="8610600" cy="3733800"/>
          </a:xfrm>
        </p:spPr>
        <p:txBody>
          <a:bodyPr>
            <a:normAutofit lnSpcReduction="10000"/>
          </a:bodyPr>
          <a:lstStyle/>
          <a:p>
            <a:pPr>
              <a:lnSpc>
                <a:spcPct val="120000"/>
              </a:lnSpc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Status 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DeQueue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 (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LinkQueue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 &amp;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Q,QElemType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 &amp;e){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   if(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Q.front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==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Q.rear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) return ERROR;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   </a:t>
            </a:r>
            <a:r>
              <a:rPr lang="en-US" altLang="zh-CN" sz="280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e=</a:t>
            </a:r>
            <a:r>
              <a:rPr lang="en-US" altLang="zh-CN" sz="2800" dirty="0" err="1">
                <a:solidFill>
                  <a:srgbClr val="FF0000"/>
                </a:solidFill>
                <a:ea typeface="+mn-ea"/>
                <a:cs typeface="+mn-ea"/>
                <a:sym typeface="+mn-lt"/>
              </a:rPr>
              <a:t>Q.base</a:t>
            </a:r>
            <a:r>
              <a:rPr lang="en-US" altLang="zh-CN" sz="280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[</a:t>
            </a:r>
            <a:r>
              <a:rPr lang="en-US" altLang="zh-CN" sz="2800" dirty="0" err="1">
                <a:solidFill>
                  <a:srgbClr val="FF0000"/>
                </a:solidFill>
                <a:ea typeface="+mn-ea"/>
                <a:cs typeface="+mn-ea"/>
                <a:sym typeface="+mn-lt"/>
              </a:rPr>
              <a:t>Q.front</a:t>
            </a:r>
            <a:r>
              <a:rPr lang="en-US" altLang="zh-CN" sz="280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];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sz="280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   </a:t>
            </a:r>
            <a:r>
              <a:rPr lang="en-US" altLang="zh-CN" sz="2800" dirty="0" err="1">
                <a:solidFill>
                  <a:srgbClr val="FF0000"/>
                </a:solidFill>
                <a:ea typeface="+mn-ea"/>
                <a:cs typeface="+mn-ea"/>
                <a:sym typeface="+mn-lt"/>
              </a:rPr>
              <a:t>Q.front</a:t>
            </a:r>
            <a:r>
              <a:rPr lang="en-US" altLang="zh-CN" sz="280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=(Q.front+1)%MAXQSIZE;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   return OK;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773123" name="Comment 3">
            <a:extLst>
              <a:ext uri="{FF2B5EF4-FFF2-40B4-BE49-F238E27FC236}">
                <a16:creationId xmlns:a16="http://schemas.microsoft.com/office/drawing/2014/main" id="{B274A473-6EFE-4397-AF11-AA1AFFE597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6697" y="457200"/>
            <a:ext cx="51958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indent="-342900">
              <a:defRPr/>
            </a:pPr>
            <a:r>
              <a:rPr lang="zh-CN" altLang="en-US" sz="3600" b="0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循环队列出队</a:t>
            </a:r>
          </a:p>
        </p:txBody>
      </p:sp>
    </p:spTree>
    <p:extLst>
      <p:ext uri="{BB962C8B-B14F-4D97-AF65-F5344CB8AC3E}">
        <p14:creationId xmlns:p14="http://schemas.microsoft.com/office/powerpoint/2010/main" val="39516503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3122" grpId="0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4146" name="Object 2"/>
          <p:cNvGraphicFramePr>
            <a:graphicFrameLocks/>
          </p:cNvGraphicFramePr>
          <p:nvPr/>
        </p:nvGraphicFramePr>
        <p:xfrm>
          <a:off x="4159250" y="3314700"/>
          <a:ext cx="8255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6" r:id="rId3" imgW="825500" imgH="228600" progId="Equation.3">
                  <p:embed/>
                </p:oleObj>
              </mc:Choice>
              <mc:Fallback>
                <p:oleObj r:id="rId3" imgW="825500" imgH="228600" progId="Equation.3">
                  <p:embed/>
                  <p:pic>
                    <p:nvPicPr>
                      <p:cNvPr id="134146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9250" y="3314700"/>
                        <a:ext cx="825500" cy="22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4147" name="Group 8"/>
          <p:cNvGrpSpPr>
            <a:grpSpLocks noChangeAspect="1"/>
          </p:cNvGrpSpPr>
          <p:nvPr/>
        </p:nvGrpSpPr>
        <p:grpSpPr bwMode="auto">
          <a:xfrm>
            <a:off x="1042988" y="1017588"/>
            <a:ext cx="7345362" cy="5400675"/>
            <a:chOff x="1440" y="391"/>
            <a:chExt cx="3168" cy="3004"/>
          </a:xfrm>
        </p:grpSpPr>
        <p:sp>
          <p:nvSpPr>
            <p:cNvPr id="120837" name="AutoShape 7">
              <a:extLst>
                <a:ext uri="{FF2B5EF4-FFF2-40B4-BE49-F238E27FC236}">
                  <a16:creationId xmlns:a16="http://schemas.microsoft.com/office/drawing/2014/main" id="{7740F1B6-12D7-4C2D-8901-F771D4E9361E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440" y="391"/>
              <a:ext cx="3168" cy="3004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38" name="Rectangle 9">
              <a:extLst>
                <a:ext uri="{FF2B5EF4-FFF2-40B4-BE49-F238E27FC236}">
                  <a16:creationId xmlns:a16="http://schemas.microsoft.com/office/drawing/2014/main" id="{EECEABF0-02CD-4712-A77A-B9B99DF298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38" y="613"/>
              <a:ext cx="852" cy="293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000000"/>
              </a:bgClr>
            </a:patt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39" name="Rectangle 10">
              <a:extLst>
                <a:ext uri="{FF2B5EF4-FFF2-40B4-BE49-F238E27FC236}">
                  <a16:creationId xmlns:a16="http://schemas.microsoft.com/office/drawing/2014/main" id="{555DA7AA-52F8-48D0-817D-75C442AB91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90" y="613"/>
              <a:ext cx="853" cy="293"/>
            </a:xfrm>
            <a:prstGeom prst="rect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40" name="Line 11">
              <a:extLst>
                <a:ext uri="{FF2B5EF4-FFF2-40B4-BE49-F238E27FC236}">
                  <a16:creationId xmlns:a16="http://schemas.microsoft.com/office/drawing/2014/main" id="{8BC5C58C-BBA7-4E0E-9CAA-E0303D5D73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99" y="760"/>
              <a:ext cx="1" cy="36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41" name="Freeform 12">
              <a:extLst>
                <a:ext uri="{FF2B5EF4-FFF2-40B4-BE49-F238E27FC236}">
                  <a16:creationId xmlns:a16="http://schemas.microsoft.com/office/drawing/2014/main" id="{D35AA0C0-35EB-4DC4-B7B9-6F48DF5094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1103"/>
              <a:ext cx="78" cy="67"/>
            </a:xfrm>
            <a:custGeom>
              <a:avLst/>
              <a:gdLst>
                <a:gd name="T0" fmla="*/ 39 w 78"/>
                <a:gd name="T1" fmla="*/ 67 h 67"/>
                <a:gd name="T2" fmla="*/ 0 w 78"/>
                <a:gd name="T3" fmla="*/ 0 h 67"/>
                <a:gd name="T4" fmla="*/ 20 w 78"/>
                <a:gd name="T5" fmla="*/ 6 h 67"/>
                <a:gd name="T6" fmla="*/ 39 w 78"/>
                <a:gd name="T7" fmla="*/ 8 h 67"/>
                <a:gd name="T8" fmla="*/ 59 w 78"/>
                <a:gd name="T9" fmla="*/ 6 h 67"/>
                <a:gd name="T10" fmla="*/ 78 w 78"/>
                <a:gd name="T11" fmla="*/ 0 h 67"/>
                <a:gd name="T12" fmla="*/ 39 w 78"/>
                <a:gd name="T13" fmla="*/ 67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8" h="67">
                  <a:moveTo>
                    <a:pt x="39" y="67"/>
                  </a:moveTo>
                  <a:lnTo>
                    <a:pt x="0" y="0"/>
                  </a:lnTo>
                  <a:lnTo>
                    <a:pt x="20" y="6"/>
                  </a:lnTo>
                  <a:lnTo>
                    <a:pt x="39" y="8"/>
                  </a:lnTo>
                  <a:lnTo>
                    <a:pt x="59" y="6"/>
                  </a:lnTo>
                  <a:lnTo>
                    <a:pt x="78" y="0"/>
                  </a:lnTo>
                  <a:lnTo>
                    <a:pt x="39" y="6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42" name="Rectangle 13">
              <a:extLst>
                <a:ext uri="{FF2B5EF4-FFF2-40B4-BE49-F238E27FC236}">
                  <a16:creationId xmlns:a16="http://schemas.microsoft.com/office/drawing/2014/main" id="{3D5F3BBD-29A8-4684-81EC-73EB50A4E7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1" y="1171"/>
              <a:ext cx="852" cy="293"/>
            </a:xfrm>
            <a:prstGeom prst="rect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43" name="Rectangle 14">
              <a:extLst>
                <a:ext uri="{FF2B5EF4-FFF2-40B4-BE49-F238E27FC236}">
                  <a16:creationId xmlns:a16="http://schemas.microsoft.com/office/drawing/2014/main" id="{B33E957A-217D-4CD5-A6CD-BE0B71F02C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3" y="1171"/>
              <a:ext cx="853" cy="293"/>
            </a:xfrm>
            <a:prstGeom prst="rect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44" name="Line 15">
              <a:extLst>
                <a:ext uri="{FF2B5EF4-FFF2-40B4-BE49-F238E27FC236}">
                  <a16:creationId xmlns:a16="http://schemas.microsoft.com/office/drawing/2014/main" id="{45055A68-A16B-4C78-8E94-999DBE31C2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99" y="1346"/>
              <a:ext cx="1" cy="359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45" name="Freeform 16">
              <a:extLst>
                <a:ext uri="{FF2B5EF4-FFF2-40B4-BE49-F238E27FC236}">
                  <a16:creationId xmlns:a16="http://schemas.microsoft.com/office/drawing/2014/main" id="{05CB3D33-71E6-4669-98D2-55AD5F7D02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0" y="1690"/>
              <a:ext cx="78" cy="67"/>
            </a:xfrm>
            <a:custGeom>
              <a:avLst/>
              <a:gdLst>
                <a:gd name="T0" fmla="*/ 39 w 78"/>
                <a:gd name="T1" fmla="*/ 67 h 67"/>
                <a:gd name="T2" fmla="*/ 0 w 78"/>
                <a:gd name="T3" fmla="*/ 0 h 67"/>
                <a:gd name="T4" fmla="*/ 20 w 78"/>
                <a:gd name="T5" fmla="*/ 6 h 67"/>
                <a:gd name="T6" fmla="*/ 39 w 78"/>
                <a:gd name="T7" fmla="*/ 7 h 67"/>
                <a:gd name="T8" fmla="*/ 59 w 78"/>
                <a:gd name="T9" fmla="*/ 6 h 67"/>
                <a:gd name="T10" fmla="*/ 78 w 78"/>
                <a:gd name="T11" fmla="*/ 0 h 67"/>
                <a:gd name="T12" fmla="*/ 39 w 78"/>
                <a:gd name="T13" fmla="*/ 67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8" h="67">
                  <a:moveTo>
                    <a:pt x="39" y="67"/>
                  </a:moveTo>
                  <a:lnTo>
                    <a:pt x="0" y="0"/>
                  </a:lnTo>
                  <a:lnTo>
                    <a:pt x="20" y="6"/>
                  </a:lnTo>
                  <a:lnTo>
                    <a:pt x="39" y="7"/>
                  </a:lnTo>
                  <a:lnTo>
                    <a:pt x="59" y="6"/>
                  </a:lnTo>
                  <a:lnTo>
                    <a:pt x="78" y="0"/>
                  </a:lnTo>
                  <a:lnTo>
                    <a:pt x="39" y="6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46" name="Rectangle 17">
              <a:extLst>
                <a:ext uri="{FF2B5EF4-FFF2-40B4-BE49-F238E27FC236}">
                  <a16:creationId xmlns:a16="http://schemas.microsoft.com/office/drawing/2014/main" id="{12E174EA-ECCD-4105-95D4-FFCCE652F4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91" y="2360"/>
              <a:ext cx="33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.</a:t>
              </a:r>
              <a:endParaRPr lang="en-US" altLang="zh-CN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47" name="Rectangle 18">
              <a:extLst>
                <a:ext uri="{FF2B5EF4-FFF2-40B4-BE49-F238E27FC236}">
                  <a16:creationId xmlns:a16="http://schemas.microsoft.com/office/drawing/2014/main" id="{F3C9C287-55B9-4EC1-9075-0037A70FFE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91" y="2484"/>
              <a:ext cx="33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.</a:t>
              </a:r>
              <a:endParaRPr lang="en-US" altLang="zh-CN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48" name="Rectangle 19">
              <a:extLst>
                <a:ext uri="{FF2B5EF4-FFF2-40B4-BE49-F238E27FC236}">
                  <a16:creationId xmlns:a16="http://schemas.microsoft.com/office/drawing/2014/main" id="{EB430F51-AFA8-4630-B1D1-D2FA7A392B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91" y="2608"/>
              <a:ext cx="33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rPr>
                <a:t>.</a:t>
              </a:r>
              <a:endParaRPr lang="en-US" altLang="zh-CN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49" name="Rectangle 20">
              <a:extLst>
                <a:ext uri="{FF2B5EF4-FFF2-40B4-BE49-F238E27FC236}">
                  <a16:creationId xmlns:a16="http://schemas.microsoft.com/office/drawing/2014/main" id="{AF7AAE1F-A83A-4E3B-9FA7-FFCC1ACEAC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1" y="2982"/>
              <a:ext cx="852" cy="294"/>
            </a:xfrm>
            <a:prstGeom prst="rect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50" name="Rectangle 21">
              <a:extLst>
                <a:ext uri="{FF2B5EF4-FFF2-40B4-BE49-F238E27FC236}">
                  <a16:creationId xmlns:a16="http://schemas.microsoft.com/office/drawing/2014/main" id="{0CA87E12-3FEE-4358-9E08-1FD44BEDE9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3" y="2982"/>
              <a:ext cx="853" cy="294"/>
            </a:xfrm>
            <a:prstGeom prst="rect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51" name="Line 22">
              <a:extLst>
                <a:ext uri="{FF2B5EF4-FFF2-40B4-BE49-F238E27FC236}">
                  <a16:creationId xmlns:a16="http://schemas.microsoft.com/office/drawing/2014/main" id="{42B68A70-4F5D-4DCB-AB64-C10B64617A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81" y="2747"/>
              <a:ext cx="1" cy="185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52" name="Freeform 23">
              <a:extLst>
                <a:ext uri="{FF2B5EF4-FFF2-40B4-BE49-F238E27FC236}">
                  <a16:creationId xmlns:a16="http://schemas.microsoft.com/office/drawing/2014/main" id="{3F83201C-553F-472D-A822-B1D3EF260D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2" y="2914"/>
              <a:ext cx="78" cy="68"/>
            </a:xfrm>
            <a:custGeom>
              <a:avLst/>
              <a:gdLst>
                <a:gd name="T0" fmla="*/ 39 w 78"/>
                <a:gd name="T1" fmla="*/ 68 h 68"/>
                <a:gd name="T2" fmla="*/ 0 w 78"/>
                <a:gd name="T3" fmla="*/ 0 h 68"/>
                <a:gd name="T4" fmla="*/ 21 w 78"/>
                <a:gd name="T5" fmla="*/ 7 h 68"/>
                <a:gd name="T6" fmla="*/ 39 w 78"/>
                <a:gd name="T7" fmla="*/ 9 h 68"/>
                <a:gd name="T8" fmla="*/ 59 w 78"/>
                <a:gd name="T9" fmla="*/ 7 h 68"/>
                <a:gd name="T10" fmla="*/ 78 w 78"/>
                <a:gd name="T11" fmla="*/ 0 h 68"/>
                <a:gd name="T12" fmla="*/ 39 w 78"/>
                <a:gd name="T13" fmla="*/ 68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8" h="68">
                  <a:moveTo>
                    <a:pt x="39" y="68"/>
                  </a:moveTo>
                  <a:lnTo>
                    <a:pt x="0" y="0"/>
                  </a:lnTo>
                  <a:lnTo>
                    <a:pt x="21" y="7"/>
                  </a:lnTo>
                  <a:lnTo>
                    <a:pt x="39" y="9"/>
                  </a:lnTo>
                  <a:lnTo>
                    <a:pt x="59" y="7"/>
                  </a:lnTo>
                  <a:lnTo>
                    <a:pt x="78" y="0"/>
                  </a:lnTo>
                  <a:lnTo>
                    <a:pt x="39" y="6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53" name="Freeform 24">
              <a:extLst>
                <a:ext uri="{FF2B5EF4-FFF2-40B4-BE49-F238E27FC236}">
                  <a16:creationId xmlns:a16="http://schemas.microsoft.com/office/drawing/2014/main" id="{C0313657-8BBF-4081-A1ED-4FA21BE1A0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4" y="3041"/>
              <a:ext cx="137" cy="175"/>
            </a:xfrm>
            <a:custGeom>
              <a:avLst/>
              <a:gdLst>
                <a:gd name="T0" fmla="*/ 0 w 137"/>
                <a:gd name="T1" fmla="*/ 175 h 175"/>
                <a:gd name="T2" fmla="*/ 67 w 137"/>
                <a:gd name="T3" fmla="*/ 0 h 175"/>
                <a:gd name="T4" fmla="*/ 137 w 137"/>
                <a:gd name="T5" fmla="*/ 175 h 1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37" h="175">
                  <a:moveTo>
                    <a:pt x="0" y="175"/>
                  </a:moveTo>
                  <a:lnTo>
                    <a:pt x="67" y="0"/>
                  </a:lnTo>
                  <a:lnTo>
                    <a:pt x="137" y="175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54" name="Line 25">
              <a:extLst>
                <a:ext uri="{FF2B5EF4-FFF2-40B4-BE49-F238E27FC236}">
                  <a16:creationId xmlns:a16="http://schemas.microsoft.com/office/drawing/2014/main" id="{216D050A-6C65-4D15-8BA1-BABBDC4955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42" y="782"/>
              <a:ext cx="521" cy="1"/>
            </a:xfrm>
            <a:prstGeom prst="line">
              <a:avLst/>
            </a:prstGeom>
            <a:noFill/>
            <a:ln w="14288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55" name="Freeform 26">
              <a:extLst>
                <a:ext uri="{FF2B5EF4-FFF2-40B4-BE49-F238E27FC236}">
                  <a16:creationId xmlns:a16="http://schemas.microsoft.com/office/drawing/2014/main" id="{2E56ABCB-D976-43B9-88D7-C4650540D6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3" y="749"/>
              <a:ext cx="78" cy="67"/>
            </a:xfrm>
            <a:custGeom>
              <a:avLst/>
              <a:gdLst>
                <a:gd name="T0" fmla="*/ 78 w 78"/>
                <a:gd name="T1" fmla="*/ 33 h 67"/>
                <a:gd name="T2" fmla="*/ 0 w 78"/>
                <a:gd name="T3" fmla="*/ 67 h 67"/>
                <a:gd name="T4" fmla="*/ 7 w 78"/>
                <a:gd name="T5" fmla="*/ 51 h 67"/>
                <a:gd name="T6" fmla="*/ 10 w 78"/>
                <a:gd name="T7" fmla="*/ 33 h 67"/>
                <a:gd name="T8" fmla="*/ 7 w 78"/>
                <a:gd name="T9" fmla="*/ 16 h 67"/>
                <a:gd name="T10" fmla="*/ 0 w 78"/>
                <a:gd name="T11" fmla="*/ 0 h 67"/>
                <a:gd name="T12" fmla="*/ 78 w 78"/>
                <a:gd name="T13" fmla="*/ 33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8" h="67">
                  <a:moveTo>
                    <a:pt x="78" y="33"/>
                  </a:moveTo>
                  <a:lnTo>
                    <a:pt x="0" y="67"/>
                  </a:lnTo>
                  <a:lnTo>
                    <a:pt x="7" y="51"/>
                  </a:lnTo>
                  <a:lnTo>
                    <a:pt x="10" y="33"/>
                  </a:lnTo>
                  <a:lnTo>
                    <a:pt x="7" y="16"/>
                  </a:lnTo>
                  <a:lnTo>
                    <a:pt x="0" y="0"/>
                  </a:lnTo>
                  <a:lnTo>
                    <a:pt x="78" y="33"/>
                  </a:lnTo>
                  <a:close/>
                </a:path>
              </a:pathLst>
            </a:custGeom>
            <a:solidFill>
              <a:srgbClr val="EAEAEA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56" name="Rectangle 27">
              <a:extLst>
                <a:ext uri="{FF2B5EF4-FFF2-40B4-BE49-F238E27FC236}">
                  <a16:creationId xmlns:a16="http://schemas.microsoft.com/office/drawing/2014/main" id="{5BD22781-AB9E-47CD-BA91-3595F401EF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39" y="422"/>
              <a:ext cx="251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data</a:t>
              </a:r>
            </a:p>
          </p:txBody>
        </p:sp>
        <p:sp>
          <p:nvSpPr>
            <p:cNvPr id="120857" name="Rectangle 28">
              <a:extLst>
                <a:ext uri="{FF2B5EF4-FFF2-40B4-BE49-F238E27FC236}">
                  <a16:creationId xmlns:a16="http://schemas.microsoft.com/office/drawing/2014/main" id="{E7FDC376-6BCA-4CE0-B885-3009D74A5A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53" y="422"/>
              <a:ext cx="243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next</a:t>
              </a:r>
            </a:p>
          </p:txBody>
        </p:sp>
        <p:sp>
          <p:nvSpPr>
            <p:cNvPr id="120858" name="Rectangle 29">
              <a:extLst>
                <a:ext uri="{FF2B5EF4-FFF2-40B4-BE49-F238E27FC236}">
                  <a16:creationId xmlns:a16="http://schemas.microsoft.com/office/drawing/2014/main" id="{863BA72F-6118-41E4-AAC9-D036163B9F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3" y="1243"/>
              <a:ext cx="308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zh-CN" altLang="en-US" sz="28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队头</a:t>
              </a:r>
            </a:p>
          </p:txBody>
        </p:sp>
        <p:sp>
          <p:nvSpPr>
            <p:cNvPr id="120859" name="Rectangle 30">
              <a:extLst>
                <a:ext uri="{FF2B5EF4-FFF2-40B4-BE49-F238E27FC236}">
                  <a16:creationId xmlns:a16="http://schemas.microsoft.com/office/drawing/2014/main" id="{097FE4FF-26A8-4C98-AE26-B8A1957871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0" y="3047"/>
              <a:ext cx="308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zh-CN" altLang="en-US" sz="28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队尾</a:t>
              </a:r>
            </a:p>
          </p:txBody>
        </p:sp>
        <p:sp>
          <p:nvSpPr>
            <p:cNvPr id="120860" name="Rectangle 31">
              <a:extLst>
                <a:ext uri="{FF2B5EF4-FFF2-40B4-BE49-F238E27FC236}">
                  <a16:creationId xmlns:a16="http://schemas.microsoft.com/office/drawing/2014/main" id="{CCF31031-6B2D-4BD5-9637-AB9E6EA933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5" y="559"/>
              <a:ext cx="421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dirty="0" err="1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Q.front</a:t>
              </a:r>
              <a:endParaRPr lang="en-US" altLang="zh-CN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61" name="Rectangle 32">
              <a:extLst>
                <a:ext uri="{FF2B5EF4-FFF2-40B4-BE49-F238E27FC236}">
                  <a16:creationId xmlns:a16="http://schemas.microsoft.com/office/drawing/2014/main" id="{47DD1DC6-460F-4BD0-89C3-36BC8BA753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1" y="1757"/>
              <a:ext cx="852" cy="293"/>
            </a:xfrm>
            <a:prstGeom prst="rect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62" name="Rectangle 33">
              <a:extLst>
                <a:ext uri="{FF2B5EF4-FFF2-40B4-BE49-F238E27FC236}">
                  <a16:creationId xmlns:a16="http://schemas.microsoft.com/office/drawing/2014/main" id="{3F976261-38C4-424A-83C9-C218C998DC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3" y="1757"/>
              <a:ext cx="853" cy="293"/>
            </a:xfrm>
            <a:prstGeom prst="rect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63" name="Line 34">
              <a:extLst>
                <a:ext uri="{FF2B5EF4-FFF2-40B4-BE49-F238E27FC236}">
                  <a16:creationId xmlns:a16="http://schemas.microsoft.com/office/drawing/2014/main" id="{693811CE-421B-49F5-BC3F-4C8055F251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81" y="1919"/>
              <a:ext cx="1" cy="36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64" name="Freeform 35">
              <a:extLst>
                <a:ext uri="{FF2B5EF4-FFF2-40B4-BE49-F238E27FC236}">
                  <a16:creationId xmlns:a16="http://schemas.microsoft.com/office/drawing/2014/main" id="{16C7E8BF-CBA4-40F5-93B9-09641E2646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42" y="2262"/>
              <a:ext cx="78" cy="68"/>
            </a:xfrm>
            <a:custGeom>
              <a:avLst/>
              <a:gdLst>
                <a:gd name="T0" fmla="*/ 39 w 78"/>
                <a:gd name="T1" fmla="*/ 68 h 68"/>
                <a:gd name="T2" fmla="*/ 0 w 78"/>
                <a:gd name="T3" fmla="*/ 0 h 68"/>
                <a:gd name="T4" fmla="*/ 21 w 78"/>
                <a:gd name="T5" fmla="*/ 7 h 68"/>
                <a:gd name="T6" fmla="*/ 39 w 78"/>
                <a:gd name="T7" fmla="*/ 8 h 68"/>
                <a:gd name="T8" fmla="*/ 59 w 78"/>
                <a:gd name="T9" fmla="*/ 7 h 68"/>
                <a:gd name="T10" fmla="*/ 78 w 78"/>
                <a:gd name="T11" fmla="*/ 0 h 68"/>
                <a:gd name="T12" fmla="*/ 39 w 78"/>
                <a:gd name="T13" fmla="*/ 68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8" h="68">
                  <a:moveTo>
                    <a:pt x="39" y="68"/>
                  </a:moveTo>
                  <a:lnTo>
                    <a:pt x="0" y="0"/>
                  </a:lnTo>
                  <a:lnTo>
                    <a:pt x="21" y="7"/>
                  </a:lnTo>
                  <a:lnTo>
                    <a:pt x="39" y="8"/>
                  </a:lnTo>
                  <a:lnTo>
                    <a:pt x="59" y="7"/>
                  </a:lnTo>
                  <a:lnTo>
                    <a:pt x="78" y="0"/>
                  </a:lnTo>
                  <a:lnTo>
                    <a:pt x="39" y="6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65" name="Rectangle 36">
              <a:extLst>
                <a:ext uri="{FF2B5EF4-FFF2-40B4-BE49-F238E27FC236}">
                  <a16:creationId xmlns:a16="http://schemas.microsoft.com/office/drawing/2014/main" id="{E2896ED9-9DAC-43FF-9A6C-8903668BBE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8" y="2938"/>
              <a:ext cx="37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Q.rear</a:t>
              </a:r>
            </a:p>
          </p:txBody>
        </p:sp>
        <p:sp>
          <p:nvSpPr>
            <p:cNvPr id="120866" name="Line 37">
              <a:extLst>
                <a:ext uri="{FF2B5EF4-FFF2-40B4-BE49-F238E27FC236}">
                  <a16:creationId xmlns:a16="http://schemas.microsoft.com/office/drawing/2014/main" id="{5BB925AC-38C4-45DD-85BE-22C0E5C76C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42" y="3181"/>
              <a:ext cx="521" cy="1"/>
            </a:xfrm>
            <a:prstGeom prst="line">
              <a:avLst/>
            </a:prstGeom>
            <a:noFill/>
            <a:ln w="14288">
              <a:solidFill>
                <a:schemeClr val="bg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67" name="Freeform 38">
              <a:extLst>
                <a:ext uri="{FF2B5EF4-FFF2-40B4-BE49-F238E27FC236}">
                  <a16:creationId xmlns:a16="http://schemas.microsoft.com/office/drawing/2014/main" id="{29F0574A-AACF-4462-9984-2230D6B24E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3" y="3148"/>
              <a:ext cx="78" cy="67"/>
            </a:xfrm>
            <a:custGeom>
              <a:avLst/>
              <a:gdLst>
                <a:gd name="T0" fmla="*/ 78 w 78"/>
                <a:gd name="T1" fmla="*/ 33 h 67"/>
                <a:gd name="T2" fmla="*/ 0 w 78"/>
                <a:gd name="T3" fmla="*/ 67 h 67"/>
                <a:gd name="T4" fmla="*/ 7 w 78"/>
                <a:gd name="T5" fmla="*/ 50 h 67"/>
                <a:gd name="T6" fmla="*/ 10 w 78"/>
                <a:gd name="T7" fmla="*/ 33 h 67"/>
                <a:gd name="T8" fmla="*/ 7 w 78"/>
                <a:gd name="T9" fmla="*/ 17 h 67"/>
                <a:gd name="T10" fmla="*/ 0 w 78"/>
                <a:gd name="T11" fmla="*/ 0 h 67"/>
                <a:gd name="T12" fmla="*/ 78 w 78"/>
                <a:gd name="T13" fmla="*/ 33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8" h="67">
                  <a:moveTo>
                    <a:pt x="78" y="33"/>
                  </a:moveTo>
                  <a:lnTo>
                    <a:pt x="0" y="67"/>
                  </a:lnTo>
                  <a:lnTo>
                    <a:pt x="7" y="50"/>
                  </a:lnTo>
                  <a:lnTo>
                    <a:pt x="10" y="33"/>
                  </a:lnTo>
                  <a:lnTo>
                    <a:pt x="7" y="17"/>
                  </a:lnTo>
                  <a:lnTo>
                    <a:pt x="0" y="0"/>
                  </a:lnTo>
                  <a:lnTo>
                    <a:pt x="78" y="33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688167" name="Comment 39">
            <a:extLst>
              <a:ext uri="{FF2B5EF4-FFF2-40B4-BE49-F238E27FC236}">
                <a16:creationId xmlns:a16="http://schemas.microsoft.com/office/drawing/2014/main" id="{0A53D499-951D-4DB4-B750-DCF316811A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203" y="443341"/>
            <a:ext cx="2743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indent="-342900">
              <a:defRPr/>
            </a:pPr>
            <a:r>
              <a:rPr lang="zh-CN" altLang="en-US" sz="3600" b="0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链队列</a:t>
            </a:r>
          </a:p>
        </p:txBody>
      </p:sp>
    </p:spTree>
    <p:extLst>
      <p:ext uri="{BB962C8B-B14F-4D97-AF65-F5344CB8AC3E}">
        <p14:creationId xmlns:p14="http://schemas.microsoft.com/office/powerpoint/2010/main" val="1078427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>
            <a:extLst>
              <a:ext uri="{FF2B5EF4-FFF2-40B4-BE49-F238E27FC236}">
                <a16:creationId xmlns:a16="http://schemas.microsoft.com/office/drawing/2014/main" id="{198F5F7F-EF43-48E0-A822-E63A40D51CA1}"/>
              </a:ext>
            </a:extLst>
          </p:cNvPr>
          <p:cNvSpPr/>
          <p:nvPr/>
        </p:nvSpPr>
        <p:spPr bwMode="auto">
          <a:xfrm>
            <a:off x="3175" y="1187450"/>
            <a:ext cx="9144000" cy="46894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ea typeface="仿宋_GB2312" panose="02010609030101010101" pitchFamily="49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67C8152-06F9-4C0E-86B0-585746825926}"/>
              </a:ext>
            </a:extLst>
          </p:cNvPr>
          <p:cNvSpPr/>
          <p:nvPr/>
        </p:nvSpPr>
        <p:spPr bwMode="auto">
          <a:xfrm flipV="1">
            <a:off x="-3175" y="6102350"/>
            <a:ext cx="9180513" cy="14446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ea typeface="仿宋_GB2312" panose="02010609030101010101" pitchFamily="49" charset="-122"/>
            </a:endParaRPr>
          </a:p>
        </p:txBody>
      </p:sp>
      <p:sp>
        <p:nvSpPr>
          <p:cNvPr id="121859" name="Rectangle 3">
            <a:extLst>
              <a:ext uri="{FF2B5EF4-FFF2-40B4-BE49-F238E27FC236}">
                <a16:creationId xmlns:a16="http://schemas.microsoft.com/office/drawing/2014/main" id="{04758D26-EB33-4118-BAC7-D14D83879C5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55650" y="1392238"/>
            <a:ext cx="6985000" cy="4897437"/>
          </a:xfrm>
        </p:spPr>
        <p:txBody>
          <a:bodyPr>
            <a:normAutofit fontScale="92500" lnSpcReduction="20000"/>
          </a:bodyPr>
          <a:lstStyle/>
          <a:p>
            <a:pPr algn="just">
              <a:lnSpc>
                <a:spcPct val="120000"/>
              </a:lnSpc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typedef struct 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QNode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{</a:t>
            </a:r>
          </a:p>
          <a:p>
            <a:pPr algn="just">
              <a:lnSpc>
                <a:spcPct val="120000"/>
              </a:lnSpc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   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QElemType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   data;</a:t>
            </a:r>
          </a:p>
          <a:p>
            <a:pPr algn="just">
              <a:lnSpc>
                <a:spcPct val="120000"/>
              </a:lnSpc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   struct 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Qnode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  *next;</a:t>
            </a:r>
          </a:p>
          <a:p>
            <a:pPr algn="just">
              <a:lnSpc>
                <a:spcPct val="120000"/>
              </a:lnSpc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}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Qnode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, *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QueuePtr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;</a:t>
            </a:r>
          </a:p>
          <a:p>
            <a:pPr algn="just">
              <a:lnSpc>
                <a:spcPct val="120000"/>
              </a:lnSpc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typedef struct {</a:t>
            </a:r>
          </a:p>
          <a:p>
            <a:pPr algn="just">
              <a:lnSpc>
                <a:spcPct val="120000"/>
              </a:lnSpc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   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QueuePtr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  front;            //</a:t>
            </a:r>
            <a:r>
              <a:rPr lang="zh-CN" altLang="en-US" sz="2800" dirty="0">
                <a:ea typeface="+mn-ea"/>
                <a:cs typeface="+mn-ea"/>
                <a:sym typeface="+mn-lt"/>
              </a:rPr>
              <a:t>队</a:t>
            </a:r>
            <a:r>
              <a:rPr lang="zh-CN" altLang="zh-CN" sz="2800" dirty="0">
                <a:ea typeface="+mn-ea"/>
                <a:cs typeface="+mn-ea"/>
                <a:sym typeface="+mn-lt"/>
              </a:rPr>
              <a:t>头指针</a:t>
            </a:r>
            <a:r>
              <a:rPr lang="zh-CN" altLang="en-US" sz="2800" dirty="0">
                <a:ea typeface="+mn-ea"/>
                <a:cs typeface="+mn-ea"/>
                <a:sym typeface="+mn-lt"/>
              </a:rPr>
              <a:t>   </a:t>
            </a:r>
          </a:p>
          <a:p>
            <a:pPr algn="just">
              <a:lnSpc>
                <a:spcPct val="120000"/>
              </a:lnSpc>
              <a:defRPr/>
            </a:pPr>
            <a:r>
              <a:rPr lang="zh-CN" altLang="en-US" sz="2800" dirty="0">
                <a:ea typeface="+mn-ea"/>
                <a:cs typeface="+mn-ea"/>
                <a:sym typeface="+mn-lt"/>
              </a:rPr>
              <a:t>   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QueuePtr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  rear;             //</a:t>
            </a:r>
            <a:r>
              <a:rPr lang="zh-CN" altLang="en-US" sz="2800" dirty="0">
                <a:ea typeface="+mn-ea"/>
                <a:cs typeface="+mn-ea"/>
                <a:sym typeface="+mn-lt"/>
              </a:rPr>
              <a:t>队尾指针</a:t>
            </a:r>
          </a:p>
          <a:p>
            <a:pPr algn="just">
              <a:lnSpc>
                <a:spcPct val="120000"/>
              </a:lnSpc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}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LinkQueue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;  </a:t>
            </a:r>
          </a:p>
          <a:p>
            <a:pPr algn="just">
              <a:lnSpc>
                <a:spcPct val="120000"/>
              </a:lnSpc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 </a:t>
            </a:r>
          </a:p>
        </p:txBody>
      </p:sp>
      <p:sp>
        <p:nvSpPr>
          <p:cNvPr id="689159" name="Comment 7">
            <a:extLst>
              <a:ext uri="{FF2B5EF4-FFF2-40B4-BE49-F238E27FC236}">
                <a16:creationId xmlns:a16="http://schemas.microsoft.com/office/drawing/2014/main" id="{A512E2BD-000D-4512-9A53-180C8BA35E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0052" y="438150"/>
            <a:ext cx="2743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indent="-342900">
              <a:defRPr/>
            </a:pPr>
            <a:r>
              <a:rPr lang="zh-CN" altLang="en-US" sz="3600" b="0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链队列</a:t>
            </a:r>
          </a:p>
        </p:txBody>
      </p:sp>
    </p:spTree>
    <p:extLst>
      <p:ext uri="{BB962C8B-B14F-4D97-AF65-F5344CB8AC3E}">
        <p14:creationId xmlns:p14="http://schemas.microsoft.com/office/powerpoint/2010/main" val="41462138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6194" name="Object 2"/>
          <p:cNvGraphicFramePr>
            <a:graphicFrameLocks/>
          </p:cNvGraphicFramePr>
          <p:nvPr/>
        </p:nvGraphicFramePr>
        <p:xfrm>
          <a:off x="900113" y="2327275"/>
          <a:ext cx="3355975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4" r:id="rId3" imgW="3363957" imgH="827677" progId="Visio.Drawing.5">
                  <p:embed/>
                </p:oleObj>
              </mc:Choice>
              <mc:Fallback>
                <p:oleObj r:id="rId3" imgW="3363957" imgH="827677" progId="Visio.Drawing.5">
                  <p:embed/>
                  <p:pic>
                    <p:nvPicPr>
                      <p:cNvPr id="136194" name="Object 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327275"/>
                        <a:ext cx="3355975" cy="81597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6195" name="Object 3"/>
          <p:cNvGraphicFramePr>
            <a:graphicFrameLocks/>
          </p:cNvGraphicFramePr>
          <p:nvPr/>
        </p:nvGraphicFramePr>
        <p:xfrm>
          <a:off x="900113" y="3871913"/>
          <a:ext cx="4457700" cy="817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5" r:id="rId5" imgW="4457890" imgH="827677" progId="Visio.Drawing.5">
                  <p:embed/>
                </p:oleObj>
              </mc:Choice>
              <mc:Fallback>
                <p:oleObj r:id="rId5" imgW="4457890" imgH="827677" progId="Visio.Drawing.5">
                  <p:embed/>
                  <p:pic>
                    <p:nvPicPr>
                      <p:cNvPr id="136195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3871913"/>
                        <a:ext cx="4457700" cy="81756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6196" name="Object 4"/>
          <p:cNvGraphicFramePr>
            <a:graphicFrameLocks/>
          </p:cNvGraphicFramePr>
          <p:nvPr/>
        </p:nvGraphicFramePr>
        <p:xfrm>
          <a:off x="900113" y="5232400"/>
          <a:ext cx="4484687" cy="1036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6" r:id="rId7" imgW="4493160" imgH="1048320" progId="Visio.Drawing.5">
                  <p:embed/>
                </p:oleObj>
              </mc:Choice>
              <mc:Fallback>
                <p:oleObj r:id="rId7" imgW="4493160" imgH="1048320" progId="Visio.Drawing.5">
                  <p:embed/>
                  <p:pic>
                    <p:nvPicPr>
                      <p:cNvPr id="136196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5232400"/>
                        <a:ext cx="4484687" cy="1036638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886" name="Text Box 5">
            <a:extLst>
              <a:ext uri="{FF2B5EF4-FFF2-40B4-BE49-F238E27FC236}">
                <a16:creationId xmlns:a16="http://schemas.microsoft.com/office/drawing/2014/main" id="{42C5287E-EBE6-4912-B6D5-409E608EF3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1789113"/>
            <a:ext cx="152558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(a) 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空队列</a:t>
            </a:r>
          </a:p>
        </p:txBody>
      </p:sp>
      <p:sp>
        <p:nvSpPr>
          <p:cNvPr id="122887" name="Text Box 6">
            <a:extLst>
              <a:ext uri="{FF2B5EF4-FFF2-40B4-BE49-F238E27FC236}">
                <a16:creationId xmlns:a16="http://schemas.microsoft.com/office/drawing/2014/main" id="{3DCCA14E-BE7F-45E6-B58D-57AF60933F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0113" y="3267075"/>
            <a:ext cx="23129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(b) </a:t>
            </a:r>
            <a:r>
              <a:rPr lang="zh-CN" altLang="zh-CN" b="0" dirty="0">
                <a:latin typeface="+mn-lt"/>
                <a:ea typeface="+mn-ea"/>
                <a:cs typeface="+mn-ea"/>
                <a:sym typeface="+mn-lt"/>
              </a:rPr>
              <a:t>元素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x</a:t>
            </a:r>
            <a:r>
              <a:rPr lang="zh-CN" altLang="zh-CN" b="0" dirty="0">
                <a:latin typeface="+mn-lt"/>
                <a:ea typeface="+mn-ea"/>
                <a:cs typeface="+mn-ea"/>
                <a:sym typeface="+mn-lt"/>
              </a:rPr>
              <a:t>入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队列</a:t>
            </a:r>
          </a:p>
        </p:txBody>
      </p:sp>
      <p:sp>
        <p:nvSpPr>
          <p:cNvPr id="122888" name="Text Box 8">
            <a:extLst>
              <a:ext uri="{FF2B5EF4-FFF2-40B4-BE49-F238E27FC236}">
                <a16:creationId xmlns:a16="http://schemas.microsoft.com/office/drawing/2014/main" id="{8737073D-5C4C-4116-AF40-613BE00E30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3450" y="6384925"/>
            <a:ext cx="23129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0">
                <a:latin typeface="+mn-lt"/>
                <a:ea typeface="+mn-ea"/>
                <a:cs typeface="+mn-ea"/>
                <a:sym typeface="+mn-lt"/>
              </a:rPr>
              <a:t>(d) </a:t>
            </a:r>
            <a:r>
              <a:rPr lang="zh-CN" altLang="zh-CN" b="0">
                <a:latin typeface="+mn-lt"/>
                <a:ea typeface="+mn-ea"/>
                <a:cs typeface="+mn-ea"/>
                <a:sym typeface="+mn-lt"/>
              </a:rPr>
              <a:t>元素</a:t>
            </a:r>
            <a:r>
              <a:rPr lang="en-US" altLang="zh-CN" b="0">
                <a:latin typeface="+mn-lt"/>
                <a:ea typeface="+mn-ea"/>
                <a:cs typeface="+mn-ea"/>
                <a:sym typeface="+mn-lt"/>
              </a:rPr>
              <a:t>x</a:t>
            </a:r>
            <a:r>
              <a:rPr lang="zh-CN" altLang="zh-CN" b="0">
                <a:latin typeface="+mn-lt"/>
                <a:ea typeface="+mn-ea"/>
                <a:cs typeface="+mn-ea"/>
                <a:sym typeface="+mn-lt"/>
              </a:rPr>
              <a:t>出</a:t>
            </a:r>
            <a:r>
              <a:rPr lang="zh-CN" altLang="en-US" b="0">
                <a:latin typeface="+mn-lt"/>
                <a:ea typeface="+mn-ea"/>
                <a:cs typeface="+mn-ea"/>
                <a:sym typeface="+mn-lt"/>
              </a:rPr>
              <a:t>队列</a:t>
            </a:r>
          </a:p>
        </p:txBody>
      </p:sp>
      <p:graphicFrame>
        <p:nvGraphicFramePr>
          <p:cNvPr id="136200" name="Object 9"/>
          <p:cNvGraphicFramePr>
            <a:graphicFrameLocks/>
          </p:cNvGraphicFramePr>
          <p:nvPr/>
        </p:nvGraphicFramePr>
        <p:xfrm>
          <a:off x="900113" y="1001713"/>
          <a:ext cx="2230437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7" r:id="rId9" imgW="2232360" imgH="756360" progId="Visio.Drawing.5">
                  <p:embed/>
                </p:oleObj>
              </mc:Choice>
              <mc:Fallback>
                <p:oleObj r:id="rId9" imgW="2232360" imgH="756360" progId="Visio.Drawing.5">
                  <p:embed/>
                  <p:pic>
                    <p:nvPicPr>
                      <p:cNvPr id="136200" name="Object 9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1001713"/>
                        <a:ext cx="2230437" cy="75565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890" name="Text Box 10">
            <a:extLst>
              <a:ext uri="{FF2B5EF4-FFF2-40B4-BE49-F238E27FC236}">
                <a16:creationId xmlns:a16="http://schemas.microsoft.com/office/drawing/2014/main" id="{C3F3C813-6B7F-47E3-B1EF-D31393019A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9163" y="4689475"/>
            <a:ext cx="22955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0">
                <a:latin typeface="+mn-lt"/>
                <a:ea typeface="+mn-ea"/>
                <a:cs typeface="+mn-ea"/>
                <a:sym typeface="+mn-lt"/>
              </a:rPr>
              <a:t>(c) </a:t>
            </a:r>
            <a:r>
              <a:rPr lang="zh-CN" altLang="zh-CN" b="0">
                <a:latin typeface="+mn-lt"/>
                <a:ea typeface="+mn-ea"/>
                <a:cs typeface="+mn-ea"/>
                <a:sym typeface="+mn-lt"/>
              </a:rPr>
              <a:t>元素</a:t>
            </a:r>
            <a:r>
              <a:rPr lang="en-US" altLang="zh-CN" b="0">
                <a:latin typeface="+mn-lt"/>
                <a:ea typeface="+mn-ea"/>
                <a:cs typeface="+mn-ea"/>
                <a:sym typeface="+mn-lt"/>
              </a:rPr>
              <a:t>y</a:t>
            </a:r>
            <a:r>
              <a:rPr lang="zh-CN" altLang="zh-CN" b="0">
                <a:latin typeface="+mn-lt"/>
                <a:ea typeface="+mn-ea"/>
                <a:cs typeface="+mn-ea"/>
                <a:sym typeface="+mn-lt"/>
              </a:rPr>
              <a:t>入</a:t>
            </a:r>
            <a:r>
              <a:rPr lang="zh-CN" altLang="en-US" b="0">
                <a:latin typeface="+mn-lt"/>
                <a:ea typeface="+mn-ea"/>
                <a:cs typeface="+mn-ea"/>
                <a:sym typeface="+mn-lt"/>
              </a:rPr>
              <a:t>队列</a:t>
            </a:r>
          </a:p>
        </p:txBody>
      </p:sp>
      <p:sp>
        <p:nvSpPr>
          <p:cNvPr id="690187" name="Comment 11">
            <a:extLst>
              <a:ext uri="{FF2B5EF4-FFF2-40B4-BE49-F238E27FC236}">
                <a16:creationId xmlns:a16="http://schemas.microsoft.com/office/drawing/2014/main" id="{1DF39540-5452-4E7A-992A-1049AE29CC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3949" y="396876"/>
            <a:ext cx="2743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indent="-342900">
              <a:defRPr/>
            </a:pPr>
            <a:r>
              <a:rPr lang="zh-CN" altLang="en-US" sz="3600" b="0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链队列</a:t>
            </a:r>
          </a:p>
        </p:txBody>
      </p:sp>
    </p:spTree>
    <p:extLst>
      <p:ext uri="{BB962C8B-B14F-4D97-AF65-F5344CB8AC3E}">
        <p14:creationId xmlns:p14="http://schemas.microsoft.com/office/powerpoint/2010/main" val="2576562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>
            <a:extLst>
              <a:ext uri="{FF2B5EF4-FFF2-40B4-BE49-F238E27FC236}">
                <a16:creationId xmlns:a16="http://schemas.microsoft.com/office/drawing/2014/main" id="{F6CC0538-97D3-4115-8FD4-D06DDF3E8949}"/>
              </a:ext>
            </a:extLst>
          </p:cNvPr>
          <p:cNvSpPr/>
          <p:nvPr/>
        </p:nvSpPr>
        <p:spPr bwMode="auto">
          <a:xfrm>
            <a:off x="3175" y="1628775"/>
            <a:ext cx="9144000" cy="460851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ea typeface="仿宋_GB2312" panose="02010609030101010101" pitchFamily="49" charset="-122"/>
            </a:endParaRPr>
          </a:p>
        </p:txBody>
      </p:sp>
      <p:sp>
        <p:nvSpPr>
          <p:cNvPr id="123907" name="Rectangle 3">
            <a:extLst>
              <a:ext uri="{FF2B5EF4-FFF2-40B4-BE49-F238E27FC236}">
                <a16:creationId xmlns:a16="http://schemas.microsoft.com/office/drawing/2014/main" id="{E4B8204D-956D-4108-80F6-4AD4ED62593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5425" y="1989138"/>
            <a:ext cx="8915400" cy="2879725"/>
          </a:xfrm>
        </p:spPr>
        <p:txBody>
          <a:bodyPr>
            <a:normAutofit fontScale="92500" lnSpcReduction="20000"/>
          </a:bodyPr>
          <a:lstStyle/>
          <a:p>
            <a:pPr>
              <a:lnSpc>
                <a:spcPct val="110000"/>
              </a:lnSpc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Status 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InitQueue</a:t>
            </a:r>
            <a:r>
              <a:rPr lang="en-US" altLang="zh-CN" dirty="0">
                <a:ea typeface="+mn-ea"/>
                <a:cs typeface="+mn-ea"/>
                <a:sym typeface="+mn-lt"/>
              </a:rPr>
              <a:t> (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LinkQueue</a:t>
            </a:r>
            <a:r>
              <a:rPr lang="en-US" altLang="zh-CN" dirty="0">
                <a:ea typeface="+mn-ea"/>
                <a:cs typeface="+mn-ea"/>
                <a:sym typeface="+mn-lt"/>
              </a:rPr>
              <a:t> &amp;Q){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  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Q.front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=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Q.rear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=(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QueuePtr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) malloc(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sizeof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(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QNode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)); 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    if(!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Q.front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) exit(OVERFLOW);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    </a:t>
            </a:r>
            <a:r>
              <a:rPr lang="en-US" altLang="zh-CN" sz="2800" dirty="0" err="1">
                <a:solidFill>
                  <a:srgbClr val="FF0000"/>
                </a:solidFill>
                <a:ea typeface="+mn-ea"/>
                <a:cs typeface="+mn-ea"/>
                <a:sym typeface="+mn-lt"/>
              </a:rPr>
              <a:t>Q.front</a:t>
            </a:r>
            <a:r>
              <a:rPr lang="en-US" altLang="zh-CN" sz="280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-&gt;next=NULL;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     return OK;</a:t>
            </a:r>
          </a:p>
          <a:p>
            <a:pPr>
              <a:lnSpc>
                <a:spcPct val="110000"/>
              </a:lnSpc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691204" name="Comment 4">
            <a:extLst>
              <a:ext uri="{FF2B5EF4-FFF2-40B4-BE49-F238E27FC236}">
                <a16:creationId xmlns:a16="http://schemas.microsoft.com/office/drawing/2014/main" id="{A9D8B2D7-BAF5-4520-BA5A-ABA12EBF96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328060"/>
            <a:ext cx="3496434" cy="6956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indent="-342900">
              <a:defRPr/>
            </a:pPr>
            <a:r>
              <a:rPr lang="zh-CN" altLang="en-US" sz="3600" b="0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链队列初始化</a:t>
            </a:r>
          </a:p>
        </p:txBody>
      </p:sp>
      <p:sp>
        <p:nvSpPr>
          <p:cNvPr id="137221" name="矩形 6"/>
          <p:cNvSpPr>
            <a:spLocks noChangeArrowheads="1"/>
          </p:cNvSpPr>
          <p:nvPr/>
        </p:nvSpPr>
        <p:spPr bwMode="auto">
          <a:xfrm>
            <a:off x="-36513" y="5111750"/>
            <a:ext cx="9180513" cy="460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37222" name="矩形 7"/>
          <p:cNvSpPr>
            <a:spLocks noChangeArrowheads="1"/>
          </p:cNvSpPr>
          <p:nvPr/>
        </p:nvSpPr>
        <p:spPr bwMode="auto">
          <a:xfrm>
            <a:off x="-36513" y="5340350"/>
            <a:ext cx="9180513" cy="460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37223" name="矩形 8"/>
          <p:cNvSpPr>
            <a:spLocks noChangeArrowheads="1"/>
          </p:cNvSpPr>
          <p:nvPr/>
        </p:nvSpPr>
        <p:spPr bwMode="auto">
          <a:xfrm>
            <a:off x="-36513" y="5559425"/>
            <a:ext cx="9180513" cy="460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37224" name="矩形 9"/>
          <p:cNvSpPr>
            <a:spLocks noChangeArrowheads="1"/>
          </p:cNvSpPr>
          <p:nvPr/>
        </p:nvSpPr>
        <p:spPr bwMode="auto">
          <a:xfrm>
            <a:off x="-36513" y="5754688"/>
            <a:ext cx="9180513" cy="460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34942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矩形 5"/>
          <p:cNvSpPr>
            <a:spLocks noChangeArrowheads="1"/>
          </p:cNvSpPr>
          <p:nvPr/>
        </p:nvSpPr>
        <p:spPr bwMode="auto">
          <a:xfrm>
            <a:off x="3175" y="1628775"/>
            <a:ext cx="9144000" cy="3887788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A6BD72E-6379-46DA-A022-0CCB201721C6}"/>
              </a:ext>
            </a:extLst>
          </p:cNvPr>
          <p:cNvSpPr/>
          <p:nvPr/>
        </p:nvSpPr>
        <p:spPr bwMode="auto">
          <a:xfrm flipV="1">
            <a:off x="-33338" y="5732463"/>
            <a:ext cx="9180513" cy="14446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sz="2800" b="0">
              <a:ea typeface="仿宋_GB2312" panose="02010609030101010101" pitchFamily="49" charset="-122"/>
            </a:endParaRPr>
          </a:p>
        </p:txBody>
      </p:sp>
      <p:sp>
        <p:nvSpPr>
          <p:cNvPr id="124931" name="Rectangle 4">
            <a:extLst>
              <a:ext uri="{FF2B5EF4-FFF2-40B4-BE49-F238E27FC236}">
                <a16:creationId xmlns:a16="http://schemas.microsoft.com/office/drawing/2014/main" id="{B09FD30A-98F4-4B69-A562-8A54C0680F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576388"/>
            <a:ext cx="8424863" cy="3887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lnSpc>
                <a:spcPct val="11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lang="en-US" altLang="zh-CN" sz="2800" b="0" dirty="0" err="1">
                <a:latin typeface="+mn-lt"/>
                <a:ea typeface="+mn-ea"/>
                <a:cs typeface="+mn-ea"/>
                <a:sym typeface="+mn-lt"/>
              </a:rPr>
              <a:t>DestroyQueue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 (</a:t>
            </a:r>
            <a:r>
              <a:rPr lang="en-US" altLang="zh-CN" sz="2800" b="0" dirty="0" err="1">
                <a:latin typeface="+mn-lt"/>
                <a:ea typeface="+mn-ea"/>
                <a:cs typeface="+mn-ea"/>
                <a:sym typeface="+mn-lt"/>
              </a:rPr>
              <a:t>LinkQueue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 &amp;Q){</a:t>
            </a:r>
          </a:p>
          <a:p>
            <a:pPr>
              <a:lnSpc>
                <a:spcPct val="11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   while(</a:t>
            </a:r>
            <a:r>
              <a:rPr lang="en-US" altLang="zh-CN" sz="2800" b="0" dirty="0" err="1">
                <a:latin typeface="+mn-lt"/>
                <a:ea typeface="+mn-ea"/>
                <a:cs typeface="+mn-ea"/>
                <a:sym typeface="+mn-lt"/>
              </a:rPr>
              <a:t>Q.front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){</a:t>
            </a:r>
          </a:p>
          <a:p>
            <a:pPr>
              <a:lnSpc>
                <a:spcPct val="11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lang="en-US" altLang="zh-CN" sz="2800" b="0" dirty="0" err="1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Q.rear</a:t>
            </a:r>
            <a:r>
              <a:rPr lang="en-US" altLang="zh-CN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=</a:t>
            </a:r>
            <a:r>
              <a:rPr lang="en-US" altLang="zh-CN" sz="2800" b="0" dirty="0" err="1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Q.front</a:t>
            </a:r>
            <a:r>
              <a:rPr lang="en-US" altLang="zh-CN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-&gt;next;</a:t>
            </a:r>
          </a:p>
          <a:p>
            <a:pPr>
              <a:lnSpc>
                <a:spcPct val="11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      free(</a:t>
            </a:r>
            <a:r>
              <a:rPr lang="en-US" altLang="zh-CN" sz="2800" b="0" dirty="0" err="1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Q.front</a:t>
            </a:r>
            <a:r>
              <a:rPr lang="en-US" altLang="zh-CN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);</a:t>
            </a:r>
          </a:p>
          <a:p>
            <a:pPr>
              <a:lnSpc>
                <a:spcPct val="11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lang="en-US" altLang="zh-CN" sz="2800" b="0" dirty="0" err="1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Q.front</a:t>
            </a:r>
            <a:r>
              <a:rPr lang="en-US" altLang="zh-CN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=</a:t>
            </a:r>
            <a:r>
              <a:rPr lang="en-US" altLang="zh-CN" sz="2800" b="0" dirty="0" err="1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Q.rear</a:t>
            </a:r>
            <a:r>
              <a:rPr lang="en-US" altLang="zh-CN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;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   }    </a:t>
            </a:r>
          </a:p>
          <a:p>
            <a:pPr>
              <a:lnSpc>
                <a:spcPct val="11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   return OK;</a:t>
            </a:r>
          </a:p>
          <a:p>
            <a:pPr>
              <a:lnSpc>
                <a:spcPct val="11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712709" name="Comment 5">
            <a:extLst>
              <a:ext uri="{FF2B5EF4-FFF2-40B4-BE49-F238E27FC236}">
                <a16:creationId xmlns:a16="http://schemas.microsoft.com/office/drawing/2014/main" id="{AD670666-2AFE-4DDC-987C-EB751A84AF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66688"/>
            <a:ext cx="34671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indent="-342900"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销毁链队列</a:t>
            </a:r>
          </a:p>
        </p:txBody>
      </p:sp>
    </p:spTree>
    <p:extLst>
      <p:ext uri="{BB962C8B-B14F-4D97-AF65-F5344CB8AC3E}">
        <p14:creationId xmlns:p14="http://schemas.microsoft.com/office/powerpoint/2010/main" val="174376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>
            <a:grpSpLocks/>
          </p:cNvGrpSpPr>
          <p:nvPr/>
        </p:nvGrpSpPr>
        <p:grpSpPr bwMode="auto">
          <a:xfrm>
            <a:off x="-15875" y="1541463"/>
            <a:ext cx="9196388" cy="4518025"/>
            <a:chOff x="-15875" y="1541463"/>
            <a:chExt cx="9196388" cy="4518025"/>
          </a:xfrm>
        </p:grpSpPr>
        <p:sp>
          <p:nvSpPr>
            <p:cNvPr id="139269" name="矩形 5"/>
            <p:cNvSpPr>
              <a:spLocks noChangeArrowheads="1"/>
            </p:cNvSpPr>
            <p:nvPr/>
          </p:nvSpPr>
          <p:spPr bwMode="auto">
            <a:xfrm>
              <a:off x="11113" y="1882775"/>
              <a:ext cx="9144000" cy="3816350"/>
            </a:xfrm>
            <a:prstGeom prst="rect">
              <a:avLst/>
            </a:pr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</a:pPr>
              <a:endParaRPr kumimoji="1" lang="zh-CN" altLang="en-US" sz="2800" b="0">
                <a:ea typeface="仿宋_GB2312" pitchFamily="49" charset="-122"/>
              </a:endParaRPr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55D75E18-50F2-4F41-A777-FF5F94AB7220}"/>
                </a:ext>
              </a:extLst>
            </p:cNvPr>
            <p:cNvSpPr/>
            <p:nvPr/>
          </p:nvSpPr>
          <p:spPr bwMode="auto">
            <a:xfrm flipV="1">
              <a:off x="-15875" y="5915025"/>
              <a:ext cx="9180513" cy="144463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defRPr/>
              </a:pPr>
              <a:endParaRPr kumimoji="1" lang="zh-CN" altLang="en-US" sz="2800" b="0">
                <a:ea typeface="仿宋_GB2312" panose="02010609030101010101" pitchFamily="49" charset="-122"/>
              </a:endParaRPr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CDFD9797-2F01-4089-9EAD-60240F6AC98E}"/>
                </a:ext>
              </a:extLst>
            </p:cNvPr>
            <p:cNvSpPr/>
            <p:nvPr/>
          </p:nvSpPr>
          <p:spPr bwMode="auto">
            <a:xfrm flipV="1">
              <a:off x="0" y="1541463"/>
              <a:ext cx="9180513" cy="144462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defRPr/>
              </a:pPr>
              <a:endParaRPr kumimoji="1" lang="zh-CN" altLang="en-US" sz="2800" b="0">
                <a:ea typeface="仿宋_GB2312" panose="02010609030101010101" pitchFamily="49" charset="-122"/>
              </a:endParaRPr>
            </a:p>
          </p:txBody>
        </p:sp>
      </p:grpSp>
      <p:sp>
        <p:nvSpPr>
          <p:cNvPr id="694274" name="Rectangle 2">
            <a:extLst>
              <a:ext uri="{FF2B5EF4-FFF2-40B4-BE49-F238E27FC236}">
                <a16:creationId xmlns:a16="http://schemas.microsoft.com/office/drawing/2014/main" id="{ECAF80BD-5994-4173-B6D3-A5D5EF3A76D1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547688" y="2819400"/>
            <a:ext cx="8610600" cy="1584325"/>
          </a:xfrm>
        </p:spPr>
        <p:txBody>
          <a:bodyPr>
            <a:normAutofit fontScale="70000" lnSpcReduction="20000"/>
          </a:bodyPr>
          <a:lstStyle/>
          <a:p>
            <a:pPr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Status 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QueueEmpty</a:t>
            </a:r>
            <a:r>
              <a:rPr lang="en-US" altLang="zh-CN" dirty="0">
                <a:ea typeface="+mn-ea"/>
                <a:cs typeface="+mn-ea"/>
                <a:sym typeface="+mn-lt"/>
              </a:rPr>
              <a:t> (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LinkQueue</a:t>
            </a:r>
            <a:r>
              <a:rPr lang="en-US" altLang="zh-CN" dirty="0">
                <a:ea typeface="+mn-ea"/>
                <a:cs typeface="+mn-ea"/>
                <a:sym typeface="+mn-lt"/>
              </a:rPr>
              <a:t> Q)</a:t>
            </a:r>
          </a:p>
          <a:p>
            <a:pPr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{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   return (</a:t>
            </a:r>
            <a:r>
              <a:rPr lang="en-US" altLang="zh-CN" dirty="0" err="1">
                <a:solidFill>
                  <a:srgbClr val="FF0000"/>
                </a:solidFill>
                <a:ea typeface="+mn-ea"/>
                <a:cs typeface="+mn-ea"/>
                <a:sym typeface="+mn-lt"/>
              </a:rPr>
              <a:t>Q.front</a:t>
            </a:r>
            <a:r>
              <a:rPr lang="en-US" altLang="zh-CN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==</a:t>
            </a:r>
            <a:r>
              <a:rPr lang="en-US" altLang="zh-CN" dirty="0" err="1">
                <a:solidFill>
                  <a:srgbClr val="FF0000"/>
                </a:solidFill>
                <a:ea typeface="+mn-ea"/>
                <a:cs typeface="+mn-ea"/>
                <a:sym typeface="+mn-lt"/>
              </a:rPr>
              <a:t>Q.rear</a:t>
            </a:r>
            <a:r>
              <a:rPr lang="en-US" altLang="zh-CN" dirty="0">
                <a:ea typeface="+mn-ea"/>
                <a:cs typeface="+mn-ea"/>
                <a:sym typeface="+mn-lt"/>
              </a:rPr>
              <a:t>);                             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}</a:t>
            </a:r>
          </a:p>
        </p:txBody>
      </p:sp>
      <p:sp>
        <p:nvSpPr>
          <p:cNvPr id="694277" name="Comment 5">
            <a:extLst>
              <a:ext uri="{FF2B5EF4-FFF2-40B4-BE49-F238E27FC236}">
                <a16:creationId xmlns:a16="http://schemas.microsoft.com/office/drawing/2014/main" id="{48AB8627-B06B-4DDC-A149-A2C5A9B35E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294" y="450850"/>
            <a:ext cx="44037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indent="-342900">
              <a:defRPr/>
            </a:pPr>
            <a:r>
              <a:rPr lang="zh-CN" altLang="en-US" sz="3600" b="0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判断链队列是否为空</a:t>
            </a:r>
          </a:p>
        </p:txBody>
      </p:sp>
    </p:spTree>
    <p:extLst>
      <p:ext uri="{BB962C8B-B14F-4D97-AF65-F5344CB8AC3E}">
        <p14:creationId xmlns:p14="http://schemas.microsoft.com/office/powerpoint/2010/main" val="19276018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42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942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942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42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942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942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42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942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942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42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942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942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4274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矩形 5"/>
          <p:cNvSpPr>
            <a:spLocks noChangeArrowheads="1"/>
          </p:cNvSpPr>
          <p:nvPr/>
        </p:nvSpPr>
        <p:spPr bwMode="auto">
          <a:xfrm>
            <a:off x="11113" y="1882775"/>
            <a:ext cx="9144000" cy="3816350"/>
          </a:xfrm>
          <a:prstGeom prst="rect">
            <a:avLst/>
          </a:prstGeom>
          <a:solidFill>
            <a:srgbClr val="D4E6F4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695298" name="Rectangle 2">
            <a:extLst>
              <a:ext uri="{FF2B5EF4-FFF2-40B4-BE49-F238E27FC236}">
                <a16:creationId xmlns:a16="http://schemas.microsoft.com/office/drawing/2014/main" id="{6CB8B3CE-1DFB-48AC-A254-E65F997F3D7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0" y="2133600"/>
            <a:ext cx="8610600" cy="3048000"/>
          </a:xfrm>
        </p:spPr>
        <p:txBody>
          <a:bodyPr/>
          <a:lstStyle/>
          <a:p>
            <a:pPr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Status 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GetHead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 (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LinkQueue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 Q, 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QElemType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 &amp;e){</a:t>
            </a:r>
          </a:p>
          <a:p>
            <a:pPr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   if(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Q.front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==</a:t>
            </a:r>
            <a:r>
              <a:rPr lang="en-US" altLang="zh-CN" sz="2800" dirty="0" err="1">
                <a:ea typeface="+mn-ea"/>
                <a:cs typeface="+mn-ea"/>
                <a:sym typeface="+mn-lt"/>
              </a:rPr>
              <a:t>Q.rear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) return ERROR;</a:t>
            </a:r>
          </a:p>
          <a:p>
            <a:pPr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   </a:t>
            </a:r>
            <a:r>
              <a:rPr lang="en-US" altLang="zh-CN" sz="280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e=</a:t>
            </a:r>
            <a:r>
              <a:rPr lang="en-US" altLang="zh-CN" sz="2800" dirty="0" err="1">
                <a:solidFill>
                  <a:srgbClr val="FF0000"/>
                </a:solidFill>
                <a:ea typeface="+mn-ea"/>
                <a:cs typeface="+mn-ea"/>
                <a:sym typeface="+mn-lt"/>
              </a:rPr>
              <a:t>Q.front</a:t>
            </a:r>
            <a:r>
              <a:rPr lang="en-US" altLang="zh-CN" sz="2800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-&gt;next-&gt;data</a:t>
            </a:r>
            <a:r>
              <a:rPr lang="en-US" altLang="zh-CN" sz="2800" dirty="0">
                <a:ea typeface="+mn-ea"/>
                <a:cs typeface="+mn-ea"/>
                <a:sym typeface="+mn-lt"/>
              </a:rPr>
              <a:t>;</a:t>
            </a:r>
          </a:p>
          <a:p>
            <a:pPr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   return OK;</a:t>
            </a:r>
          </a:p>
          <a:p>
            <a:pPr>
              <a:defRPr/>
            </a:pPr>
            <a:r>
              <a:rPr lang="en-US" altLang="zh-CN" sz="2800" dirty="0">
                <a:ea typeface="+mn-ea"/>
                <a:cs typeface="+mn-ea"/>
                <a:sym typeface="+mn-lt"/>
              </a:rPr>
              <a:t>}</a:t>
            </a:r>
          </a:p>
          <a:p>
            <a:pPr>
              <a:defRPr/>
            </a:pPr>
            <a:endParaRPr lang="en-US" altLang="zh-CN" sz="2800" dirty="0">
              <a:ea typeface="+mn-ea"/>
              <a:cs typeface="+mn-ea"/>
              <a:sym typeface="+mn-lt"/>
            </a:endParaRPr>
          </a:p>
        </p:txBody>
      </p:sp>
      <p:sp>
        <p:nvSpPr>
          <p:cNvPr id="695301" name="Comment 5">
            <a:extLst>
              <a:ext uri="{FF2B5EF4-FFF2-40B4-BE49-F238E27FC236}">
                <a16:creationId xmlns:a16="http://schemas.microsoft.com/office/drawing/2014/main" id="{49508E70-5DC0-4595-A7C0-F6352FE6F8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5133" y="425255"/>
            <a:ext cx="48355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indent="-342900">
              <a:defRPr/>
            </a:pPr>
            <a:r>
              <a:rPr lang="zh-CN" altLang="en-US" sz="3600" b="0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求链队列的队头元素</a:t>
            </a:r>
          </a:p>
        </p:txBody>
      </p:sp>
      <p:sp>
        <p:nvSpPr>
          <p:cNvPr id="140293" name="矩形 1"/>
          <p:cNvSpPr>
            <a:spLocks noChangeArrowheads="1"/>
          </p:cNvSpPr>
          <p:nvPr/>
        </p:nvSpPr>
        <p:spPr bwMode="auto">
          <a:xfrm>
            <a:off x="6659563" y="4651375"/>
            <a:ext cx="2498725" cy="7143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40294" name="矩形 7"/>
          <p:cNvSpPr>
            <a:spLocks noChangeArrowheads="1"/>
          </p:cNvSpPr>
          <p:nvPr/>
        </p:nvSpPr>
        <p:spPr bwMode="auto">
          <a:xfrm>
            <a:off x="6659563" y="4864100"/>
            <a:ext cx="2498725" cy="7143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40295" name="矩形 8"/>
          <p:cNvSpPr>
            <a:spLocks noChangeArrowheads="1"/>
          </p:cNvSpPr>
          <p:nvPr/>
        </p:nvSpPr>
        <p:spPr bwMode="auto">
          <a:xfrm>
            <a:off x="6659563" y="5086350"/>
            <a:ext cx="2498725" cy="7143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40296" name="矩形 9"/>
          <p:cNvSpPr>
            <a:spLocks noChangeArrowheads="1"/>
          </p:cNvSpPr>
          <p:nvPr/>
        </p:nvSpPr>
        <p:spPr bwMode="auto">
          <a:xfrm>
            <a:off x="6659563" y="5273675"/>
            <a:ext cx="2498725" cy="7143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140297" name="矩形 10"/>
          <p:cNvSpPr>
            <a:spLocks noChangeArrowheads="1"/>
          </p:cNvSpPr>
          <p:nvPr/>
        </p:nvSpPr>
        <p:spPr bwMode="auto">
          <a:xfrm>
            <a:off x="6659563" y="5441950"/>
            <a:ext cx="2498725" cy="73025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542805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2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952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952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2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952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952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2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952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952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2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952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952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2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952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952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5298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Rectangle 4">
            <a:extLst>
              <a:ext uri="{FF2B5EF4-FFF2-40B4-BE49-F238E27FC236}">
                <a16:creationId xmlns:a16="http://schemas.microsoft.com/office/drawing/2014/main" id="{612A5076-AB9F-4FEF-B1F3-B2370D92BF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457575"/>
            <a:ext cx="9144000" cy="2676525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marL="360000"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void </a:t>
            </a:r>
            <a:r>
              <a:rPr lang="en-US" altLang="zh-CN" sz="2800" b="0" dirty="0" err="1">
                <a:latin typeface="+mn-lt"/>
                <a:ea typeface="+mn-ea"/>
                <a:cs typeface="+mn-ea"/>
                <a:sym typeface="+mn-lt"/>
              </a:rPr>
              <a:t>FindKey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 ( 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箱子 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)</a:t>
            </a:r>
          </a:p>
          <a:p>
            <a:pPr marL="360000"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 {</a:t>
            </a:r>
          </a:p>
          <a:p>
            <a:pPr marL="360000"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    if ( 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木箱子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) return ;</a:t>
            </a:r>
          </a:p>
          <a:p>
            <a:pPr marL="360000"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    else </a:t>
            </a:r>
            <a:r>
              <a:rPr lang="en-US" altLang="zh-CN" sz="2800" b="0" dirty="0" err="1">
                <a:latin typeface="+mn-lt"/>
                <a:ea typeface="+mn-ea"/>
                <a:cs typeface="+mn-ea"/>
                <a:sym typeface="+mn-lt"/>
              </a:rPr>
              <a:t>FindKey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 ( 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下面的箱子 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) </a:t>
            </a:r>
          </a:p>
          <a:p>
            <a:pPr marL="360000" eaLnBrk="1" hangingPunct="1">
              <a:lnSpc>
                <a:spcPct val="80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62763CC1-FED4-4F38-8032-E7613FD5B9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115888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栈与递归</a:t>
            </a:r>
          </a:p>
        </p:txBody>
      </p:sp>
      <p:pic>
        <p:nvPicPr>
          <p:cNvPr id="72708" name="图片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9163" y="1138238"/>
            <a:ext cx="1800225" cy="2062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709" name="图片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6013" y="1058863"/>
            <a:ext cx="1879600" cy="192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79101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矩形 8"/>
          <p:cNvSpPr>
            <a:spLocks noChangeArrowheads="1"/>
          </p:cNvSpPr>
          <p:nvPr/>
        </p:nvSpPr>
        <p:spPr bwMode="auto">
          <a:xfrm>
            <a:off x="-3175" y="1031875"/>
            <a:ext cx="9144000" cy="3586163"/>
          </a:xfrm>
          <a:prstGeom prst="rect">
            <a:avLst/>
          </a:prstGeom>
          <a:solidFill>
            <a:srgbClr val="D4E6F4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696322" name="Rectangle 2">
            <a:extLst>
              <a:ext uri="{FF2B5EF4-FFF2-40B4-BE49-F238E27FC236}">
                <a16:creationId xmlns:a16="http://schemas.microsoft.com/office/drawing/2014/main" id="{8E7B6901-8B6D-4793-9595-3B793D26345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46075" y="1052513"/>
            <a:ext cx="6946900" cy="3671887"/>
          </a:xfrm>
        </p:spPr>
        <p:txBody>
          <a:bodyPr>
            <a:normAutofit fontScale="77500" lnSpcReduction="20000"/>
          </a:bodyPr>
          <a:lstStyle/>
          <a:p>
            <a:pPr>
              <a:lnSpc>
                <a:spcPct val="120000"/>
              </a:lnSpc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Status 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EnQueue</a:t>
            </a:r>
            <a:r>
              <a:rPr lang="en-US" altLang="zh-CN" dirty="0">
                <a:ea typeface="+mn-ea"/>
                <a:cs typeface="+mn-ea"/>
                <a:sym typeface="+mn-lt"/>
              </a:rPr>
              <a:t>(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LinkQueue</a:t>
            </a:r>
            <a:r>
              <a:rPr lang="en-US" altLang="zh-CN" dirty="0">
                <a:ea typeface="+mn-ea"/>
                <a:cs typeface="+mn-ea"/>
                <a:sym typeface="+mn-lt"/>
              </a:rPr>
              <a:t> &amp;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Q,QElemType</a:t>
            </a:r>
            <a:r>
              <a:rPr lang="en-US" altLang="zh-CN" dirty="0">
                <a:ea typeface="+mn-ea"/>
                <a:cs typeface="+mn-ea"/>
                <a:sym typeface="+mn-lt"/>
              </a:rPr>
              <a:t> e){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   p=(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QueuePtr</a:t>
            </a:r>
            <a:r>
              <a:rPr lang="en-US" altLang="zh-CN" dirty="0">
                <a:ea typeface="+mn-ea"/>
                <a:cs typeface="+mn-ea"/>
                <a:sym typeface="+mn-lt"/>
              </a:rPr>
              <a:t>)malloc(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sizeof</a:t>
            </a:r>
            <a:r>
              <a:rPr lang="en-US" altLang="zh-CN" dirty="0">
                <a:ea typeface="+mn-ea"/>
                <a:cs typeface="+mn-ea"/>
                <a:sym typeface="+mn-lt"/>
              </a:rPr>
              <a:t>(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QNode</a:t>
            </a:r>
            <a:r>
              <a:rPr lang="en-US" altLang="zh-CN" dirty="0">
                <a:ea typeface="+mn-ea"/>
                <a:cs typeface="+mn-ea"/>
                <a:sym typeface="+mn-lt"/>
              </a:rPr>
              <a:t>));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   if(!p) exit(OVERFLOW);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   </a:t>
            </a:r>
            <a:r>
              <a:rPr lang="en-US" altLang="zh-CN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p-&gt;data=e; p-&gt;next=NULL;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    </a:t>
            </a:r>
            <a:r>
              <a:rPr lang="en-US" altLang="zh-CN" dirty="0" err="1">
                <a:solidFill>
                  <a:srgbClr val="FF0000"/>
                </a:solidFill>
                <a:ea typeface="+mn-ea"/>
                <a:cs typeface="+mn-ea"/>
                <a:sym typeface="+mn-lt"/>
              </a:rPr>
              <a:t>Q.rear</a:t>
            </a:r>
            <a:r>
              <a:rPr lang="en-US" altLang="zh-CN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-&gt;next=p;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    </a:t>
            </a:r>
            <a:r>
              <a:rPr lang="en-US" altLang="zh-CN" dirty="0" err="1">
                <a:solidFill>
                  <a:srgbClr val="FF0000"/>
                </a:solidFill>
                <a:ea typeface="+mn-ea"/>
                <a:cs typeface="+mn-ea"/>
                <a:sym typeface="+mn-lt"/>
              </a:rPr>
              <a:t>Q.rear</a:t>
            </a:r>
            <a:r>
              <a:rPr lang="en-US" altLang="zh-CN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=p;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   return OK;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696325" name="Comment 5">
            <a:extLst>
              <a:ext uri="{FF2B5EF4-FFF2-40B4-BE49-F238E27FC236}">
                <a16:creationId xmlns:a16="http://schemas.microsoft.com/office/drawing/2014/main" id="{83291731-7289-49E6-B8B3-117ACCDB5E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342106"/>
            <a:ext cx="48355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indent="-342900">
              <a:defRPr/>
            </a:pPr>
            <a:r>
              <a:rPr lang="zh-CN" altLang="en-US" sz="4000" b="0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链队列入队</a:t>
            </a:r>
          </a:p>
        </p:txBody>
      </p:sp>
      <p:graphicFrame>
        <p:nvGraphicFramePr>
          <p:cNvPr id="141317" name="Object 6"/>
          <p:cNvGraphicFramePr>
            <a:graphicFrameLocks noGrp="1"/>
          </p:cNvGraphicFramePr>
          <p:nvPr>
            <p:ph sz="half" idx="2"/>
          </p:nvPr>
        </p:nvGraphicFramePr>
        <p:xfrm>
          <a:off x="0" y="5373688"/>
          <a:ext cx="9144000" cy="124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4" r:id="rId3" imgW="4457890" imgH="827677" progId="Visio.Drawing.5">
                  <p:embed/>
                </p:oleObj>
              </mc:Choice>
              <mc:Fallback>
                <p:oleObj r:id="rId3" imgW="4457890" imgH="827677" progId="Visio.Drawing.5">
                  <p:embed/>
                  <p:pic>
                    <p:nvPicPr>
                      <p:cNvPr id="141317" name="Object 6"/>
                      <p:cNvPicPr>
                        <a:picLocks noGrp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5373688"/>
                        <a:ext cx="9144000" cy="124460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006" name="Text Box 9">
            <a:extLst>
              <a:ext uri="{FF2B5EF4-FFF2-40B4-BE49-F238E27FC236}">
                <a16:creationId xmlns:a16="http://schemas.microsoft.com/office/drawing/2014/main" id="{2E720E62-EF2C-4738-A649-7415563108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59788" y="4589463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p</a:t>
            </a:r>
          </a:p>
        </p:txBody>
      </p:sp>
      <p:sp>
        <p:nvSpPr>
          <p:cNvPr id="128007" name="Line 10">
            <a:extLst>
              <a:ext uri="{FF2B5EF4-FFF2-40B4-BE49-F238E27FC236}">
                <a16:creationId xmlns:a16="http://schemas.microsoft.com/office/drawing/2014/main" id="{EF6D2989-6BC8-4C64-AB91-70A6A723F402}"/>
              </a:ext>
            </a:extLst>
          </p:cNvPr>
          <p:cNvSpPr>
            <a:spLocks noChangeShapeType="1"/>
          </p:cNvSpPr>
          <p:nvPr/>
        </p:nvSpPr>
        <p:spPr bwMode="auto">
          <a:xfrm>
            <a:off x="8366125" y="4775200"/>
            <a:ext cx="0" cy="490538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2223193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96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96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96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96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963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963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963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963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963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963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963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963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963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963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963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963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22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矩形 1"/>
          <p:cNvSpPr>
            <a:spLocks noChangeArrowheads="1"/>
          </p:cNvSpPr>
          <p:nvPr/>
        </p:nvSpPr>
        <p:spPr bwMode="auto">
          <a:xfrm>
            <a:off x="0" y="1268413"/>
            <a:ext cx="9144000" cy="4799012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697346" name="Rectangle 2">
            <a:extLst>
              <a:ext uri="{FF2B5EF4-FFF2-40B4-BE49-F238E27FC236}">
                <a16:creationId xmlns:a16="http://schemas.microsoft.com/office/drawing/2014/main" id="{0A6A7F5C-C18E-48EB-94D1-C311C0EED7D1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39738" y="1341438"/>
            <a:ext cx="8243887" cy="4725987"/>
          </a:xfrm>
        </p:spPr>
        <p:txBody>
          <a:bodyPr/>
          <a:lstStyle/>
          <a:p>
            <a:pPr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Status 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DeQueue</a:t>
            </a:r>
            <a:r>
              <a:rPr lang="en-US" altLang="zh-CN" dirty="0">
                <a:ea typeface="+mn-ea"/>
                <a:cs typeface="+mn-ea"/>
                <a:sym typeface="+mn-lt"/>
              </a:rPr>
              <a:t> (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LinkQueue</a:t>
            </a:r>
            <a:r>
              <a:rPr lang="en-US" altLang="zh-CN" dirty="0">
                <a:ea typeface="+mn-ea"/>
                <a:cs typeface="+mn-ea"/>
                <a:sym typeface="+mn-lt"/>
              </a:rPr>
              <a:t> &amp;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Q,QElemType</a:t>
            </a:r>
            <a:r>
              <a:rPr lang="en-US" altLang="zh-CN" dirty="0">
                <a:ea typeface="+mn-ea"/>
                <a:cs typeface="+mn-ea"/>
                <a:sym typeface="+mn-lt"/>
              </a:rPr>
              <a:t> &amp;e){</a:t>
            </a:r>
          </a:p>
          <a:p>
            <a:pPr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  if(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Q.front</a:t>
            </a:r>
            <a:r>
              <a:rPr lang="en-US" altLang="zh-CN" dirty="0">
                <a:ea typeface="+mn-ea"/>
                <a:cs typeface="+mn-ea"/>
                <a:sym typeface="+mn-lt"/>
              </a:rPr>
              <a:t>==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Q.rear</a:t>
            </a:r>
            <a:r>
              <a:rPr lang="en-US" altLang="zh-CN" dirty="0">
                <a:ea typeface="+mn-ea"/>
                <a:cs typeface="+mn-ea"/>
                <a:sym typeface="+mn-lt"/>
              </a:rPr>
              <a:t>) return ERROR;</a:t>
            </a:r>
          </a:p>
          <a:p>
            <a:pPr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  </a:t>
            </a:r>
            <a:r>
              <a:rPr lang="en-US" altLang="zh-CN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p=</a:t>
            </a:r>
            <a:r>
              <a:rPr lang="en-US" altLang="zh-CN" dirty="0" err="1">
                <a:solidFill>
                  <a:srgbClr val="FF0000"/>
                </a:solidFill>
                <a:ea typeface="+mn-ea"/>
                <a:cs typeface="+mn-ea"/>
                <a:sym typeface="+mn-lt"/>
              </a:rPr>
              <a:t>Q.front</a:t>
            </a:r>
            <a:r>
              <a:rPr lang="en-US" altLang="zh-CN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-&gt;next;</a:t>
            </a:r>
          </a:p>
          <a:p>
            <a:pPr>
              <a:defRPr/>
            </a:pPr>
            <a:r>
              <a:rPr lang="en-US" altLang="zh-CN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   e=p-&gt;data;</a:t>
            </a:r>
          </a:p>
          <a:p>
            <a:pPr>
              <a:defRPr/>
            </a:pPr>
            <a:r>
              <a:rPr lang="en-US" altLang="zh-CN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   </a:t>
            </a:r>
            <a:r>
              <a:rPr lang="en-US" altLang="zh-CN" dirty="0" err="1">
                <a:solidFill>
                  <a:srgbClr val="FF0000"/>
                </a:solidFill>
                <a:ea typeface="+mn-ea"/>
                <a:cs typeface="+mn-ea"/>
                <a:sym typeface="+mn-lt"/>
              </a:rPr>
              <a:t>Q.front</a:t>
            </a:r>
            <a:r>
              <a:rPr lang="en-US" altLang="zh-CN" dirty="0">
                <a:solidFill>
                  <a:srgbClr val="FF0000"/>
                </a:solidFill>
                <a:ea typeface="+mn-ea"/>
                <a:cs typeface="+mn-ea"/>
                <a:sym typeface="+mn-lt"/>
              </a:rPr>
              <a:t>-&gt;next=p-&gt;next;</a:t>
            </a:r>
          </a:p>
          <a:p>
            <a:pPr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  if(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Q.rear</a:t>
            </a:r>
            <a:r>
              <a:rPr lang="en-US" altLang="zh-CN" dirty="0">
                <a:ea typeface="+mn-ea"/>
                <a:cs typeface="+mn-ea"/>
                <a:sym typeface="+mn-lt"/>
              </a:rPr>
              <a:t>==p) 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Q.rear</a:t>
            </a:r>
            <a:r>
              <a:rPr lang="en-US" altLang="zh-CN" dirty="0">
                <a:ea typeface="+mn-ea"/>
                <a:cs typeface="+mn-ea"/>
                <a:sym typeface="+mn-lt"/>
              </a:rPr>
              <a:t>=</a:t>
            </a:r>
            <a:r>
              <a:rPr lang="en-US" altLang="zh-CN" dirty="0" err="1">
                <a:ea typeface="+mn-ea"/>
                <a:cs typeface="+mn-ea"/>
                <a:sym typeface="+mn-lt"/>
              </a:rPr>
              <a:t>Q.front</a:t>
            </a:r>
            <a:r>
              <a:rPr lang="en-US" altLang="zh-CN" dirty="0">
                <a:ea typeface="+mn-ea"/>
                <a:cs typeface="+mn-ea"/>
                <a:sym typeface="+mn-lt"/>
              </a:rPr>
              <a:t>;</a:t>
            </a:r>
          </a:p>
          <a:p>
            <a:pPr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  delete p;</a:t>
            </a:r>
          </a:p>
          <a:p>
            <a:pPr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   return OK;</a:t>
            </a:r>
          </a:p>
          <a:p>
            <a:pPr>
              <a:defRPr/>
            </a:pPr>
            <a:r>
              <a:rPr lang="en-US" altLang="zh-CN" dirty="0">
                <a:ea typeface="+mn-ea"/>
                <a:cs typeface="+mn-ea"/>
                <a:sym typeface="+mn-lt"/>
              </a:rPr>
              <a:t>}</a:t>
            </a:r>
          </a:p>
        </p:txBody>
      </p:sp>
      <p:graphicFrame>
        <p:nvGraphicFramePr>
          <p:cNvPr id="142340" name="Object 6"/>
          <p:cNvGraphicFramePr>
            <a:graphicFrameLocks noGrp="1"/>
          </p:cNvGraphicFramePr>
          <p:nvPr>
            <p:ph sz="half" idx="2"/>
          </p:nvPr>
        </p:nvGraphicFramePr>
        <p:xfrm>
          <a:off x="5038725" y="2770188"/>
          <a:ext cx="4105275" cy="957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8" r:id="rId3" imgW="4493160" imgH="1048320" progId="Visio.Drawing.5">
                  <p:embed/>
                </p:oleObj>
              </mc:Choice>
              <mc:Fallback>
                <p:oleObj r:id="rId3" imgW="4493160" imgH="1048320" progId="Visio.Drawing.5">
                  <p:embed/>
                  <p:pic>
                    <p:nvPicPr>
                      <p:cNvPr id="142340" name="Object 6"/>
                      <p:cNvPicPr>
                        <a:picLocks noGrp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8725" y="2770188"/>
                        <a:ext cx="4105275" cy="95726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7349" name="Comment 5">
            <a:extLst>
              <a:ext uri="{FF2B5EF4-FFF2-40B4-BE49-F238E27FC236}">
                <a16:creationId xmlns:a16="http://schemas.microsoft.com/office/drawing/2014/main" id="{A59FE427-BC19-4199-95E5-04029373A3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80235" y="378620"/>
            <a:ext cx="48355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indent="-342900">
              <a:defRPr/>
            </a:pPr>
            <a:r>
              <a:rPr lang="zh-CN" altLang="en-US" sz="4000" b="0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链队列出队</a:t>
            </a:r>
          </a:p>
        </p:txBody>
      </p:sp>
      <p:sp>
        <p:nvSpPr>
          <p:cNvPr id="129030" name="Text Box 9">
            <a:extLst>
              <a:ext uri="{FF2B5EF4-FFF2-40B4-BE49-F238E27FC236}">
                <a16:creationId xmlns:a16="http://schemas.microsoft.com/office/drawing/2014/main" id="{3A99D1B9-BFBE-4A84-8E77-47EFABAF95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31113" y="1917700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p</a:t>
            </a:r>
          </a:p>
        </p:txBody>
      </p:sp>
      <p:sp>
        <p:nvSpPr>
          <p:cNvPr id="129031" name="Line 10">
            <a:extLst>
              <a:ext uri="{FF2B5EF4-FFF2-40B4-BE49-F238E27FC236}">
                <a16:creationId xmlns:a16="http://schemas.microsoft.com/office/drawing/2014/main" id="{4FD62B2E-3F4B-4C7A-9D9F-A717BC249F1D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1113" y="2146300"/>
            <a:ext cx="0" cy="6477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42344" name="组合 2"/>
          <p:cNvGrpSpPr>
            <a:grpSpLocks/>
          </p:cNvGrpSpPr>
          <p:nvPr/>
        </p:nvGrpSpPr>
        <p:grpSpPr bwMode="auto">
          <a:xfrm>
            <a:off x="5038725" y="5006975"/>
            <a:ext cx="4119563" cy="862013"/>
            <a:chOff x="6660232" y="5006236"/>
            <a:chExt cx="2497388" cy="862778"/>
          </a:xfrm>
        </p:grpSpPr>
        <p:sp>
          <p:nvSpPr>
            <p:cNvPr id="142345" name="矩形 9"/>
            <p:cNvSpPr>
              <a:spLocks noChangeArrowheads="1"/>
            </p:cNvSpPr>
            <p:nvPr/>
          </p:nvSpPr>
          <p:spPr bwMode="auto">
            <a:xfrm>
              <a:off x="6660232" y="5006236"/>
              <a:ext cx="2497388" cy="72008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</a:pPr>
              <a:endParaRPr kumimoji="1" lang="zh-CN" altLang="en-US" sz="2800" b="0">
                <a:ea typeface="仿宋_GB2312" pitchFamily="49" charset="-122"/>
              </a:endParaRPr>
            </a:p>
          </p:txBody>
        </p:sp>
        <p:sp>
          <p:nvSpPr>
            <p:cNvPr id="142346" name="矩形 10"/>
            <p:cNvSpPr>
              <a:spLocks noChangeArrowheads="1"/>
            </p:cNvSpPr>
            <p:nvPr/>
          </p:nvSpPr>
          <p:spPr bwMode="auto">
            <a:xfrm>
              <a:off x="6660232" y="5218193"/>
              <a:ext cx="2497388" cy="72008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</a:pPr>
              <a:endParaRPr kumimoji="1" lang="zh-CN" altLang="en-US" sz="2800" b="0">
                <a:ea typeface="仿宋_GB2312" pitchFamily="49" charset="-122"/>
              </a:endParaRPr>
            </a:p>
          </p:txBody>
        </p:sp>
        <p:sp>
          <p:nvSpPr>
            <p:cNvPr id="142347" name="矩形 11"/>
            <p:cNvSpPr>
              <a:spLocks noChangeArrowheads="1"/>
            </p:cNvSpPr>
            <p:nvPr/>
          </p:nvSpPr>
          <p:spPr bwMode="auto">
            <a:xfrm>
              <a:off x="6660232" y="5441103"/>
              <a:ext cx="2497388" cy="72008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</a:pPr>
              <a:endParaRPr kumimoji="1" lang="zh-CN" altLang="en-US" sz="2800" b="0">
                <a:ea typeface="仿宋_GB2312" pitchFamily="49" charset="-122"/>
              </a:endParaRPr>
            </a:p>
          </p:txBody>
        </p:sp>
        <p:sp>
          <p:nvSpPr>
            <p:cNvPr id="142348" name="矩形 12"/>
            <p:cNvSpPr>
              <a:spLocks noChangeArrowheads="1"/>
            </p:cNvSpPr>
            <p:nvPr/>
          </p:nvSpPr>
          <p:spPr bwMode="auto">
            <a:xfrm>
              <a:off x="6660232" y="5628009"/>
              <a:ext cx="2497388" cy="72008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</a:pPr>
              <a:endParaRPr kumimoji="1" lang="zh-CN" altLang="en-US" sz="2800" b="0">
                <a:ea typeface="仿宋_GB2312" pitchFamily="49" charset="-122"/>
              </a:endParaRPr>
            </a:p>
          </p:txBody>
        </p:sp>
        <p:sp>
          <p:nvSpPr>
            <p:cNvPr id="142349" name="矩形 13"/>
            <p:cNvSpPr>
              <a:spLocks noChangeArrowheads="1"/>
            </p:cNvSpPr>
            <p:nvPr/>
          </p:nvSpPr>
          <p:spPr bwMode="auto">
            <a:xfrm>
              <a:off x="6660232" y="5797006"/>
              <a:ext cx="2497388" cy="72008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20000"/>
                </a:spcBef>
              </a:pPr>
              <a:endParaRPr kumimoji="1" lang="zh-CN" altLang="en-US" sz="2800" b="0">
                <a:ea typeface="仿宋_GB2312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349772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973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973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973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973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973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973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973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973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973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973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973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973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973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973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973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973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973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973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7346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5301" name="Comment 5">
            <a:extLst>
              <a:ext uri="{FF2B5EF4-FFF2-40B4-BE49-F238E27FC236}">
                <a16:creationId xmlns:a16="http://schemas.microsoft.com/office/drawing/2014/main" id="{49508E70-5DC0-4595-A7C0-F6352FE6F8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5133" y="425255"/>
            <a:ext cx="48355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indent="-342900">
              <a:defRPr/>
            </a:pPr>
            <a:r>
              <a:rPr lang="zh-CN" altLang="en-US" sz="3600" dirty="0"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案例引入与分析</a:t>
            </a:r>
            <a:endParaRPr lang="zh-CN" altLang="en-US" sz="3600" b="0" dirty="0">
              <a:latin typeface="黑体" panose="02010609060101010101" pitchFamily="49" charset="-122"/>
              <a:ea typeface="黑体" panose="02010609060101010101" pitchFamily="49" charset="-122"/>
              <a:cs typeface="+mn-ea"/>
              <a:sym typeface="+mn-lt"/>
            </a:endParaRPr>
          </a:p>
        </p:txBody>
      </p:sp>
      <p:grpSp>
        <p:nvGrpSpPr>
          <p:cNvPr id="12" name="组合 3">
            <a:extLst>
              <a:ext uri="{FF2B5EF4-FFF2-40B4-BE49-F238E27FC236}">
                <a16:creationId xmlns:a16="http://schemas.microsoft.com/office/drawing/2014/main" id="{66C622DF-8EB9-4731-B678-182C1C2A7B07}"/>
              </a:ext>
            </a:extLst>
          </p:cNvPr>
          <p:cNvGrpSpPr>
            <a:grpSpLocks/>
          </p:cNvGrpSpPr>
          <p:nvPr/>
        </p:nvGrpSpPr>
        <p:grpSpPr bwMode="auto">
          <a:xfrm>
            <a:off x="274638" y="2244725"/>
            <a:ext cx="2690812" cy="2735263"/>
            <a:chOff x="1198662" y="1665926"/>
            <a:chExt cx="4286400" cy="4356156"/>
          </a:xfrm>
        </p:grpSpPr>
        <p:sp>
          <p:nvSpPr>
            <p:cNvPr id="13" name="泪滴形 24">
              <a:extLst>
                <a:ext uri="{FF2B5EF4-FFF2-40B4-BE49-F238E27FC236}">
                  <a16:creationId xmlns:a16="http://schemas.microsoft.com/office/drawing/2014/main" id="{6BB26069-07FA-4126-A23A-8D3574C5F2AA}"/>
                </a:ext>
              </a:extLst>
            </p:cNvPr>
            <p:cNvSpPr>
              <a:spLocks/>
            </p:cNvSpPr>
            <p:nvPr/>
          </p:nvSpPr>
          <p:spPr bwMode="auto">
            <a:xfrm rot="10800000" flipH="1">
              <a:off x="1428787" y="1944032"/>
              <a:ext cx="1770195" cy="1772296"/>
            </a:xfrm>
            <a:custGeom>
              <a:avLst/>
              <a:gdLst>
                <a:gd name="T0" fmla="*/ 679134 w 1680168"/>
                <a:gd name="T1" fmla="*/ 1503514 h 1680168"/>
                <a:gd name="T2" fmla="*/ 176653 w 1680168"/>
                <a:gd name="T3" fmla="*/ 1001034 h 1680168"/>
                <a:gd name="T4" fmla="*/ 679134 w 1680168"/>
                <a:gd name="T5" fmla="*/ 498554 h 1680168"/>
                <a:gd name="T6" fmla="*/ 1181615 w 1680168"/>
                <a:gd name="T7" fmla="*/ 1001034 h 1680168"/>
                <a:gd name="T8" fmla="*/ 679134 w 1680168"/>
                <a:gd name="T9" fmla="*/ 1503514 h 1680168"/>
                <a:gd name="T10" fmla="*/ 840084 w 1680168"/>
                <a:gd name="T11" fmla="*/ 1680168 h 1680168"/>
                <a:gd name="T12" fmla="*/ 1680168 w 1680168"/>
                <a:gd name="T13" fmla="*/ 840084 h 1680168"/>
                <a:gd name="T14" fmla="*/ 1680168 w 1680168"/>
                <a:gd name="T15" fmla="*/ 0 h 1680168"/>
                <a:gd name="T16" fmla="*/ 840084 w 1680168"/>
                <a:gd name="T17" fmla="*/ 0 h 1680168"/>
                <a:gd name="T18" fmla="*/ 0 w 1680168"/>
                <a:gd name="T19" fmla="*/ 840084 h 1680168"/>
                <a:gd name="T20" fmla="*/ 840084 w 1680168"/>
                <a:gd name="T21" fmla="*/ 1680168 h 1680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680168" h="1680168">
                  <a:moveTo>
                    <a:pt x="679134" y="1503514"/>
                  </a:moveTo>
                  <a:cubicBezTo>
                    <a:pt x="401621" y="1503514"/>
                    <a:pt x="176653" y="1278546"/>
                    <a:pt x="176653" y="1001034"/>
                  </a:cubicBezTo>
                  <a:cubicBezTo>
                    <a:pt x="176653" y="723522"/>
                    <a:pt x="401621" y="498554"/>
                    <a:pt x="679134" y="498554"/>
                  </a:cubicBezTo>
                  <a:cubicBezTo>
                    <a:pt x="956647" y="498554"/>
                    <a:pt x="1181615" y="723522"/>
                    <a:pt x="1181615" y="1001034"/>
                  </a:cubicBezTo>
                  <a:cubicBezTo>
                    <a:pt x="1181615" y="1278546"/>
                    <a:pt x="956647" y="1503514"/>
                    <a:pt x="679134" y="1503514"/>
                  </a:cubicBezTo>
                  <a:close/>
                  <a:moveTo>
                    <a:pt x="840084" y="1680168"/>
                  </a:moveTo>
                  <a:cubicBezTo>
                    <a:pt x="1304050" y="1680168"/>
                    <a:pt x="1680168" y="1304050"/>
                    <a:pt x="1680168" y="840084"/>
                  </a:cubicBezTo>
                  <a:lnTo>
                    <a:pt x="1680168" y="0"/>
                  </a:lnTo>
                  <a:lnTo>
                    <a:pt x="840084" y="0"/>
                  </a:lnTo>
                  <a:cubicBezTo>
                    <a:pt x="376118" y="0"/>
                    <a:pt x="0" y="376118"/>
                    <a:pt x="0" y="840084"/>
                  </a:cubicBezTo>
                  <a:cubicBezTo>
                    <a:pt x="0" y="1304050"/>
                    <a:pt x="376118" y="1680168"/>
                    <a:pt x="840084" y="1680168"/>
                  </a:cubicBezTo>
                  <a:close/>
                </a:path>
              </a:pathLst>
            </a:custGeom>
            <a:solidFill>
              <a:srgbClr val="65A5D9"/>
            </a:solidFill>
            <a:ln>
              <a:noFill/>
            </a:ln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14" name="泪滴形 38">
              <a:extLst>
                <a:ext uri="{FF2B5EF4-FFF2-40B4-BE49-F238E27FC236}">
                  <a16:creationId xmlns:a16="http://schemas.microsoft.com/office/drawing/2014/main" id="{035D7CD4-9B9D-4382-85CC-9AD320327AAD}"/>
                </a:ext>
              </a:extLst>
            </p:cNvPr>
            <p:cNvSpPr>
              <a:spLocks/>
            </p:cNvSpPr>
            <p:nvPr/>
          </p:nvSpPr>
          <p:spPr bwMode="auto">
            <a:xfrm>
              <a:off x="1198662" y="3761837"/>
              <a:ext cx="1980089" cy="1982139"/>
            </a:xfrm>
            <a:custGeom>
              <a:avLst/>
              <a:gdLst>
                <a:gd name="T0" fmla="*/ 811275 w 1879944"/>
                <a:gd name="T1" fmla="*/ 455670 h 1880638"/>
                <a:gd name="T2" fmla="*/ 198108 w 1879944"/>
                <a:gd name="T3" fmla="*/ 1069063 h 1880638"/>
                <a:gd name="T4" fmla="*/ 811275 w 1879944"/>
                <a:gd name="T5" fmla="*/ 1682456 h 1880638"/>
                <a:gd name="T6" fmla="*/ 1424442 w 1879944"/>
                <a:gd name="T7" fmla="*/ 1069063 h 1880638"/>
                <a:gd name="T8" fmla="*/ 811275 w 1879944"/>
                <a:gd name="T9" fmla="*/ 455670 h 1880638"/>
                <a:gd name="T10" fmla="*/ 939973 w 1879944"/>
                <a:gd name="T11" fmla="*/ 0 h 1880638"/>
                <a:gd name="T12" fmla="*/ 1879944 w 1879944"/>
                <a:gd name="T13" fmla="*/ 0 h 1880638"/>
                <a:gd name="T14" fmla="*/ 1879944 w 1879944"/>
                <a:gd name="T15" fmla="*/ 940319 h 1880638"/>
                <a:gd name="T16" fmla="*/ 939972 w 1879944"/>
                <a:gd name="T17" fmla="*/ 1880638 h 1880638"/>
                <a:gd name="T18" fmla="*/ 0 w 1879944"/>
                <a:gd name="T19" fmla="*/ 940319 h 1880638"/>
                <a:gd name="T20" fmla="*/ 1 w 1879944"/>
                <a:gd name="T21" fmla="*/ 940319 h 1880638"/>
                <a:gd name="T22" fmla="*/ 939973 w 1879944"/>
                <a:gd name="T23" fmla="*/ 0 h 18806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879944" h="1880638">
                  <a:moveTo>
                    <a:pt x="811275" y="455670"/>
                  </a:moveTo>
                  <a:cubicBezTo>
                    <a:pt x="472632" y="455670"/>
                    <a:pt x="198108" y="730295"/>
                    <a:pt x="198108" y="1069063"/>
                  </a:cubicBezTo>
                  <a:cubicBezTo>
                    <a:pt x="198108" y="1407831"/>
                    <a:pt x="472632" y="1682456"/>
                    <a:pt x="811275" y="1682456"/>
                  </a:cubicBezTo>
                  <a:cubicBezTo>
                    <a:pt x="1149918" y="1682456"/>
                    <a:pt x="1424442" y="1407831"/>
                    <a:pt x="1424442" y="1069063"/>
                  </a:cubicBezTo>
                  <a:cubicBezTo>
                    <a:pt x="1424442" y="730295"/>
                    <a:pt x="1149918" y="455670"/>
                    <a:pt x="811275" y="455670"/>
                  </a:cubicBezTo>
                  <a:close/>
                  <a:moveTo>
                    <a:pt x="939973" y="0"/>
                  </a:moveTo>
                  <a:lnTo>
                    <a:pt x="1879944" y="0"/>
                  </a:lnTo>
                  <a:lnTo>
                    <a:pt x="1879944" y="940319"/>
                  </a:lnTo>
                  <a:cubicBezTo>
                    <a:pt x="1879944" y="1459643"/>
                    <a:pt x="1459104" y="1880638"/>
                    <a:pt x="939972" y="1880638"/>
                  </a:cubicBezTo>
                  <a:cubicBezTo>
                    <a:pt x="420840" y="1880638"/>
                    <a:pt x="0" y="1459643"/>
                    <a:pt x="0" y="940319"/>
                  </a:cubicBezTo>
                  <a:lnTo>
                    <a:pt x="1" y="940319"/>
                  </a:lnTo>
                  <a:cubicBezTo>
                    <a:pt x="1" y="420995"/>
                    <a:pt x="420841" y="0"/>
                    <a:pt x="939973" y="0"/>
                  </a:cubicBezTo>
                  <a:close/>
                </a:path>
              </a:pathLst>
            </a:custGeom>
            <a:solidFill>
              <a:srgbClr val="6C4C8F"/>
            </a:solidFill>
            <a:ln>
              <a:noFill/>
            </a:ln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15" name="泪滴形 34">
              <a:extLst>
                <a:ext uri="{FF2B5EF4-FFF2-40B4-BE49-F238E27FC236}">
                  <a16:creationId xmlns:a16="http://schemas.microsoft.com/office/drawing/2014/main" id="{F66A55DB-785A-4C31-8346-94F977278EA2}"/>
                </a:ext>
              </a:extLst>
            </p:cNvPr>
            <p:cNvSpPr>
              <a:spLocks/>
            </p:cNvSpPr>
            <p:nvPr/>
          </p:nvSpPr>
          <p:spPr bwMode="auto">
            <a:xfrm rot="16200000" flipH="1">
              <a:off x="3224518" y="1665678"/>
              <a:ext cx="2050402" cy="2050898"/>
            </a:xfrm>
            <a:custGeom>
              <a:avLst/>
              <a:gdLst>
                <a:gd name="T0" fmla="*/ 205247 w 1947680"/>
                <a:gd name="T1" fmla="*/ 1146936 h 1946960"/>
                <a:gd name="T2" fmla="*/ 800320 w 1947680"/>
                <a:gd name="T3" fmla="*/ 552082 h 1946960"/>
                <a:gd name="T4" fmla="*/ 1395393 w 1947680"/>
                <a:gd name="T5" fmla="*/ 1146936 h 1946960"/>
                <a:gd name="T6" fmla="*/ 800320 w 1947680"/>
                <a:gd name="T7" fmla="*/ 1741790 h 1946960"/>
                <a:gd name="T8" fmla="*/ 205247 w 1947680"/>
                <a:gd name="T9" fmla="*/ 1146936 h 1946960"/>
                <a:gd name="T10" fmla="*/ 0 w 1947680"/>
                <a:gd name="T11" fmla="*/ 973480 h 1946960"/>
                <a:gd name="T12" fmla="*/ 973840 w 1947680"/>
                <a:gd name="T13" fmla="*/ 1946960 h 1946960"/>
                <a:gd name="T14" fmla="*/ 1947680 w 1947680"/>
                <a:gd name="T15" fmla="*/ 973480 h 1946960"/>
                <a:gd name="T16" fmla="*/ 1947680 w 1947680"/>
                <a:gd name="T17" fmla="*/ 0 h 1946960"/>
                <a:gd name="T18" fmla="*/ 973841 w 1947680"/>
                <a:gd name="T19" fmla="*/ 0 h 1946960"/>
                <a:gd name="T20" fmla="*/ 1 w 1947680"/>
                <a:gd name="T21" fmla="*/ 973480 h 1946960"/>
                <a:gd name="T22" fmla="*/ 0 w 1947680"/>
                <a:gd name="T23" fmla="*/ 973480 h 19469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947680" h="1946960">
                  <a:moveTo>
                    <a:pt x="205247" y="1146936"/>
                  </a:moveTo>
                  <a:cubicBezTo>
                    <a:pt x="205247" y="818407"/>
                    <a:pt x="471670" y="552082"/>
                    <a:pt x="800320" y="552082"/>
                  </a:cubicBezTo>
                  <a:cubicBezTo>
                    <a:pt x="1128970" y="552082"/>
                    <a:pt x="1395393" y="818407"/>
                    <a:pt x="1395393" y="1146936"/>
                  </a:cubicBezTo>
                  <a:cubicBezTo>
                    <a:pt x="1395393" y="1475465"/>
                    <a:pt x="1128970" y="1741790"/>
                    <a:pt x="800320" y="1741790"/>
                  </a:cubicBezTo>
                  <a:cubicBezTo>
                    <a:pt x="471670" y="1741790"/>
                    <a:pt x="205247" y="1475465"/>
                    <a:pt x="205247" y="1146936"/>
                  </a:cubicBezTo>
                  <a:close/>
                  <a:moveTo>
                    <a:pt x="0" y="973480"/>
                  </a:moveTo>
                  <a:cubicBezTo>
                    <a:pt x="0" y="1511118"/>
                    <a:pt x="436003" y="1946960"/>
                    <a:pt x="973840" y="1946960"/>
                  </a:cubicBezTo>
                  <a:cubicBezTo>
                    <a:pt x="1511677" y="1946960"/>
                    <a:pt x="1947680" y="1511118"/>
                    <a:pt x="1947680" y="973480"/>
                  </a:cubicBezTo>
                  <a:lnTo>
                    <a:pt x="1947680" y="0"/>
                  </a:lnTo>
                  <a:lnTo>
                    <a:pt x="973841" y="0"/>
                  </a:lnTo>
                  <a:cubicBezTo>
                    <a:pt x="436004" y="0"/>
                    <a:pt x="1" y="435842"/>
                    <a:pt x="1" y="973480"/>
                  </a:cubicBezTo>
                  <a:lnTo>
                    <a:pt x="0" y="973480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16" name="泪滴形 36">
              <a:extLst>
                <a:ext uri="{FF2B5EF4-FFF2-40B4-BE49-F238E27FC236}">
                  <a16:creationId xmlns:a16="http://schemas.microsoft.com/office/drawing/2014/main" id="{446416B2-6926-4D93-BAD4-6B161F41572F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224270" y="3761837"/>
              <a:ext cx="2260792" cy="2260245"/>
            </a:xfrm>
            <a:custGeom>
              <a:avLst/>
              <a:gdLst>
                <a:gd name="T0" fmla="*/ 875297 w 2146050"/>
                <a:gd name="T1" fmla="*/ 621837 h 2146844"/>
                <a:gd name="T2" fmla="*/ 1524443 w 2146050"/>
                <a:gd name="T3" fmla="*/ 1271223 h 2146844"/>
                <a:gd name="T4" fmla="*/ 875297 w 2146050"/>
                <a:gd name="T5" fmla="*/ 1920609 h 2146844"/>
                <a:gd name="T6" fmla="*/ 226151 w 2146050"/>
                <a:gd name="T7" fmla="*/ 1271223 h 2146844"/>
                <a:gd name="T8" fmla="*/ 875297 w 2146050"/>
                <a:gd name="T9" fmla="*/ 621837 h 2146844"/>
                <a:gd name="T10" fmla="*/ 2146050 w 2146050"/>
                <a:gd name="T11" fmla="*/ 0 h 2146844"/>
                <a:gd name="T12" fmla="*/ 1073025 w 2146050"/>
                <a:gd name="T13" fmla="*/ 0 h 2146844"/>
                <a:gd name="T14" fmla="*/ 0 w 2146050"/>
                <a:gd name="T15" fmla="*/ 1073422 h 2146844"/>
                <a:gd name="T16" fmla="*/ 1073025 w 2146050"/>
                <a:gd name="T17" fmla="*/ 2146844 h 2146844"/>
                <a:gd name="T18" fmla="*/ 2146050 w 2146050"/>
                <a:gd name="T19" fmla="*/ 1073422 h 2146844"/>
                <a:gd name="T20" fmla="*/ 2146050 w 2146050"/>
                <a:gd name="T21" fmla="*/ 0 h 21468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146050" h="2146844">
                  <a:moveTo>
                    <a:pt x="875297" y="621837"/>
                  </a:moveTo>
                  <a:cubicBezTo>
                    <a:pt x="1233810" y="621837"/>
                    <a:pt x="1524443" y="912577"/>
                    <a:pt x="1524443" y="1271223"/>
                  </a:cubicBezTo>
                  <a:cubicBezTo>
                    <a:pt x="1524443" y="1629869"/>
                    <a:pt x="1233810" y="1920609"/>
                    <a:pt x="875297" y="1920609"/>
                  </a:cubicBezTo>
                  <a:cubicBezTo>
                    <a:pt x="516784" y="1920609"/>
                    <a:pt x="226151" y="1629869"/>
                    <a:pt x="226151" y="1271223"/>
                  </a:cubicBezTo>
                  <a:cubicBezTo>
                    <a:pt x="226151" y="912577"/>
                    <a:pt x="516784" y="621837"/>
                    <a:pt x="875297" y="621837"/>
                  </a:cubicBezTo>
                  <a:close/>
                  <a:moveTo>
                    <a:pt x="2146050" y="0"/>
                  </a:moveTo>
                  <a:lnTo>
                    <a:pt x="1073025" y="0"/>
                  </a:lnTo>
                  <a:cubicBezTo>
                    <a:pt x="480410" y="0"/>
                    <a:pt x="0" y="480587"/>
                    <a:pt x="0" y="1073422"/>
                  </a:cubicBezTo>
                  <a:cubicBezTo>
                    <a:pt x="0" y="1666257"/>
                    <a:pt x="480410" y="2146844"/>
                    <a:pt x="1073025" y="2146844"/>
                  </a:cubicBezTo>
                  <a:cubicBezTo>
                    <a:pt x="1665640" y="2146844"/>
                    <a:pt x="2146050" y="1666257"/>
                    <a:pt x="2146050" y="1073422"/>
                  </a:cubicBezTo>
                  <a:lnTo>
                    <a:pt x="2146050" y="0"/>
                  </a:lnTo>
                  <a:close/>
                </a:path>
              </a:pathLst>
            </a:custGeom>
            <a:solidFill>
              <a:srgbClr val="9476B6"/>
            </a:solidFill>
            <a:ln>
              <a:noFill/>
            </a:ln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rgbClr val="9476B6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AB7F8F52-67EF-4030-8B1C-7B4DF821E238}"/>
              </a:ext>
            </a:extLst>
          </p:cNvPr>
          <p:cNvGrpSpPr>
            <a:grpSpLocks/>
          </p:cNvGrpSpPr>
          <p:nvPr/>
        </p:nvGrpSpPr>
        <p:grpSpPr bwMode="auto">
          <a:xfrm>
            <a:off x="3654425" y="2024063"/>
            <a:ext cx="657225" cy="663575"/>
            <a:chOff x="4929188" y="1303338"/>
            <a:chExt cx="501650" cy="506412"/>
          </a:xfrm>
        </p:grpSpPr>
        <p:sp>
          <p:nvSpPr>
            <p:cNvPr id="18" name="Freeform 6">
              <a:extLst>
                <a:ext uri="{FF2B5EF4-FFF2-40B4-BE49-F238E27FC236}">
                  <a16:creationId xmlns:a16="http://schemas.microsoft.com/office/drawing/2014/main" id="{7167999B-B03E-4ED5-81CD-0C6A57F06972}"/>
                </a:ext>
              </a:extLst>
            </p:cNvPr>
            <p:cNvSpPr>
              <a:spLocks/>
            </p:cNvSpPr>
            <p:nvPr/>
          </p:nvSpPr>
          <p:spPr bwMode="auto">
            <a:xfrm>
              <a:off x="4929188" y="1303338"/>
              <a:ext cx="501650" cy="506412"/>
            </a:xfrm>
            <a:custGeom>
              <a:avLst/>
              <a:gdLst>
                <a:gd name="T0" fmla="*/ 134 w 134"/>
                <a:gd name="T1" fmla="*/ 36 h 135"/>
                <a:gd name="T2" fmla="*/ 134 w 134"/>
                <a:gd name="T3" fmla="*/ 98 h 135"/>
                <a:gd name="T4" fmla="*/ 98 w 134"/>
                <a:gd name="T5" fmla="*/ 135 h 135"/>
                <a:gd name="T6" fmla="*/ 36 w 134"/>
                <a:gd name="T7" fmla="*/ 135 h 135"/>
                <a:gd name="T8" fmla="*/ 0 w 134"/>
                <a:gd name="T9" fmla="*/ 98 h 135"/>
                <a:gd name="T10" fmla="*/ 0 w 134"/>
                <a:gd name="T11" fmla="*/ 36 h 135"/>
                <a:gd name="T12" fmla="*/ 36 w 134"/>
                <a:gd name="T13" fmla="*/ 0 h 135"/>
                <a:gd name="T14" fmla="*/ 134 w 134"/>
                <a:gd name="T15" fmla="*/ 0 h 135"/>
                <a:gd name="T16" fmla="*/ 134 w 134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4" h="135">
                  <a:moveTo>
                    <a:pt x="134" y="36"/>
                  </a:moveTo>
                  <a:cubicBezTo>
                    <a:pt x="134" y="98"/>
                    <a:pt x="134" y="98"/>
                    <a:pt x="134" y="98"/>
                  </a:cubicBezTo>
                  <a:cubicBezTo>
                    <a:pt x="134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4" y="0"/>
                    <a:pt x="134" y="0"/>
                    <a:pt x="134" y="0"/>
                  </a:cubicBezTo>
                  <a:lnTo>
                    <a:pt x="134" y="36"/>
                  </a:lnTo>
                  <a:close/>
                </a:path>
              </a:pathLst>
            </a:custGeom>
            <a:solidFill>
              <a:srgbClr val="65A5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19" name="Freeform 7">
              <a:extLst>
                <a:ext uri="{FF2B5EF4-FFF2-40B4-BE49-F238E27FC236}">
                  <a16:creationId xmlns:a16="http://schemas.microsoft.com/office/drawing/2014/main" id="{4D3C0AB3-3A90-4881-840B-8FC62D7E6AB0}"/>
                </a:ext>
              </a:extLst>
            </p:cNvPr>
            <p:cNvSpPr>
              <a:spLocks/>
            </p:cNvSpPr>
            <p:nvPr/>
          </p:nvSpPr>
          <p:spPr bwMode="auto">
            <a:xfrm>
              <a:off x="4995833" y="1359068"/>
              <a:ext cx="371996" cy="205957"/>
            </a:xfrm>
            <a:custGeom>
              <a:avLst/>
              <a:gdLst>
                <a:gd name="T0" fmla="*/ 97 w 99"/>
                <a:gd name="T1" fmla="*/ 44 h 55"/>
                <a:gd name="T2" fmla="*/ 50 w 99"/>
                <a:gd name="T3" fmla="*/ 0 h 55"/>
                <a:gd name="T4" fmla="*/ 3 w 99"/>
                <a:gd name="T5" fmla="*/ 44 h 55"/>
                <a:gd name="T6" fmla="*/ 3 w 99"/>
                <a:gd name="T7" fmla="*/ 53 h 55"/>
                <a:gd name="T8" fmla="*/ 8 w 99"/>
                <a:gd name="T9" fmla="*/ 55 h 55"/>
                <a:gd name="T10" fmla="*/ 12 w 99"/>
                <a:gd name="T11" fmla="*/ 53 h 55"/>
                <a:gd name="T12" fmla="*/ 50 w 99"/>
                <a:gd name="T13" fmla="*/ 18 h 55"/>
                <a:gd name="T14" fmla="*/ 87 w 99"/>
                <a:gd name="T15" fmla="*/ 53 h 55"/>
                <a:gd name="T16" fmla="*/ 92 w 99"/>
                <a:gd name="T17" fmla="*/ 55 h 55"/>
                <a:gd name="T18" fmla="*/ 97 w 99"/>
                <a:gd name="T19" fmla="*/ 53 h 55"/>
                <a:gd name="T20" fmla="*/ 97 w 99"/>
                <a:gd name="T21" fmla="*/ 44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9" h="55">
                  <a:moveTo>
                    <a:pt x="97" y="44"/>
                  </a:moveTo>
                  <a:cubicBezTo>
                    <a:pt x="50" y="0"/>
                    <a:pt x="50" y="0"/>
                    <a:pt x="50" y="0"/>
                  </a:cubicBezTo>
                  <a:cubicBezTo>
                    <a:pt x="3" y="44"/>
                    <a:pt x="3" y="44"/>
                    <a:pt x="3" y="44"/>
                  </a:cubicBezTo>
                  <a:cubicBezTo>
                    <a:pt x="1" y="46"/>
                    <a:pt x="0" y="50"/>
                    <a:pt x="3" y="53"/>
                  </a:cubicBezTo>
                  <a:cubicBezTo>
                    <a:pt x="4" y="54"/>
                    <a:pt x="6" y="55"/>
                    <a:pt x="8" y="55"/>
                  </a:cubicBezTo>
                  <a:cubicBezTo>
                    <a:pt x="9" y="55"/>
                    <a:pt x="11" y="54"/>
                    <a:pt x="12" y="53"/>
                  </a:cubicBezTo>
                  <a:cubicBezTo>
                    <a:pt x="50" y="18"/>
                    <a:pt x="50" y="18"/>
                    <a:pt x="50" y="18"/>
                  </a:cubicBezTo>
                  <a:cubicBezTo>
                    <a:pt x="87" y="53"/>
                    <a:pt x="87" y="53"/>
                    <a:pt x="87" y="53"/>
                  </a:cubicBezTo>
                  <a:cubicBezTo>
                    <a:pt x="89" y="54"/>
                    <a:pt x="90" y="55"/>
                    <a:pt x="92" y="55"/>
                  </a:cubicBezTo>
                  <a:cubicBezTo>
                    <a:pt x="94" y="55"/>
                    <a:pt x="96" y="54"/>
                    <a:pt x="97" y="53"/>
                  </a:cubicBezTo>
                  <a:cubicBezTo>
                    <a:pt x="99" y="50"/>
                    <a:pt x="99" y="46"/>
                    <a:pt x="97" y="44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20" name="Freeform 8">
              <a:extLst>
                <a:ext uri="{FF2B5EF4-FFF2-40B4-BE49-F238E27FC236}">
                  <a16:creationId xmlns:a16="http://schemas.microsoft.com/office/drawing/2014/main" id="{4D171362-24F2-4D81-90ED-0AFC27F7DB4B}"/>
                </a:ext>
              </a:extLst>
            </p:cNvPr>
            <p:cNvSpPr>
              <a:spLocks/>
            </p:cNvSpPr>
            <p:nvPr/>
          </p:nvSpPr>
          <p:spPr bwMode="auto">
            <a:xfrm>
              <a:off x="5056418" y="1446296"/>
              <a:ext cx="255671" cy="265321"/>
            </a:xfrm>
            <a:custGeom>
              <a:avLst/>
              <a:gdLst>
                <a:gd name="T0" fmla="*/ 0 w 68"/>
                <a:gd name="T1" fmla="*/ 32 h 71"/>
                <a:gd name="T2" fmla="*/ 0 w 68"/>
                <a:gd name="T3" fmla="*/ 68 h 71"/>
                <a:gd name="T4" fmla="*/ 5 w 68"/>
                <a:gd name="T5" fmla="*/ 71 h 71"/>
                <a:gd name="T6" fmla="*/ 22 w 68"/>
                <a:gd name="T7" fmla="*/ 71 h 71"/>
                <a:gd name="T8" fmla="*/ 22 w 68"/>
                <a:gd name="T9" fmla="*/ 44 h 71"/>
                <a:gd name="T10" fmla="*/ 46 w 68"/>
                <a:gd name="T11" fmla="*/ 44 h 71"/>
                <a:gd name="T12" fmla="*/ 46 w 68"/>
                <a:gd name="T13" fmla="*/ 71 h 71"/>
                <a:gd name="T14" fmla="*/ 63 w 68"/>
                <a:gd name="T15" fmla="*/ 71 h 71"/>
                <a:gd name="T16" fmla="*/ 68 w 68"/>
                <a:gd name="T17" fmla="*/ 68 h 71"/>
                <a:gd name="T18" fmla="*/ 68 w 68"/>
                <a:gd name="T19" fmla="*/ 32 h 71"/>
                <a:gd name="T20" fmla="*/ 34 w 68"/>
                <a:gd name="T21" fmla="*/ 0 h 71"/>
                <a:gd name="T22" fmla="*/ 0 w 68"/>
                <a:gd name="T23" fmla="*/ 3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71">
                  <a:moveTo>
                    <a:pt x="0" y="32"/>
                  </a:moveTo>
                  <a:cubicBezTo>
                    <a:pt x="0" y="68"/>
                    <a:pt x="0" y="68"/>
                    <a:pt x="0" y="68"/>
                  </a:cubicBezTo>
                  <a:cubicBezTo>
                    <a:pt x="0" y="70"/>
                    <a:pt x="2" y="71"/>
                    <a:pt x="5" y="71"/>
                  </a:cubicBezTo>
                  <a:cubicBezTo>
                    <a:pt x="22" y="71"/>
                    <a:pt x="22" y="71"/>
                    <a:pt x="22" y="71"/>
                  </a:cubicBezTo>
                  <a:cubicBezTo>
                    <a:pt x="22" y="44"/>
                    <a:pt x="22" y="44"/>
                    <a:pt x="22" y="44"/>
                  </a:cubicBezTo>
                  <a:cubicBezTo>
                    <a:pt x="46" y="44"/>
                    <a:pt x="46" y="44"/>
                    <a:pt x="46" y="44"/>
                  </a:cubicBezTo>
                  <a:cubicBezTo>
                    <a:pt x="46" y="71"/>
                    <a:pt x="46" y="71"/>
                    <a:pt x="46" y="71"/>
                  </a:cubicBezTo>
                  <a:cubicBezTo>
                    <a:pt x="63" y="71"/>
                    <a:pt x="63" y="71"/>
                    <a:pt x="63" y="71"/>
                  </a:cubicBezTo>
                  <a:cubicBezTo>
                    <a:pt x="66" y="71"/>
                    <a:pt x="68" y="70"/>
                    <a:pt x="68" y="68"/>
                  </a:cubicBezTo>
                  <a:cubicBezTo>
                    <a:pt x="68" y="32"/>
                    <a:pt x="68" y="32"/>
                    <a:pt x="68" y="32"/>
                  </a:cubicBezTo>
                  <a:cubicBezTo>
                    <a:pt x="34" y="0"/>
                    <a:pt x="34" y="0"/>
                    <a:pt x="34" y="0"/>
                  </a:cubicBezTo>
                  <a:lnTo>
                    <a:pt x="0" y="32"/>
                  </a:ln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21" name="组合 20">
            <a:extLst>
              <a:ext uri="{FF2B5EF4-FFF2-40B4-BE49-F238E27FC236}">
                <a16:creationId xmlns:a16="http://schemas.microsoft.com/office/drawing/2014/main" id="{BE69A581-3A14-4044-AFD1-F63A7B93948F}"/>
              </a:ext>
            </a:extLst>
          </p:cNvPr>
          <p:cNvGrpSpPr>
            <a:grpSpLocks/>
          </p:cNvGrpSpPr>
          <p:nvPr/>
        </p:nvGrpSpPr>
        <p:grpSpPr bwMode="auto">
          <a:xfrm>
            <a:off x="3648075" y="3009900"/>
            <a:ext cx="663575" cy="661988"/>
            <a:chOff x="1339850" y="2163763"/>
            <a:chExt cx="506413" cy="506412"/>
          </a:xfrm>
        </p:grpSpPr>
        <p:sp>
          <p:nvSpPr>
            <p:cNvPr id="22" name="Freeform 13">
              <a:extLst>
                <a:ext uri="{FF2B5EF4-FFF2-40B4-BE49-F238E27FC236}">
                  <a16:creationId xmlns:a16="http://schemas.microsoft.com/office/drawing/2014/main" id="{C4C1B61F-0BFF-4160-9358-4A5ECFF9A903}"/>
                </a:ext>
              </a:extLst>
            </p:cNvPr>
            <p:cNvSpPr>
              <a:spLocks/>
            </p:cNvSpPr>
            <p:nvPr/>
          </p:nvSpPr>
          <p:spPr bwMode="auto">
            <a:xfrm>
              <a:off x="1339850" y="2163763"/>
              <a:ext cx="506413" cy="506412"/>
            </a:xfrm>
            <a:custGeom>
              <a:avLst/>
              <a:gdLst>
                <a:gd name="T0" fmla="*/ 135 w 135"/>
                <a:gd name="T1" fmla="*/ 36 h 135"/>
                <a:gd name="T2" fmla="*/ 135 w 135"/>
                <a:gd name="T3" fmla="*/ 98 h 135"/>
                <a:gd name="T4" fmla="*/ 98 w 135"/>
                <a:gd name="T5" fmla="*/ 135 h 135"/>
                <a:gd name="T6" fmla="*/ 37 w 135"/>
                <a:gd name="T7" fmla="*/ 135 h 135"/>
                <a:gd name="T8" fmla="*/ 0 w 135"/>
                <a:gd name="T9" fmla="*/ 98 h 135"/>
                <a:gd name="T10" fmla="*/ 0 w 135"/>
                <a:gd name="T11" fmla="*/ 36 h 135"/>
                <a:gd name="T12" fmla="*/ 37 w 135"/>
                <a:gd name="T13" fmla="*/ 0 h 135"/>
                <a:gd name="T14" fmla="*/ 135 w 135"/>
                <a:gd name="T15" fmla="*/ 0 h 135"/>
                <a:gd name="T16" fmla="*/ 135 w 135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5" h="135">
                  <a:moveTo>
                    <a:pt x="135" y="36"/>
                  </a:moveTo>
                  <a:cubicBezTo>
                    <a:pt x="135" y="98"/>
                    <a:pt x="135" y="98"/>
                    <a:pt x="135" y="98"/>
                  </a:cubicBezTo>
                  <a:cubicBezTo>
                    <a:pt x="135" y="118"/>
                    <a:pt x="118" y="135"/>
                    <a:pt x="98" y="135"/>
                  </a:cubicBezTo>
                  <a:cubicBezTo>
                    <a:pt x="37" y="135"/>
                    <a:pt x="37" y="135"/>
                    <a:pt x="37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7" y="0"/>
                  </a:cubicBezTo>
                  <a:cubicBezTo>
                    <a:pt x="135" y="0"/>
                    <a:pt x="135" y="0"/>
                    <a:pt x="135" y="0"/>
                  </a:cubicBezTo>
                  <a:lnTo>
                    <a:pt x="135" y="36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23" name="Freeform 14">
              <a:extLst>
                <a:ext uri="{FF2B5EF4-FFF2-40B4-BE49-F238E27FC236}">
                  <a16:creationId xmlns:a16="http://schemas.microsoft.com/office/drawing/2014/main" id="{5EDC44AA-1B42-4319-AD69-A6F64391514F}"/>
                </a:ext>
              </a:extLst>
            </p:cNvPr>
            <p:cNvSpPr>
              <a:spLocks/>
            </p:cNvSpPr>
            <p:nvPr/>
          </p:nvSpPr>
          <p:spPr bwMode="auto">
            <a:xfrm>
              <a:off x="1499770" y="2276704"/>
              <a:ext cx="176881" cy="104440"/>
            </a:xfrm>
            <a:custGeom>
              <a:avLst/>
              <a:gdLst>
                <a:gd name="T0" fmla="*/ 111 w 111"/>
                <a:gd name="T1" fmla="*/ 0 h 66"/>
                <a:gd name="T2" fmla="*/ 55 w 111"/>
                <a:gd name="T3" fmla="*/ 0 h 66"/>
                <a:gd name="T4" fmla="*/ 55 w 111"/>
                <a:gd name="T5" fmla="*/ 54 h 66"/>
                <a:gd name="T6" fmla="*/ 14 w 111"/>
                <a:gd name="T7" fmla="*/ 54 h 66"/>
                <a:gd name="T8" fmla="*/ 14 w 111"/>
                <a:gd name="T9" fmla="*/ 0 h 66"/>
                <a:gd name="T10" fmla="*/ 0 w 111"/>
                <a:gd name="T11" fmla="*/ 0 h 66"/>
                <a:gd name="T12" fmla="*/ 0 w 111"/>
                <a:gd name="T13" fmla="*/ 66 h 66"/>
                <a:gd name="T14" fmla="*/ 111 w 111"/>
                <a:gd name="T15" fmla="*/ 66 h 66"/>
                <a:gd name="T16" fmla="*/ 111 w 111"/>
                <a:gd name="T17" fmla="*/ 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1" h="66">
                  <a:moveTo>
                    <a:pt x="111" y="0"/>
                  </a:moveTo>
                  <a:lnTo>
                    <a:pt x="55" y="0"/>
                  </a:lnTo>
                  <a:lnTo>
                    <a:pt x="55" y="54"/>
                  </a:lnTo>
                  <a:lnTo>
                    <a:pt x="14" y="54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66"/>
                  </a:lnTo>
                  <a:lnTo>
                    <a:pt x="111" y="66"/>
                  </a:lnTo>
                  <a:lnTo>
                    <a:pt x="111" y="0"/>
                  </a:ln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24" name="Freeform 15">
              <a:extLst>
                <a:ext uri="{FF2B5EF4-FFF2-40B4-BE49-F238E27FC236}">
                  <a16:creationId xmlns:a16="http://schemas.microsoft.com/office/drawing/2014/main" id="{3CCEEA07-CF85-4647-81B3-5A39C5B8FB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447675" y="2276704"/>
              <a:ext cx="289552" cy="278101"/>
            </a:xfrm>
            <a:custGeom>
              <a:avLst/>
              <a:gdLst>
                <a:gd name="T0" fmla="*/ 72 w 77"/>
                <a:gd name="T1" fmla="*/ 0 h 74"/>
                <a:gd name="T2" fmla="*/ 64 w 77"/>
                <a:gd name="T3" fmla="*/ 0 h 74"/>
                <a:gd name="T4" fmla="*/ 64 w 77"/>
                <a:gd name="T5" fmla="*/ 31 h 74"/>
                <a:gd name="T6" fmla="*/ 10 w 77"/>
                <a:gd name="T7" fmla="*/ 31 h 74"/>
                <a:gd name="T8" fmla="*/ 10 w 77"/>
                <a:gd name="T9" fmla="*/ 0 h 74"/>
                <a:gd name="T10" fmla="*/ 5 w 77"/>
                <a:gd name="T11" fmla="*/ 0 h 74"/>
                <a:gd name="T12" fmla="*/ 0 w 77"/>
                <a:gd name="T13" fmla="*/ 6 h 74"/>
                <a:gd name="T14" fmla="*/ 0 w 77"/>
                <a:gd name="T15" fmla="*/ 68 h 74"/>
                <a:gd name="T16" fmla="*/ 5 w 77"/>
                <a:gd name="T17" fmla="*/ 74 h 74"/>
                <a:gd name="T18" fmla="*/ 72 w 77"/>
                <a:gd name="T19" fmla="*/ 74 h 74"/>
                <a:gd name="T20" fmla="*/ 77 w 77"/>
                <a:gd name="T21" fmla="*/ 68 h 74"/>
                <a:gd name="T22" fmla="*/ 77 w 77"/>
                <a:gd name="T23" fmla="*/ 6 h 74"/>
                <a:gd name="T24" fmla="*/ 72 w 77"/>
                <a:gd name="T25" fmla="*/ 0 h 74"/>
                <a:gd name="T26" fmla="*/ 38 w 77"/>
                <a:gd name="T27" fmla="*/ 65 h 74"/>
                <a:gd name="T28" fmla="*/ 22 w 77"/>
                <a:gd name="T29" fmla="*/ 49 h 74"/>
                <a:gd name="T30" fmla="*/ 38 w 77"/>
                <a:gd name="T31" fmla="*/ 33 h 74"/>
                <a:gd name="T32" fmla="*/ 54 w 77"/>
                <a:gd name="T33" fmla="*/ 49 h 74"/>
                <a:gd name="T34" fmla="*/ 38 w 77"/>
                <a:gd name="T35" fmla="*/ 65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77" h="74">
                  <a:moveTo>
                    <a:pt x="72" y="0"/>
                  </a:moveTo>
                  <a:cubicBezTo>
                    <a:pt x="64" y="0"/>
                    <a:pt x="64" y="0"/>
                    <a:pt x="64" y="0"/>
                  </a:cubicBezTo>
                  <a:cubicBezTo>
                    <a:pt x="64" y="31"/>
                    <a:pt x="64" y="31"/>
                    <a:pt x="64" y="31"/>
                  </a:cubicBezTo>
                  <a:cubicBezTo>
                    <a:pt x="10" y="31"/>
                    <a:pt x="10" y="31"/>
                    <a:pt x="10" y="3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2" y="0"/>
                    <a:pt x="0" y="3"/>
                    <a:pt x="0" y="6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0" y="72"/>
                    <a:pt x="2" y="74"/>
                    <a:pt x="5" y="74"/>
                  </a:cubicBezTo>
                  <a:cubicBezTo>
                    <a:pt x="72" y="74"/>
                    <a:pt x="72" y="74"/>
                    <a:pt x="72" y="74"/>
                  </a:cubicBezTo>
                  <a:cubicBezTo>
                    <a:pt x="75" y="74"/>
                    <a:pt x="77" y="72"/>
                    <a:pt x="77" y="68"/>
                  </a:cubicBezTo>
                  <a:cubicBezTo>
                    <a:pt x="77" y="6"/>
                    <a:pt x="77" y="6"/>
                    <a:pt x="77" y="6"/>
                  </a:cubicBezTo>
                  <a:cubicBezTo>
                    <a:pt x="77" y="3"/>
                    <a:pt x="75" y="0"/>
                    <a:pt x="72" y="0"/>
                  </a:cubicBezTo>
                  <a:close/>
                  <a:moveTo>
                    <a:pt x="38" y="65"/>
                  </a:moveTo>
                  <a:cubicBezTo>
                    <a:pt x="29" y="65"/>
                    <a:pt x="22" y="58"/>
                    <a:pt x="22" y="49"/>
                  </a:cubicBezTo>
                  <a:cubicBezTo>
                    <a:pt x="22" y="40"/>
                    <a:pt x="29" y="33"/>
                    <a:pt x="38" y="33"/>
                  </a:cubicBezTo>
                  <a:cubicBezTo>
                    <a:pt x="46" y="33"/>
                    <a:pt x="54" y="40"/>
                    <a:pt x="54" y="49"/>
                  </a:cubicBezTo>
                  <a:cubicBezTo>
                    <a:pt x="54" y="58"/>
                    <a:pt x="46" y="65"/>
                    <a:pt x="38" y="65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25" name="Oval 16">
              <a:extLst>
                <a:ext uri="{FF2B5EF4-FFF2-40B4-BE49-F238E27FC236}">
                  <a16:creationId xmlns:a16="http://schemas.microsoft.com/office/drawing/2014/main" id="{7D104570-8067-429B-9769-E4241897A6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9442" y="2418790"/>
              <a:ext cx="82383" cy="82580"/>
            </a:xfrm>
            <a:prstGeom prst="ellipse">
              <a:avLst/>
            </a:pr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20000"/>
                </a:spcBef>
                <a:defRPr/>
              </a:pPr>
              <a:endParaRPr lang="zh-CN" altLang="en-US" sz="18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D035700C-3E4A-489C-B5BB-231E7E79505D}"/>
              </a:ext>
            </a:extLst>
          </p:cNvPr>
          <p:cNvGrpSpPr>
            <a:grpSpLocks/>
          </p:cNvGrpSpPr>
          <p:nvPr/>
        </p:nvGrpSpPr>
        <p:grpSpPr bwMode="auto">
          <a:xfrm>
            <a:off x="3654425" y="3994150"/>
            <a:ext cx="657225" cy="663575"/>
            <a:chOff x="5093055" y="2766720"/>
            <a:chExt cx="501650" cy="506413"/>
          </a:xfrm>
        </p:grpSpPr>
        <p:sp>
          <p:nvSpPr>
            <p:cNvPr id="27" name="Freeform 21">
              <a:extLst>
                <a:ext uri="{FF2B5EF4-FFF2-40B4-BE49-F238E27FC236}">
                  <a16:creationId xmlns:a16="http://schemas.microsoft.com/office/drawing/2014/main" id="{91C6CFEA-95EB-4754-A41E-1C9A950B80EF}"/>
                </a:ext>
              </a:extLst>
            </p:cNvPr>
            <p:cNvSpPr>
              <a:spLocks/>
            </p:cNvSpPr>
            <p:nvPr/>
          </p:nvSpPr>
          <p:spPr bwMode="auto">
            <a:xfrm>
              <a:off x="5093055" y="2766720"/>
              <a:ext cx="501650" cy="506413"/>
            </a:xfrm>
            <a:custGeom>
              <a:avLst/>
              <a:gdLst>
                <a:gd name="T0" fmla="*/ 134 w 134"/>
                <a:gd name="T1" fmla="*/ 37 h 135"/>
                <a:gd name="T2" fmla="*/ 134 w 134"/>
                <a:gd name="T3" fmla="*/ 98 h 135"/>
                <a:gd name="T4" fmla="*/ 98 w 134"/>
                <a:gd name="T5" fmla="*/ 135 h 135"/>
                <a:gd name="T6" fmla="*/ 36 w 134"/>
                <a:gd name="T7" fmla="*/ 135 h 135"/>
                <a:gd name="T8" fmla="*/ 0 w 134"/>
                <a:gd name="T9" fmla="*/ 98 h 135"/>
                <a:gd name="T10" fmla="*/ 0 w 134"/>
                <a:gd name="T11" fmla="*/ 37 h 135"/>
                <a:gd name="T12" fmla="*/ 36 w 134"/>
                <a:gd name="T13" fmla="*/ 0 h 135"/>
                <a:gd name="T14" fmla="*/ 134 w 134"/>
                <a:gd name="T15" fmla="*/ 0 h 135"/>
                <a:gd name="T16" fmla="*/ 134 w 134"/>
                <a:gd name="T17" fmla="*/ 37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4" h="135">
                  <a:moveTo>
                    <a:pt x="134" y="37"/>
                  </a:moveTo>
                  <a:cubicBezTo>
                    <a:pt x="134" y="98"/>
                    <a:pt x="134" y="98"/>
                    <a:pt x="134" y="98"/>
                  </a:cubicBezTo>
                  <a:cubicBezTo>
                    <a:pt x="134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7"/>
                    <a:pt x="0" y="37"/>
                    <a:pt x="0" y="37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4" y="0"/>
                    <a:pt x="134" y="0"/>
                    <a:pt x="134" y="0"/>
                  </a:cubicBezTo>
                  <a:lnTo>
                    <a:pt x="134" y="37"/>
                  </a:lnTo>
                  <a:close/>
                </a:path>
              </a:pathLst>
            </a:custGeom>
            <a:solidFill>
              <a:srgbClr val="947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 dirty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28" name="Oval 22">
              <a:extLst>
                <a:ext uri="{FF2B5EF4-FFF2-40B4-BE49-F238E27FC236}">
                  <a16:creationId xmlns:a16="http://schemas.microsoft.com/office/drawing/2014/main" id="{96322A39-D786-45FE-ABF3-BA3D0C5691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0898" y="3069599"/>
              <a:ext cx="98149" cy="99344"/>
            </a:xfrm>
            <a:prstGeom prst="ellipse">
              <a:avLst/>
            </a:pr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20000"/>
                </a:spcBef>
                <a:defRPr/>
              </a:pPr>
              <a:endParaRPr lang="zh-CN" altLang="en-US" sz="18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9" name="Freeform 23">
              <a:extLst>
                <a:ext uri="{FF2B5EF4-FFF2-40B4-BE49-F238E27FC236}">
                  <a16:creationId xmlns:a16="http://schemas.microsoft.com/office/drawing/2014/main" id="{266C3DF1-1133-43AB-8886-9052A665CB7B}"/>
                </a:ext>
              </a:extLst>
            </p:cNvPr>
            <p:cNvSpPr>
              <a:spLocks/>
            </p:cNvSpPr>
            <p:nvPr/>
          </p:nvSpPr>
          <p:spPr bwMode="auto">
            <a:xfrm>
              <a:off x="5211803" y="2970254"/>
              <a:ext cx="181757" cy="179304"/>
            </a:xfrm>
            <a:custGeom>
              <a:avLst/>
              <a:gdLst>
                <a:gd name="T0" fmla="*/ 6 w 48"/>
                <a:gd name="T1" fmla="*/ 0 h 48"/>
                <a:gd name="T2" fmla="*/ 0 w 48"/>
                <a:gd name="T3" fmla="*/ 7 h 48"/>
                <a:gd name="T4" fmla="*/ 6 w 48"/>
                <a:gd name="T5" fmla="*/ 13 h 48"/>
                <a:gd name="T6" fmla="*/ 35 w 48"/>
                <a:gd name="T7" fmla="*/ 42 h 48"/>
                <a:gd name="T8" fmla="*/ 42 w 48"/>
                <a:gd name="T9" fmla="*/ 48 h 48"/>
                <a:gd name="T10" fmla="*/ 48 w 48"/>
                <a:gd name="T11" fmla="*/ 42 h 48"/>
                <a:gd name="T12" fmla="*/ 6 w 48"/>
                <a:gd name="T13" fmla="*/ 0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8" h="48">
                  <a:moveTo>
                    <a:pt x="6" y="0"/>
                  </a:moveTo>
                  <a:cubicBezTo>
                    <a:pt x="3" y="0"/>
                    <a:pt x="0" y="3"/>
                    <a:pt x="0" y="7"/>
                  </a:cubicBezTo>
                  <a:cubicBezTo>
                    <a:pt x="0" y="10"/>
                    <a:pt x="3" y="13"/>
                    <a:pt x="6" y="13"/>
                  </a:cubicBezTo>
                  <a:cubicBezTo>
                    <a:pt x="22" y="13"/>
                    <a:pt x="35" y="26"/>
                    <a:pt x="35" y="42"/>
                  </a:cubicBezTo>
                  <a:cubicBezTo>
                    <a:pt x="35" y="45"/>
                    <a:pt x="38" y="48"/>
                    <a:pt x="42" y="48"/>
                  </a:cubicBezTo>
                  <a:cubicBezTo>
                    <a:pt x="45" y="48"/>
                    <a:pt x="48" y="45"/>
                    <a:pt x="48" y="42"/>
                  </a:cubicBezTo>
                  <a:cubicBezTo>
                    <a:pt x="48" y="19"/>
                    <a:pt x="29" y="0"/>
                    <a:pt x="6" y="0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30" name="Freeform 24">
              <a:extLst>
                <a:ext uri="{FF2B5EF4-FFF2-40B4-BE49-F238E27FC236}">
                  <a16:creationId xmlns:a16="http://schemas.microsoft.com/office/drawing/2014/main" id="{475A28BF-036B-4071-AA28-BC111BF660EE}"/>
                </a:ext>
              </a:extLst>
            </p:cNvPr>
            <p:cNvSpPr>
              <a:spLocks/>
            </p:cNvSpPr>
            <p:nvPr/>
          </p:nvSpPr>
          <p:spPr bwMode="auto">
            <a:xfrm>
              <a:off x="5211803" y="2870910"/>
              <a:ext cx="278694" cy="278648"/>
            </a:xfrm>
            <a:custGeom>
              <a:avLst/>
              <a:gdLst>
                <a:gd name="T0" fmla="*/ 6 w 74"/>
                <a:gd name="T1" fmla="*/ 0 h 74"/>
                <a:gd name="T2" fmla="*/ 0 w 74"/>
                <a:gd name="T3" fmla="*/ 7 h 74"/>
                <a:gd name="T4" fmla="*/ 6 w 74"/>
                <a:gd name="T5" fmla="*/ 13 h 74"/>
                <a:gd name="T6" fmla="*/ 61 w 74"/>
                <a:gd name="T7" fmla="*/ 68 h 74"/>
                <a:gd name="T8" fmla="*/ 68 w 74"/>
                <a:gd name="T9" fmla="*/ 74 h 74"/>
                <a:gd name="T10" fmla="*/ 74 w 74"/>
                <a:gd name="T11" fmla="*/ 68 h 74"/>
                <a:gd name="T12" fmla="*/ 6 w 74"/>
                <a:gd name="T13" fmla="*/ 0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4" h="74">
                  <a:moveTo>
                    <a:pt x="6" y="0"/>
                  </a:moveTo>
                  <a:cubicBezTo>
                    <a:pt x="3" y="0"/>
                    <a:pt x="0" y="3"/>
                    <a:pt x="0" y="7"/>
                  </a:cubicBezTo>
                  <a:cubicBezTo>
                    <a:pt x="0" y="10"/>
                    <a:pt x="3" y="13"/>
                    <a:pt x="6" y="13"/>
                  </a:cubicBezTo>
                  <a:cubicBezTo>
                    <a:pt x="37" y="13"/>
                    <a:pt x="61" y="38"/>
                    <a:pt x="61" y="68"/>
                  </a:cubicBezTo>
                  <a:cubicBezTo>
                    <a:pt x="61" y="71"/>
                    <a:pt x="64" y="74"/>
                    <a:pt x="68" y="74"/>
                  </a:cubicBezTo>
                  <a:cubicBezTo>
                    <a:pt x="71" y="74"/>
                    <a:pt x="74" y="71"/>
                    <a:pt x="74" y="68"/>
                  </a:cubicBezTo>
                  <a:cubicBezTo>
                    <a:pt x="74" y="30"/>
                    <a:pt x="44" y="0"/>
                    <a:pt x="6" y="0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31" name="组合 30">
            <a:extLst>
              <a:ext uri="{FF2B5EF4-FFF2-40B4-BE49-F238E27FC236}">
                <a16:creationId xmlns:a16="http://schemas.microsoft.com/office/drawing/2014/main" id="{AC7953D7-0F62-485A-9070-0BDD7E37FD9C}"/>
              </a:ext>
            </a:extLst>
          </p:cNvPr>
          <p:cNvGrpSpPr>
            <a:grpSpLocks/>
          </p:cNvGrpSpPr>
          <p:nvPr/>
        </p:nvGrpSpPr>
        <p:grpSpPr bwMode="auto">
          <a:xfrm>
            <a:off x="3648075" y="4979988"/>
            <a:ext cx="663575" cy="661987"/>
            <a:chOff x="6137274" y="1900165"/>
            <a:chExt cx="506413" cy="506412"/>
          </a:xfrm>
        </p:grpSpPr>
        <p:sp>
          <p:nvSpPr>
            <p:cNvPr id="32" name="Freeform 29">
              <a:extLst>
                <a:ext uri="{FF2B5EF4-FFF2-40B4-BE49-F238E27FC236}">
                  <a16:creationId xmlns:a16="http://schemas.microsoft.com/office/drawing/2014/main" id="{B4AA5BCF-0836-42A3-A431-F5E223632CB8}"/>
                </a:ext>
              </a:extLst>
            </p:cNvPr>
            <p:cNvSpPr>
              <a:spLocks/>
            </p:cNvSpPr>
            <p:nvPr/>
          </p:nvSpPr>
          <p:spPr bwMode="auto">
            <a:xfrm>
              <a:off x="6137274" y="1900165"/>
              <a:ext cx="506413" cy="506412"/>
            </a:xfrm>
            <a:custGeom>
              <a:avLst/>
              <a:gdLst>
                <a:gd name="T0" fmla="*/ 135 w 135"/>
                <a:gd name="T1" fmla="*/ 36 h 135"/>
                <a:gd name="T2" fmla="*/ 135 w 135"/>
                <a:gd name="T3" fmla="*/ 98 h 135"/>
                <a:gd name="T4" fmla="*/ 98 w 135"/>
                <a:gd name="T5" fmla="*/ 135 h 135"/>
                <a:gd name="T6" fmla="*/ 36 w 135"/>
                <a:gd name="T7" fmla="*/ 135 h 135"/>
                <a:gd name="T8" fmla="*/ 0 w 135"/>
                <a:gd name="T9" fmla="*/ 98 h 135"/>
                <a:gd name="T10" fmla="*/ 0 w 135"/>
                <a:gd name="T11" fmla="*/ 36 h 135"/>
                <a:gd name="T12" fmla="*/ 36 w 135"/>
                <a:gd name="T13" fmla="*/ 0 h 135"/>
                <a:gd name="T14" fmla="*/ 135 w 135"/>
                <a:gd name="T15" fmla="*/ 0 h 135"/>
                <a:gd name="T16" fmla="*/ 135 w 135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5" h="135">
                  <a:moveTo>
                    <a:pt x="135" y="36"/>
                  </a:moveTo>
                  <a:cubicBezTo>
                    <a:pt x="135" y="98"/>
                    <a:pt x="135" y="98"/>
                    <a:pt x="135" y="98"/>
                  </a:cubicBezTo>
                  <a:cubicBezTo>
                    <a:pt x="135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5" y="0"/>
                    <a:pt x="135" y="0"/>
                    <a:pt x="135" y="0"/>
                  </a:cubicBezTo>
                  <a:lnTo>
                    <a:pt x="135" y="36"/>
                  </a:lnTo>
                  <a:close/>
                </a:path>
              </a:pathLst>
            </a:cu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33" name="Freeform 30">
              <a:extLst>
                <a:ext uri="{FF2B5EF4-FFF2-40B4-BE49-F238E27FC236}">
                  <a16:creationId xmlns:a16="http://schemas.microsoft.com/office/drawing/2014/main" id="{2D9CF357-0FF6-4C26-A881-AAC47386F88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208754" y="1979102"/>
              <a:ext cx="327109" cy="325464"/>
            </a:xfrm>
            <a:custGeom>
              <a:avLst/>
              <a:gdLst>
                <a:gd name="T0" fmla="*/ 64 w 87"/>
                <a:gd name="T1" fmla="*/ 14 h 87"/>
                <a:gd name="T2" fmla="*/ 14 w 87"/>
                <a:gd name="T3" fmla="*/ 14 h 87"/>
                <a:gd name="T4" fmla="*/ 14 w 87"/>
                <a:gd name="T5" fmla="*/ 64 h 87"/>
                <a:gd name="T6" fmla="*/ 59 w 87"/>
                <a:gd name="T7" fmla="*/ 69 h 87"/>
                <a:gd name="T8" fmla="*/ 74 w 87"/>
                <a:gd name="T9" fmla="*/ 84 h 87"/>
                <a:gd name="T10" fmla="*/ 83 w 87"/>
                <a:gd name="T11" fmla="*/ 84 h 87"/>
                <a:gd name="T12" fmla="*/ 84 w 87"/>
                <a:gd name="T13" fmla="*/ 83 h 87"/>
                <a:gd name="T14" fmla="*/ 84 w 87"/>
                <a:gd name="T15" fmla="*/ 74 h 87"/>
                <a:gd name="T16" fmla="*/ 69 w 87"/>
                <a:gd name="T17" fmla="*/ 59 h 87"/>
                <a:gd name="T18" fmla="*/ 64 w 87"/>
                <a:gd name="T19" fmla="*/ 14 h 87"/>
                <a:gd name="T20" fmla="*/ 58 w 87"/>
                <a:gd name="T21" fmla="*/ 58 h 87"/>
                <a:gd name="T22" fmla="*/ 20 w 87"/>
                <a:gd name="T23" fmla="*/ 58 h 87"/>
                <a:gd name="T24" fmla="*/ 20 w 87"/>
                <a:gd name="T25" fmla="*/ 21 h 87"/>
                <a:gd name="T26" fmla="*/ 58 w 87"/>
                <a:gd name="T27" fmla="*/ 21 h 87"/>
                <a:gd name="T28" fmla="*/ 58 w 87"/>
                <a:gd name="T29" fmla="*/ 58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87" h="87">
                  <a:moveTo>
                    <a:pt x="64" y="14"/>
                  </a:moveTo>
                  <a:cubicBezTo>
                    <a:pt x="50" y="0"/>
                    <a:pt x="28" y="0"/>
                    <a:pt x="14" y="14"/>
                  </a:cubicBezTo>
                  <a:cubicBezTo>
                    <a:pt x="0" y="28"/>
                    <a:pt x="0" y="51"/>
                    <a:pt x="14" y="64"/>
                  </a:cubicBezTo>
                  <a:cubicBezTo>
                    <a:pt x="26" y="77"/>
                    <a:pt x="45" y="78"/>
                    <a:pt x="59" y="69"/>
                  </a:cubicBezTo>
                  <a:cubicBezTo>
                    <a:pt x="74" y="84"/>
                    <a:pt x="74" y="84"/>
                    <a:pt x="74" y="84"/>
                  </a:cubicBezTo>
                  <a:cubicBezTo>
                    <a:pt x="76" y="87"/>
                    <a:pt x="80" y="87"/>
                    <a:pt x="83" y="84"/>
                  </a:cubicBezTo>
                  <a:cubicBezTo>
                    <a:pt x="84" y="83"/>
                    <a:pt x="84" y="83"/>
                    <a:pt x="84" y="83"/>
                  </a:cubicBezTo>
                  <a:cubicBezTo>
                    <a:pt x="87" y="81"/>
                    <a:pt x="87" y="77"/>
                    <a:pt x="84" y="74"/>
                  </a:cubicBezTo>
                  <a:cubicBezTo>
                    <a:pt x="69" y="59"/>
                    <a:pt x="69" y="59"/>
                    <a:pt x="69" y="59"/>
                  </a:cubicBezTo>
                  <a:cubicBezTo>
                    <a:pt x="78" y="45"/>
                    <a:pt x="76" y="26"/>
                    <a:pt x="64" y="14"/>
                  </a:cubicBezTo>
                  <a:close/>
                  <a:moveTo>
                    <a:pt x="58" y="58"/>
                  </a:moveTo>
                  <a:cubicBezTo>
                    <a:pt x="47" y="68"/>
                    <a:pt x="31" y="68"/>
                    <a:pt x="20" y="58"/>
                  </a:cubicBezTo>
                  <a:cubicBezTo>
                    <a:pt x="10" y="48"/>
                    <a:pt x="10" y="31"/>
                    <a:pt x="20" y="21"/>
                  </a:cubicBezTo>
                  <a:cubicBezTo>
                    <a:pt x="31" y="10"/>
                    <a:pt x="47" y="10"/>
                    <a:pt x="58" y="21"/>
                  </a:cubicBezTo>
                  <a:cubicBezTo>
                    <a:pt x="68" y="31"/>
                    <a:pt x="68" y="48"/>
                    <a:pt x="58" y="58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</p:grpSp>
      <p:sp>
        <p:nvSpPr>
          <p:cNvPr id="35" name="Text Box 11">
            <a:extLst>
              <a:ext uri="{FF2B5EF4-FFF2-40B4-BE49-F238E27FC236}">
                <a16:creationId xmlns:a16="http://schemas.microsoft.com/office/drawing/2014/main" id="{6C6CD3E6-77C2-457C-A097-35D0017190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00563" y="3079750"/>
            <a:ext cx="41179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  <a:defRPr/>
            </a:pPr>
            <a:r>
              <a:rPr lang="zh-CN" altLang="en-US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案例</a:t>
            </a:r>
            <a:r>
              <a:rPr lang="en-US" altLang="zh-CN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zh-CN" altLang="en-US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：括号匹配的检验</a:t>
            </a:r>
          </a:p>
        </p:txBody>
      </p:sp>
      <p:sp>
        <p:nvSpPr>
          <p:cNvPr id="36" name="Text Box 11">
            <a:extLst>
              <a:ext uri="{FF2B5EF4-FFF2-40B4-BE49-F238E27FC236}">
                <a16:creationId xmlns:a16="http://schemas.microsoft.com/office/drawing/2014/main" id="{7244B287-BAD9-4296-9761-71F0973DFC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00563" y="4064000"/>
            <a:ext cx="41179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  <a:defRPr/>
            </a:pPr>
            <a:r>
              <a:rPr lang="zh-CN" altLang="en-US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案例</a:t>
            </a:r>
            <a:r>
              <a:rPr lang="en-US" altLang="zh-CN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3 </a:t>
            </a:r>
            <a:r>
              <a:rPr lang="zh-CN" altLang="en-US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：表达式求值</a:t>
            </a:r>
          </a:p>
        </p:txBody>
      </p:sp>
      <p:sp>
        <p:nvSpPr>
          <p:cNvPr id="37" name="Text Box 11">
            <a:extLst>
              <a:ext uri="{FF2B5EF4-FFF2-40B4-BE49-F238E27FC236}">
                <a16:creationId xmlns:a16="http://schemas.microsoft.com/office/drawing/2014/main" id="{E759F009-4AEB-430F-9A42-EEBB2BD3AA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00563" y="5049838"/>
            <a:ext cx="41179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  <a:defRPr/>
            </a:pPr>
            <a:r>
              <a:rPr lang="zh-CN" altLang="en-US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案例</a:t>
            </a:r>
            <a:r>
              <a:rPr lang="en-US" altLang="zh-CN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4 </a:t>
            </a:r>
            <a:r>
              <a:rPr lang="zh-CN" altLang="en-US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：舞伴问题</a:t>
            </a:r>
          </a:p>
        </p:txBody>
      </p:sp>
      <p:sp>
        <p:nvSpPr>
          <p:cNvPr id="38" name="Text Box 11">
            <a:extLst>
              <a:ext uri="{FF2B5EF4-FFF2-40B4-BE49-F238E27FC236}">
                <a16:creationId xmlns:a16="http://schemas.microsoft.com/office/drawing/2014/main" id="{1AAF34BC-F866-4F58-841A-F52B50793F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00563" y="2093913"/>
            <a:ext cx="41179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  <a:defRPr/>
            </a:pPr>
            <a:r>
              <a:rPr lang="zh-CN" altLang="en-US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案例</a:t>
            </a:r>
            <a:r>
              <a:rPr lang="en-US" altLang="zh-CN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1 </a:t>
            </a:r>
            <a:r>
              <a:rPr lang="zh-CN" altLang="en-US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：一元多项式的运算</a:t>
            </a:r>
          </a:p>
        </p:txBody>
      </p:sp>
    </p:spTree>
    <p:extLst>
      <p:ext uri="{BB962C8B-B14F-4D97-AF65-F5344CB8AC3E}">
        <p14:creationId xmlns:p14="http://schemas.microsoft.com/office/powerpoint/2010/main" val="4230320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75227"/>
            <a:ext cx="7886700" cy="611619"/>
          </a:xfrm>
        </p:spPr>
        <p:txBody>
          <a:bodyPr>
            <a:normAutofit fontScale="90000"/>
          </a:bodyPr>
          <a:lstStyle/>
          <a:p>
            <a:r>
              <a:rPr lang="en-US" altLang="zh-CN" sz="53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/>
            </a:r>
            <a:br>
              <a:rPr lang="en-US" altLang="zh-CN" sz="53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</a:br>
            <a:r>
              <a:rPr lang="zh-CN" altLang="en-US" sz="4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案例</a:t>
            </a:r>
            <a:r>
              <a:rPr lang="en-US" altLang="zh-CN" sz="4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1 </a:t>
            </a:r>
            <a:r>
              <a:rPr lang="zh-CN" altLang="en-US" sz="4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：一元多项式的运算</a:t>
            </a:r>
            <a:r>
              <a:rPr lang="zh-CN" altLang="en-US" sz="8800" dirty="0">
                <a:solidFill>
                  <a:srgbClr val="000000"/>
                </a:solidFill>
                <a:cs typeface="+mn-ea"/>
                <a:sym typeface="+mn-lt"/>
              </a:rPr>
              <a:t/>
            </a:r>
            <a:br>
              <a:rPr lang="zh-CN" altLang="en-US" sz="8800" dirty="0">
                <a:solidFill>
                  <a:srgbClr val="000000"/>
                </a:solidFill>
                <a:cs typeface="+mn-ea"/>
                <a:sym typeface="+mn-lt"/>
              </a:rPr>
            </a:br>
            <a:endParaRPr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920DD2C2-B328-448F-BC54-3CE72ACD0F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650" y="1150648"/>
            <a:ext cx="1785504" cy="51117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r>
              <a:rPr kumimoji="1" lang="zh-CN" altLang="en-US" sz="2800" b="0" dirty="0">
                <a:solidFill>
                  <a:schemeClr val="bg1"/>
                </a:solidFill>
                <a:ea typeface="仿宋_GB2312" pitchFamily="49" charset="-122"/>
              </a:rPr>
              <a:t>算法步骤</a:t>
            </a:r>
          </a:p>
        </p:txBody>
      </p:sp>
      <p:sp>
        <p:nvSpPr>
          <p:cNvPr id="6" name="矩形 3">
            <a:extLst>
              <a:ext uri="{FF2B5EF4-FFF2-40B4-BE49-F238E27FC236}">
                <a16:creationId xmlns:a16="http://schemas.microsoft.com/office/drawing/2014/main" id="{5BB7F99F-0148-4F7F-8E3B-C74E2641A64F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628650" y="1825625"/>
            <a:ext cx="8255000" cy="4730750"/>
          </a:xfrm>
          <a:prstGeom prst="rect">
            <a:avLst/>
          </a:prstGeom>
          <a:solidFill>
            <a:srgbClr val="D4E6F4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normAutofit/>
          </a:bodyPr>
          <a:lstStyle/>
          <a:p>
            <a:pPr>
              <a:lnSpc>
                <a:spcPct val="125000"/>
              </a:lnSpc>
              <a:spcBef>
                <a:spcPct val="20000"/>
              </a:spcBef>
              <a:buNone/>
              <a:defRPr/>
            </a:pPr>
            <a:r>
              <a:rPr lang="zh-CN" altLang="en-US" dirty="0">
                <a:cs typeface="+mn-ea"/>
                <a:sym typeface="+mn-lt"/>
              </a:rPr>
              <a:t>① 初始化一个空栈</a:t>
            </a:r>
            <a:r>
              <a:rPr lang="en-US" altLang="zh-CN" dirty="0">
                <a:cs typeface="+mn-ea"/>
                <a:sym typeface="+mn-lt"/>
              </a:rPr>
              <a:t>S</a:t>
            </a:r>
            <a:r>
              <a:rPr lang="zh-CN" altLang="en-US" dirty="0">
                <a:cs typeface="+mn-ea"/>
                <a:sym typeface="+mn-lt"/>
              </a:rPr>
              <a:t>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None/>
              <a:defRPr/>
            </a:pPr>
            <a:r>
              <a:rPr lang="zh-CN" altLang="en-US" dirty="0">
                <a:cs typeface="+mn-ea"/>
                <a:sym typeface="+mn-lt"/>
              </a:rPr>
              <a:t>②</a:t>
            </a:r>
            <a:r>
              <a:rPr lang="en-US" altLang="zh-CN" dirty="0">
                <a:cs typeface="+mn-ea"/>
                <a:sym typeface="+mn-lt"/>
              </a:rPr>
              <a:t> </a:t>
            </a:r>
            <a:r>
              <a:rPr lang="zh-CN" altLang="en-US" dirty="0">
                <a:cs typeface="+mn-ea"/>
                <a:sym typeface="+mn-lt"/>
              </a:rPr>
              <a:t>当十进制数</a:t>
            </a:r>
            <a:r>
              <a:rPr lang="en-US" altLang="zh-CN" dirty="0">
                <a:cs typeface="+mn-ea"/>
                <a:sym typeface="+mn-lt"/>
              </a:rPr>
              <a:t>N</a:t>
            </a:r>
            <a:r>
              <a:rPr lang="zh-CN" altLang="en-US" dirty="0">
                <a:cs typeface="+mn-ea"/>
                <a:sym typeface="+mn-lt"/>
              </a:rPr>
              <a:t>非零时，循环执行以下操作：</a:t>
            </a:r>
          </a:p>
          <a:p>
            <a:pPr lvl="1">
              <a:lnSpc>
                <a:spcPct val="125000"/>
              </a:lnSpc>
              <a:spcBef>
                <a:spcPct val="20000"/>
              </a:spcBef>
              <a:buFont typeface="Wingdings" panose="05000000000000000000" pitchFamily="2" charset="2"/>
              <a:buChar char="l"/>
              <a:defRPr/>
            </a:pPr>
            <a:r>
              <a:rPr lang="zh-CN" altLang="en-US" dirty="0">
                <a:cs typeface="+mn-ea"/>
                <a:sym typeface="+mn-lt"/>
              </a:rPr>
              <a:t>把</a:t>
            </a:r>
            <a:r>
              <a:rPr lang="en-US" altLang="zh-CN" dirty="0">
                <a:cs typeface="+mn-ea"/>
                <a:sym typeface="+mn-lt"/>
              </a:rPr>
              <a:t>N</a:t>
            </a:r>
            <a:r>
              <a:rPr lang="zh-CN" altLang="en-US" dirty="0">
                <a:cs typeface="+mn-ea"/>
                <a:sym typeface="+mn-lt"/>
              </a:rPr>
              <a:t>与</a:t>
            </a:r>
            <a:r>
              <a:rPr lang="en-US" altLang="zh-CN" dirty="0">
                <a:cs typeface="+mn-ea"/>
                <a:sym typeface="+mn-lt"/>
              </a:rPr>
              <a:t>8</a:t>
            </a:r>
            <a:r>
              <a:rPr lang="zh-CN" altLang="en-US" dirty="0">
                <a:cs typeface="+mn-ea"/>
                <a:sym typeface="+mn-lt"/>
              </a:rPr>
              <a:t>求余得到的八进制数压入栈</a:t>
            </a:r>
            <a:r>
              <a:rPr lang="en-US" altLang="zh-CN" dirty="0">
                <a:cs typeface="+mn-ea"/>
                <a:sym typeface="+mn-lt"/>
              </a:rPr>
              <a:t>S</a:t>
            </a:r>
            <a:r>
              <a:rPr lang="zh-CN" altLang="en-US" dirty="0">
                <a:cs typeface="+mn-ea"/>
                <a:sym typeface="+mn-lt"/>
              </a:rPr>
              <a:t>；</a:t>
            </a:r>
          </a:p>
          <a:p>
            <a:pPr lvl="1">
              <a:lnSpc>
                <a:spcPct val="125000"/>
              </a:lnSpc>
              <a:spcBef>
                <a:spcPct val="20000"/>
              </a:spcBef>
              <a:buFont typeface="Wingdings" panose="05000000000000000000" pitchFamily="2" charset="2"/>
              <a:buChar char="l"/>
              <a:defRPr/>
            </a:pPr>
            <a:r>
              <a:rPr lang="en-US" altLang="zh-CN" dirty="0">
                <a:cs typeface="+mn-ea"/>
                <a:sym typeface="+mn-lt"/>
              </a:rPr>
              <a:t>N</a:t>
            </a:r>
            <a:r>
              <a:rPr lang="zh-CN" altLang="en-US" dirty="0">
                <a:cs typeface="+mn-ea"/>
                <a:sym typeface="+mn-lt"/>
              </a:rPr>
              <a:t>更新为</a:t>
            </a:r>
            <a:r>
              <a:rPr lang="en-US" altLang="zh-CN" dirty="0">
                <a:cs typeface="+mn-ea"/>
                <a:sym typeface="+mn-lt"/>
              </a:rPr>
              <a:t>N</a:t>
            </a:r>
            <a:r>
              <a:rPr lang="zh-CN" altLang="en-US" dirty="0">
                <a:cs typeface="+mn-ea"/>
                <a:sym typeface="+mn-lt"/>
              </a:rPr>
              <a:t>与</a:t>
            </a:r>
            <a:r>
              <a:rPr lang="en-US" altLang="zh-CN" dirty="0">
                <a:cs typeface="+mn-ea"/>
                <a:sym typeface="+mn-lt"/>
              </a:rPr>
              <a:t>8</a:t>
            </a:r>
            <a:r>
              <a:rPr lang="zh-CN" altLang="en-US" dirty="0">
                <a:cs typeface="+mn-ea"/>
                <a:sym typeface="+mn-lt"/>
              </a:rPr>
              <a:t>的商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None/>
              <a:defRPr/>
            </a:pPr>
            <a:r>
              <a:rPr lang="zh-CN" altLang="en-US" dirty="0">
                <a:cs typeface="+mn-ea"/>
                <a:sym typeface="+mn-lt"/>
              </a:rPr>
              <a:t>③</a:t>
            </a:r>
            <a:r>
              <a:rPr lang="en-US" altLang="zh-CN" dirty="0">
                <a:cs typeface="+mn-ea"/>
                <a:sym typeface="+mn-lt"/>
              </a:rPr>
              <a:t> </a:t>
            </a:r>
            <a:r>
              <a:rPr lang="zh-CN" altLang="en-US" dirty="0">
                <a:cs typeface="+mn-ea"/>
                <a:sym typeface="+mn-lt"/>
              </a:rPr>
              <a:t>当栈</a:t>
            </a:r>
            <a:r>
              <a:rPr lang="en-US" altLang="zh-CN" dirty="0">
                <a:cs typeface="+mn-ea"/>
                <a:sym typeface="+mn-lt"/>
              </a:rPr>
              <a:t>S</a:t>
            </a:r>
            <a:r>
              <a:rPr lang="zh-CN" altLang="en-US" dirty="0">
                <a:cs typeface="+mn-ea"/>
                <a:sym typeface="+mn-lt"/>
              </a:rPr>
              <a:t>非空时，循环执行以下操作：</a:t>
            </a:r>
          </a:p>
          <a:p>
            <a:pPr lvl="1">
              <a:lnSpc>
                <a:spcPct val="125000"/>
              </a:lnSpc>
              <a:spcBef>
                <a:spcPct val="20000"/>
              </a:spcBef>
              <a:buFont typeface="Wingdings" panose="05000000000000000000" pitchFamily="2" charset="2"/>
              <a:buChar char="l"/>
              <a:defRPr/>
            </a:pPr>
            <a:r>
              <a:rPr lang="zh-CN" altLang="en-US" dirty="0">
                <a:cs typeface="+mn-ea"/>
                <a:sym typeface="+mn-lt"/>
              </a:rPr>
              <a:t>弹出栈顶元素</a:t>
            </a:r>
            <a:r>
              <a:rPr lang="en-US" altLang="zh-CN" dirty="0">
                <a:cs typeface="+mn-ea"/>
                <a:sym typeface="+mn-lt"/>
              </a:rPr>
              <a:t>e</a:t>
            </a:r>
            <a:r>
              <a:rPr lang="zh-CN" altLang="en-US" dirty="0">
                <a:cs typeface="+mn-ea"/>
                <a:sym typeface="+mn-lt"/>
              </a:rPr>
              <a:t>；</a:t>
            </a:r>
          </a:p>
          <a:p>
            <a:pPr lvl="1">
              <a:lnSpc>
                <a:spcPct val="125000"/>
              </a:lnSpc>
              <a:spcBef>
                <a:spcPct val="20000"/>
              </a:spcBef>
              <a:buFont typeface="Wingdings" panose="05000000000000000000" pitchFamily="2" charset="2"/>
              <a:buChar char="l"/>
              <a:defRPr/>
            </a:pPr>
            <a:r>
              <a:rPr lang="zh-CN" altLang="en-US" dirty="0">
                <a:cs typeface="+mn-ea"/>
                <a:sym typeface="+mn-lt"/>
              </a:rPr>
              <a:t>输出</a:t>
            </a:r>
            <a:r>
              <a:rPr lang="en-US" altLang="zh-CN" dirty="0">
                <a:cs typeface="+mn-ea"/>
                <a:sym typeface="+mn-lt"/>
              </a:rPr>
              <a:t>e</a:t>
            </a:r>
            <a:r>
              <a:rPr lang="zh-CN" altLang="en-US" dirty="0">
                <a:cs typeface="+mn-ea"/>
                <a:sym typeface="+mn-lt"/>
              </a:rPr>
              <a:t>。</a:t>
            </a:r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37244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75227"/>
            <a:ext cx="7886700" cy="611619"/>
          </a:xfrm>
        </p:spPr>
        <p:txBody>
          <a:bodyPr>
            <a:normAutofit fontScale="90000"/>
          </a:bodyPr>
          <a:lstStyle/>
          <a:p>
            <a:r>
              <a:rPr lang="en-US" altLang="zh-CN" sz="53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/>
            </a:r>
            <a:br>
              <a:rPr lang="en-US" altLang="zh-CN" sz="53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</a:br>
            <a:r>
              <a:rPr lang="zh-CN" altLang="en-US" sz="4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案例</a:t>
            </a:r>
            <a:r>
              <a:rPr lang="en-US" altLang="zh-CN" sz="4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1 </a:t>
            </a:r>
            <a:r>
              <a:rPr lang="zh-CN" altLang="en-US" sz="4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：一元多项式的运算</a:t>
            </a:r>
            <a:r>
              <a:rPr lang="zh-CN" altLang="en-US" sz="8800" dirty="0">
                <a:solidFill>
                  <a:srgbClr val="000000"/>
                </a:solidFill>
                <a:cs typeface="+mn-ea"/>
                <a:sym typeface="+mn-lt"/>
              </a:rPr>
              <a:t/>
            </a:r>
            <a:br>
              <a:rPr lang="zh-CN" altLang="en-US" sz="8800" dirty="0">
                <a:solidFill>
                  <a:srgbClr val="000000"/>
                </a:solidFill>
                <a:cs typeface="+mn-ea"/>
                <a:sym typeface="+mn-lt"/>
              </a:rPr>
            </a:br>
            <a:endParaRPr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920DD2C2-B328-448F-BC54-3CE72ACD0F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650" y="1150648"/>
            <a:ext cx="1785504" cy="51117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r>
              <a:rPr kumimoji="1" lang="zh-CN" altLang="en-US" sz="2800" b="0" dirty="0">
                <a:solidFill>
                  <a:schemeClr val="bg1"/>
                </a:solidFill>
                <a:ea typeface="仿宋_GB2312" pitchFamily="49" charset="-122"/>
              </a:rPr>
              <a:t>算法描述</a:t>
            </a:r>
          </a:p>
        </p:txBody>
      </p:sp>
      <p:sp>
        <p:nvSpPr>
          <p:cNvPr id="6" name="矩形 3">
            <a:extLst>
              <a:ext uri="{FF2B5EF4-FFF2-40B4-BE49-F238E27FC236}">
                <a16:creationId xmlns:a16="http://schemas.microsoft.com/office/drawing/2014/main" id="{5BB7F99F-0148-4F7F-8E3B-C74E2641A64F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628650" y="1825625"/>
            <a:ext cx="8255000" cy="4730750"/>
          </a:xfrm>
          <a:prstGeom prst="rect">
            <a:avLst/>
          </a:prstGeom>
          <a:solidFill>
            <a:srgbClr val="D4E6F4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altLang="zh-CN" dirty="0"/>
              <a:t>void conversion(int N)</a:t>
            </a:r>
          </a:p>
          <a:p>
            <a:pPr marL="0" indent="0">
              <a:buNone/>
            </a:pPr>
            <a:r>
              <a:rPr lang="en-US" altLang="zh-CN" dirty="0"/>
              <a:t>{//</a:t>
            </a:r>
            <a:r>
              <a:rPr lang="zh-CN" altLang="en-US" dirty="0"/>
              <a:t>对于任意一个非负十进制数，打印输出与其等值的八进制数</a:t>
            </a:r>
          </a:p>
          <a:p>
            <a:pPr marL="0" indent="0">
              <a:buNone/>
            </a:pPr>
            <a:r>
              <a:rPr lang="zh-CN" altLang="en-US" dirty="0"/>
              <a:t>   </a:t>
            </a:r>
            <a:r>
              <a:rPr lang="en-US" altLang="zh-CN" dirty="0" err="1"/>
              <a:t>InitStack</a:t>
            </a:r>
            <a:r>
              <a:rPr lang="en-US" altLang="zh-CN" dirty="0"/>
              <a:t>(S);	//</a:t>
            </a:r>
            <a:r>
              <a:rPr lang="zh-CN" altLang="en-US" dirty="0"/>
              <a:t>初始化空栈</a:t>
            </a:r>
            <a:r>
              <a:rPr lang="en-US" altLang="zh-CN" dirty="0"/>
              <a:t>S</a:t>
            </a:r>
          </a:p>
          <a:p>
            <a:pPr marL="0" indent="0">
              <a:buNone/>
            </a:pPr>
            <a:r>
              <a:rPr lang="en-US" altLang="zh-CN" dirty="0"/>
              <a:t>   while(N) {//</a:t>
            </a:r>
            <a:r>
              <a:rPr lang="zh-CN" altLang="en-US" dirty="0"/>
              <a:t>当</a:t>
            </a:r>
            <a:r>
              <a:rPr lang="en-US" altLang="zh-CN" dirty="0"/>
              <a:t>N</a:t>
            </a:r>
            <a:r>
              <a:rPr lang="zh-CN" altLang="en-US" dirty="0"/>
              <a:t>非零时</a:t>
            </a:r>
            <a:r>
              <a:rPr lang="en-US" altLang="zh-CN" dirty="0"/>
              <a:t>,</a:t>
            </a:r>
            <a:r>
              <a:rPr lang="zh-CN" altLang="en-US" dirty="0"/>
              <a:t>循环</a:t>
            </a:r>
          </a:p>
          <a:p>
            <a:pPr marL="0" indent="0">
              <a:buNone/>
            </a:pPr>
            <a:r>
              <a:rPr lang="zh-CN" altLang="en-US" dirty="0"/>
              <a:t>	</a:t>
            </a:r>
            <a:r>
              <a:rPr lang="en-US" altLang="zh-CN" dirty="0"/>
              <a:t>Push(S,N%8);	//</a:t>
            </a:r>
            <a:r>
              <a:rPr lang="zh-CN" altLang="en-US" dirty="0"/>
              <a:t>把</a:t>
            </a:r>
            <a:r>
              <a:rPr lang="en-US" altLang="zh-CN" dirty="0"/>
              <a:t>N</a:t>
            </a:r>
            <a:r>
              <a:rPr lang="zh-CN" altLang="en-US" dirty="0"/>
              <a:t>与</a:t>
            </a:r>
            <a:r>
              <a:rPr lang="en-US" altLang="zh-CN" dirty="0"/>
              <a:t>8</a:t>
            </a:r>
            <a:r>
              <a:rPr lang="zh-CN" altLang="en-US" dirty="0"/>
              <a:t>求余得到的八进制数压入栈</a:t>
            </a:r>
            <a:r>
              <a:rPr lang="en-US" altLang="zh-CN" dirty="0"/>
              <a:t>S</a:t>
            </a:r>
          </a:p>
          <a:p>
            <a:pPr marL="0" indent="0">
              <a:buNone/>
            </a:pPr>
            <a:r>
              <a:rPr lang="en-US" altLang="zh-CN" dirty="0"/>
              <a:t>     	 N=N/8;		//N</a:t>
            </a:r>
            <a:r>
              <a:rPr lang="zh-CN" altLang="en-US" dirty="0"/>
              <a:t>更新为</a:t>
            </a:r>
            <a:r>
              <a:rPr lang="en-US" altLang="zh-CN" dirty="0"/>
              <a:t>N</a:t>
            </a:r>
            <a:r>
              <a:rPr lang="zh-CN" altLang="en-US" dirty="0"/>
              <a:t>与</a:t>
            </a:r>
            <a:r>
              <a:rPr lang="en-US" altLang="zh-CN" dirty="0"/>
              <a:t>8</a:t>
            </a:r>
            <a:r>
              <a:rPr lang="zh-CN" altLang="en-US" dirty="0"/>
              <a:t>的商</a:t>
            </a:r>
          </a:p>
          <a:p>
            <a:pPr marL="0" indent="0">
              <a:buNone/>
            </a:pPr>
            <a:r>
              <a:rPr lang="zh-CN" altLang="en-US" dirty="0"/>
              <a:t>   </a:t>
            </a:r>
            <a:r>
              <a:rPr lang="en-US" altLang="zh-CN" dirty="0"/>
              <a:t>}</a:t>
            </a:r>
          </a:p>
          <a:p>
            <a:pPr marL="0" indent="0">
              <a:buNone/>
            </a:pPr>
            <a:r>
              <a:rPr lang="en-US" altLang="zh-CN" dirty="0"/>
              <a:t>   while(!</a:t>
            </a:r>
            <a:r>
              <a:rPr lang="en-US" altLang="zh-CN" dirty="0" err="1"/>
              <a:t>StackEmpty</a:t>
            </a:r>
            <a:r>
              <a:rPr lang="en-US" altLang="zh-CN" dirty="0"/>
              <a:t>(S))//</a:t>
            </a:r>
            <a:r>
              <a:rPr lang="zh-CN" altLang="en-US" dirty="0"/>
              <a:t>当栈</a:t>
            </a:r>
            <a:r>
              <a:rPr lang="en-US" altLang="zh-CN" dirty="0"/>
              <a:t>S</a:t>
            </a:r>
            <a:r>
              <a:rPr lang="zh-CN" altLang="en-US" dirty="0"/>
              <a:t>非空时，循环</a:t>
            </a:r>
          </a:p>
          <a:p>
            <a:pPr marL="0" indent="0">
              <a:buNone/>
            </a:pPr>
            <a:r>
              <a:rPr lang="zh-CN" altLang="en-US" dirty="0"/>
              <a:t>   </a:t>
            </a:r>
            <a:r>
              <a:rPr lang="en-US" altLang="zh-CN" dirty="0"/>
              <a:t>{</a:t>
            </a:r>
          </a:p>
          <a:p>
            <a:pPr marL="0" indent="0">
              <a:buNone/>
            </a:pPr>
            <a:r>
              <a:rPr lang="en-US" altLang="zh-CN" dirty="0"/>
              <a:t>      Pop(</a:t>
            </a:r>
            <a:r>
              <a:rPr lang="en-US" altLang="zh-CN" dirty="0" err="1"/>
              <a:t>S,e</a:t>
            </a:r>
            <a:r>
              <a:rPr lang="en-US" altLang="zh-CN" dirty="0"/>
              <a:t>);		//</a:t>
            </a:r>
            <a:r>
              <a:rPr lang="zh-CN" altLang="en-US" dirty="0"/>
              <a:t>弹出栈顶元素</a:t>
            </a:r>
            <a:r>
              <a:rPr lang="en-US" altLang="zh-CN" dirty="0"/>
              <a:t>e</a:t>
            </a:r>
          </a:p>
          <a:p>
            <a:pPr marL="0" indent="0">
              <a:buNone/>
            </a:pPr>
            <a:r>
              <a:rPr lang="en-US" altLang="zh-CN" dirty="0"/>
              <a:t>      </a:t>
            </a:r>
            <a:r>
              <a:rPr lang="en-US" altLang="zh-CN" dirty="0" err="1"/>
              <a:t>cout</a:t>
            </a:r>
            <a:r>
              <a:rPr lang="en-US" altLang="zh-CN" dirty="0"/>
              <a:t>&lt;&lt;e;		//</a:t>
            </a:r>
            <a:r>
              <a:rPr lang="zh-CN" altLang="en-US" dirty="0"/>
              <a:t>输出</a:t>
            </a:r>
            <a:r>
              <a:rPr lang="en-US" altLang="zh-CN" dirty="0"/>
              <a:t>e</a:t>
            </a:r>
          </a:p>
          <a:p>
            <a:pPr marL="0" indent="0">
              <a:buNone/>
            </a:pPr>
            <a:r>
              <a:rPr lang="en-US" altLang="zh-CN" dirty="0"/>
              <a:t>   }</a:t>
            </a:r>
          </a:p>
          <a:p>
            <a:pPr marL="0" indent="0">
              <a:buNone/>
            </a:pPr>
            <a:r>
              <a:rPr lang="en-US" altLang="zh-CN" dirty="0"/>
              <a:t>}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64740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457128"/>
            <a:ext cx="7886700" cy="611619"/>
          </a:xfrm>
        </p:spPr>
        <p:txBody>
          <a:bodyPr>
            <a:normAutofit fontScale="90000"/>
          </a:bodyPr>
          <a:lstStyle/>
          <a:p>
            <a:r>
              <a:rPr lang="zh-CN" altLang="en-US" sz="4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案例</a:t>
            </a:r>
            <a:r>
              <a:rPr lang="en-US" altLang="zh-CN" sz="4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2</a:t>
            </a:r>
            <a:r>
              <a:rPr lang="zh-CN" altLang="en-US" sz="4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：括号匹配的检验</a:t>
            </a:r>
            <a:endParaRPr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920DD2C2-B328-448F-BC54-3CE72ACD0F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650" y="1150648"/>
            <a:ext cx="1785504" cy="511175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r>
              <a:rPr kumimoji="1" lang="zh-CN" altLang="en-US" sz="2800" b="0" dirty="0">
                <a:solidFill>
                  <a:schemeClr val="bg1"/>
                </a:solidFill>
                <a:ea typeface="仿宋_GB2312" pitchFamily="49" charset="-122"/>
              </a:rPr>
              <a:t> 算法步骤</a:t>
            </a:r>
          </a:p>
        </p:txBody>
      </p:sp>
      <p:sp>
        <p:nvSpPr>
          <p:cNvPr id="6" name="矩形 3">
            <a:extLst>
              <a:ext uri="{FF2B5EF4-FFF2-40B4-BE49-F238E27FC236}">
                <a16:creationId xmlns:a16="http://schemas.microsoft.com/office/drawing/2014/main" id="{5BB7F99F-0148-4F7F-8E3B-C74E2641A64F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628650" y="1825625"/>
            <a:ext cx="8255000" cy="4730750"/>
          </a:xfrm>
          <a:prstGeom prst="rect">
            <a:avLst/>
          </a:prstGeom>
          <a:solidFill>
            <a:srgbClr val="D4E6F4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normAutofit fontScale="92500" lnSpcReduction="10000"/>
          </a:bodyPr>
          <a:lstStyle/>
          <a:p>
            <a:pPr>
              <a:lnSpc>
                <a:spcPct val="125000"/>
              </a:lnSpc>
              <a:spcBef>
                <a:spcPct val="20000"/>
              </a:spcBef>
              <a:buNone/>
              <a:defRPr/>
            </a:pPr>
            <a:r>
              <a:rPr lang="en-US" altLang="zh-CN" sz="2200" dirty="0">
                <a:solidFill>
                  <a:srgbClr val="FF0000"/>
                </a:solidFill>
                <a:cs typeface="+mn-ea"/>
                <a:sym typeface="+mn-lt"/>
              </a:rPr>
              <a:t>①</a:t>
            </a:r>
            <a:r>
              <a:rPr lang="en-US" altLang="zh-CN" sz="2200" dirty="0">
                <a:cs typeface="+mn-ea"/>
                <a:sym typeface="+mn-lt"/>
              </a:rPr>
              <a:t> </a:t>
            </a:r>
            <a:r>
              <a:rPr lang="zh-CN" altLang="en-US" sz="2200" dirty="0">
                <a:cs typeface="+mn-ea"/>
                <a:sym typeface="+mn-lt"/>
              </a:rPr>
              <a:t>初始化一个空栈</a:t>
            </a:r>
            <a:r>
              <a:rPr lang="en-US" altLang="zh-CN" sz="2200" dirty="0">
                <a:cs typeface="+mn-ea"/>
                <a:sym typeface="+mn-lt"/>
              </a:rPr>
              <a:t>S</a:t>
            </a:r>
            <a:r>
              <a:rPr lang="zh-CN" altLang="en-US" sz="2200" dirty="0">
                <a:cs typeface="+mn-ea"/>
                <a:sym typeface="+mn-lt"/>
              </a:rPr>
              <a:t>。</a:t>
            </a:r>
          </a:p>
          <a:p>
            <a:pPr marL="354013" indent="-354013">
              <a:lnSpc>
                <a:spcPct val="125000"/>
              </a:lnSpc>
              <a:spcBef>
                <a:spcPct val="20000"/>
              </a:spcBef>
              <a:buNone/>
              <a:defRPr/>
            </a:pPr>
            <a:r>
              <a:rPr lang="zh-CN" altLang="en-US" sz="2200" dirty="0">
                <a:solidFill>
                  <a:srgbClr val="FF0000"/>
                </a:solidFill>
                <a:cs typeface="+mn-ea"/>
                <a:sym typeface="+mn-lt"/>
              </a:rPr>
              <a:t>②</a:t>
            </a:r>
            <a:r>
              <a:rPr lang="zh-CN" altLang="en-US" sz="2200" dirty="0">
                <a:cs typeface="+mn-ea"/>
                <a:sym typeface="+mn-lt"/>
              </a:rPr>
              <a:t> 设置一标记性变量</a:t>
            </a:r>
            <a:r>
              <a:rPr lang="en-US" altLang="zh-CN" sz="2200" dirty="0">
                <a:cs typeface="+mn-ea"/>
                <a:sym typeface="+mn-lt"/>
              </a:rPr>
              <a:t>flag</a:t>
            </a:r>
            <a:r>
              <a:rPr lang="zh-CN" altLang="en-US" sz="2200" dirty="0">
                <a:cs typeface="+mn-ea"/>
                <a:sym typeface="+mn-lt"/>
              </a:rPr>
              <a:t>，用来标记匹配结果以控制循环及返回结果，</a:t>
            </a:r>
            <a:r>
              <a:rPr lang="en-US" altLang="zh-CN" sz="2200" dirty="0">
                <a:cs typeface="+mn-ea"/>
                <a:sym typeface="+mn-lt"/>
              </a:rPr>
              <a:t>1</a:t>
            </a:r>
            <a:r>
              <a:rPr lang="zh-CN" altLang="en-US" sz="2200" dirty="0">
                <a:cs typeface="+mn-ea"/>
                <a:sym typeface="+mn-lt"/>
              </a:rPr>
              <a:t>表示正确匹配，</a:t>
            </a:r>
            <a:r>
              <a:rPr lang="en-US" altLang="zh-CN" sz="2200" dirty="0">
                <a:cs typeface="+mn-ea"/>
                <a:sym typeface="+mn-lt"/>
              </a:rPr>
              <a:t>0</a:t>
            </a:r>
            <a:r>
              <a:rPr lang="zh-CN" altLang="en-US" sz="2200" dirty="0">
                <a:cs typeface="+mn-ea"/>
                <a:sym typeface="+mn-lt"/>
              </a:rPr>
              <a:t>表示错误匹配，</a:t>
            </a:r>
            <a:r>
              <a:rPr lang="en-US" altLang="zh-CN" sz="2200" dirty="0">
                <a:cs typeface="+mn-ea"/>
                <a:sym typeface="+mn-lt"/>
              </a:rPr>
              <a:t>flag</a:t>
            </a:r>
            <a:r>
              <a:rPr lang="zh-CN" altLang="en-US" sz="2200" dirty="0">
                <a:cs typeface="+mn-ea"/>
                <a:sym typeface="+mn-lt"/>
              </a:rPr>
              <a:t>初值为</a:t>
            </a:r>
            <a:r>
              <a:rPr lang="en-US" altLang="zh-CN" sz="2200" dirty="0">
                <a:cs typeface="+mn-ea"/>
                <a:sym typeface="+mn-lt"/>
              </a:rPr>
              <a:t>1</a:t>
            </a:r>
            <a:r>
              <a:rPr lang="zh-CN" altLang="en-US" sz="2200" dirty="0">
                <a:cs typeface="+mn-ea"/>
                <a:sym typeface="+mn-lt"/>
              </a:rPr>
              <a:t>。</a:t>
            </a:r>
          </a:p>
          <a:p>
            <a:pPr marL="354013" indent="-354013">
              <a:lnSpc>
                <a:spcPct val="125000"/>
              </a:lnSpc>
              <a:spcBef>
                <a:spcPct val="20000"/>
              </a:spcBef>
              <a:buNone/>
              <a:defRPr/>
            </a:pPr>
            <a:r>
              <a:rPr lang="zh-CN" altLang="en-US" sz="2200" dirty="0">
                <a:solidFill>
                  <a:srgbClr val="FF0000"/>
                </a:solidFill>
                <a:cs typeface="+mn-ea"/>
                <a:sym typeface="+mn-lt"/>
              </a:rPr>
              <a:t>③</a:t>
            </a:r>
            <a:r>
              <a:rPr lang="zh-CN" altLang="en-US" sz="2200" dirty="0">
                <a:cs typeface="+mn-ea"/>
                <a:sym typeface="+mn-lt"/>
              </a:rPr>
              <a:t> 扫描表达式，依次读入字符</a:t>
            </a:r>
            <a:r>
              <a:rPr lang="en-US" altLang="zh-CN" sz="2200" dirty="0" err="1">
                <a:cs typeface="+mn-ea"/>
                <a:sym typeface="+mn-lt"/>
              </a:rPr>
              <a:t>ch</a:t>
            </a:r>
            <a:r>
              <a:rPr lang="zh-CN" altLang="en-US" sz="2200" dirty="0">
                <a:cs typeface="+mn-ea"/>
                <a:sym typeface="+mn-lt"/>
              </a:rPr>
              <a:t>，如果表达式没有扫描完毕或</a:t>
            </a:r>
            <a:r>
              <a:rPr lang="en-US" altLang="zh-CN" sz="2200" dirty="0">
                <a:cs typeface="+mn-ea"/>
                <a:sym typeface="+mn-lt"/>
              </a:rPr>
              <a:t>flag</a:t>
            </a:r>
            <a:r>
              <a:rPr lang="zh-CN" altLang="en-US" sz="2200" dirty="0">
                <a:cs typeface="+mn-ea"/>
                <a:sym typeface="+mn-lt"/>
              </a:rPr>
              <a:t>非零，则循环执行以下操作：</a:t>
            </a:r>
          </a:p>
          <a:p>
            <a:pPr lvl="1">
              <a:lnSpc>
                <a:spcPct val="125000"/>
              </a:lnSpc>
              <a:spcBef>
                <a:spcPct val="20000"/>
              </a:spcBef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dirty="0">
                <a:cs typeface="+mn-ea"/>
                <a:sym typeface="+mn-lt"/>
              </a:rPr>
              <a:t>  若</a:t>
            </a:r>
            <a:r>
              <a:rPr lang="en-US" altLang="zh-CN" sz="2000" dirty="0" err="1">
                <a:cs typeface="+mn-ea"/>
                <a:sym typeface="+mn-lt"/>
              </a:rPr>
              <a:t>ch</a:t>
            </a:r>
            <a:r>
              <a:rPr lang="zh-CN" altLang="en-US" sz="2000" dirty="0">
                <a:cs typeface="+mn-ea"/>
                <a:sym typeface="+mn-lt"/>
              </a:rPr>
              <a:t>是左括号“</a:t>
            </a:r>
            <a:r>
              <a:rPr lang="en-US" altLang="zh-CN" sz="2000" dirty="0">
                <a:cs typeface="+mn-ea"/>
                <a:sym typeface="+mn-lt"/>
              </a:rPr>
              <a:t>[”</a:t>
            </a:r>
            <a:r>
              <a:rPr lang="zh-CN" altLang="en-US" sz="2000" dirty="0">
                <a:cs typeface="+mn-ea"/>
                <a:sym typeface="+mn-lt"/>
              </a:rPr>
              <a:t>或“</a:t>
            </a:r>
            <a:r>
              <a:rPr lang="en-US" altLang="zh-CN" sz="2000" dirty="0">
                <a:cs typeface="+mn-ea"/>
                <a:sym typeface="+mn-lt"/>
              </a:rPr>
              <a:t>(”</a:t>
            </a:r>
            <a:r>
              <a:rPr lang="zh-CN" altLang="en-US" sz="2000" dirty="0">
                <a:cs typeface="+mn-ea"/>
                <a:sym typeface="+mn-lt"/>
              </a:rPr>
              <a:t>，则将其压入栈；</a:t>
            </a:r>
          </a:p>
          <a:p>
            <a:pPr marL="806450" lvl="1" indent="-349250">
              <a:lnSpc>
                <a:spcPct val="125000"/>
              </a:lnSpc>
              <a:spcBef>
                <a:spcPct val="20000"/>
              </a:spcBef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dirty="0">
                <a:cs typeface="+mn-ea"/>
                <a:sym typeface="+mn-lt"/>
              </a:rPr>
              <a:t>若</a:t>
            </a:r>
            <a:r>
              <a:rPr lang="en-US" altLang="zh-CN" sz="2000" dirty="0" err="1">
                <a:cs typeface="+mn-ea"/>
                <a:sym typeface="+mn-lt"/>
              </a:rPr>
              <a:t>ch</a:t>
            </a:r>
            <a:r>
              <a:rPr lang="zh-CN" altLang="en-US" sz="2000" dirty="0">
                <a:cs typeface="+mn-ea"/>
                <a:sym typeface="+mn-lt"/>
              </a:rPr>
              <a:t>是右括号“</a:t>
            </a:r>
            <a:r>
              <a:rPr lang="en-US" altLang="zh-CN" sz="2000" dirty="0">
                <a:cs typeface="+mn-ea"/>
                <a:sym typeface="+mn-lt"/>
              </a:rPr>
              <a:t>)”</a:t>
            </a:r>
            <a:r>
              <a:rPr lang="zh-CN" altLang="en-US" sz="2000" dirty="0">
                <a:cs typeface="+mn-ea"/>
                <a:sym typeface="+mn-lt"/>
              </a:rPr>
              <a:t>，则根据当前栈顶元素的值分情况考虑：若栈非空且栈顶元素是“</a:t>
            </a:r>
            <a:r>
              <a:rPr lang="en-US" altLang="zh-CN" sz="2000" dirty="0">
                <a:cs typeface="+mn-ea"/>
                <a:sym typeface="+mn-lt"/>
              </a:rPr>
              <a:t>(”</a:t>
            </a:r>
            <a:r>
              <a:rPr lang="zh-CN" altLang="en-US" sz="2000" dirty="0">
                <a:cs typeface="+mn-ea"/>
                <a:sym typeface="+mn-lt"/>
              </a:rPr>
              <a:t>，则正确匹配，否则错误匹配，</a:t>
            </a:r>
            <a:r>
              <a:rPr lang="en-US" altLang="zh-CN" sz="2000" dirty="0">
                <a:cs typeface="+mn-ea"/>
                <a:sym typeface="+mn-lt"/>
              </a:rPr>
              <a:t>flag</a:t>
            </a:r>
            <a:r>
              <a:rPr lang="zh-CN" altLang="en-US" sz="2000" dirty="0">
                <a:cs typeface="+mn-ea"/>
                <a:sym typeface="+mn-lt"/>
              </a:rPr>
              <a:t>置为</a:t>
            </a:r>
            <a:r>
              <a:rPr lang="en-US" altLang="zh-CN" sz="2000" dirty="0">
                <a:cs typeface="+mn-ea"/>
                <a:sym typeface="+mn-lt"/>
              </a:rPr>
              <a:t>0</a:t>
            </a:r>
            <a:r>
              <a:rPr lang="zh-CN" altLang="en-US" sz="2000" dirty="0">
                <a:cs typeface="+mn-ea"/>
                <a:sym typeface="+mn-lt"/>
              </a:rPr>
              <a:t>；</a:t>
            </a:r>
          </a:p>
          <a:p>
            <a:pPr marL="806450" lvl="1" indent="-349250">
              <a:lnSpc>
                <a:spcPct val="125000"/>
              </a:lnSpc>
              <a:spcBef>
                <a:spcPct val="20000"/>
              </a:spcBef>
              <a:buClr>
                <a:schemeClr val="accent1">
                  <a:lumMod val="75000"/>
                </a:schemeClr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dirty="0">
                <a:cs typeface="+mn-ea"/>
                <a:sym typeface="+mn-lt"/>
              </a:rPr>
              <a:t>若</a:t>
            </a:r>
            <a:r>
              <a:rPr lang="en-US" altLang="zh-CN" sz="2000" dirty="0" err="1">
                <a:cs typeface="+mn-ea"/>
                <a:sym typeface="+mn-lt"/>
              </a:rPr>
              <a:t>ch</a:t>
            </a:r>
            <a:r>
              <a:rPr lang="zh-CN" altLang="en-US" sz="2000" dirty="0">
                <a:cs typeface="+mn-ea"/>
                <a:sym typeface="+mn-lt"/>
              </a:rPr>
              <a:t>是右括号“</a:t>
            </a:r>
            <a:r>
              <a:rPr lang="en-US" altLang="zh-CN" sz="2000" dirty="0">
                <a:cs typeface="+mn-ea"/>
                <a:sym typeface="+mn-lt"/>
              </a:rPr>
              <a:t>]”</a:t>
            </a:r>
            <a:r>
              <a:rPr lang="zh-CN" altLang="en-US" sz="2000" dirty="0">
                <a:cs typeface="+mn-ea"/>
                <a:sym typeface="+mn-lt"/>
              </a:rPr>
              <a:t>，则根据当前栈顶元素的值分情况考虑：若栈非空且栈顶元素是“</a:t>
            </a:r>
            <a:r>
              <a:rPr lang="en-US" altLang="zh-CN" sz="2000" dirty="0">
                <a:cs typeface="+mn-ea"/>
                <a:sym typeface="+mn-lt"/>
              </a:rPr>
              <a:t>[”</a:t>
            </a:r>
            <a:r>
              <a:rPr lang="zh-CN" altLang="en-US" sz="2000" dirty="0">
                <a:cs typeface="+mn-ea"/>
                <a:sym typeface="+mn-lt"/>
              </a:rPr>
              <a:t>，则正确匹配，否则错误匹配，</a:t>
            </a:r>
            <a:r>
              <a:rPr lang="en-US" altLang="zh-CN" sz="2000" dirty="0">
                <a:cs typeface="+mn-ea"/>
                <a:sym typeface="+mn-lt"/>
              </a:rPr>
              <a:t>flag</a:t>
            </a:r>
            <a:r>
              <a:rPr lang="zh-CN" altLang="en-US" sz="2000" dirty="0">
                <a:cs typeface="+mn-ea"/>
                <a:sym typeface="+mn-lt"/>
              </a:rPr>
              <a:t>置为</a:t>
            </a:r>
            <a:r>
              <a:rPr lang="en-US" altLang="zh-CN" sz="2000" dirty="0">
                <a:cs typeface="+mn-ea"/>
                <a:sym typeface="+mn-lt"/>
              </a:rPr>
              <a:t>0</a:t>
            </a:r>
            <a:r>
              <a:rPr lang="zh-CN" altLang="en-US" sz="2000" dirty="0">
                <a:cs typeface="+mn-ea"/>
                <a:sym typeface="+mn-lt"/>
              </a:rPr>
              <a:t>。</a:t>
            </a:r>
          </a:p>
          <a:p>
            <a:pPr marL="354013" indent="-354013">
              <a:lnSpc>
                <a:spcPct val="125000"/>
              </a:lnSpc>
              <a:spcBef>
                <a:spcPct val="20000"/>
              </a:spcBef>
              <a:buNone/>
              <a:defRPr/>
            </a:pPr>
            <a:r>
              <a:rPr lang="zh-CN" altLang="en-US" sz="2200" dirty="0">
                <a:solidFill>
                  <a:srgbClr val="FF0000"/>
                </a:solidFill>
                <a:cs typeface="+mn-ea"/>
                <a:sym typeface="+mn-lt"/>
              </a:rPr>
              <a:t>④</a:t>
            </a:r>
            <a:r>
              <a:rPr lang="zh-CN" altLang="en-US" sz="2200" dirty="0">
                <a:cs typeface="+mn-ea"/>
                <a:sym typeface="+mn-lt"/>
              </a:rPr>
              <a:t> 退出循环后，如果栈空且</a:t>
            </a:r>
            <a:r>
              <a:rPr lang="en-US" altLang="zh-CN" sz="2200" dirty="0">
                <a:cs typeface="+mn-ea"/>
                <a:sym typeface="+mn-lt"/>
              </a:rPr>
              <a:t>flag</a:t>
            </a:r>
            <a:r>
              <a:rPr lang="zh-CN" altLang="en-US" sz="2200" dirty="0">
                <a:cs typeface="+mn-ea"/>
                <a:sym typeface="+mn-lt"/>
              </a:rPr>
              <a:t>值为</a:t>
            </a:r>
            <a:r>
              <a:rPr lang="en-US" altLang="zh-CN" sz="2200" dirty="0">
                <a:cs typeface="+mn-ea"/>
                <a:sym typeface="+mn-lt"/>
              </a:rPr>
              <a:t>1</a:t>
            </a:r>
            <a:r>
              <a:rPr lang="zh-CN" altLang="en-US" sz="2200" dirty="0">
                <a:cs typeface="+mn-ea"/>
                <a:sym typeface="+mn-lt"/>
              </a:rPr>
              <a:t>，则匹配成功，返回</a:t>
            </a:r>
            <a:r>
              <a:rPr lang="en-US" altLang="zh-CN" sz="2200" dirty="0">
                <a:cs typeface="+mn-ea"/>
                <a:sym typeface="+mn-lt"/>
              </a:rPr>
              <a:t>true</a:t>
            </a:r>
            <a:r>
              <a:rPr lang="zh-CN" altLang="en-US" sz="2200" dirty="0">
                <a:cs typeface="+mn-ea"/>
                <a:sym typeface="+mn-lt"/>
              </a:rPr>
              <a:t>，否则返回</a:t>
            </a:r>
            <a:r>
              <a:rPr lang="en-US" altLang="zh-CN" sz="2200" dirty="0">
                <a:cs typeface="+mn-ea"/>
                <a:sym typeface="+mn-lt"/>
              </a:rPr>
              <a:t>false</a:t>
            </a:r>
            <a:r>
              <a:rPr lang="zh-CN" altLang="en-US" sz="2200" dirty="0">
                <a:cs typeface="+mn-ea"/>
                <a:sym typeface="+mn-lt"/>
              </a:rPr>
              <a:t>。</a:t>
            </a:r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925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457128"/>
            <a:ext cx="7886700" cy="611619"/>
          </a:xfrm>
        </p:spPr>
        <p:txBody>
          <a:bodyPr>
            <a:normAutofit fontScale="90000"/>
          </a:bodyPr>
          <a:lstStyle/>
          <a:p>
            <a:r>
              <a:rPr lang="zh-CN" altLang="en-US" sz="4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案例</a:t>
            </a:r>
            <a:r>
              <a:rPr lang="en-US" altLang="zh-CN" sz="4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3 </a:t>
            </a:r>
            <a:r>
              <a:rPr lang="zh-CN" altLang="en-US" sz="4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：表达式求值</a:t>
            </a:r>
            <a:endParaRPr lang="zh-CN" altLang="en-US" dirty="0"/>
          </a:p>
        </p:txBody>
      </p:sp>
      <p:sp>
        <p:nvSpPr>
          <p:cNvPr id="7" name="Text Box 20">
            <a:extLst>
              <a:ext uri="{FF2B5EF4-FFF2-40B4-BE49-F238E27FC236}">
                <a16:creationId xmlns:a16="http://schemas.microsoft.com/office/drawing/2014/main" id="{349CFD38-A714-40AC-B2E2-B412D12E6B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7388" y="1214296"/>
            <a:ext cx="41148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3200" b="0" dirty="0">
                <a:latin typeface="+mn-lt"/>
                <a:ea typeface="+mn-ea"/>
                <a:cs typeface="+mn-ea"/>
                <a:sym typeface="+mn-lt"/>
              </a:rPr>
              <a:t>算术四则运算规则</a:t>
            </a: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0C9C2B3A-FC4B-4FB1-9BE5-B976A9C87342}"/>
              </a:ext>
            </a:extLst>
          </p:cNvPr>
          <p:cNvGrpSpPr>
            <a:grpSpLocks/>
          </p:cNvGrpSpPr>
          <p:nvPr/>
        </p:nvGrpSpPr>
        <p:grpSpPr bwMode="auto">
          <a:xfrm>
            <a:off x="687388" y="2217738"/>
            <a:ext cx="2147887" cy="2890837"/>
            <a:chOff x="1088322" y="2217316"/>
            <a:chExt cx="2147157" cy="2890623"/>
          </a:xfrm>
        </p:grpSpPr>
        <p:sp>
          <p:nvSpPr>
            <p:cNvPr id="9" name="íṡľíḍè-Rectangle 22">
              <a:extLst>
                <a:ext uri="{FF2B5EF4-FFF2-40B4-BE49-F238E27FC236}">
                  <a16:creationId xmlns:a16="http://schemas.microsoft.com/office/drawing/2014/main" id="{EF5349E6-ACB2-4E27-8733-62C0CF1D596C}"/>
                </a:ext>
              </a:extLst>
            </p:cNvPr>
            <p:cNvSpPr/>
            <p:nvPr/>
          </p:nvSpPr>
          <p:spPr>
            <a:xfrm>
              <a:off x="1167670" y="2217316"/>
              <a:ext cx="1901179" cy="1901684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" name="íṡľíḍè-Freeform: Shape 23">
              <a:extLst>
                <a:ext uri="{FF2B5EF4-FFF2-40B4-BE49-F238E27FC236}">
                  <a16:creationId xmlns:a16="http://schemas.microsoft.com/office/drawing/2014/main" id="{8EFA531F-2F74-4C21-9D1E-30C71A167AB6}"/>
                </a:ext>
              </a:extLst>
            </p:cNvPr>
            <p:cNvSpPr/>
            <p:nvPr/>
          </p:nvSpPr>
          <p:spPr>
            <a:xfrm rot="10800000">
              <a:off x="1167670" y="3988835"/>
              <a:ext cx="1901179" cy="369860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4F81B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îŝḷîḓé-Rectangle 38">
              <a:extLst>
                <a:ext uri="{FF2B5EF4-FFF2-40B4-BE49-F238E27FC236}">
                  <a16:creationId xmlns:a16="http://schemas.microsoft.com/office/drawing/2014/main" id="{21993E9C-DE74-4FAC-8A0E-29C186D934D0}"/>
                </a:ext>
              </a:extLst>
            </p:cNvPr>
            <p:cNvSpPr/>
            <p:nvPr/>
          </p:nvSpPr>
          <p:spPr>
            <a:xfrm>
              <a:off x="1088322" y="4580928"/>
              <a:ext cx="2147157" cy="527011"/>
            </a:xfrm>
            <a:prstGeom prst="rect">
              <a:avLst/>
            </a:prstGeom>
          </p:spPr>
          <p:txBody>
            <a:bodyPr lIns="0" tIns="0" rIns="0" bIns="0"/>
            <a:lstStyle/>
            <a:p>
              <a:pPr algn="ctr" eaLnBrk="1" fontAlgn="auto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400" b="1" kern="0" dirty="0">
                  <a:solidFill>
                    <a:prstClr val="black">
                      <a:lumMod val="100000"/>
                    </a:prstClr>
                  </a:solidFill>
                  <a:latin typeface="+mn-lt"/>
                  <a:ea typeface="+mn-ea"/>
                  <a:cs typeface="+mn-ea"/>
                  <a:sym typeface="+mn-lt"/>
                </a:rPr>
                <a:t>先乘除</a:t>
              </a:r>
              <a:r>
                <a:rPr lang="en-US" altLang="zh-CN" sz="2400" b="1" kern="0" dirty="0">
                  <a:solidFill>
                    <a:prstClr val="black">
                      <a:lumMod val="100000"/>
                    </a:prstClr>
                  </a:solidFill>
                  <a:latin typeface="+mn-lt"/>
                  <a:ea typeface="+mn-ea"/>
                  <a:cs typeface="+mn-ea"/>
                  <a:sym typeface="+mn-lt"/>
                </a:rPr>
                <a:t>,</a:t>
              </a:r>
              <a:r>
                <a:rPr lang="zh-CN" altLang="en-US" sz="2400" b="1" kern="0" dirty="0">
                  <a:solidFill>
                    <a:prstClr val="black">
                      <a:lumMod val="100000"/>
                    </a:prstClr>
                  </a:solidFill>
                  <a:latin typeface="+mn-lt"/>
                  <a:ea typeface="+mn-ea"/>
                  <a:cs typeface="+mn-ea"/>
                  <a:sym typeface="+mn-lt"/>
                </a:rPr>
                <a:t>后加减</a:t>
              </a:r>
            </a:p>
          </p:txBody>
        </p:sp>
        <p:sp>
          <p:nvSpPr>
            <p:cNvPr id="12" name="îŝḷîḓé-Freeform: Shape 42">
              <a:extLst>
                <a:ext uri="{FF2B5EF4-FFF2-40B4-BE49-F238E27FC236}">
                  <a16:creationId xmlns:a16="http://schemas.microsoft.com/office/drawing/2014/main" id="{C4FE1F17-C810-4865-A7EB-0CD1B3B1C337}"/>
                </a:ext>
              </a:extLst>
            </p:cNvPr>
            <p:cNvSpPr>
              <a:spLocks/>
            </p:cNvSpPr>
            <p:nvPr/>
          </p:nvSpPr>
          <p:spPr bwMode="auto">
            <a:xfrm>
              <a:off x="1689780" y="2469709"/>
              <a:ext cx="944242" cy="944493"/>
            </a:xfrm>
            <a:custGeom>
              <a:avLst/>
              <a:gdLst>
                <a:gd name="T0" fmla="*/ 184 w 260"/>
                <a:gd name="T1" fmla="*/ 106 h 260"/>
                <a:gd name="T2" fmla="*/ 193 w 260"/>
                <a:gd name="T3" fmla="*/ 143 h 260"/>
                <a:gd name="T4" fmla="*/ 117 w 260"/>
                <a:gd name="T5" fmla="*/ 219 h 260"/>
                <a:gd name="T6" fmla="*/ 42 w 260"/>
                <a:gd name="T7" fmla="*/ 143 h 260"/>
                <a:gd name="T8" fmla="*/ 117 w 260"/>
                <a:gd name="T9" fmla="*/ 66 h 260"/>
                <a:gd name="T10" fmla="*/ 154 w 260"/>
                <a:gd name="T11" fmla="*/ 76 h 260"/>
                <a:gd name="T12" fmla="*/ 183 w 260"/>
                <a:gd name="T13" fmla="*/ 46 h 260"/>
                <a:gd name="T14" fmla="*/ 117 w 260"/>
                <a:gd name="T15" fmla="*/ 25 h 260"/>
                <a:gd name="T16" fmla="*/ 0 w 260"/>
                <a:gd name="T17" fmla="*/ 143 h 260"/>
                <a:gd name="T18" fmla="*/ 117 w 260"/>
                <a:gd name="T19" fmla="*/ 260 h 260"/>
                <a:gd name="T20" fmla="*/ 233 w 260"/>
                <a:gd name="T21" fmla="*/ 143 h 260"/>
                <a:gd name="T22" fmla="*/ 213 w 260"/>
                <a:gd name="T23" fmla="*/ 77 h 260"/>
                <a:gd name="T24" fmla="*/ 184 w 260"/>
                <a:gd name="T25" fmla="*/ 106 h 260"/>
                <a:gd name="T26" fmla="*/ 225 w 260"/>
                <a:gd name="T27" fmla="*/ 35 h 260"/>
                <a:gd name="T28" fmla="*/ 225 w 260"/>
                <a:gd name="T29" fmla="*/ 35 h 260"/>
                <a:gd name="T30" fmla="*/ 225 w 260"/>
                <a:gd name="T31" fmla="*/ 0 h 260"/>
                <a:gd name="T32" fmla="*/ 203 w 260"/>
                <a:gd name="T33" fmla="*/ 23 h 260"/>
                <a:gd name="T34" fmla="*/ 203 w 260"/>
                <a:gd name="T35" fmla="*/ 46 h 260"/>
                <a:gd name="T36" fmla="*/ 139 w 260"/>
                <a:gd name="T37" fmla="*/ 111 h 260"/>
                <a:gd name="T38" fmla="*/ 117 w 260"/>
                <a:gd name="T39" fmla="*/ 104 h 260"/>
                <a:gd name="T40" fmla="*/ 79 w 260"/>
                <a:gd name="T41" fmla="*/ 143 h 260"/>
                <a:gd name="T42" fmla="*/ 117 w 260"/>
                <a:gd name="T43" fmla="*/ 181 h 260"/>
                <a:gd name="T44" fmla="*/ 155 w 260"/>
                <a:gd name="T45" fmla="*/ 143 h 260"/>
                <a:gd name="T46" fmla="*/ 150 w 260"/>
                <a:gd name="T47" fmla="*/ 123 h 260"/>
                <a:gd name="T48" fmla="*/ 215 w 260"/>
                <a:gd name="T49" fmla="*/ 58 h 260"/>
                <a:gd name="T50" fmla="*/ 237 w 260"/>
                <a:gd name="T51" fmla="*/ 58 h 260"/>
                <a:gd name="T52" fmla="*/ 260 w 260"/>
                <a:gd name="T53" fmla="*/ 35 h 260"/>
                <a:gd name="T54" fmla="*/ 225 w 260"/>
                <a:gd name="T55" fmla="*/ 35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260" h="260">
                  <a:moveTo>
                    <a:pt x="184" y="106"/>
                  </a:moveTo>
                  <a:cubicBezTo>
                    <a:pt x="190" y="117"/>
                    <a:pt x="193" y="129"/>
                    <a:pt x="193" y="143"/>
                  </a:cubicBezTo>
                  <a:cubicBezTo>
                    <a:pt x="193" y="185"/>
                    <a:pt x="159" y="219"/>
                    <a:pt x="117" y="219"/>
                  </a:cubicBezTo>
                  <a:cubicBezTo>
                    <a:pt x="76" y="219"/>
                    <a:pt x="42" y="185"/>
                    <a:pt x="42" y="143"/>
                  </a:cubicBezTo>
                  <a:cubicBezTo>
                    <a:pt x="42" y="100"/>
                    <a:pt x="76" y="66"/>
                    <a:pt x="117" y="66"/>
                  </a:cubicBezTo>
                  <a:cubicBezTo>
                    <a:pt x="131" y="66"/>
                    <a:pt x="143" y="70"/>
                    <a:pt x="154" y="76"/>
                  </a:cubicBezTo>
                  <a:cubicBezTo>
                    <a:pt x="183" y="46"/>
                    <a:pt x="183" y="46"/>
                    <a:pt x="183" y="46"/>
                  </a:cubicBezTo>
                  <a:cubicBezTo>
                    <a:pt x="165" y="33"/>
                    <a:pt x="141" y="25"/>
                    <a:pt x="117" y="25"/>
                  </a:cubicBezTo>
                  <a:cubicBezTo>
                    <a:pt x="52" y="25"/>
                    <a:pt x="0" y="78"/>
                    <a:pt x="0" y="143"/>
                  </a:cubicBezTo>
                  <a:cubicBezTo>
                    <a:pt x="0" y="207"/>
                    <a:pt x="52" y="260"/>
                    <a:pt x="117" y="260"/>
                  </a:cubicBezTo>
                  <a:cubicBezTo>
                    <a:pt x="181" y="260"/>
                    <a:pt x="233" y="207"/>
                    <a:pt x="233" y="143"/>
                  </a:cubicBezTo>
                  <a:cubicBezTo>
                    <a:pt x="233" y="118"/>
                    <a:pt x="226" y="96"/>
                    <a:pt x="213" y="77"/>
                  </a:cubicBezTo>
                  <a:cubicBezTo>
                    <a:pt x="184" y="106"/>
                    <a:pt x="184" y="106"/>
                    <a:pt x="184" y="106"/>
                  </a:cubicBezTo>
                  <a:close/>
                  <a:moveTo>
                    <a:pt x="225" y="35"/>
                  </a:moveTo>
                  <a:cubicBezTo>
                    <a:pt x="225" y="35"/>
                    <a:pt x="225" y="35"/>
                    <a:pt x="225" y="35"/>
                  </a:cubicBezTo>
                  <a:cubicBezTo>
                    <a:pt x="225" y="0"/>
                    <a:pt x="225" y="0"/>
                    <a:pt x="225" y="0"/>
                  </a:cubicBezTo>
                  <a:cubicBezTo>
                    <a:pt x="203" y="23"/>
                    <a:pt x="203" y="23"/>
                    <a:pt x="203" y="23"/>
                  </a:cubicBezTo>
                  <a:cubicBezTo>
                    <a:pt x="203" y="46"/>
                    <a:pt x="203" y="46"/>
                    <a:pt x="203" y="46"/>
                  </a:cubicBezTo>
                  <a:cubicBezTo>
                    <a:pt x="139" y="111"/>
                    <a:pt x="139" y="111"/>
                    <a:pt x="139" y="111"/>
                  </a:cubicBezTo>
                  <a:cubicBezTo>
                    <a:pt x="133" y="106"/>
                    <a:pt x="125" y="104"/>
                    <a:pt x="117" y="104"/>
                  </a:cubicBezTo>
                  <a:cubicBezTo>
                    <a:pt x="96" y="104"/>
                    <a:pt x="79" y="121"/>
                    <a:pt x="79" y="143"/>
                  </a:cubicBezTo>
                  <a:cubicBezTo>
                    <a:pt x="79" y="164"/>
                    <a:pt x="96" y="181"/>
                    <a:pt x="117" y="181"/>
                  </a:cubicBezTo>
                  <a:cubicBezTo>
                    <a:pt x="138" y="181"/>
                    <a:pt x="155" y="164"/>
                    <a:pt x="155" y="143"/>
                  </a:cubicBezTo>
                  <a:cubicBezTo>
                    <a:pt x="155" y="136"/>
                    <a:pt x="154" y="129"/>
                    <a:pt x="150" y="123"/>
                  </a:cubicBezTo>
                  <a:cubicBezTo>
                    <a:pt x="215" y="58"/>
                    <a:pt x="215" y="58"/>
                    <a:pt x="215" y="58"/>
                  </a:cubicBezTo>
                  <a:cubicBezTo>
                    <a:pt x="237" y="58"/>
                    <a:pt x="237" y="58"/>
                    <a:pt x="237" y="58"/>
                  </a:cubicBezTo>
                  <a:cubicBezTo>
                    <a:pt x="260" y="35"/>
                    <a:pt x="260" y="35"/>
                    <a:pt x="260" y="35"/>
                  </a:cubicBezTo>
                  <a:cubicBezTo>
                    <a:pt x="225" y="35"/>
                    <a:pt x="225" y="35"/>
                    <a:pt x="225" y="35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23A95530-6472-45E2-8B26-03E1D4A95F96}"/>
              </a:ext>
            </a:extLst>
          </p:cNvPr>
          <p:cNvGrpSpPr>
            <a:grpSpLocks/>
          </p:cNvGrpSpPr>
          <p:nvPr/>
        </p:nvGrpSpPr>
        <p:grpSpPr bwMode="auto">
          <a:xfrm>
            <a:off x="3357563" y="2217738"/>
            <a:ext cx="2146300" cy="2867025"/>
            <a:chOff x="3758030" y="2217316"/>
            <a:chExt cx="2147157" cy="2867868"/>
          </a:xfrm>
        </p:grpSpPr>
        <p:sp>
          <p:nvSpPr>
            <p:cNvPr id="14" name="íṡľíḍè-Rectangle 18">
              <a:extLst>
                <a:ext uri="{FF2B5EF4-FFF2-40B4-BE49-F238E27FC236}">
                  <a16:creationId xmlns:a16="http://schemas.microsoft.com/office/drawing/2014/main" id="{01395416-3F50-47AE-BCC1-1AD7F8D3542E}"/>
                </a:ext>
              </a:extLst>
            </p:cNvPr>
            <p:cNvSpPr/>
            <p:nvPr/>
          </p:nvSpPr>
          <p:spPr>
            <a:xfrm>
              <a:off x="3869199" y="2217316"/>
              <a:ext cx="1900996" cy="1900796"/>
            </a:xfrm>
            <a:prstGeom prst="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" name="íṡľíḍè-Freeform: Shape 19">
              <a:extLst>
                <a:ext uri="{FF2B5EF4-FFF2-40B4-BE49-F238E27FC236}">
                  <a16:creationId xmlns:a16="http://schemas.microsoft.com/office/drawing/2014/main" id="{26A127FA-3BB4-41AA-ABB6-1CE225EF0334}"/>
                </a:ext>
              </a:extLst>
            </p:cNvPr>
            <p:cNvSpPr/>
            <p:nvPr/>
          </p:nvSpPr>
          <p:spPr>
            <a:xfrm rot="10800000">
              <a:off x="3869199" y="3991074"/>
              <a:ext cx="1900996" cy="369997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C0504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" name="îŝḷîḓé-Rectangle 39">
              <a:extLst>
                <a:ext uri="{FF2B5EF4-FFF2-40B4-BE49-F238E27FC236}">
                  <a16:creationId xmlns:a16="http://schemas.microsoft.com/office/drawing/2014/main" id="{1D87999C-0182-4761-9B9C-9E129A3D7133}"/>
                </a:ext>
              </a:extLst>
            </p:cNvPr>
            <p:cNvSpPr/>
            <p:nvPr/>
          </p:nvSpPr>
          <p:spPr>
            <a:xfrm>
              <a:off x="3758030" y="4557979"/>
              <a:ext cx="2147157" cy="527205"/>
            </a:xfrm>
            <a:prstGeom prst="rect">
              <a:avLst/>
            </a:prstGeom>
          </p:spPr>
          <p:txBody>
            <a:bodyPr lIns="0" tIns="0" rIns="0" bIns="0"/>
            <a:lstStyle/>
            <a:p>
              <a:pPr algn="ctr" eaLnBrk="1" fontAlgn="auto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400" b="1" kern="0" dirty="0">
                  <a:solidFill>
                    <a:prstClr val="black">
                      <a:lumMod val="100000"/>
                    </a:prstClr>
                  </a:solidFill>
                  <a:latin typeface="+mn-lt"/>
                  <a:ea typeface="+mn-ea"/>
                  <a:cs typeface="+mn-ea"/>
                  <a:sym typeface="+mn-lt"/>
                </a:rPr>
                <a:t>从左算到右</a:t>
              </a:r>
            </a:p>
          </p:txBody>
        </p:sp>
        <p:sp>
          <p:nvSpPr>
            <p:cNvPr id="17" name="îŝḷîḓé-Freeform: Shape 44">
              <a:extLst>
                <a:ext uri="{FF2B5EF4-FFF2-40B4-BE49-F238E27FC236}">
                  <a16:creationId xmlns:a16="http://schemas.microsoft.com/office/drawing/2014/main" id="{153388DA-49B9-4DC3-9EA7-3C1BD95FB65B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8519" y="2568256"/>
              <a:ext cx="851240" cy="851150"/>
            </a:xfrm>
            <a:custGeom>
              <a:avLst/>
              <a:gdLst>
                <a:gd name="T0" fmla="*/ 187 w 228"/>
                <a:gd name="T1" fmla="*/ 114 h 240"/>
                <a:gd name="T2" fmla="*/ 114 w 228"/>
                <a:gd name="T3" fmla="*/ 40 h 240"/>
                <a:gd name="T4" fmla="*/ 40 w 228"/>
                <a:gd name="T5" fmla="*/ 114 h 240"/>
                <a:gd name="T6" fmla="*/ 68 w 228"/>
                <a:gd name="T7" fmla="*/ 171 h 240"/>
                <a:gd name="T8" fmla="*/ 74 w 228"/>
                <a:gd name="T9" fmla="*/ 173 h 240"/>
                <a:gd name="T10" fmla="*/ 81 w 228"/>
                <a:gd name="T11" fmla="*/ 169 h 240"/>
                <a:gd name="T12" fmla="*/ 79 w 228"/>
                <a:gd name="T13" fmla="*/ 156 h 240"/>
                <a:gd name="T14" fmla="*/ 59 w 228"/>
                <a:gd name="T15" fmla="*/ 114 h 240"/>
                <a:gd name="T16" fmla="*/ 114 w 228"/>
                <a:gd name="T17" fmla="*/ 59 h 240"/>
                <a:gd name="T18" fmla="*/ 169 w 228"/>
                <a:gd name="T19" fmla="*/ 114 h 240"/>
                <a:gd name="T20" fmla="*/ 152 w 228"/>
                <a:gd name="T21" fmla="*/ 153 h 240"/>
                <a:gd name="T22" fmla="*/ 151 w 228"/>
                <a:gd name="T23" fmla="*/ 166 h 240"/>
                <a:gd name="T24" fmla="*/ 165 w 228"/>
                <a:gd name="T25" fmla="*/ 167 h 240"/>
                <a:gd name="T26" fmla="*/ 187 w 228"/>
                <a:gd name="T27" fmla="*/ 114 h 240"/>
                <a:gd name="T28" fmla="*/ 116 w 228"/>
                <a:gd name="T29" fmla="*/ 79 h 240"/>
                <a:gd name="T30" fmla="*/ 81 w 228"/>
                <a:gd name="T31" fmla="*/ 114 h 240"/>
                <a:gd name="T32" fmla="*/ 101 w 228"/>
                <a:gd name="T33" fmla="*/ 144 h 240"/>
                <a:gd name="T34" fmla="*/ 101 w 228"/>
                <a:gd name="T35" fmla="*/ 226 h 240"/>
                <a:gd name="T36" fmla="*/ 115 w 228"/>
                <a:gd name="T37" fmla="*/ 240 h 240"/>
                <a:gd name="T38" fmla="*/ 129 w 228"/>
                <a:gd name="T39" fmla="*/ 226 h 240"/>
                <a:gd name="T40" fmla="*/ 129 w 228"/>
                <a:gd name="T41" fmla="*/ 145 h 240"/>
                <a:gd name="T42" fmla="*/ 150 w 228"/>
                <a:gd name="T43" fmla="*/ 114 h 240"/>
                <a:gd name="T44" fmla="*/ 116 w 228"/>
                <a:gd name="T45" fmla="*/ 79 h 240"/>
                <a:gd name="T46" fmla="*/ 114 w 228"/>
                <a:gd name="T47" fmla="*/ 0 h 240"/>
                <a:gd name="T48" fmla="*/ 0 w 228"/>
                <a:gd name="T49" fmla="*/ 114 h 240"/>
                <a:gd name="T50" fmla="*/ 52 w 228"/>
                <a:gd name="T51" fmla="*/ 209 h 240"/>
                <a:gd name="T52" fmla="*/ 57 w 228"/>
                <a:gd name="T53" fmla="*/ 211 h 240"/>
                <a:gd name="T54" fmla="*/ 65 w 228"/>
                <a:gd name="T55" fmla="*/ 206 h 240"/>
                <a:gd name="T56" fmla="*/ 62 w 228"/>
                <a:gd name="T57" fmla="*/ 193 h 240"/>
                <a:gd name="T58" fmla="*/ 19 w 228"/>
                <a:gd name="T59" fmla="*/ 114 h 240"/>
                <a:gd name="T60" fmla="*/ 114 w 228"/>
                <a:gd name="T61" fmla="*/ 18 h 240"/>
                <a:gd name="T62" fmla="*/ 209 w 228"/>
                <a:gd name="T63" fmla="*/ 114 h 240"/>
                <a:gd name="T64" fmla="*/ 168 w 228"/>
                <a:gd name="T65" fmla="*/ 192 h 240"/>
                <a:gd name="T66" fmla="*/ 165 w 228"/>
                <a:gd name="T67" fmla="*/ 205 h 240"/>
                <a:gd name="T68" fmla="*/ 178 w 228"/>
                <a:gd name="T69" fmla="*/ 208 h 240"/>
                <a:gd name="T70" fmla="*/ 228 w 228"/>
                <a:gd name="T71" fmla="*/ 114 h 240"/>
                <a:gd name="T72" fmla="*/ 114 w 228"/>
                <a:gd name="T73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28" h="240">
                  <a:moveTo>
                    <a:pt x="187" y="114"/>
                  </a:moveTo>
                  <a:cubicBezTo>
                    <a:pt x="187" y="73"/>
                    <a:pt x="154" y="40"/>
                    <a:pt x="114" y="40"/>
                  </a:cubicBezTo>
                  <a:cubicBezTo>
                    <a:pt x="73" y="40"/>
                    <a:pt x="40" y="73"/>
                    <a:pt x="40" y="114"/>
                  </a:cubicBezTo>
                  <a:cubicBezTo>
                    <a:pt x="40" y="136"/>
                    <a:pt x="50" y="157"/>
                    <a:pt x="68" y="171"/>
                  </a:cubicBezTo>
                  <a:cubicBezTo>
                    <a:pt x="69" y="172"/>
                    <a:pt x="71" y="173"/>
                    <a:pt x="74" y="173"/>
                  </a:cubicBezTo>
                  <a:cubicBezTo>
                    <a:pt x="76" y="173"/>
                    <a:pt x="79" y="171"/>
                    <a:pt x="81" y="169"/>
                  </a:cubicBezTo>
                  <a:cubicBezTo>
                    <a:pt x="84" y="165"/>
                    <a:pt x="83" y="159"/>
                    <a:pt x="79" y="156"/>
                  </a:cubicBezTo>
                  <a:cubicBezTo>
                    <a:pt x="67" y="146"/>
                    <a:pt x="59" y="130"/>
                    <a:pt x="59" y="114"/>
                  </a:cubicBezTo>
                  <a:cubicBezTo>
                    <a:pt x="59" y="83"/>
                    <a:pt x="84" y="59"/>
                    <a:pt x="114" y="59"/>
                  </a:cubicBezTo>
                  <a:cubicBezTo>
                    <a:pt x="144" y="59"/>
                    <a:pt x="169" y="83"/>
                    <a:pt x="169" y="114"/>
                  </a:cubicBezTo>
                  <a:cubicBezTo>
                    <a:pt x="169" y="129"/>
                    <a:pt x="163" y="143"/>
                    <a:pt x="152" y="153"/>
                  </a:cubicBezTo>
                  <a:cubicBezTo>
                    <a:pt x="148" y="157"/>
                    <a:pt x="148" y="163"/>
                    <a:pt x="151" y="166"/>
                  </a:cubicBezTo>
                  <a:cubicBezTo>
                    <a:pt x="155" y="170"/>
                    <a:pt x="161" y="170"/>
                    <a:pt x="165" y="167"/>
                  </a:cubicBezTo>
                  <a:cubicBezTo>
                    <a:pt x="179" y="153"/>
                    <a:pt x="187" y="134"/>
                    <a:pt x="187" y="114"/>
                  </a:cubicBezTo>
                  <a:close/>
                  <a:moveTo>
                    <a:pt x="116" y="79"/>
                  </a:moveTo>
                  <a:cubicBezTo>
                    <a:pt x="97" y="79"/>
                    <a:pt x="81" y="95"/>
                    <a:pt x="81" y="114"/>
                  </a:cubicBezTo>
                  <a:cubicBezTo>
                    <a:pt x="81" y="127"/>
                    <a:pt x="89" y="139"/>
                    <a:pt x="101" y="144"/>
                  </a:cubicBezTo>
                  <a:cubicBezTo>
                    <a:pt x="101" y="226"/>
                    <a:pt x="101" y="226"/>
                    <a:pt x="101" y="226"/>
                  </a:cubicBezTo>
                  <a:cubicBezTo>
                    <a:pt x="101" y="233"/>
                    <a:pt x="107" y="240"/>
                    <a:pt x="115" y="240"/>
                  </a:cubicBezTo>
                  <a:cubicBezTo>
                    <a:pt x="123" y="240"/>
                    <a:pt x="129" y="233"/>
                    <a:pt x="129" y="226"/>
                  </a:cubicBezTo>
                  <a:cubicBezTo>
                    <a:pt x="129" y="145"/>
                    <a:pt x="129" y="145"/>
                    <a:pt x="129" y="145"/>
                  </a:cubicBezTo>
                  <a:cubicBezTo>
                    <a:pt x="141" y="140"/>
                    <a:pt x="150" y="128"/>
                    <a:pt x="150" y="114"/>
                  </a:cubicBezTo>
                  <a:cubicBezTo>
                    <a:pt x="150" y="95"/>
                    <a:pt x="134" y="79"/>
                    <a:pt x="116" y="79"/>
                  </a:cubicBezTo>
                  <a:close/>
                  <a:moveTo>
                    <a:pt x="114" y="0"/>
                  </a:moveTo>
                  <a:cubicBezTo>
                    <a:pt x="51" y="0"/>
                    <a:pt x="0" y="51"/>
                    <a:pt x="0" y="114"/>
                  </a:cubicBezTo>
                  <a:cubicBezTo>
                    <a:pt x="0" y="152"/>
                    <a:pt x="19" y="188"/>
                    <a:pt x="52" y="209"/>
                  </a:cubicBezTo>
                  <a:cubicBezTo>
                    <a:pt x="54" y="210"/>
                    <a:pt x="55" y="211"/>
                    <a:pt x="57" y="211"/>
                  </a:cubicBezTo>
                  <a:cubicBezTo>
                    <a:pt x="60" y="211"/>
                    <a:pt x="63" y="209"/>
                    <a:pt x="65" y="206"/>
                  </a:cubicBezTo>
                  <a:cubicBezTo>
                    <a:pt x="68" y="202"/>
                    <a:pt x="67" y="196"/>
                    <a:pt x="62" y="193"/>
                  </a:cubicBezTo>
                  <a:cubicBezTo>
                    <a:pt x="35" y="176"/>
                    <a:pt x="19" y="146"/>
                    <a:pt x="19" y="114"/>
                  </a:cubicBezTo>
                  <a:cubicBezTo>
                    <a:pt x="19" y="61"/>
                    <a:pt x="61" y="18"/>
                    <a:pt x="114" y="18"/>
                  </a:cubicBezTo>
                  <a:cubicBezTo>
                    <a:pt x="166" y="18"/>
                    <a:pt x="209" y="61"/>
                    <a:pt x="209" y="114"/>
                  </a:cubicBezTo>
                  <a:cubicBezTo>
                    <a:pt x="209" y="145"/>
                    <a:pt x="194" y="174"/>
                    <a:pt x="168" y="192"/>
                  </a:cubicBezTo>
                  <a:cubicBezTo>
                    <a:pt x="163" y="195"/>
                    <a:pt x="162" y="201"/>
                    <a:pt x="165" y="205"/>
                  </a:cubicBezTo>
                  <a:cubicBezTo>
                    <a:pt x="168" y="209"/>
                    <a:pt x="174" y="211"/>
                    <a:pt x="178" y="208"/>
                  </a:cubicBezTo>
                  <a:cubicBezTo>
                    <a:pt x="209" y="186"/>
                    <a:pt x="228" y="151"/>
                    <a:pt x="228" y="114"/>
                  </a:cubicBezTo>
                  <a:cubicBezTo>
                    <a:pt x="228" y="51"/>
                    <a:pt x="177" y="0"/>
                    <a:pt x="114" y="0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B18A7E31-1008-4A4B-A2DF-E0EF986C9A2F}"/>
              </a:ext>
            </a:extLst>
          </p:cNvPr>
          <p:cNvGrpSpPr>
            <a:grpSpLocks/>
          </p:cNvGrpSpPr>
          <p:nvPr/>
        </p:nvGrpSpPr>
        <p:grpSpPr bwMode="auto">
          <a:xfrm>
            <a:off x="5868771" y="2217738"/>
            <a:ext cx="2748394" cy="2890837"/>
            <a:chOff x="8846759" y="2217316"/>
            <a:chExt cx="2750040" cy="2890623"/>
          </a:xfrm>
        </p:grpSpPr>
        <p:sp>
          <p:nvSpPr>
            <p:cNvPr id="19" name="íṡľíḍè-Rectangle 30">
              <a:extLst>
                <a:ext uri="{FF2B5EF4-FFF2-40B4-BE49-F238E27FC236}">
                  <a16:creationId xmlns:a16="http://schemas.microsoft.com/office/drawing/2014/main" id="{5D77E1DF-1DD4-43F0-B398-70F311D55C1C}"/>
                </a:ext>
              </a:extLst>
            </p:cNvPr>
            <p:cNvSpPr/>
            <p:nvPr/>
          </p:nvSpPr>
          <p:spPr>
            <a:xfrm>
              <a:off x="9271092" y="2217316"/>
              <a:ext cx="1901376" cy="1901684"/>
            </a:xfrm>
            <a:prstGeom prst="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íṡľíḍè-Freeform: Shape 31">
              <a:extLst>
                <a:ext uri="{FF2B5EF4-FFF2-40B4-BE49-F238E27FC236}">
                  <a16:creationId xmlns:a16="http://schemas.microsoft.com/office/drawing/2014/main" id="{C3B55563-3689-444D-9BA2-A69F979B02B0}"/>
                </a:ext>
              </a:extLst>
            </p:cNvPr>
            <p:cNvSpPr/>
            <p:nvPr/>
          </p:nvSpPr>
          <p:spPr>
            <a:xfrm rot="10800000">
              <a:off x="9271092" y="4028519"/>
              <a:ext cx="1901376" cy="369861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8064A2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1" name="îŝḷîḓé-Rectangle 41">
              <a:extLst>
                <a:ext uri="{FF2B5EF4-FFF2-40B4-BE49-F238E27FC236}">
                  <a16:creationId xmlns:a16="http://schemas.microsoft.com/office/drawing/2014/main" id="{73CEB15E-7A6E-4E24-B1CB-579485C91421}"/>
                </a:ext>
              </a:extLst>
            </p:cNvPr>
            <p:cNvSpPr/>
            <p:nvPr/>
          </p:nvSpPr>
          <p:spPr>
            <a:xfrm>
              <a:off x="8846759" y="4580928"/>
              <a:ext cx="2750040" cy="527011"/>
            </a:xfrm>
            <a:prstGeom prst="rect">
              <a:avLst/>
            </a:prstGeom>
          </p:spPr>
          <p:txBody>
            <a:bodyPr lIns="0" tIns="0" rIns="0" bIns="0"/>
            <a:lstStyle/>
            <a:p>
              <a:pPr algn="ctr" eaLnBrk="1" fontAlgn="auto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400" b="1" kern="0" dirty="0">
                  <a:solidFill>
                    <a:prstClr val="black">
                      <a:lumMod val="100000"/>
                    </a:prstClr>
                  </a:solidFill>
                  <a:latin typeface="+mn-lt"/>
                  <a:ea typeface="+mn-ea"/>
                  <a:cs typeface="+mn-ea"/>
                  <a:sym typeface="+mn-lt"/>
                </a:rPr>
                <a:t>先括号内</a:t>
              </a:r>
              <a:r>
                <a:rPr lang="en-US" altLang="zh-CN" sz="2400" b="1" kern="0" dirty="0">
                  <a:solidFill>
                    <a:prstClr val="black">
                      <a:lumMod val="100000"/>
                    </a:prstClr>
                  </a:solidFill>
                  <a:latin typeface="+mn-lt"/>
                  <a:ea typeface="+mn-ea"/>
                  <a:cs typeface="+mn-ea"/>
                  <a:sym typeface="+mn-lt"/>
                </a:rPr>
                <a:t>,</a:t>
              </a:r>
              <a:r>
                <a:rPr lang="zh-CN" altLang="en-US" sz="2400" b="1" kern="0" dirty="0">
                  <a:solidFill>
                    <a:prstClr val="black">
                      <a:lumMod val="100000"/>
                    </a:prstClr>
                  </a:solidFill>
                  <a:latin typeface="+mn-lt"/>
                  <a:ea typeface="+mn-ea"/>
                  <a:cs typeface="+mn-ea"/>
                  <a:sym typeface="+mn-lt"/>
                </a:rPr>
                <a:t>后括号外</a:t>
              </a:r>
            </a:p>
          </p:txBody>
        </p:sp>
        <p:sp>
          <p:nvSpPr>
            <p:cNvPr id="22" name="îŝḷîḓé-Freeform: Shape 43">
              <a:extLst>
                <a:ext uri="{FF2B5EF4-FFF2-40B4-BE49-F238E27FC236}">
                  <a16:creationId xmlns:a16="http://schemas.microsoft.com/office/drawing/2014/main" id="{AE7F5112-484D-4C03-860E-09EAA15DE7D4}"/>
                </a:ext>
              </a:extLst>
            </p:cNvPr>
            <p:cNvSpPr>
              <a:spLocks/>
            </p:cNvSpPr>
            <p:nvPr/>
          </p:nvSpPr>
          <p:spPr bwMode="auto">
            <a:xfrm>
              <a:off x="9761924" y="2560191"/>
              <a:ext cx="838702" cy="838138"/>
            </a:xfrm>
            <a:custGeom>
              <a:avLst/>
              <a:gdLst>
                <a:gd name="T0" fmla="*/ 116 w 232"/>
                <a:gd name="T1" fmla="*/ 0 h 232"/>
                <a:gd name="T2" fmla="*/ 0 w 232"/>
                <a:gd name="T3" fmla="*/ 116 h 232"/>
                <a:gd name="T4" fmla="*/ 116 w 232"/>
                <a:gd name="T5" fmla="*/ 232 h 232"/>
                <a:gd name="T6" fmla="*/ 232 w 232"/>
                <a:gd name="T7" fmla="*/ 116 h 232"/>
                <a:gd name="T8" fmla="*/ 116 w 232"/>
                <a:gd name="T9" fmla="*/ 0 h 232"/>
                <a:gd name="T10" fmla="*/ 129 w 232"/>
                <a:gd name="T11" fmla="*/ 208 h 232"/>
                <a:gd name="T12" fmla="*/ 129 w 232"/>
                <a:gd name="T13" fmla="*/ 190 h 232"/>
                <a:gd name="T14" fmla="*/ 117 w 232"/>
                <a:gd name="T15" fmla="*/ 178 h 232"/>
                <a:gd name="T16" fmla="*/ 105 w 232"/>
                <a:gd name="T17" fmla="*/ 190 h 232"/>
                <a:gd name="T18" fmla="*/ 105 w 232"/>
                <a:gd name="T19" fmla="*/ 208 h 232"/>
                <a:gd name="T20" fmla="*/ 25 w 232"/>
                <a:gd name="T21" fmla="*/ 129 h 232"/>
                <a:gd name="T22" fmla="*/ 42 w 232"/>
                <a:gd name="T23" fmla="*/ 129 h 232"/>
                <a:gd name="T24" fmla="*/ 53 w 232"/>
                <a:gd name="T25" fmla="*/ 117 h 232"/>
                <a:gd name="T26" fmla="*/ 42 w 232"/>
                <a:gd name="T27" fmla="*/ 105 h 232"/>
                <a:gd name="T28" fmla="*/ 24 w 232"/>
                <a:gd name="T29" fmla="*/ 105 h 232"/>
                <a:gd name="T30" fmla="*/ 104 w 232"/>
                <a:gd name="T31" fmla="*/ 25 h 232"/>
                <a:gd name="T32" fmla="*/ 104 w 232"/>
                <a:gd name="T33" fmla="*/ 41 h 232"/>
                <a:gd name="T34" fmla="*/ 116 w 232"/>
                <a:gd name="T35" fmla="*/ 53 h 232"/>
                <a:gd name="T36" fmla="*/ 128 w 232"/>
                <a:gd name="T37" fmla="*/ 41 h 232"/>
                <a:gd name="T38" fmla="*/ 128 w 232"/>
                <a:gd name="T39" fmla="*/ 25 h 232"/>
                <a:gd name="T40" fmla="*/ 208 w 232"/>
                <a:gd name="T41" fmla="*/ 104 h 232"/>
                <a:gd name="T42" fmla="*/ 190 w 232"/>
                <a:gd name="T43" fmla="*/ 104 h 232"/>
                <a:gd name="T44" fmla="*/ 179 w 232"/>
                <a:gd name="T45" fmla="*/ 116 h 232"/>
                <a:gd name="T46" fmla="*/ 190 w 232"/>
                <a:gd name="T47" fmla="*/ 128 h 232"/>
                <a:gd name="T48" fmla="*/ 208 w 232"/>
                <a:gd name="T49" fmla="*/ 128 h 232"/>
                <a:gd name="T50" fmla="*/ 129 w 232"/>
                <a:gd name="T51" fmla="*/ 208 h 232"/>
                <a:gd name="T52" fmla="*/ 124 w 232"/>
                <a:gd name="T53" fmla="*/ 94 h 232"/>
                <a:gd name="T54" fmla="*/ 70 w 232"/>
                <a:gd name="T55" fmla="*/ 69 h 232"/>
                <a:gd name="T56" fmla="*/ 94 w 232"/>
                <a:gd name="T57" fmla="*/ 124 h 232"/>
                <a:gd name="T58" fmla="*/ 109 w 232"/>
                <a:gd name="T59" fmla="*/ 138 h 232"/>
                <a:gd name="T60" fmla="*/ 163 w 232"/>
                <a:gd name="T61" fmla="*/ 163 h 232"/>
                <a:gd name="T62" fmla="*/ 138 w 232"/>
                <a:gd name="T63" fmla="*/ 108 h 232"/>
                <a:gd name="T64" fmla="*/ 124 w 232"/>
                <a:gd name="T65" fmla="*/ 94 h 232"/>
                <a:gd name="T66" fmla="*/ 123 w 232"/>
                <a:gd name="T67" fmla="*/ 123 h 232"/>
                <a:gd name="T68" fmla="*/ 110 w 232"/>
                <a:gd name="T69" fmla="*/ 123 h 232"/>
                <a:gd name="T70" fmla="*/ 110 w 232"/>
                <a:gd name="T71" fmla="*/ 109 h 232"/>
                <a:gd name="T72" fmla="*/ 123 w 232"/>
                <a:gd name="T73" fmla="*/ 109 h 232"/>
                <a:gd name="T74" fmla="*/ 123 w 232"/>
                <a:gd name="T75" fmla="*/ 123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2" h="232">
                  <a:moveTo>
                    <a:pt x="116" y="0"/>
                  </a:moveTo>
                  <a:cubicBezTo>
                    <a:pt x="52" y="0"/>
                    <a:pt x="0" y="52"/>
                    <a:pt x="0" y="116"/>
                  </a:cubicBezTo>
                  <a:cubicBezTo>
                    <a:pt x="0" y="180"/>
                    <a:pt x="52" y="232"/>
                    <a:pt x="116" y="232"/>
                  </a:cubicBezTo>
                  <a:cubicBezTo>
                    <a:pt x="180" y="232"/>
                    <a:pt x="232" y="180"/>
                    <a:pt x="232" y="116"/>
                  </a:cubicBezTo>
                  <a:cubicBezTo>
                    <a:pt x="232" y="52"/>
                    <a:pt x="180" y="0"/>
                    <a:pt x="116" y="0"/>
                  </a:cubicBezTo>
                  <a:close/>
                  <a:moveTo>
                    <a:pt x="129" y="208"/>
                  </a:moveTo>
                  <a:cubicBezTo>
                    <a:pt x="129" y="190"/>
                    <a:pt x="129" y="190"/>
                    <a:pt x="129" y="190"/>
                  </a:cubicBezTo>
                  <a:cubicBezTo>
                    <a:pt x="129" y="183"/>
                    <a:pt x="123" y="178"/>
                    <a:pt x="117" y="178"/>
                  </a:cubicBezTo>
                  <a:cubicBezTo>
                    <a:pt x="110" y="178"/>
                    <a:pt x="105" y="183"/>
                    <a:pt x="105" y="190"/>
                  </a:cubicBezTo>
                  <a:cubicBezTo>
                    <a:pt x="105" y="208"/>
                    <a:pt x="105" y="208"/>
                    <a:pt x="105" y="208"/>
                  </a:cubicBezTo>
                  <a:cubicBezTo>
                    <a:pt x="63" y="203"/>
                    <a:pt x="30" y="170"/>
                    <a:pt x="25" y="129"/>
                  </a:cubicBezTo>
                  <a:cubicBezTo>
                    <a:pt x="42" y="129"/>
                    <a:pt x="42" y="129"/>
                    <a:pt x="42" y="129"/>
                  </a:cubicBezTo>
                  <a:cubicBezTo>
                    <a:pt x="48" y="129"/>
                    <a:pt x="53" y="123"/>
                    <a:pt x="53" y="117"/>
                  </a:cubicBezTo>
                  <a:cubicBezTo>
                    <a:pt x="53" y="110"/>
                    <a:pt x="48" y="105"/>
                    <a:pt x="42" y="105"/>
                  </a:cubicBezTo>
                  <a:cubicBezTo>
                    <a:pt x="24" y="105"/>
                    <a:pt x="24" y="105"/>
                    <a:pt x="24" y="105"/>
                  </a:cubicBezTo>
                  <a:cubicBezTo>
                    <a:pt x="29" y="63"/>
                    <a:pt x="63" y="30"/>
                    <a:pt x="104" y="25"/>
                  </a:cubicBezTo>
                  <a:cubicBezTo>
                    <a:pt x="104" y="41"/>
                    <a:pt x="104" y="41"/>
                    <a:pt x="104" y="41"/>
                  </a:cubicBezTo>
                  <a:cubicBezTo>
                    <a:pt x="104" y="47"/>
                    <a:pt x="109" y="53"/>
                    <a:pt x="116" y="53"/>
                  </a:cubicBezTo>
                  <a:cubicBezTo>
                    <a:pt x="122" y="53"/>
                    <a:pt x="128" y="47"/>
                    <a:pt x="128" y="41"/>
                  </a:cubicBezTo>
                  <a:cubicBezTo>
                    <a:pt x="128" y="25"/>
                    <a:pt x="128" y="25"/>
                    <a:pt x="128" y="25"/>
                  </a:cubicBezTo>
                  <a:cubicBezTo>
                    <a:pt x="169" y="30"/>
                    <a:pt x="202" y="63"/>
                    <a:pt x="208" y="104"/>
                  </a:cubicBezTo>
                  <a:cubicBezTo>
                    <a:pt x="190" y="104"/>
                    <a:pt x="190" y="104"/>
                    <a:pt x="190" y="104"/>
                  </a:cubicBezTo>
                  <a:cubicBezTo>
                    <a:pt x="184" y="104"/>
                    <a:pt x="179" y="109"/>
                    <a:pt x="179" y="116"/>
                  </a:cubicBezTo>
                  <a:cubicBezTo>
                    <a:pt x="179" y="122"/>
                    <a:pt x="184" y="128"/>
                    <a:pt x="190" y="128"/>
                  </a:cubicBezTo>
                  <a:cubicBezTo>
                    <a:pt x="208" y="128"/>
                    <a:pt x="208" y="128"/>
                    <a:pt x="208" y="128"/>
                  </a:cubicBezTo>
                  <a:cubicBezTo>
                    <a:pt x="203" y="169"/>
                    <a:pt x="170" y="202"/>
                    <a:pt x="129" y="208"/>
                  </a:cubicBezTo>
                  <a:close/>
                  <a:moveTo>
                    <a:pt x="124" y="94"/>
                  </a:moveTo>
                  <a:cubicBezTo>
                    <a:pt x="70" y="69"/>
                    <a:pt x="70" y="69"/>
                    <a:pt x="70" y="69"/>
                  </a:cubicBezTo>
                  <a:cubicBezTo>
                    <a:pt x="94" y="124"/>
                    <a:pt x="94" y="124"/>
                    <a:pt x="94" y="124"/>
                  </a:cubicBezTo>
                  <a:cubicBezTo>
                    <a:pt x="97" y="129"/>
                    <a:pt x="103" y="136"/>
                    <a:pt x="109" y="138"/>
                  </a:cubicBezTo>
                  <a:cubicBezTo>
                    <a:pt x="163" y="163"/>
                    <a:pt x="163" y="163"/>
                    <a:pt x="163" y="163"/>
                  </a:cubicBezTo>
                  <a:cubicBezTo>
                    <a:pt x="138" y="108"/>
                    <a:pt x="138" y="108"/>
                    <a:pt x="138" y="108"/>
                  </a:cubicBezTo>
                  <a:cubicBezTo>
                    <a:pt x="136" y="103"/>
                    <a:pt x="130" y="96"/>
                    <a:pt x="124" y="94"/>
                  </a:cubicBezTo>
                  <a:close/>
                  <a:moveTo>
                    <a:pt x="123" y="123"/>
                  </a:moveTo>
                  <a:cubicBezTo>
                    <a:pt x="119" y="126"/>
                    <a:pt x="113" y="126"/>
                    <a:pt x="110" y="123"/>
                  </a:cubicBezTo>
                  <a:cubicBezTo>
                    <a:pt x="106" y="119"/>
                    <a:pt x="106" y="113"/>
                    <a:pt x="110" y="109"/>
                  </a:cubicBezTo>
                  <a:cubicBezTo>
                    <a:pt x="113" y="106"/>
                    <a:pt x="119" y="106"/>
                    <a:pt x="123" y="109"/>
                  </a:cubicBezTo>
                  <a:cubicBezTo>
                    <a:pt x="127" y="113"/>
                    <a:pt x="127" y="119"/>
                    <a:pt x="123" y="123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853266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457128"/>
            <a:ext cx="7886700" cy="611619"/>
          </a:xfrm>
        </p:spPr>
        <p:txBody>
          <a:bodyPr>
            <a:normAutofit fontScale="90000"/>
          </a:bodyPr>
          <a:lstStyle/>
          <a:p>
            <a:r>
              <a:rPr lang="zh-CN" altLang="en-US" sz="4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案例</a:t>
            </a:r>
            <a:r>
              <a:rPr lang="en-US" altLang="zh-CN" sz="4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3 </a:t>
            </a:r>
            <a:r>
              <a:rPr lang="zh-CN" altLang="en-US" sz="4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：表达式求值</a:t>
            </a:r>
            <a:endParaRPr lang="zh-CN" altLang="en-US" dirty="0"/>
          </a:p>
        </p:txBody>
      </p:sp>
      <p:sp>
        <p:nvSpPr>
          <p:cNvPr id="53" name="矩形 57">
            <a:extLst>
              <a:ext uri="{FF2B5EF4-FFF2-40B4-BE49-F238E27FC236}">
                <a16:creationId xmlns:a16="http://schemas.microsoft.com/office/drawing/2014/main" id="{FF6CE9E5-495C-40C6-83F2-EFE5848AEF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53138" y="5775325"/>
            <a:ext cx="1830387" cy="5715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54" name="矩形 50">
            <a:extLst>
              <a:ext uri="{FF2B5EF4-FFF2-40B4-BE49-F238E27FC236}">
                <a16:creationId xmlns:a16="http://schemas.microsoft.com/office/drawing/2014/main" id="{E9AC93C8-D623-4C63-9A82-5AE865C7E1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53138" y="5165725"/>
            <a:ext cx="1830387" cy="5715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55" name="矩形 49">
            <a:extLst>
              <a:ext uri="{FF2B5EF4-FFF2-40B4-BE49-F238E27FC236}">
                <a16:creationId xmlns:a16="http://schemas.microsoft.com/office/drawing/2014/main" id="{6A014DCA-C3EB-4367-967A-233772CA44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59488" y="4251325"/>
            <a:ext cx="1830387" cy="5715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56" name="矩形 32">
            <a:extLst>
              <a:ext uri="{FF2B5EF4-FFF2-40B4-BE49-F238E27FC236}">
                <a16:creationId xmlns:a16="http://schemas.microsoft.com/office/drawing/2014/main" id="{3F9B53C7-D5F5-41C0-9321-0B7B640D0C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59488" y="3652838"/>
            <a:ext cx="1830387" cy="5715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57" name="矩形 31">
            <a:extLst>
              <a:ext uri="{FF2B5EF4-FFF2-40B4-BE49-F238E27FC236}">
                <a16:creationId xmlns:a16="http://schemas.microsoft.com/office/drawing/2014/main" id="{AEFB252A-5DA4-4EE6-AD18-BE1064774F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53138" y="3070225"/>
            <a:ext cx="1830387" cy="5715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58" name="矩形 2">
            <a:extLst>
              <a:ext uri="{FF2B5EF4-FFF2-40B4-BE49-F238E27FC236}">
                <a16:creationId xmlns:a16="http://schemas.microsoft.com/office/drawing/2014/main" id="{5A10FB36-5187-412F-BE81-F3EA2B0E50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53138" y="1990725"/>
            <a:ext cx="1830387" cy="5715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59" name="矩形 1">
            <a:extLst>
              <a:ext uri="{FF2B5EF4-FFF2-40B4-BE49-F238E27FC236}">
                <a16:creationId xmlns:a16="http://schemas.microsoft.com/office/drawing/2014/main" id="{AAB3D0EE-32E6-4C53-929D-F3390E7C7C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938" y="3514725"/>
            <a:ext cx="1295400" cy="519113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</a:pPr>
            <a:endParaRPr kumimoji="1" lang="zh-CN" altLang="en-US" sz="2800" b="0">
              <a:ea typeface="仿宋_GB2312" pitchFamily="49" charset="-122"/>
            </a:endParaRPr>
          </a:p>
        </p:txBody>
      </p:sp>
      <p:sp>
        <p:nvSpPr>
          <p:cNvPr id="60" name="Text Box 6">
            <a:extLst>
              <a:ext uri="{FF2B5EF4-FFF2-40B4-BE49-F238E27FC236}">
                <a16:creationId xmlns:a16="http://schemas.microsoft.com/office/drawing/2014/main" id="{CA542182-0B51-45CE-B792-7110ACE9F4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1938" y="3514725"/>
            <a:ext cx="1295400" cy="519113"/>
          </a:xfrm>
          <a:prstGeom prst="rect">
            <a:avLst/>
          </a:prstGeom>
          <a:solidFill>
            <a:schemeClr val="accent1">
              <a:lumMod val="75000"/>
            </a:schemeClr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表达式</a:t>
            </a:r>
          </a:p>
        </p:txBody>
      </p:sp>
      <p:grpSp>
        <p:nvGrpSpPr>
          <p:cNvPr id="61" name="Group 7">
            <a:extLst>
              <a:ext uri="{FF2B5EF4-FFF2-40B4-BE49-F238E27FC236}">
                <a16:creationId xmlns:a16="http://schemas.microsoft.com/office/drawing/2014/main" id="{775D3D04-880C-4706-B305-1FF89C705C7B}"/>
              </a:ext>
            </a:extLst>
          </p:cNvPr>
          <p:cNvGrpSpPr>
            <a:grpSpLocks/>
          </p:cNvGrpSpPr>
          <p:nvPr/>
        </p:nvGrpSpPr>
        <p:grpSpPr bwMode="auto">
          <a:xfrm>
            <a:off x="5522117" y="1283711"/>
            <a:ext cx="2400299" cy="1219200"/>
            <a:chOff x="4201" y="480"/>
            <a:chExt cx="1512" cy="768"/>
          </a:xfrm>
        </p:grpSpPr>
        <p:sp>
          <p:nvSpPr>
            <p:cNvPr id="62" name="Text Box 8">
              <a:extLst>
                <a:ext uri="{FF2B5EF4-FFF2-40B4-BE49-F238E27FC236}">
                  <a16:creationId xmlns:a16="http://schemas.microsoft.com/office/drawing/2014/main" id="{493F9C24-81AB-4B70-819B-62CB146451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60" y="480"/>
              <a:ext cx="1153" cy="327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28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常数</a:t>
              </a:r>
            </a:p>
          </p:txBody>
        </p:sp>
        <p:sp>
          <p:nvSpPr>
            <p:cNvPr id="63" name="Text Box 9">
              <a:extLst>
                <a:ext uri="{FF2B5EF4-FFF2-40B4-BE49-F238E27FC236}">
                  <a16:creationId xmlns:a16="http://schemas.microsoft.com/office/drawing/2014/main" id="{F4D3E575-C269-4330-996B-E2E7A1C7527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39" y="921"/>
              <a:ext cx="115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28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标识符</a:t>
              </a:r>
            </a:p>
          </p:txBody>
        </p:sp>
        <p:sp>
          <p:nvSpPr>
            <p:cNvPr id="64" name="Line 10">
              <a:extLst>
                <a:ext uri="{FF2B5EF4-FFF2-40B4-BE49-F238E27FC236}">
                  <a16:creationId xmlns:a16="http://schemas.microsoft.com/office/drawing/2014/main" id="{8898AE84-C373-4978-B0C8-C399A070851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201" y="645"/>
              <a:ext cx="359" cy="1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5" name="Line 11">
              <a:extLst>
                <a:ext uri="{FF2B5EF4-FFF2-40B4-BE49-F238E27FC236}">
                  <a16:creationId xmlns:a16="http://schemas.microsoft.com/office/drawing/2014/main" id="{AFE63040-6A5D-4B38-B346-B152EAAF2A2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01" y="930"/>
              <a:ext cx="338" cy="2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66" name="Group 12">
            <a:extLst>
              <a:ext uri="{FF2B5EF4-FFF2-40B4-BE49-F238E27FC236}">
                <a16:creationId xmlns:a16="http://schemas.microsoft.com/office/drawing/2014/main" id="{706C4D5E-085B-4775-85E3-9B696F56002B}"/>
              </a:ext>
            </a:extLst>
          </p:cNvPr>
          <p:cNvGrpSpPr>
            <a:grpSpLocks/>
          </p:cNvGrpSpPr>
          <p:nvPr/>
        </p:nvGrpSpPr>
        <p:grpSpPr bwMode="auto">
          <a:xfrm>
            <a:off x="1557338" y="1609725"/>
            <a:ext cx="3963987" cy="4410075"/>
            <a:chOff x="1056" y="720"/>
            <a:chExt cx="2497" cy="2778"/>
          </a:xfrm>
        </p:grpSpPr>
        <p:sp>
          <p:nvSpPr>
            <p:cNvPr id="67" name="Line 13">
              <a:extLst>
                <a:ext uri="{FF2B5EF4-FFF2-40B4-BE49-F238E27FC236}">
                  <a16:creationId xmlns:a16="http://schemas.microsoft.com/office/drawing/2014/main" id="{4DD546AA-A682-47A8-AA8C-86EA697AA7C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56" y="1008"/>
              <a:ext cx="768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8" name="Text Box 14">
              <a:extLst>
                <a:ext uri="{FF2B5EF4-FFF2-40B4-BE49-F238E27FC236}">
                  <a16:creationId xmlns:a16="http://schemas.microsoft.com/office/drawing/2014/main" id="{39CF2EEF-6DCF-482A-BE99-F1B6C0C1DC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4" y="720"/>
              <a:ext cx="1729" cy="327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28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操作数</a:t>
              </a:r>
              <a:r>
                <a:rPr lang="en-US" altLang="zh-CN" sz="28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(operand)</a:t>
              </a:r>
            </a:p>
          </p:txBody>
        </p:sp>
        <p:sp>
          <p:nvSpPr>
            <p:cNvPr id="69" name="Line 16">
              <a:extLst>
                <a:ext uri="{FF2B5EF4-FFF2-40B4-BE49-F238E27FC236}">
                  <a16:creationId xmlns:a16="http://schemas.microsoft.com/office/drawing/2014/main" id="{330C413D-2A13-41B6-89BD-E0750DC350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056" y="2112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0" name="Text Box 17">
              <a:extLst>
                <a:ext uri="{FF2B5EF4-FFF2-40B4-BE49-F238E27FC236}">
                  <a16:creationId xmlns:a16="http://schemas.microsoft.com/office/drawing/2014/main" id="{4C8EB8C8-A65A-4ED9-9DCB-40A5417201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1" y="3168"/>
              <a:ext cx="1732" cy="330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28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界限符</a:t>
              </a:r>
              <a:r>
                <a:rPr lang="en-US" altLang="zh-CN" sz="28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(delimiter)</a:t>
              </a:r>
            </a:p>
          </p:txBody>
        </p:sp>
        <p:sp>
          <p:nvSpPr>
            <p:cNvPr id="71" name="Line 18">
              <a:extLst>
                <a:ext uri="{FF2B5EF4-FFF2-40B4-BE49-F238E27FC236}">
                  <a16:creationId xmlns:a16="http://schemas.microsoft.com/office/drawing/2014/main" id="{7B509EE1-2EE0-4C43-89D5-E6CE560124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2256"/>
              <a:ext cx="761" cy="10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2" name="Text Box 15">
              <a:extLst>
                <a:ext uri="{FF2B5EF4-FFF2-40B4-BE49-F238E27FC236}">
                  <a16:creationId xmlns:a16="http://schemas.microsoft.com/office/drawing/2014/main" id="{7B5D06D0-8107-466D-ABEA-B583BED965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21" y="1968"/>
              <a:ext cx="1680" cy="327"/>
            </a:xfrm>
            <a:prstGeom prst="rect">
              <a:avLst/>
            </a:prstGeom>
            <a:solidFill>
              <a:schemeClr val="accent1">
                <a:lumMod val="75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28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运算符</a:t>
              </a:r>
              <a:r>
                <a:rPr lang="en-US" altLang="zh-CN" sz="28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(operator)</a:t>
              </a:r>
            </a:p>
          </p:txBody>
        </p:sp>
      </p:grpSp>
      <p:grpSp>
        <p:nvGrpSpPr>
          <p:cNvPr id="73" name="Group 19">
            <a:extLst>
              <a:ext uri="{FF2B5EF4-FFF2-40B4-BE49-F238E27FC236}">
                <a16:creationId xmlns:a16="http://schemas.microsoft.com/office/drawing/2014/main" id="{A3415562-0158-4088-B211-2A2BFA3E0671}"/>
              </a:ext>
            </a:extLst>
          </p:cNvPr>
          <p:cNvGrpSpPr>
            <a:grpSpLocks/>
          </p:cNvGrpSpPr>
          <p:nvPr/>
        </p:nvGrpSpPr>
        <p:grpSpPr bwMode="auto">
          <a:xfrm>
            <a:off x="5438775" y="3133725"/>
            <a:ext cx="2444750" cy="1671638"/>
            <a:chOff x="4125" y="1680"/>
            <a:chExt cx="1540" cy="1053"/>
          </a:xfrm>
        </p:grpSpPr>
        <p:sp>
          <p:nvSpPr>
            <p:cNvPr id="74" name="Text Box 20">
              <a:extLst>
                <a:ext uri="{FF2B5EF4-FFF2-40B4-BE49-F238E27FC236}">
                  <a16:creationId xmlns:a16="http://schemas.microsoft.com/office/drawing/2014/main" id="{167DDA55-DF50-4D25-BC25-6F909A3FCE9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8" y="1680"/>
              <a:ext cx="105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28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    算术</a:t>
              </a:r>
            </a:p>
          </p:txBody>
        </p:sp>
        <p:sp>
          <p:nvSpPr>
            <p:cNvPr id="75" name="Text Box 21">
              <a:extLst>
                <a:ext uri="{FF2B5EF4-FFF2-40B4-BE49-F238E27FC236}">
                  <a16:creationId xmlns:a16="http://schemas.microsoft.com/office/drawing/2014/main" id="{0E12C139-610B-463B-B115-EA071670FB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8" y="2016"/>
              <a:ext cx="96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28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    逻辑</a:t>
              </a:r>
            </a:p>
          </p:txBody>
        </p:sp>
        <p:sp>
          <p:nvSpPr>
            <p:cNvPr id="76" name="Text Box 22">
              <a:extLst>
                <a:ext uri="{FF2B5EF4-FFF2-40B4-BE49-F238E27FC236}">
                  <a16:creationId xmlns:a16="http://schemas.microsoft.com/office/drawing/2014/main" id="{104D5779-47A9-4236-8901-238AFE9C4E6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08" y="2406"/>
              <a:ext cx="83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28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    关系</a:t>
              </a:r>
            </a:p>
          </p:txBody>
        </p:sp>
        <p:sp>
          <p:nvSpPr>
            <p:cNvPr id="77" name="Line 23">
              <a:extLst>
                <a:ext uri="{FF2B5EF4-FFF2-40B4-BE49-F238E27FC236}">
                  <a16:creationId xmlns:a16="http://schemas.microsoft.com/office/drawing/2014/main" id="{CEBCB0A2-2AB1-4C1C-AA43-E45BCB18D87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28" y="1905"/>
              <a:ext cx="384" cy="1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8" name="Line 24">
              <a:extLst>
                <a:ext uri="{FF2B5EF4-FFF2-40B4-BE49-F238E27FC236}">
                  <a16:creationId xmlns:a16="http://schemas.microsoft.com/office/drawing/2014/main" id="{25AA5057-A4D5-491F-B7DE-E08D094D27E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8" y="2160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9" name="Line 25">
              <a:extLst>
                <a:ext uri="{FF2B5EF4-FFF2-40B4-BE49-F238E27FC236}">
                  <a16:creationId xmlns:a16="http://schemas.microsoft.com/office/drawing/2014/main" id="{FE8582E9-6ABF-4A2D-A9E2-EBA36244FCB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5" y="2280"/>
              <a:ext cx="387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80" name="Group 26">
            <a:extLst>
              <a:ext uri="{FF2B5EF4-FFF2-40B4-BE49-F238E27FC236}">
                <a16:creationId xmlns:a16="http://schemas.microsoft.com/office/drawing/2014/main" id="{C827D5C6-5630-435D-80D8-7CF82A76A28E}"/>
              </a:ext>
            </a:extLst>
          </p:cNvPr>
          <p:cNvGrpSpPr>
            <a:grpSpLocks/>
          </p:cNvGrpSpPr>
          <p:nvPr/>
        </p:nvGrpSpPr>
        <p:grpSpPr bwMode="auto">
          <a:xfrm>
            <a:off x="5521325" y="5191125"/>
            <a:ext cx="2219325" cy="1128713"/>
            <a:chOff x="3553" y="3024"/>
            <a:chExt cx="1398" cy="711"/>
          </a:xfrm>
        </p:grpSpPr>
        <p:sp>
          <p:nvSpPr>
            <p:cNvPr id="81" name="Text Box 27">
              <a:extLst>
                <a:ext uri="{FF2B5EF4-FFF2-40B4-BE49-F238E27FC236}">
                  <a16:creationId xmlns:a16="http://schemas.microsoft.com/office/drawing/2014/main" id="{FC369E2F-7EC2-45A1-BC25-1C6671D327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36" y="3024"/>
              <a:ext cx="101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28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    括号</a:t>
              </a:r>
            </a:p>
          </p:txBody>
        </p:sp>
        <p:sp>
          <p:nvSpPr>
            <p:cNvPr id="82" name="Text Box 28">
              <a:extLst>
                <a:ext uri="{FF2B5EF4-FFF2-40B4-BE49-F238E27FC236}">
                  <a16:creationId xmlns:a16="http://schemas.microsoft.com/office/drawing/2014/main" id="{7B188A9C-4205-45C1-9B65-2567934E22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36" y="3408"/>
              <a:ext cx="101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28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   结束符</a:t>
              </a:r>
            </a:p>
          </p:txBody>
        </p:sp>
        <p:sp>
          <p:nvSpPr>
            <p:cNvPr id="83" name="Line 29">
              <a:extLst>
                <a:ext uri="{FF2B5EF4-FFF2-40B4-BE49-F238E27FC236}">
                  <a16:creationId xmlns:a16="http://schemas.microsoft.com/office/drawing/2014/main" id="{C892DFE2-1F71-4E66-88EB-04621611884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553" y="3216"/>
              <a:ext cx="339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4" name="Line 30">
              <a:extLst>
                <a:ext uri="{FF2B5EF4-FFF2-40B4-BE49-F238E27FC236}">
                  <a16:creationId xmlns:a16="http://schemas.microsoft.com/office/drawing/2014/main" id="{AA59ED87-359A-4412-B71D-E5DA0DFB1A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53" y="3471"/>
              <a:ext cx="339" cy="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262142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472067"/>
            <a:ext cx="7886700" cy="611619"/>
          </a:xfrm>
        </p:spPr>
        <p:txBody>
          <a:bodyPr>
            <a:normAutofit fontScale="90000"/>
          </a:bodyPr>
          <a:lstStyle/>
          <a:p>
            <a:r>
              <a:rPr lang="zh-CN" altLang="en-US" sz="4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案例</a:t>
            </a:r>
            <a:r>
              <a:rPr lang="en-US" altLang="zh-CN" sz="4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3 </a:t>
            </a:r>
            <a:r>
              <a:rPr lang="zh-CN" altLang="en-US" sz="4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：表达式求值</a:t>
            </a:r>
            <a:endParaRPr lang="zh-CN" altLang="en-US" dirty="0"/>
          </a:p>
        </p:txBody>
      </p:sp>
      <p:graphicFrame>
        <p:nvGraphicFramePr>
          <p:cNvPr id="35" name="Object 12">
            <a:extLst>
              <a:ext uri="{FF2B5EF4-FFF2-40B4-BE49-F238E27FC236}">
                <a16:creationId xmlns:a16="http://schemas.microsoft.com/office/drawing/2014/main" id="{89D6B6CE-3A40-4CE2-9585-CFEED858471B}"/>
              </a:ext>
            </a:extLst>
          </p:cNvPr>
          <p:cNvGraphicFramePr>
            <a:graphicFrameLocks/>
          </p:cNvGraphicFramePr>
          <p:nvPr/>
        </p:nvGraphicFramePr>
        <p:xfrm>
          <a:off x="285750" y="1889125"/>
          <a:ext cx="8534400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0" r:id="rId4" imgW="6967800" imgH="3789000" progId="Visio.Drawing.5">
                  <p:embed/>
                </p:oleObj>
              </mc:Choice>
              <mc:Fallback>
                <p:oleObj r:id="rId4" imgW="6967800" imgH="3789000" progId="Visio.Drawing.5">
                  <p:embed/>
                  <p:pic>
                    <p:nvPicPr>
                      <p:cNvPr id="149506" name="Object 12">
                        <a:extLst>
                          <a:ext uri="{FF2B5EF4-FFF2-40B4-BE49-F238E27FC236}">
                            <a16:creationId xmlns:a16="http://schemas.microsoft.com/office/drawing/2014/main" id="{84BD004B-3759-42BF-AF80-CD3C78716491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50" y="1889125"/>
                        <a:ext cx="8534400" cy="4419600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 w="9525">
                        <a:solidFill>
                          <a:srgbClr val="FFCC99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Rectangle 13">
            <a:extLst>
              <a:ext uri="{FF2B5EF4-FFF2-40B4-BE49-F238E27FC236}">
                <a16:creationId xmlns:a16="http://schemas.microsoft.com/office/drawing/2014/main" id="{7D9018EC-3209-4AED-A86A-CEECBF3945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14550" y="27654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37" name="Rectangle 14">
            <a:extLst>
              <a:ext uri="{FF2B5EF4-FFF2-40B4-BE49-F238E27FC236}">
                <a16:creationId xmlns:a16="http://schemas.microsoft.com/office/drawing/2014/main" id="{4D55811F-A6E0-434B-B2F9-8B37DB7095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1350" y="28035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38" name="Rectangle 15">
            <a:extLst>
              <a:ext uri="{FF2B5EF4-FFF2-40B4-BE49-F238E27FC236}">
                <a16:creationId xmlns:a16="http://schemas.microsoft.com/office/drawing/2014/main" id="{39A036FF-52AD-448E-A3EA-308DAAC5DA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71950" y="27654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39" name="Rectangle 16">
            <a:extLst>
              <a:ext uri="{FF2B5EF4-FFF2-40B4-BE49-F238E27FC236}">
                <a16:creationId xmlns:a16="http://schemas.microsoft.com/office/drawing/2014/main" id="{A7807814-B823-4368-8712-018611F3B2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2550" y="27654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40" name="Rectangle 17">
            <a:extLst>
              <a:ext uri="{FF2B5EF4-FFF2-40B4-BE49-F238E27FC236}">
                <a16:creationId xmlns:a16="http://schemas.microsoft.com/office/drawing/2014/main" id="{C3407A62-4BA1-43CD-9446-14811A44D3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3150" y="27654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41" name="Rectangle 18">
            <a:extLst>
              <a:ext uri="{FF2B5EF4-FFF2-40B4-BE49-F238E27FC236}">
                <a16:creationId xmlns:a16="http://schemas.microsoft.com/office/drawing/2014/main" id="{97ABC844-5486-4A69-95EB-223AA22313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8950" y="2803525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42" name="Rectangle 19">
            <a:extLst>
              <a:ext uri="{FF2B5EF4-FFF2-40B4-BE49-F238E27FC236}">
                <a16:creationId xmlns:a16="http://schemas.microsoft.com/office/drawing/2014/main" id="{FCB08AF7-47CB-46E3-95CB-033675630B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77150" y="28035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43" name="Rectangle 20">
            <a:extLst>
              <a:ext uri="{FF2B5EF4-FFF2-40B4-BE49-F238E27FC236}">
                <a16:creationId xmlns:a16="http://schemas.microsoft.com/office/drawing/2014/main" id="{FA9BE207-5513-4FEF-8AD2-C7A4FDD70F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14550" y="33369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44" name="Rectangle 21">
            <a:extLst>
              <a:ext uri="{FF2B5EF4-FFF2-40B4-BE49-F238E27FC236}">
                <a16:creationId xmlns:a16="http://schemas.microsoft.com/office/drawing/2014/main" id="{FAAB4875-0F5C-48A6-BF44-0AD58258EF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1350" y="3336925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45" name="Rectangle 22">
            <a:extLst>
              <a:ext uri="{FF2B5EF4-FFF2-40B4-BE49-F238E27FC236}">
                <a16:creationId xmlns:a16="http://schemas.microsoft.com/office/drawing/2014/main" id="{498270C3-1BF8-4DFE-85CA-BBC38ADB48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8150" y="33369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46" name="Rectangle 23">
            <a:extLst>
              <a:ext uri="{FF2B5EF4-FFF2-40B4-BE49-F238E27FC236}">
                <a16:creationId xmlns:a16="http://schemas.microsoft.com/office/drawing/2014/main" id="{A1942120-C6DD-4FDE-8B49-43DCB0E42D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2550" y="33369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47" name="Rectangle 24">
            <a:extLst>
              <a:ext uri="{FF2B5EF4-FFF2-40B4-BE49-F238E27FC236}">
                <a16:creationId xmlns:a16="http://schemas.microsoft.com/office/drawing/2014/main" id="{C376A9FA-73E3-4D74-84AC-F306DDE4EE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3150" y="3336925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48" name="Rectangle 25">
            <a:extLst>
              <a:ext uri="{FF2B5EF4-FFF2-40B4-BE49-F238E27FC236}">
                <a16:creationId xmlns:a16="http://schemas.microsoft.com/office/drawing/2014/main" id="{0E4AB75D-8DBE-44CA-8140-9B86613292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8950" y="33369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49" name="Rectangle 26">
            <a:extLst>
              <a:ext uri="{FF2B5EF4-FFF2-40B4-BE49-F238E27FC236}">
                <a16:creationId xmlns:a16="http://schemas.microsoft.com/office/drawing/2014/main" id="{E76F7B23-3F3C-4AFA-82EF-4AEFA0D611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77150" y="33369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50" name="Rectangle 27">
            <a:extLst>
              <a:ext uri="{FF2B5EF4-FFF2-40B4-BE49-F238E27FC236}">
                <a16:creationId xmlns:a16="http://schemas.microsoft.com/office/drawing/2014/main" id="{965E934A-0660-4B58-B41F-2047619779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14550" y="38703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51" name="Rectangle 28">
            <a:extLst>
              <a:ext uri="{FF2B5EF4-FFF2-40B4-BE49-F238E27FC236}">
                <a16:creationId xmlns:a16="http://schemas.microsoft.com/office/drawing/2014/main" id="{75041C30-24A8-45BF-8B29-1C4E5929CA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1350" y="3870325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52" name="Rectangle 29">
            <a:extLst>
              <a:ext uri="{FF2B5EF4-FFF2-40B4-BE49-F238E27FC236}">
                <a16:creationId xmlns:a16="http://schemas.microsoft.com/office/drawing/2014/main" id="{4B525D15-3988-49AB-AF99-0DD229DFCA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8150" y="3870325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85" name="Rectangle 30">
            <a:extLst>
              <a:ext uri="{FF2B5EF4-FFF2-40B4-BE49-F238E27FC236}">
                <a16:creationId xmlns:a16="http://schemas.microsoft.com/office/drawing/2014/main" id="{D86DACD7-EA6C-453B-99F5-97FF2B1C99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2550" y="3870325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86" name="Rectangle 31">
            <a:extLst>
              <a:ext uri="{FF2B5EF4-FFF2-40B4-BE49-F238E27FC236}">
                <a16:creationId xmlns:a16="http://schemas.microsoft.com/office/drawing/2014/main" id="{F3A057B6-600A-4133-A5F4-0E7633DF39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3150" y="38322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87" name="Rectangle 32">
            <a:extLst>
              <a:ext uri="{FF2B5EF4-FFF2-40B4-BE49-F238E27FC236}">
                <a16:creationId xmlns:a16="http://schemas.microsoft.com/office/drawing/2014/main" id="{87C5F09F-D40F-44D3-8FFC-F7B97C0E4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8950" y="38703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88" name="Rectangle 33">
            <a:extLst>
              <a:ext uri="{FF2B5EF4-FFF2-40B4-BE49-F238E27FC236}">
                <a16:creationId xmlns:a16="http://schemas.microsoft.com/office/drawing/2014/main" id="{5D2A0B4D-1B40-4936-8B55-48E86E824B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77150" y="3870325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89" name="Rectangle 34">
            <a:extLst>
              <a:ext uri="{FF2B5EF4-FFF2-40B4-BE49-F238E27FC236}">
                <a16:creationId xmlns:a16="http://schemas.microsoft.com/office/drawing/2014/main" id="{FFC740A0-B560-49BD-8BED-CF15442DE5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14550" y="43275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90" name="Rectangle 35">
            <a:extLst>
              <a:ext uri="{FF2B5EF4-FFF2-40B4-BE49-F238E27FC236}">
                <a16:creationId xmlns:a16="http://schemas.microsoft.com/office/drawing/2014/main" id="{407C9BA2-A265-4E04-BB23-E98CA57BAF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1350" y="43275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91" name="Rectangle 36">
            <a:extLst>
              <a:ext uri="{FF2B5EF4-FFF2-40B4-BE49-F238E27FC236}">
                <a16:creationId xmlns:a16="http://schemas.microsoft.com/office/drawing/2014/main" id="{96FB356C-B061-46FA-AA37-411AE76F07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8150" y="42894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92" name="Rectangle 37">
            <a:extLst>
              <a:ext uri="{FF2B5EF4-FFF2-40B4-BE49-F238E27FC236}">
                <a16:creationId xmlns:a16="http://schemas.microsoft.com/office/drawing/2014/main" id="{CAE5CD30-93C3-4BBD-8918-CB16EDCF21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2550" y="42894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93" name="Rectangle 38">
            <a:extLst>
              <a:ext uri="{FF2B5EF4-FFF2-40B4-BE49-F238E27FC236}">
                <a16:creationId xmlns:a16="http://schemas.microsoft.com/office/drawing/2014/main" id="{0C5C5EB8-2671-450C-9C70-E5F210769D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3150" y="42894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94" name="Rectangle 39">
            <a:extLst>
              <a:ext uri="{FF2B5EF4-FFF2-40B4-BE49-F238E27FC236}">
                <a16:creationId xmlns:a16="http://schemas.microsoft.com/office/drawing/2014/main" id="{647088D8-2A4D-4503-B377-E2897A7C81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8950" y="42894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95" name="Rectangle 40">
            <a:extLst>
              <a:ext uri="{FF2B5EF4-FFF2-40B4-BE49-F238E27FC236}">
                <a16:creationId xmlns:a16="http://schemas.microsoft.com/office/drawing/2014/main" id="{DEA6C6E6-D1C0-4BF6-BC3D-BD20143F04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77150" y="4327525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96" name="Rectangle 41">
            <a:extLst>
              <a:ext uri="{FF2B5EF4-FFF2-40B4-BE49-F238E27FC236}">
                <a16:creationId xmlns:a16="http://schemas.microsoft.com/office/drawing/2014/main" id="{5B046C1B-8336-468E-90B4-8D854B2A06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14550" y="4784725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97" name="Rectangle 42">
            <a:extLst>
              <a:ext uri="{FF2B5EF4-FFF2-40B4-BE49-F238E27FC236}">
                <a16:creationId xmlns:a16="http://schemas.microsoft.com/office/drawing/2014/main" id="{6BF11B89-0BB3-497C-9573-F779E98812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1350" y="4784725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98" name="Rectangle 43">
            <a:extLst>
              <a:ext uri="{FF2B5EF4-FFF2-40B4-BE49-F238E27FC236}">
                <a16:creationId xmlns:a16="http://schemas.microsoft.com/office/drawing/2014/main" id="{DCB4C8E5-D0D4-4C49-9A01-0B85F22A70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8150" y="47466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99" name="Rectangle 44">
            <a:extLst>
              <a:ext uri="{FF2B5EF4-FFF2-40B4-BE49-F238E27FC236}">
                <a16:creationId xmlns:a16="http://schemas.microsoft.com/office/drawing/2014/main" id="{A75DC816-2BA1-4386-8394-5012BB313E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2550" y="47466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100" name="Rectangle 45">
            <a:extLst>
              <a:ext uri="{FF2B5EF4-FFF2-40B4-BE49-F238E27FC236}">
                <a16:creationId xmlns:a16="http://schemas.microsoft.com/office/drawing/2014/main" id="{E08A8741-6B19-4991-8AA4-FB7FB791DF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3150" y="47466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101" name="Rectangle 46">
            <a:extLst>
              <a:ext uri="{FF2B5EF4-FFF2-40B4-BE49-F238E27FC236}">
                <a16:creationId xmlns:a16="http://schemas.microsoft.com/office/drawing/2014/main" id="{DF837982-33DA-46A8-8B80-996E8E9CD7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8950" y="47466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=</a:t>
            </a:r>
          </a:p>
        </p:txBody>
      </p:sp>
      <p:sp>
        <p:nvSpPr>
          <p:cNvPr id="102" name="Rectangle 47">
            <a:extLst>
              <a:ext uri="{FF2B5EF4-FFF2-40B4-BE49-F238E27FC236}">
                <a16:creationId xmlns:a16="http://schemas.microsoft.com/office/drawing/2014/main" id="{3E0EF8A2-A5E3-43EE-8CC0-70088F1435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14550" y="52419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103" name="Rectangle 48">
            <a:extLst>
              <a:ext uri="{FF2B5EF4-FFF2-40B4-BE49-F238E27FC236}">
                <a16:creationId xmlns:a16="http://schemas.microsoft.com/office/drawing/2014/main" id="{602DCE48-08AC-439E-B09E-81EE3E6A77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1350" y="5241925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104" name="Rectangle 49">
            <a:extLst>
              <a:ext uri="{FF2B5EF4-FFF2-40B4-BE49-F238E27FC236}">
                <a16:creationId xmlns:a16="http://schemas.microsoft.com/office/drawing/2014/main" id="{931FA763-A98B-4F9A-98D8-827839A61D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8150" y="52038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105" name="Rectangle 50">
            <a:extLst>
              <a:ext uri="{FF2B5EF4-FFF2-40B4-BE49-F238E27FC236}">
                <a16:creationId xmlns:a16="http://schemas.microsoft.com/office/drawing/2014/main" id="{48223657-6E53-4AF8-B561-B58EBDADA6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2550" y="52038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106" name="Rectangle 51">
            <a:extLst>
              <a:ext uri="{FF2B5EF4-FFF2-40B4-BE49-F238E27FC236}">
                <a16:creationId xmlns:a16="http://schemas.microsoft.com/office/drawing/2014/main" id="{FD6090A8-C198-446F-B108-A740030B52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3150" y="5203825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x</a:t>
            </a:r>
          </a:p>
        </p:txBody>
      </p:sp>
      <p:sp>
        <p:nvSpPr>
          <p:cNvPr id="107" name="Rectangle 52">
            <a:extLst>
              <a:ext uri="{FF2B5EF4-FFF2-40B4-BE49-F238E27FC236}">
                <a16:creationId xmlns:a16="http://schemas.microsoft.com/office/drawing/2014/main" id="{66C37D4B-4630-46A2-9EEF-6091E6B017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8950" y="52038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108" name="Rectangle 53">
            <a:extLst>
              <a:ext uri="{FF2B5EF4-FFF2-40B4-BE49-F238E27FC236}">
                <a16:creationId xmlns:a16="http://schemas.microsoft.com/office/drawing/2014/main" id="{7266EBAF-EC3F-4336-8A49-74DEA3576C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77150" y="52419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109" name="Rectangle 54">
            <a:extLst>
              <a:ext uri="{FF2B5EF4-FFF2-40B4-BE49-F238E27FC236}">
                <a16:creationId xmlns:a16="http://schemas.microsoft.com/office/drawing/2014/main" id="{F2DF75D0-2840-4D27-A3BA-1A609D52C6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14550" y="57372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110" name="Rectangle 55">
            <a:extLst>
              <a:ext uri="{FF2B5EF4-FFF2-40B4-BE49-F238E27FC236}">
                <a16:creationId xmlns:a16="http://schemas.microsoft.com/office/drawing/2014/main" id="{124CDBBF-13A4-4DC7-9C4A-D6EF360B99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81350" y="5775325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111" name="Rectangle 56">
            <a:extLst>
              <a:ext uri="{FF2B5EF4-FFF2-40B4-BE49-F238E27FC236}">
                <a16:creationId xmlns:a16="http://schemas.microsoft.com/office/drawing/2014/main" id="{CCD4CD32-9381-4EDA-825A-7316E3C18D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8150" y="57372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112" name="Rectangle 57">
            <a:extLst>
              <a:ext uri="{FF2B5EF4-FFF2-40B4-BE49-F238E27FC236}">
                <a16:creationId xmlns:a16="http://schemas.microsoft.com/office/drawing/2014/main" id="{7479C9B8-9862-4021-8ABA-827A5682F6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2550" y="57372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113" name="Rectangle 58">
            <a:extLst>
              <a:ext uri="{FF2B5EF4-FFF2-40B4-BE49-F238E27FC236}">
                <a16:creationId xmlns:a16="http://schemas.microsoft.com/office/drawing/2014/main" id="{5ECA9A4E-37DD-48BC-B3FD-BFF1264107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53150" y="57372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114" name="Rectangle 59">
            <a:extLst>
              <a:ext uri="{FF2B5EF4-FFF2-40B4-BE49-F238E27FC236}">
                <a16:creationId xmlns:a16="http://schemas.microsoft.com/office/drawing/2014/main" id="{28C243B5-B645-4C28-BCAA-47DB791B4A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77150" y="57753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=</a:t>
            </a:r>
          </a:p>
        </p:txBody>
      </p:sp>
      <p:sp>
        <p:nvSpPr>
          <p:cNvPr id="115" name="Rectangle 60">
            <a:extLst>
              <a:ext uri="{FF2B5EF4-FFF2-40B4-BE49-F238E27FC236}">
                <a16:creationId xmlns:a16="http://schemas.microsoft.com/office/drawing/2014/main" id="{7A7B8EAB-DEE1-4D52-895C-2F98A87F4F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77150" y="4700588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x</a:t>
            </a:r>
          </a:p>
        </p:txBody>
      </p:sp>
      <p:sp>
        <p:nvSpPr>
          <p:cNvPr id="116" name="Rectangle 61">
            <a:extLst>
              <a:ext uri="{FF2B5EF4-FFF2-40B4-BE49-F238E27FC236}">
                <a16:creationId xmlns:a16="http://schemas.microsoft.com/office/drawing/2014/main" id="{FBA8A345-0596-4C1E-AC07-3217545BFB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38950" y="5661025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x</a:t>
            </a:r>
          </a:p>
        </p:txBody>
      </p:sp>
      <p:sp>
        <p:nvSpPr>
          <p:cNvPr id="117" name="Text Box 109">
            <a:extLst>
              <a:ext uri="{FF2B5EF4-FFF2-40B4-BE49-F238E27FC236}">
                <a16:creationId xmlns:a16="http://schemas.microsoft.com/office/drawing/2014/main" id="{BE40CF23-B678-472F-922C-4A9E1C1562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3119" y="1181679"/>
            <a:ext cx="43100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表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3.1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　算符间的优先关系</a:t>
            </a:r>
          </a:p>
        </p:txBody>
      </p:sp>
    </p:spTree>
    <p:extLst>
      <p:ext uri="{BB962C8B-B14F-4D97-AF65-F5344CB8AC3E}">
        <p14:creationId xmlns:p14="http://schemas.microsoft.com/office/powerpoint/2010/main" val="718564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68158"/>
            <a:ext cx="7886700" cy="611619"/>
          </a:xfrm>
        </p:spPr>
        <p:txBody>
          <a:bodyPr>
            <a:normAutofit/>
          </a:bodyPr>
          <a:lstStyle/>
          <a:p>
            <a:r>
              <a:rPr lang="zh-CN" altLang="en-US" sz="2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案例</a:t>
            </a:r>
            <a:r>
              <a:rPr lang="en-US" altLang="zh-CN" sz="2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3 </a:t>
            </a:r>
            <a:r>
              <a:rPr lang="zh-CN" altLang="en-US" sz="2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：表达式求值</a:t>
            </a:r>
            <a:endParaRPr lang="zh-CN" altLang="en-US" sz="3200" dirty="0"/>
          </a:p>
        </p:txBody>
      </p:sp>
      <p:sp>
        <p:nvSpPr>
          <p:cNvPr id="54" name="Rectangle 5">
            <a:extLst>
              <a:ext uri="{FF2B5EF4-FFF2-40B4-BE49-F238E27FC236}">
                <a16:creationId xmlns:a16="http://schemas.microsoft.com/office/drawing/2014/main" id="{C456D840-ED6E-430D-98F8-6C8CA7E748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650" y="836760"/>
            <a:ext cx="1278082" cy="461963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txBody>
          <a:bodyPr anchor="ctr"/>
          <a:lstStyle/>
          <a:p>
            <a:pPr marL="342900" indent="-342900">
              <a:defRPr/>
            </a:pPr>
            <a:r>
              <a:rPr lang="zh-CN" altLang="en-US" sz="20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步骤</a:t>
            </a:r>
            <a:endParaRPr lang="en-US" altLang="zh-CN" sz="2400" b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" name="Text Box 7">
            <a:extLst>
              <a:ext uri="{FF2B5EF4-FFF2-40B4-BE49-F238E27FC236}">
                <a16:creationId xmlns:a16="http://schemas.microsoft.com/office/drawing/2014/main" id="{C5AAA9C5-E758-48AB-AD16-B90EF884CE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292225"/>
            <a:ext cx="9144000" cy="461963"/>
          </a:xfrm>
          <a:prstGeom prst="rect">
            <a:avLst/>
          </a:prstGeom>
          <a:solidFill>
            <a:srgbClr val="EAEAEA"/>
          </a:solidFill>
          <a:ln w="38100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设定两栈 ：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OPND-----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操作数或运算结果　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OPTR------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运算符</a:t>
            </a:r>
          </a:p>
        </p:txBody>
      </p:sp>
      <p:sp>
        <p:nvSpPr>
          <p:cNvPr id="56" name="矩形 55">
            <a:extLst>
              <a:ext uri="{FF2B5EF4-FFF2-40B4-BE49-F238E27FC236}">
                <a16:creationId xmlns:a16="http://schemas.microsoft.com/office/drawing/2014/main" id="{9F4E2782-0B34-4BD5-9CB5-8FD49AB1A8AB}"/>
              </a:ext>
            </a:extLst>
          </p:cNvPr>
          <p:cNvSpPr/>
          <p:nvPr/>
        </p:nvSpPr>
        <p:spPr bwMode="auto">
          <a:xfrm>
            <a:off x="0" y="1754188"/>
            <a:ext cx="9144000" cy="510381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541338" indent="-287338"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000" dirty="0">
                <a:solidFill>
                  <a:srgbClr val="FF0000"/>
                </a:solidFill>
                <a:cs typeface="+mn-ea"/>
                <a:sym typeface="+mn-lt"/>
              </a:rPr>
              <a:t>① </a:t>
            </a:r>
            <a:r>
              <a:rPr lang="zh-CN" altLang="en-US" sz="2000" dirty="0">
                <a:cs typeface="+mn-ea"/>
                <a:sym typeface="+mn-lt"/>
              </a:rPr>
              <a:t>初始化</a:t>
            </a:r>
            <a:r>
              <a:rPr lang="en-US" altLang="zh-CN" sz="2000" dirty="0">
                <a:cs typeface="+mn-ea"/>
                <a:sym typeface="+mn-lt"/>
              </a:rPr>
              <a:t>OPTR</a:t>
            </a:r>
            <a:r>
              <a:rPr lang="zh-CN" altLang="en-US" sz="2000" dirty="0">
                <a:cs typeface="+mn-ea"/>
                <a:sym typeface="+mn-lt"/>
              </a:rPr>
              <a:t>栈和</a:t>
            </a:r>
            <a:r>
              <a:rPr lang="en-US" altLang="zh-CN" sz="2000" dirty="0">
                <a:cs typeface="+mn-ea"/>
                <a:sym typeface="+mn-lt"/>
              </a:rPr>
              <a:t>OPND</a:t>
            </a:r>
            <a:r>
              <a:rPr lang="zh-CN" altLang="en-US" sz="2000" dirty="0">
                <a:cs typeface="+mn-ea"/>
                <a:sym typeface="+mn-lt"/>
              </a:rPr>
              <a:t>栈，将表达式起始符“</a:t>
            </a:r>
            <a:r>
              <a:rPr lang="en-US" altLang="zh-CN" sz="2000" dirty="0">
                <a:cs typeface="+mn-ea"/>
                <a:sym typeface="+mn-lt"/>
              </a:rPr>
              <a:t>#”</a:t>
            </a:r>
            <a:r>
              <a:rPr lang="zh-CN" altLang="en-US" sz="2000" dirty="0">
                <a:cs typeface="+mn-ea"/>
                <a:sym typeface="+mn-lt"/>
              </a:rPr>
              <a:t>压入</a:t>
            </a:r>
            <a:r>
              <a:rPr lang="en-US" altLang="zh-CN" sz="2000" dirty="0">
                <a:cs typeface="+mn-ea"/>
                <a:sym typeface="+mn-lt"/>
              </a:rPr>
              <a:t>OPTR</a:t>
            </a:r>
            <a:r>
              <a:rPr lang="zh-CN" altLang="en-US" sz="2000" dirty="0">
                <a:cs typeface="+mn-ea"/>
                <a:sym typeface="+mn-lt"/>
              </a:rPr>
              <a:t>栈。</a:t>
            </a:r>
          </a:p>
          <a:p>
            <a:pPr marL="541338" indent="-287338"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000" dirty="0">
                <a:solidFill>
                  <a:srgbClr val="FF0000"/>
                </a:solidFill>
                <a:cs typeface="+mn-ea"/>
                <a:sym typeface="+mn-lt"/>
              </a:rPr>
              <a:t>②</a:t>
            </a:r>
            <a:r>
              <a:rPr lang="zh-CN" altLang="en-US" sz="2000" dirty="0">
                <a:cs typeface="+mn-ea"/>
                <a:sym typeface="+mn-lt"/>
              </a:rPr>
              <a:t> 扫描表达式，读入第一个字符</a:t>
            </a:r>
            <a:r>
              <a:rPr lang="en-US" altLang="zh-CN" sz="2000" dirty="0" err="1">
                <a:cs typeface="+mn-ea"/>
                <a:sym typeface="+mn-lt"/>
              </a:rPr>
              <a:t>ch</a:t>
            </a:r>
            <a:r>
              <a:rPr lang="zh-CN" altLang="en-US" sz="2000" dirty="0">
                <a:cs typeface="+mn-ea"/>
                <a:sym typeface="+mn-lt"/>
              </a:rPr>
              <a:t>，如果表达式没有扫描完毕至“</a:t>
            </a:r>
            <a:r>
              <a:rPr lang="en-US" altLang="zh-CN" sz="2000" dirty="0">
                <a:cs typeface="+mn-ea"/>
                <a:sym typeface="+mn-lt"/>
              </a:rPr>
              <a:t>#”</a:t>
            </a:r>
            <a:r>
              <a:rPr lang="zh-CN" altLang="en-US" sz="2000" dirty="0">
                <a:cs typeface="+mn-ea"/>
                <a:sym typeface="+mn-lt"/>
              </a:rPr>
              <a:t>或</a:t>
            </a:r>
            <a:r>
              <a:rPr lang="en-US" altLang="zh-CN" sz="2000" dirty="0">
                <a:cs typeface="+mn-ea"/>
                <a:sym typeface="+mn-lt"/>
              </a:rPr>
              <a:t>OPTR</a:t>
            </a:r>
            <a:r>
              <a:rPr lang="zh-CN" altLang="en-US" sz="2000" dirty="0">
                <a:cs typeface="+mn-ea"/>
                <a:sym typeface="+mn-lt"/>
              </a:rPr>
              <a:t>的栈顶元素不为“</a:t>
            </a:r>
            <a:r>
              <a:rPr lang="en-US" altLang="zh-CN" sz="2000" dirty="0">
                <a:cs typeface="+mn-ea"/>
                <a:sym typeface="+mn-lt"/>
              </a:rPr>
              <a:t>#”</a:t>
            </a:r>
            <a:r>
              <a:rPr lang="zh-CN" altLang="en-US" sz="2000" dirty="0">
                <a:cs typeface="+mn-ea"/>
                <a:sym typeface="+mn-lt"/>
              </a:rPr>
              <a:t>时，则循环执行以下操作：</a:t>
            </a:r>
          </a:p>
          <a:p>
            <a:pPr marL="895350" lvl="1" indent="-354013">
              <a:lnSpc>
                <a:spcPct val="125000"/>
              </a:lnSpc>
              <a:spcBef>
                <a:spcPct val="20000"/>
              </a:spcBef>
              <a:buFont typeface="Wingdings" panose="05000000000000000000" pitchFamily="2" charset="2"/>
              <a:buChar char="l"/>
              <a:defRPr/>
            </a:pPr>
            <a:r>
              <a:rPr lang="zh-CN" altLang="en-US" sz="2000" dirty="0">
                <a:cs typeface="+mn-ea"/>
                <a:sym typeface="+mn-lt"/>
              </a:rPr>
              <a:t>若</a:t>
            </a:r>
            <a:r>
              <a:rPr lang="en-US" altLang="zh-CN" sz="2000" dirty="0" err="1">
                <a:cs typeface="+mn-ea"/>
                <a:sym typeface="+mn-lt"/>
              </a:rPr>
              <a:t>ch</a:t>
            </a:r>
            <a:r>
              <a:rPr lang="zh-CN" altLang="en-US" sz="2000" dirty="0">
                <a:cs typeface="+mn-ea"/>
                <a:sym typeface="+mn-lt"/>
              </a:rPr>
              <a:t>不是运算符，则压入</a:t>
            </a:r>
            <a:r>
              <a:rPr lang="en-US" altLang="zh-CN" sz="2000" dirty="0">
                <a:cs typeface="+mn-ea"/>
                <a:sym typeface="+mn-lt"/>
              </a:rPr>
              <a:t>OPND</a:t>
            </a:r>
            <a:r>
              <a:rPr lang="zh-CN" altLang="en-US" sz="2000" dirty="0">
                <a:cs typeface="+mn-ea"/>
                <a:sym typeface="+mn-lt"/>
              </a:rPr>
              <a:t>栈，读入下一字符</a:t>
            </a:r>
            <a:r>
              <a:rPr lang="en-US" altLang="zh-CN" sz="2000" dirty="0" err="1">
                <a:cs typeface="+mn-ea"/>
                <a:sym typeface="+mn-lt"/>
              </a:rPr>
              <a:t>ch</a:t>
            </a:r>
            <a:r>
              <a:rPr lang="zh-CN" altLang="en-US" sz="2000" dirty="0">
                <a:cs typeface="+mn-ea"/>
                <a:sym typeface="+mn-lt"/>
              </a:rPr>
              <a:t>；</a:t>
            </a:r>
          </a:p>
          <a:p>
            <a:pPr marL="895350" lvl="1" indent="-354013">
              <a:lnSpc>
                <a:spcPct val="125000"/>
              </a:lnSpc>
              <a:spcBef>
                <a:spcPct val="20000"/>
              </a:spcBef>
              <a:buFont typeface="Wingdings" panose="05000000000000000000" pitchFamily="2" charset="2"/>
              <a:buChar char="l"/>
              <a:defRPr/>
            </a:pPr>
            <a:r>
              <a:rPr lang="zh-CN" altLang="en-US" sz="2000" dirty="0">
                <a:cs typeface="+mn-ea"/>
                <a:sym typeface="+mn-lt"/>
              </a:rPr>
              <a:t>若</a:t>
            </a:r>
            <a:r>
              <a:rPr lang="en-US" altLang="zh-CN" sz="2000" dirty="0" err="1">
                <a:cs typeface="+mn-ea"/>
                <a:sym typeface="+mn-lt"/>
              </a:rPr>
              <a:t>ch</a:t>
            </a:r>
            <a:r>
              <a:rPr lang="zh-CN" altLang="en-US" sz="2000" dirty="0">
                <a:cs typeface="+mn-ea"/>
                <a:sym typeface="+mn-lt"/>
              </a:rPr>
              <a:t>是运算符，则根据</a:t>
            </a:r>
            <a:r>
              <a:rPr lang="en-US" altLang="zh-CN" sz="2000" dirty="0">
                <a:cs typeface="+mn-ea"/>
                <a:sym typeface="+mn-lt"/>
              </a:rPr>
              <a:t>OPTR</a:t>
            </a:r>
            <a:r>
              <a:rPr lang="zh-CN" altLang="en-US" sz="2000" dirty="0">
                <a:cs typeface="+mn-ea"/>
                <a:sym typeface="+mn-lt"/>
              </a:rPr>
              <a:t>的栈顶元素和</a:t>
            </a:r>
            <a:r>
              <a:rPr lang="en-US" altLang="zh-CN" sz="2000" dirty="0" err="1">
                <a:cs typeface="+mn-ea"/>
                <a:sym typeface="+mn-lt"/>
              </a:rPr>
              <a:t>ch</a:t>
            </a:r>
            <a:r>
              <a:rPr lang="zh-CN" altLang="en-US" sz="2000" dirty="0">
                <a:cs typeface="+mn-ea"/>
                <a:sym typeface="+mn-lt"/>
              </a:rPr>
              <a:t>的优先级比较结果，做不同的处理：</a:t>
            </a:r>
          </a:p>
          <a:p>
            <a:pPr lvl="2">
              <a:lnSpc>
                <a:spcPct val="125000"/>
              </a:lnSpc>
              <a:spcBef>
                <a:spcPct val="200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cs typeface="+mn-ea"/>
                <a:sym typeface="+mn-lt"/>
              </a:rPr>
              <a:t>若是小于，则</a:t>
            </a:r>
            <a:r>
              <a:rPr lang="en-US" altLang="zh-CN" sz="2000" dirty="0" err="1">
                <a:cs typeface="+mn-ea"/>
                <a:sym typeface="+mn-lt"/>
              </a:rPr>
              <a:t>ch</a:t>
            </a:r>
            <a:r>
              <a:rPr lang="zh-CN" altLang="en-US" sz="2000" dirty="0">
                <a:cs typeface="+mn-ea"/>
                <a:sym typeface="+mn-lt"/>
              </a:rPr>
              <a:t>压入</a:t>
            </a:r>
            <a:r>
              <a:rPr lang="en-US" altLang="zh-CN" sz="2000" dirty="0">
                <a:cs typeface="+mn-ea"/>
                <a:sym typeface="+mn-lt"/>
              </a:rPr>
              <a:t>OPTR</a:t>
            </a:r>
            <a:r>
              <a:rPr lang="zh-CN" altLang="en-US" sz="2000" dirty="0">
                <a:cs typeface="+mn-ea"/>
                <a:sym typeface="+mn-lt"/>
              </a:rPr>
              <a:t>栈，读入下一字符</a:t>
            </a:r>
            <a:r>
              <a:rPr lang="en-US" altLang="zh-CN" sz="2000" dirty="0" err="1">
                <a:cs typeface="+mn-ea"/>
                <a:sym typeface="+mn-lt"/>
              </a:rPr>
              <a:t>ch</a:t>
            </a:r>
            <a:r>
              <a:rPr lang="zh-CN" altLang="en-US" sz="2000" dirty="0">
                <a:cs typeface="+mn-ea"/>
                <a:sym typeface="+mn-lt"/>
              </a:rPr>
              <a:t>；</a:t>
            </a:r>
          </a:p>
          <a:p>
            <a:pPr marL="1169988" lvl="2" indent="-274638">
              <a:lnSpc>
                <a:spcPct val="125000"/>
              </a:lnSpc>
              <a:spcBef>
                <a:spcPct val="200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cs typeface="+mn-ea"/>
                <a:sym typeface="+mn-lt"/>
              </a:rPr>
              <a:t>若是大于，则弹出</a:t>
            </a:r>
            <a:r>
              <a:rPr lang="en-US" altLang="zh-CN" sz="2000" dirty="0">
                <a:cs typeface="+mn-ea"/>
                <a:sym typeface="+mn-lt"/>
              </a:rPr>
              <a:t>OPTR</a:t>
            </a:r>
            <a:r>
              <a:rPr lang="zh-CN" altLang="en-US" sz="2000" dirty="0">
                <a:cs typeface="+mn-ea"/>
                <a:sym typeface="+mn-lt"/>
              </a:rPr>
              <a:t>栈顶的运算符，从</a:t>
            </a:r>
            <a:r>
              <a:rPr lang="en-US" altLang="zh-CN" sz="2000" dirty="0">
                <a:cs typeface="+mn-ea"/>
                <a:sym typeface="+mn-lt"/>
              </a:rPr>
              <a:t>OPND</a:t>
            </a:r>
            <a:r>
              <a:rPr lang="zh-CN" altLang="en-US" sz="2000" dirty="0">
                <a:cs typeface="+mn-ea"/>
                <a:sym typeface="+mn-lt"/>
              </a:rPr>
              <a:t>栈弹出两个数，进行相应运算，结果压入</a:t>
            </a:r>
            <a:r>
              <a:rPr lang="en-US" altLang="zh-CN" sz="2000" dirty="0">
                <a:cs typeface="+mn-ea"/>
                <a:sym typeface="+mn-lt"/>
              </a:rPr>
              <a:t>OPND</a:t>
            </a:r>
            <a:r>
              <a:rPr lang="zh-CN" altLang="en-US" sz="2000" dirty="0">
                <a:cs typeface="+mn-ea"/>
                <a:sym typeface="+mn-lt"/>
              </a:rPr>
              <a:t>栈；</a:t>
            </a:r>
          </a:p>
          <a:p>
            <a:pPr marL="1169988" lvl="2" indent="-274638">
              <a:lnSpc>
                <a:spcPct val="125000"/>
              </a:lnSpc>
              <a:spcBef>
                <a:spcPct val="200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cs typeface="+mn-ea"/>
                <a:sym typeface="+mn-lt"/>
              </a:rPr>
              <a:t>若是等于，则</a:t>
            </a:r>
            <a:r>
              <a:rPr lang="en-US" altLang="zh-CN" sz="2000" dirty="0">
                <a:cs typeface="+mn-ea"/>
                <a:sym typeface="+mn-lt"/>
              </a:rPr>
              <a:t>OPTR</a:t>
            </a:r>
            <a:r>
              <a:rPr lang="zh-CN" altLang="en-US" sz="2000" dirty="0">
                <a:cs typeface="+mn-ea"/>
                <a:sym typeface="+mn-lt"/>
              </a:rPr>
              <a:t>的栈顶元素是“</a:t>
            </a:r>
            <a:r>
              <a:rPr lang="en-US" altLang="zh-CN" sz="2000" dirty="0">
                <a:cs typeface="+mn-ea"/>
                <a:sym typeface="+mn-lt"/>
              </a:rPr>
              <a:t>(”</a:t>
            </a:r>
            <a:r>
              <a:rPr lang="zh-CN" altLang="en-US" sz="2000" dirty="0">
                <a:cs typeface="+mn-ea"/>
                <a:sym typeface="+mn-lt"/>
              </a:rPr>
              <a:t>且</a:t>
            </a:r>
            <a:r>
              <a:rPr lang="en-US" altLang="zh-CN" sz="2000" dirty="0" err="1">
                <a:cs typeface="+mn-ea"/>
                <a:sym typeface="+mn-lt"/>
              </a:rPr>
              <a:t>ch</a:t>
            </a:r>
            <a:r>
              <a:rPr lang="zh-CN" altLang="en-US" sz="2000" dirty="0">
                <a:cs typeface="+mn-ea"/>
                <a:sym typeface="+mn-lt"/>
              </a:rPr>
              <a:t>是“</a:t>
            </a:r>
            <a:r>
              <a:rPr lang="en-US" altLang="zh-CN" sz="2000" dirty="0">
                <a:cs typeface="+mn-ea"/>
                <a:sym typeface="+mn-lt"/>
              </a:rPr>
              <a:t>)”</a:t>
            </a:r>
            <a:r>
              <a:rPr lang="zh-CN" altLang="en-US" sz="2000" dirty="0">
                <a:cs typeface="+mn-ea"/>
                <a:sym typeface="+mn-lt"/>
              </a:rPr>
              <a:t>，这时弹出</a:t>
            </a:r>
            <a:r>
              <a:rPr lang="en-US" altLang="zh-CN" sz="2000" dirty="0">
                <a:cs typeface="+mn-ea"/>
                <a:sym typeface="+mn-lt"/>
              </a:rPr>
              <a:t>OPTR</a:t>
            </a:r>
            <a:r>
              <a:rPr lang="zh-CN" altLang="en-US" sz="2000" dirty="0">
                <a:cs typeface="+mn-ea"/>
                <a:sym typeface="+mn-lt"/>
              </a:rPr>
              <a:t>栈顶的“</a:t>
            </a:r>
            <a:r>
              <a:rPr lang="en-US" altLang="zh-CN" sz="2000" dirty="0">
                <a:cs typeface="+mn-ea"/>
                <a:sym typeface="+mn-lt"/>
              </a:rPr>
              <a:t>(”</a:t>
            </a:r>
            <a:r>
              <a:rPr lang="zh-CN" altLang="en-US" sz="2000" dirty="0">
                <a:cs typeface="+mn-ea"/>
                <a:sym typeface="+mn-lt"/>
              </a:rPr>
              <a:t>，相当于括号匹配成功，然后读入下一字符</a:t>
            </a:r>
            <a:r>
              <a:rPr lang="en-US" altLang="zh-CN" sz="2000" dirty="0" err="1">
                <a:cs typeface="+mn-ea"/>
                <a:sym typeface="+mn-lt"/>
              </a:rPr>
              <a:t>ch</a:t>
            </a:r>
            <a:r>
              <a:rPr lang="zh-CN" altLang="en-US" sz="2000" dirty="0">
                <a:cs typeface="+mn-ea"/>
                <a:sym typeface="+mn-lt"/>
              </a:rPr>
              <a:t>。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000" dirty="0">
                <a:solidFill>
                  <a:srgbClr val="FF0000"/>
                </a:solidFill>
                <a:cs typeface="+mn-ea"/>
                <a:sym typeface="+mn-lt"/>
              </a:rPr>
              <a:t>③</a:t>
            </a:r>
            <a:r>
              <a:rPr lang="zh-CN" altLang="en-US" sz="2000" dirty="0">
                <a:cs typeface="+mn-ea"/>
                <a:sym typeface="+mn-lt"/>
              </a:rPr>
              <a:t> </a:t>
            </a:r>
            <a:r>
              <a:rPr lang="en-US" altLang="zh-CN" sz="2000" dirty="0">
                <a:cs typeface="+mn-ea"/>
                <a:sym typeface="+mn-lt"/>
              </a:rPr>
              <a:t>OPND</a:t>
            </a:r>
            <a:r>
              <a:rPr lang="zh-CN" altLang="en-US" sz="2000" dirty="0">
                <a:cs typeface="+mn-ea"/>
                <a:sym typeface="+mn-lt"/>
              </a:rPr>
              <a:t>栈顶元素即为表达式求值结果，返回此元素。</a:t>
            </a:r>
          </a:p>
        </p:txBody>
      </p:sp>
    </p:spTree>
    <p:extLst>
      <p:ext uri="{BB962C8B-B14F-4D97-AF65-F5344CB8AC3E}">
        <p14:creationId xmlns:p14="http://schemas.microsoft.com/office/powerpoint/2010/main" val="41440254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5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5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7" dur="500"/>
                                        <p:tgtEl>
                                          <p:spTgt spid="5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5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矩形 2">
            <a:extLst>
              <a:ext uri="{FF2B5EF4-FFF2-40B4-BE49-F238E27FC236}">
                <a16:creationId xmlns:a16="http://schemas.microsoft.com/office/drawing/2014/main" id="{47D77B01-93CB-4294-985E-E0E68FD561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341438"/>
            <a:ext cx="9144000" cy="4103687"/>
          </a:xfrm>
          <a:prstGeom prst="rect">
            <a:avLst/>
          </a:prstGeom>
          <a:solidFill>
            <a:srgbClr val="E2D9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968500" y="1684338"/>
            <a:ext cx="5770563" cy="1457325"/>
            <a:chOff x="978" y="1146"/>
            <a:chExt cx="3635" cy="918"/>
          </a:xfrm>
        </p:grpSpPr>
        <p:sp>
          <p:nvSpPr>
            <p:cNvPr id="65540" name="Text Box 6">
              <a:extLst>
                <a:ext uri="{FF2B5EF4-FFF2-40B4-BE49-F238E27FC236}">
                  <a16:creationId xmlns:a16="http://schemas.microsoft.com/office/drawing/2014/main" id="{73AF4CE9-0ABC-4418-9247-A7917895A0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78" y="1146"/>
              <a:ext cx="3635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2800" b="0" dirty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当多个函数构成嵌套调用时</a:t>
              </a:r>
              <a:r>
                <a:rPr lang="en-US" altLang="zh-CN" sz="2800" b="0" dirty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, </a:t>
              </a:r>
              <a:r>
                <a:rPr lang="zh-CN" altLang="en-US" sz="2800" b="0" dirty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遵循</a:t>
              </a:r>
            </a:p>
          </p:txBody>
        </p:sp>
        <p:sp>
          <p:nvSpPr>
            <p:cNvPr id="65541" name="Text Box 7">
              <a:extLst>
                <a:ext uri="{FF2B5EF4-FFF2-40B4-BE49-F238E27FC236}">
                  <a16:creationId xmlns:a16="http://schemas.microsoft.com/office/drawing/2014/main" id="{F90412F6-AAC7-497D-B50C-EC319C75C1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54" y="1734"/>
              <a:ext cx="1485" cy="330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28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后调用先返回</a:t>
              </a:r>
            </a:p>
          </p:txBody>
        </p:sp>
      </p:grpSp>
      <p:sp>
        <p:nvSpPr>
          <p:cNvPr id="674824" name="Text Box 8">
            <a:extLst>
              <a:ext uri="{FF2B5EF4-FFF2-40B4-BE49-F238E27FC236}">
                <a16:creationId xmlns:a16="http://schemas.microsoft.com/office/drawing/2014/main" id="{66B618A2-6EB5-4BC6-9E6D-2FA9BB9891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91013" y="4484688"/>
            <a:ext cx="561975" cy="522287"/>
          </a:xfrm>
          <a:prstGeom prst="rect">
            <a:avLst/>
          </a:prstGeom>
          <a:solidFill>
            <a:srgbClr val="CCCCFF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栈</a:t>
            </a:r>
          </a:p>
        </p:txBody>
      </p:sp>
      <p:sp>
        <p:nvSpPr>
          <p:cNvPr id="674825" name="AutoShape 9">
            <a:extLst>
              <a:ext uri="{FF2B5EF4-FFF2-40B4-BE49-F238E27FC236}">
                <a16:creationId xmlns:a16="http://schemas.microsoft.com/office/drawing/2014/main" id="{38796050-2CFB-4D1D-948E-4F0A6E7783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7538" y="3316288"/>
            <a:ext cx="288925" cy="976312"/>
          </a:xfrm>
          <a:prstGeom prst="upArrow">
            <a:avLst>
              <a:gd name="adj1" fmla="val 50000"/>
              <a:gd name="adj2" fmla="val 84256"/>
            </a:avLst>
          </a:prstGeom>
          <a:solidFill>
            <a:schemeClr val="accent1">
              <a:lumMod val="60000"/>
              <a:lumOff val="40000"/>
            </a:schemeClr>
          </a:solidFill>
          <a:ln w="9525">
            <a:noFill/>
            <a:miter lim="800000"/>
            <a:headEnd/>
            <a:tailEnd/>
          </a:ln>
        </p:spPr>
        <p:txBody>
          <a:bodyPr vert="eaVert"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432BEBE1-0A18-4152-B5B1-09F6307F73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115888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栈与递归</a:t>
            </a:r>
          </a:p>
        </p:txBody>
      </p:sp>
      <p:sp>
        <p:nvSpPr>
          <p:cNvPr id="11" name="Shape 26">
            <a:extLst>
              <a:ext uri="{FF2B5EF4-FFF2-40B4-BE49-F238E27FC236}">
                <a16:creationId xmlns:a16="http://schemas.microsoft.com/office/drawing/2014/main" id="{29E7A219-48D2-4B2C-8CE3-09EDEF584CCA}"/>
              </a:ext>
            </a:extLst>
          </p:cNvPr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4721707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4824" grpId="0" animBg="1"/>
      <p:bldP spid="674825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433678"/>
            <a:ext cx="7886700" cy="611619"/>
          </a:xfrm>
        </p:spPr>
        <p:txBody>
          <a:bodyPr>
            <a:normAutofit/>
          </a:bodyPr>
          <a:lstStyle/>
          <a:p>
            <a:r>
              <a:rPr lang="zh-CN" altLang="en-US" sz="2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案例</a:t>
            </a:r>
            <a:r>
              <a:rPr lang="en-US" altLang="zh-CN" sz="2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3 </a:t>
            </a:r>
            <a:r>
              <a:rPr lang="zh-CN" altLang="en-US" sz="28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：表达式求值</a:t>
            </a:r>
            <a:endParaRPr lang="zh-CN" altLang="en-US" sz="3200" dirty="0"/>
          </a:p>
        </p:txBody>
      </p:sp>
      <p:sp>
        <p:nvSpPr>
          <p:cNvPr id="3" name="Text Box 56">
            <a:extLst>
              <a:ext uri="{FF2B5EF4-FFF2-40B4-BE49-F238E27FC236}">
                <a16:creationId xmlns:a16="http://schemas.microsoft.com/office/drawing/2014/main" id="{6141A166-32EA-4999-87F0-62170D5478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045297"/>
            <a:ext cx="9144000" cy="6019800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OperandType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EvaluateExpression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( ) {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InitStack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(OPTR);  Push (OPTR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'#') ;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InitStack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(OPND);  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= getchar( );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 while (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!= '#' || 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GetTop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(OPTR)! = '#') {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   if (! </a:t>
            </a:r>
            <a:r>
              <a:rPr lang="en-US" altLang="zh-CN" sz="1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In(</a:t>
            </a:r>
            <a:r>
              <a:rPr lang="en-US" altLang="zh-CN" sz="1800" b="0" dirty="0" err="1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lang="en-US" altLang="zh-CN" sz="1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){Push(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OPND,ch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); 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= getchar(); }  // 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不是运算符则进栈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else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     switch (</a:t>
            </a:r>
            <a:r>
              <a:rPr lang="en-US" altLang="zh-CN" sz="1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Precede(</a:t>
            </a:r>
            <a:r>
              <a:rPr lang="en-US" altLang="zh-CN" sz="1800" b="0" dirty="0" err="1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GetTop</a:t>
            </a:r>
            <a:r>
              <a:rPr lang="en-US" altLang="zh-CN" sz="1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(OPTR),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)) { //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比较优先权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case '&lt;' :    //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当前字符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压入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OPTR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栈，读入下一字符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ch</a:t>
            </a:r>
            <a:endParaRPr lang="en-US" altLang="zh-CN" sz="18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             Push(OPTR, 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);  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= getchar();  break;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       case '&gt;' :    //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弹出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OPTR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栈顶的运算符运算，并将运算结果入栈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              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Pop(OPTR, theta);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             Pop(OPND, b);  Pop(OPND, a);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             Push(OPND, </a:t>
            </a:r>
            <a:r>
              <a:rPr lang="en-US" altLang="zh-CN" sz="1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Operate(a, theta, b)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); break;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       case '=' :    //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脱括号并接收下一字符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              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Pop(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OPTR,x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);    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= getchar();   break;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       } // switch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 } // while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 return 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GetTop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(OPND);} // 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EvaluateExpression</a:t>
            </a:r>
            <a:endParaRPr lang="en-US" altLang="zh-CN" sz="1800" b="0" dirty="0">
              <a:latin typeface="+mn-lt"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365204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472067"/>
            <a:ext cx="7886700" cy="611619"/>
          </a:xfrm>
        </p:spPr>
        <p:txBody>
          <a:bodyPr>
            <a:normAutofit fontScale="90000"/>
          </a:bodyPr>
          <a:lstStyle/>
          <a:p>
            <a:r>
              <a:rPr lang="zh-CN" altLang="en-US" sz="4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案例</a:t>
            </a:r>
            <a:r>
              <a:rPr lang="en-US" altLang="zh-CN" sz="4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3 </a:t>
            </a:r>
            <a:r>
              <a:rPr lang="zh-CN" altLang="en-US" sz="4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：表达式求值</a:t>
            </a:r>
            <a:endParaRPr lang="zh-CN" altLang="en-US" dirty="0"/>
          </a:p>
        </p:txBody>
      </p:sp>
      <p:grpSp>
        <p:nvGrpSpPr>
          <p:cNvPr id="3" name="Group 10">
            <a:extLst>
              <a:ext uri="{FF2B5EF4-FFF2-40B4-BE49-F238E27FC236}">
                <a16:creationId xmlns:a16="http://schemas.microsoft.com/office/drawing/2014/main" id="{E0DFEAED-BBFC-485E-91D1-25069C2F0651}"/>
              </a:ext>
            </a:extLst>
          </p:cNvPr>
          <p:cNvGrpSpPr>
            <a:grpSpLocks/>
          </p:cNvGrpSpPr>
          <p:nvPr/>
        </p:nvGrpSpPr>
        <p:grpSpPr bwMode="auto">
          <a:xfrm>
            <a:off x="501650" y="1052513"/>
            <a:ext cx="8153400" cy="466725"/>
            <a:chOff x="340" y="494"/>
            <a:chExt cx="5136" cy="294"/>
          </a:xfrm>
        </p:grpSpPr>
        <p:sp>
          <p:nvSpPr>
            <p:cNvPr id="4" name="Text Box 11">
              <a:extLst>
                <a:ext uri="{FF2B5EF4-FFF2-40B4-BE49-F238E27FC236}">
                  <a16:creationId xmlns:a16="http://schemas.microsoft.com/office/drawing/2014/main" id="{5BBB1DDC-0D5E-464E-BBBE-1E661CDB2D0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" y="494"/>
              <a:ext cx="912" cy="294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OPTR</a:t>
              </a:r>
            </a:p>
          </p:txBody>
        </p:sp>
        <p:sp>
          <p:nvSpPr>
            <p:cNvPr id="5" name="Text Box 12">
              <a:extLst>
                <a:ext uri="{FF2B5EF4-FFF2-40B4-BE49-F238E27FC236}">
                  <a16:creationId xmlns:a16="http://schemas.microsoft.com/office/drawing/2014/main" id="{F499ED11-5FC2-4CE2-923A-F6D992A667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8" y="494"/>
              <a:ext cx="912" cy="294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OPND</a:t>
              </a:r>
            </a:p>
          </p:txBody>
        </p:sp>
        <p:sp>
          <p:nvSpPr>
            <p:cNvPr id="6" name="Text Box 13">
              <a:extLst>
                <a:ext uri="{FF2B5EF4-FFF2-40B4-BE49-F238E27FC236}">
                  <a16:creationId xmlns:a16="http://schemas.microsoft.com/office/drawing/2014/main" id="{CAA09738-7C83-4CEC-9679-4904A4CAF6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4" y="494"/>
              <a:ext cx="912" cy="294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INPUT</a:t>
              </a:r>
            </a:p>
          </p:txBody>
        </p:sp>
        <p:sp>
          <p:nvSpPr>
            <p:cNvPr id="7" name="Text Box 14">
              <a:extLst>
                <a:ext uri="{FF2B5EF4-FFF2-40B4-BE49-F238E27FC236}">
                  <a16:creationId xmlns:a16="http://schemas.microsoft.com/office/drawing/2014/main" id="{99A6D0C3-DCC3-480B-8C61-605F410E70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80" y="494"/>
              <a:ext cx="1296" cy="294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OPERATE</a:t>
              </a:r>
            </a:p>
          </p:txBody>
        </p:sp>
      </p:grpSp>
      <p:grpSp>
        <p:nvGrpSpPr>
          <p:cNvPr id="8" name="Group 15">
            <a:extLst>
              <a:ext uri="{FF2B5EF4-FFF2-40B4-BE49-F238E27FC236}">
                <a16:creationId xmlns:a16="http://schemas.microsoft.com/office/drawing/2014/main" id="{FC052331-DD44-476B-B25E-73460FBC1F12}"/>
              </a:ext>
            </a:extLst>
          </p:cNvPr>
          <p:cNvGrpSpPr>
            <a:grpSpLocks/>
          </p:cNvGrpSpPr>
          <p:nvPr/>
        </p:nvGrpSpPr>
        <p:grpSpPr bwMode="auto">
          <a:xfrm>
            <a:off x="501650" y="1620838"/>
            <a:ext cx="8153400" cy="466725"/>
            <a:chOff x="340" y="1022"/>
            <a:chExt cx="5136" cy="294"/>
          </a:xfrm>
        </p:grpSpPr>
        <p:sp>
          <p:nvSpPr>
            <p:cNvPr id="9" name="Text Box 16">
              <a:extLst>
                <a:ext uri="{FF2B5EF4-FFF2-40B4-BE49-F238E27FC236}">
                  <a16:creationId xmlns:a16="http://schemas.microsoft.com/office/drawing/2014/main" id="{08646C0A-776E-4920-A94D-1D6F12646D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4" y="1022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3*(7-2)#</a:t>
              </a:r>
            </a:p>
          </p:txBody>
        </p:sp>
        <p:sp>
          <p:nvSpPr>
            <p:cNvPr id="10" name="Text Box 17">
              <a:extLst>
                <a:ext uri="{FF2B5EF4-FFF2-40B4-BE49-F238E27FC236}">
                  <a16:creationId xmlns:a16="http://schemas.microsoft.com/office/drawing/2014/main" id="{6D4A1E30-855D-4EDD-B749-C91A6F559A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80" y="1022"/>
              <a:ext cx="1296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Push(opnd,’3’)</a:t>
              </a:r>
            </a:p>
          </p:txBody>
        </p:sp>
        <p:sp>
          <p:nvSpPr>
            <p:cNvPr id="11" name="Text Box 18">
              <a:extLst>
                <a:ext uri="{FF2B5EF4-FFF2-40B4-BE49-F238E27FC236}">
                  <a16:creationId xmlns:a16="http://schemas.microsoft.com/office/drawing/2014/main" id="{14799D50-B146-4916-9889-491E34A99E7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8" y="1022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 </a:t>
              </a:r>
            </a:p>
          </p:txBody>
        </p:sp>
        <p:sp>
          <p:nvSpPr>
            <p:cNvPr id="12" name="Text Box 19">
              <a:extLst>
                <a:ext uri="{FF2B5EF4-FFF2-40B4-BE49-F238E27FC236}">
                  <a16:creationId xmlns:a16="http://schemas.microsoft.com/office/drawing/2014/main" id="{C7210167-6324-4B5B-B9C4-E767CA16FF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" y="1022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#</a:t>
              </a:r>
            </a:p>
          </p:txBody>
        </p:sp>
      </p:grpSp>
      <p:grpSp>
        <p:nvGrpSpPr>
          <p:cNvPr id="13" name="Group 20">
            <a:extLst>
              <a:ext uri="{FF2B5EF4-FFF2-40B4-BE49-F238E27FC236}">
                <a16:creationId xmlns:a16="http://schemas.microsoft.com/office/drawing/2014/main" id="{8CC7BAA9-1639-48A8-AE86-147196DA0995}"/>
              </a:ext>
            </a:extLst>
          </p:cNvPr>
          <p:cNvGrpSpPr>
            <a:grpSpLocks/>
          </p:cNvGrpSpPr>
          <p:nvPr/>
        </p:nvGrpSpPr>
        <p:grpSpPr bwMode="auto">
          <a:xfrm>
            <a:off x="501650" y="2078038"/>
            <a:ext cx="8153400" cy="466725"/>
            <a:chOff x="340" y="1310"/>
            <a:chExt cx="5136" cy="294"/>
          </a:xfrm>
        </p:grpSpPr>
        <p:sp>
          <p:nvSpPr>
            <p:cNvPr id="14" name="Text Box 21">
              <a:extLst>
                <a:ext uri="{FF2B5EF4-FFF2-40B4-BE49-F238E27FC236}">
                  <a16:creationId xmlns:a16="http://schemas.microsoft.com/office/drawing/2014/main" id="{877D67D8-406C-4C80-979F-C0964F2DE3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4" y="1310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*(7-2)#</a:t>
              </a:r>
            </a:p>
          </p:txBody>
        </p:sp>
        <p:sp>
          <p:nvSpPr>
            <p:cNvPr id="15" name="Text Box 22">
              <a:extLst>
                <a:ext uri="{FF2B5EF4-FFF2-40B4-BE49-F238E27FC236}">
                  <a16:creationId xmlns:a16="http://schemas.microsoft.com/office/drawing/2014/main" id="{26C1D693-E7C5-495E-B409-483F07ED73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8" y="1310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16" name="Text Box 23">
              <a:extLst>
                <a:ext uri="{FF2B5EF4-FFF2-40B4-BE49-F238E27FC236}">
                  <a16:creationId xmlns:a16="http://schemas.microsoft.com/office/drawing/2014/main" id="{BCB888D4-BB68-440B-A57D-94A5A3A822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" y="1310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#</a:t>
              </a:r>
            </a:p>
          </p:txBody>
        </p:sp>
        <p:sp>
          <p:nvSpPr>
            <p:cNvPr id="17" name="Text Box 24">
              <a:extLst>
                <a:ext uri="{FF2B5EF4-FFF2-40B4-BE49-F238E27FC236}">
                  <a16:creationId xmlns:a16="http://schemas.microsoft.com/office/drawing/2014/main" id="{A1D69917-E6DA-4033-8898-876B773D304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80" y="1310"/>
              <a:ext cx="1296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Push(optr,’*’)</a:t>
              </a:r>
            </a:p>
          </p:txBody>
        </p:sp>
      </p:grpSp>
      <p:grpSp>
        <p:nvGrpSpPr>
          <p:cNvPr id="18" name="Group 25">
            <a:extLst>
              <a:ext uri="{FF2B5EF4-FFF2-40B4-BE49-F238E27FC236}">
                <a16:creationId xmlns:a16="http://schemas.microsoft.com/office/drawing/2014/main" id="{943030EE-AB59-42F9-9E11-65F2A4BDA560}"/>
              </a:ext>
            </a:extLst>
          </p:cNvPr>
          <p:cNvGrpSpPr>
            <a:grpSpLocks/>
          </p:cNvGrpSpPr>
          <p:nvPr/>
        </p:nvGrpSpPr>
        <p:grpSpPr bwMode="auto">
          <a:xfrm>
            <a:off x="501650" y="2535238"/>
            <a:ext cx="8153400" cy="466725"/>
            <a:chOff x="340" y="1598"/>
            <a:chExt cx="5136" cy="294"/>
          </a:xfrm>
        </p:grpSpPr>
        <p:sp>
          <p:nvSpPr>
            <p:cNvPr id="19" name="Text Box 26">
              <a:extLst>
                <a:ext uri="{FF2B5EF4-FFF2-40B4-BE49-F238E27FC236}">
                  <a16:creationId xmlns:a16="http://schemas.microsoft.com/office/drawing/2014/main" id="{DFF441C3-D95E-496D-9C84-AD2A4D8571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" y="1598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#,*</a:t>
              </a:r>
            </a:p>
          </p:txBody>
        </p:sp>
        <p:sp>
          <p:nvSpPr>
            <p:cNvPr id="20" name="Text Box 27">
              <a:extLst>
                <a:ext uri="{FF2B5EF4-FFF2-40B4-BE49-F238E27FC236}">
                  <a16:creationId xmlns:a16="http://schemas.microsoft.com/office/drawing/2014/main" id="{7DA016EC-639E-41CF-98D0-E64299DE23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8" y="1598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21" name="Text Box 28">
              <a:extLst>
                <a:ext uri="{FF2B5EF4-FFF2-40B4-BE49-F238E27FC236}">
                  <a16:creationId xmlns:a16="http://schemas.microsoft.com/office/drawing/2014/main" id="{270089F7-F548-4D5D-BE74-13834BDC82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4" y="1598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(7-2)#</a:t>
              </a:r>
            </a:p>
          </p:txBody>
        </p:sp>
        <p:sp>
          <p:nvSpPr>
            <p:cNvPr id="22" name="Text Box 29">
              <a:extLst>
                <a:ext uri="{FF2B5EF4-FFF2-40B4-BE49-F238E27FC236}">
                  <a16:creationId xmlns:a16="http://schemas.microsoft.com/office/drawing/2014/main" id="{D61212A8-9CBD-4F2E-B254-1AC8B0EA6C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80" y="1598"/>
              <a:ext cx="1296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Push(optr,’(’)</a:t>
              </a:r>
            </a:p>
          </p:txBody>
        </p:sp>
      </p:grpSp>
      <p:grpSp>
        <p:nvGrpSpPr>
          <p:cNvPr id="23" name="Group 30">
            <a:extLst>
              <a:ext uri="{FF2B5EF4-FFF2-40B4-BE49-F238E27FC236}">
                <a16:creationId xmlns:a16="http://schemas.microsoft.com/office/drawing/2014/main" id="{0C955C5C-95D8-480F-9866-0B464FAD13A3}"/>
              </a:ext>
            </a:extLst>
          </p:cNvPr>
          <p:cNvGrpSpPr>
            <a:grpSpLocks/>
          </p:cNvGrpSpPr>
          <p:nvPr/>
        </p:nvGrpSpPr>
        <p:grpSpPr bwMode="auto">
          <a:xfrm>
            <a:off x="501650" y="2992438"/>
            <a:ext cx="8153400" cy="466725"/>
            <a:chOff x="340" y="1886"/>
            <a:chExt cx="5136" cy="294"/>
          </a:xfrm>
        </p:grpSpPr>
        <p:sp>
          <p:nvSpPr>
            <p:cNvPr id="24" name="Text Box 31">
              <a:extLst>
                <a:ext uri="{FF2B5EF4-FFF2-40B4-BE49-F238E27FC236}">
                  <a16:creationId xmlns:a16="http://schemas.microsoft.com/office/drawing/2014/main" id="{CCFD1AA9-0116-40C3-97C7-BA2550D1D0D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" y="1886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#,*,(</a:t>
              </a:r>
            </a:p>
          </p:txBody>
        </p:sp>
        <p:sp>
          <p:nvSpPr>
            <p:cNvPr id="25" name="Text Box 32">
              <a:extLst>
                <a:ext uri="{FF2B5EF4-FFF2-40B4-BE49-F238E27FC236}">
                  <a16:creationId xmlns:a16="http://schemas.microsoft.com/office/drawing/2014/main" id="{D01C05F4-73E3-4D6D-B603-C28D7D5F71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8" y="1886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26" name="Text Box 33">
              <a:extLst>
                <a:ext uri="{FF2B5EF4-FFF2-40B4-BE49-F238E27FC236}">
                  <a16:creationId xmlns:a16="http://schemas.microsoft.com/office/drawing/2014/main" id="{E377261B-0F4F-4A0B-A202-77584C69BB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4" y="1886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7-2)#</a:t>
              </a:r>
            </a:p>
          </p:txBody>
        </p:sp>
        <p:sp>
          <p:nvSpPr>
            <p:cNvPr id="27" name="Text Box 34">
              <a:extLst>
                <a:ext uri="{FF2B5EF4-FFF2-40B4-BE49-F238E27FC236}">
                  <a16:creationId xmlns:a16="http://schemas.microsoft.com/office/drawing/2014/main" id="{FEAF8601-B381-4B84-A73D-1B1FF11D8B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80" y="1886"/>
              <a:ext cx="1296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Push(opnd,’7’)</a:t>
              </a:r>
            </a:p>
          </p:txBody>
        </p:sp>
      </p:grpSp>
      <p:grpSp>
        <p:nvGrpSpPr>
          <p:cNvPr id="28" name="Group 35">
            <a:extLst>
              <a:ext uri="{FF2B5EF4-FFF2-40B4-BE49-F238E27FC236}">
                <a16:creationId xmlns:a16="http://schemas.microsoft.com/office/drawing/2014/main" id="{6830F318-D29A-497B-B3A5-6129A358247E}"/>
              </a:ext>
            </a:extLst>
          </p:cNvPr>
          <p:cNvGrpSpPr>
            <a:grpSpLocks/>
          </p:cNvGrpSpPr>
          <p:nvPr/>
        </p:nvGrpSpPr>
        <p:grpSpPr bwMode="auto">
          <a:xfrm>
            <a:off x="501650" y="3449638"/>
            <a:ext cx="8153400" cy="466725"/>
            <a:chOff x="340" y="2174"/>
            <a:chExt cx="5136" cy="294"/>
          </a:xfrm>
        </p:grpSpPr>
        <p:sp>
          <p:nvSpPr>
            <p:cNvPr id="29" name="Text Box 36">
              <a:extLst>
                <a:ext uri="{FF2B5EF4-FFF2-40B4-BE49-F238E27FC236}">
                  <a16:creationId xmlns:a16="http://schemas.microsoft.com/office/drawing/2014/main" id="{EC683827-981F-4E80-A976-3DD7FC189C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" y="2174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#,*,(</a:t>
              </a:r>
            </a:p>
          </p:txBody>
        </p:sp>
        <p:sp>
          <p:nvSpPr>
            <p:cNvPr id="30" name="Text Box 37">
              <a:extLst>
                <a:ext uri="{FF2B5EF4-FFF2-40B4-BE49-F238E27FC236}">
                  <a16:creationId xmlns:a16="http://schemas.microsoft.com/office/drawing/2014/main" id="{1629D87E-6116-42A9-98CC-00E0D722D39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8" y="2174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3,7</a:t>
              </a:r>
            </a:p>
          </p:txBody>
        </p:sp>
        <p:sp>
          <p:nvSpPr>
            <p:cNvPr id="31" name="Text Box 38">
              <a:extLst>
                <a:ext uri="{FF2B5EF4-FFF2-40B4-BE49-F238E27FC236}">
                  <a16:creationId xmlns:a16="http://schemas.microsoft.com/office/drawing/2014/main" id="{E3BEAF67-A3E9-4CDA-A586-DC0DCBFEDE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4" y="2174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-2)#</a:t>
              </a:r>
            </a:p>
          </p:txBody>
        </p:sp>
        <p:sp>
          <p:nvSpPr>
            <p:cNvPr id="32" name="Text Box 39">
              <a:extLst>
                <a:ext uri="{FF2B5EF4-FFF2-40B4-BE49-F238E27FC236}">
                  <a16:creationId xmlns:a16="http://schemas.microsoft.com/office/drawing/2014/main" id="{F089FE8E-7378-40B6-A5C5-E6818F75A7C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80" y="2174"/>
              <a:ext cx="1296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Push(optr,’-’)</a:t>
              </a:r>
            </a:p>
          </p:txBody>
        </p:sp>
      </p:grpSp>
      <p:grpSp>
        <p:nvGrpSpPr>
          <p:cNvPr id="33" name="Group 40">
            <a:extLst>
              <a:ext uri="{FF2B5EF4-FFF2-40B4-BE49-F238E27FC236}">
                <a16:creationId xmlns:a16="http://schemas.microsoft.com/office/drawing/2014/main" id="{97EAD2AA-0E66-49DE-9B13-2A366AA7B9E1}"/>
              </a:ext>
            </a:extLst>
          </p:cNvPr>
          <p:cNvGrpSpPr>
            <a:grpSpLocks/>
          </p:cNvGrpSpPr>
          <p:nvPr/>
        </p:nvGrpSpPr>
        <p:grpSpPr bwMode="auto">
          <a:xfrm>
            <a:off x="501650" y="3906838"/>
            <a:ext cx="8153400" cy="466725"/>
            <a:chOff x="340" y="2462"/>
            <a:chExt cx="5136" cy="294"/>
          </a:xfrm>
        </p:grpSpPr>
        <p:sp>
          <p:nvSpPr>
            <p:cNvPr id="34" name="Text Box 41">
              <a:extLst>
                <a:ext uri="{FF2B5EF4-FFF2-40B4-BE49-F238E27FC236}">
                  <a16:creationId xmlns:a16="http://schemas.microsoft.com/office/drawing/2014/main" id="{B4249ED9-A76E-497E-9547-740FF35777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" y="2462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#,*,(,</a:t>
              </a:r>
              <a:r>
                <a:rPr lang="zh-CN" altLang="en-US">
                  <a:latin typeface="+mn-lt"/>
                  <a:ea typeface="+mn-ea"/>
                  <a:cs typeface="+mn-ea"/>
                  <a:sym typeface="+mn-lt"/>
                </a:rPr>
                <a:t>－</a:t>
              </a:r>
            </a:p>
          </p:txBody>
        </p:sp>
        <p:sp>
          <p:nvSpPr>
            <p:cNvPr id="35" name="Text Box 42">
              <a:extLst>
                <a:ext uri="{FF2B5EF4-FFF2-40B4-BE49-F238E27FC236}">
                  <a16:creationId xmlns:a16="http://schemas.microsoft.com/office/drawing/2014/main" id="{14B0CE1F-451A-42EB-8F3B-2FD7BCC045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8" y="2462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3,7</a:t>
              </a:r>
            </a:p>
          </p:txBody>
        </p:sp>
        <p:sp>
          <p:nvSpPr>
            <p:cNvPr id="36" name="Text Box 43">
              <a:extLst>
                <a:ext uri="{FF2B5EF4-FFF2-40B4-BE49-F238E27FC236}">
                  <a16:creationId xmlns:a16="http://schemas.microsoft.com/office/drawing/2014/main" id="{A910FE50-0C72-480C-8D1D-C0B18574E4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4" y="2462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2)#</a:t>
              </a:r>
            </a:p>
          </p:txBody>
        </p:sp>
        <p:sp>
          <p:nvSpPr>
            <p:cNvPr id="37" name="Text Box 44">
              <a:extLst>
                <a:ext uri="{FF2B5EF4-FFF2-40B4-BE49-F238E27FC236}">
                  <a16:creationId xmlns:a16="http://schemas.microsoft.com/office/drawing/2014/main" id="{2DDE9115-1878-49A5-A948-61F1C0C5C7C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80" y="2462"/>
              <a:ext cx="1296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Push(opnd,’2’)</a:t>
              </a:r>
            </a:p>
          </p:txBody>
        </p:sp>
      </p:grpSp>
      <p:grpSp>
        <p:nvGrpSpPr>
          <p:cNvPr id="38" name="Group 45">
            <a:extLst>
              <a:ext uri="{FF2B5EF4-FFF2-40B4-BE49-F238E27FC236}">
                <a16:creationId xmlns:a16="http://schemas.microsoft.com/office/drawing/2014/main" id="{7E830862-96B3-431D-8F8A-43FE8C8C22FF}"/>
              </a:ext>
            </a:extLst>
          </p:cNvPr>
          <p:cNvGrpSpPr>
            <a:grpSpLocks/>
          </p:cNvGrpSpPr>
          <p:nvPr/>
        </p:nvGrpSpPr>
        <p:grpSpPr bwMode="auto">
          <a:xfrm>
            <a:off x="501650" y="4354513"/>
            <a:ext cx="8153400" cy="476250"/>
            <a:chOff x="340" y="2744"/>
            <a:chExt cx="5136" cy="300"/>
          </a:xfrm>
        </p:grpSpPr>
        <p:sp>
          <p:nvSpPr>
            <p:cNvPr id="39" name="Text Box 46">
              <a:extLst>
                <a:ext uri="{FF2B5EF4-FFF2-40B4-BE49-F238E27FC236}">
                  <a16:creationId xmlns:a16="http://schemas.microsoft.com/office/drawing/2014/main" id="{3185E45F-EF6E-4811-93FE-9033B14757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" y="2750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#,*,(,</a:t>
              </a:r>
              <a:r>
                <a:rPr lang="zh-CN" altLang="en-US">
                  <a:latin typeface="+mn-lt"/>
                  <a:ea typeface="+mn-ea"/>
                  <a:cs typeface="+mn-ea"/>
                  <a:sym typeface="+mn-lt"/>
                </a:rPr>
                <a:t>－</a:t>
              </a:r>
            </a:p>
          </p:txBody>
        </p:sp>
        <p:sp>
          <p:nvSpPr>
            <p:cNvPr id="40" name="Text Box 47">
              <a:extLst>
                <a:ext uri="{FF2B5EF4-FFF2-40B4-BE49-F238E27FC236}">
                  <a16:creationId xmlns:a16="http://schemas.microsoft.com/office/drawing/2014/main" id="{9E607D3C-6839-452D-8A4B-76B252AD38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8" y="2750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3,7,2</a:t>
              </a:r>
            </a:p>
          </p:txBody>
        </p:sp>
        <p:sp>
          <p:nvSpPr>
            <p:cNvPr id="41" name="Text Box 48">
              <a:extLst>
                <a:ext uri="{FF2B5EF4-FFF2-40B4-BE49-F238E27FC236}">
                  <a16:creationId xmlns:a16="http://schemas.microsoft.com/office/drawing/2014/main" id="{386257A7-8160-402B-9BE6-2AE8F037EB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4" y="2744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)#</a:t>
              </a:r>
            </a:p>
          </p:txBody>
        </p:sp>
        <p:sp>
          <p:nvSpPr>
            <p:cNvPr id="42" name="Text Box 49">
              <a:extLst>
                <a:ext uri="{FF2B5EF4-FFF2-40B4-BE49-F238E27FC236}">
                  <a16:creationId xmlns:a16="http://schemas.microsoft.com/office/drawing/2014/main" id="{17446985-F8BD-46DF-82C3-2E83EB89CC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80" y="2750"/>
              <a:ext cx="1296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Operate(7-2)</a:t>
              </a:r>
            </a:p>
          </p:txBody>
        </p:sp>
      </p:grpSp>
      <p:grpSp>
        <p:nvGrpSpPr>
          <p:cNvPr id="43" name="Group 50">
            <a:extLst>
              <a:ext uri="{FF2B5EF4-FFF2-40B4-BE49-F238E27FC236}">
                <a16:creationId xmlns:a16="http://schemas.microsoft.com/office/drawing/2014/main" id="{58351F98-5D31-401B-AF1F-E3B25C941630}"/>
              </a:ext>
            </a:extLst>
          </p:cNvPr>
          <p:cNvGrpSpPr>
            <a:grpSpLocks/>
          </p:cNvGrpSpPr>
          <p:nvPr/>
        </p:nvGrpSpPr>
        <p:grpSpPr bwMode="auto">
          <a:xfrm>
            <a:off x="501650" y="4821238"/>
            <a:ext cx="8153400" cy="466725"/>
            <a:chOff x="340" y="3038"/>
            <a:chExt cx="5136" cy="294"/>
          </a:xfrm>
        </p:grpSpPr>
        <p:sp>
          <p:nvSpPr>
            <p:cNvPr id="44" name="Text Box 51">
              <a:extLst>
                <a:ext uri="{FF2B5EF4-FFF2-40B4-BE49-F238E27FC236}">
                  <a16:creationId xmlns:a16="http://schemas.microsoft.com/office/drawing/2014/main" id="{D1C0E178-FA8C-4C61-992C-2C65451845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" y="3038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#,*,(</a:t>
              </a:r>
            </a:p>
          </p:txBody>
        </p:sp>
        <p:sp>
          <p:nvSpPr>
            <p:cNvPr id="45" name="Text Box 52">
              <a:extLst>
                <a:ext uri="{FF2B5EF4-FFF2-40B4-BE49-F238E27FC236}">
                  <a16:creationId xmlns:a16="http://schemas.microsoft.com/office/drawing/2014/main" id="{4D99E054-FC35-4C07-9318-2C24D0189C5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8" y="3038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3,5</a:t>
              </a:r>
            </a:p>
          </p:txBody>
        </p:sp>
        <p:sp>
          <p:nvSpPr>
            <p:cNvPr id="46" name="Text Box 53">
              <a:extLst>
                <a:ext uri="{FF2B5EF4-FFF2-40B4-BE49-F238E27FC236}">
                  <a16:creationId xmlns:a16="http://schemas.microsoft.com/office/drawing/2014/main" id="{04D0BC4B-9919-402D-A547-3FFC875E9A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4" y="3038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)#</a:t>
              </a:r>
            </a:p>
          </p:txBody>
        </p:sp>
        <p:sp>
          <p:nvSpPr>
            <p:cNvPr id="47" name="Text Box 54">
              <a:extLst>
                <a:ext uri="{FF2B5EF4-FFF2-40B4-BE49-F238E27FC236}">
                  <a16:creationId xmlns:a16="http://schemas.microsoft.com/office/drawing/2014/main" id="{056771FD-6F18-4C07-9F69-B04172CB19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80" y="3038"/>
              <a:ext cx="1296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Pop(optr)</a:t>
              </a:r>
            </a:p>
          </p:txBody>
        </p:sp>
      </p:grpSp>
      <p:grpSp>
        <p:nvGrpSpPr>
          <p:cNvPr id="48" name="Group 55">
            <a:extLst>
              <a:ext uri="{FF2B5EF4-FFF2-40B4-BE49-F238E27FC236}">
                <a16:creationId xmlns:a16="http://schemas.microsoft.com/office/drawing/2014/main" id="{52AE5AEE-0255-452B-B435-277E834ED90B}"/>
              </a:ext>
            </a:extLst>
          </p:cNvPr>
          <p:cNvGrpSpPr>
            <a:grpSpLocks/>
          </p:cNvGrpSpPr>
          <p:nvPr/>
        </p:nvGrpSpPr>
        <p:grpSpPr bwMode="auto">
          <a:xfrm>
            <a:off x="501650" y="5278438"/>
            <a:ext cx="8153400" cy="466725"/>
            <a:chOff x="340" y="3326"/>
            <a:chExt cx="5136" cy="294"/>
          </a:xfrm>
        </p:grpSpPr>
        <p:sp>
          <p:nvSpPr>
            <p:cNvPr id="49" name="Text Box 56">
              <a:extLst>
                <a:ext uri="{FF2B5EF4-FFF2-40B4-BE49-F238E27FC236}">
                  <a16:creationId xmlns:a16="http://schemas.microsoft.com/office/drawing/2014/main" id="{E80D0918-4E87-4E5A-BF0C-DE5B61AD8D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" y="3326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#,*</a:t>
              </a:r>
            </a:p>
          </p:txBody>
        </p:sp>
        <p:sp>
          <p:nvSpPr>
            <p:cNvPr id="50" name="Text Box 57">
              <a:extLst>
                <a:ext uri="{FF2B5EF4-FFF2-40B4-BE49-F238E27FC236}">
                  <a16:creationId xmlns:a16="http://schemas.microsoft.com/office/drawing/2014/main" id="{EC895C34-644E-49B5-B896-3BE8BFA4F5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8" y="3326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3,5</a:t>
              </a:r>
            </a:p>
          </p:txBody>
        </p:sp>
        <p:sp>
          <p:nvSpPr>
            <p:cNvPr id="51" name="Text Box 58">
              <a:extLst>
                <a:ext uri="{FF2B5EF4-FFF2-40B4-BE49-F238E27FC236}">
                  <a16:creationId xmlns:a16="http://schemas.microsoft.com/office/drawing/2014/main" id="{8D478CDE-42DA-47F0-A281-CDEE50BBB2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4" y="3326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#</a:t>
              </a:r>
            </a:p>
          </p:txBody>
        </p:sp>
        <p:sp>
          <p:nvSpPr>
            <p:cNvPr id="52" name="Text Box 59">
              <a:extLst>
                <a:ext uri="{FF2B5EF4-FFF2-40B4-BE49-F238E27FC236}">
                  <a16:creationId xmlns:a16="http://schemas.microsoft.com/office/drawing/2014/main" id="{500DF421-E888-4BF7-A5B7-DF337A4FC4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80" y="3326"/>
              <a:ext cx="1296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Operate(3*5)</a:t>
              </a:r>
            </a:p>
          </p:txBody>
        </p:sp>
      </p:grpSp>
      <p:grpSp>
        <p:nvGrpSpPr>
          <p:cNvPr id="53" name="Group 60">
            <a:extLst>
              <a:ext uri="{FF2B5EF4-FFF2-40B4-BE49-F238E27FC236}">
                <a16:creationId xmlns:a16="http://schemas.microsoft.com/office/drawing/2014/main" id="{0AEF2CDA-DA85-4362-A68E-801ABB3E45FB}"/>
              </a:ext>
            </a:extLst>
          </p:cNvPr>
          <p:cNvGrpSpPr>
            <a:grpSpLocks/>
          </p:cNvGrpSpPr>
          <p:nvPr/>
        </p:nvGrpSpPr>
        <p:grpSpPr bwMode="auto">
          <a:xfrm>
            <a:off x="501650" y="5735638"/>
            <a:ext cx="8153400" cy="466725"/>
            <a:chOff x="340" y="3614"/>
            <a:chExt cx="5136" cy="294"/>
          </a:xfrm>
        </p:grpSpPr>
        <p:sp>
          <p:nvSpPr>
            <p:cNvPr id="54" name="Text Box 61">
              <a:extLst>
                <a:ext uri="{FF2B5EF4-FFF2-40B4-BE49-F238E27FC236}">
                  <a16:creationId xmlns:a16="http://schemas.microsoft.com/office/drawing/2014/main" id="{F1AFE58D-0D0C-4422-945D-B53CFD2B47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" y="3614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#</a:t>
              </a:r>
            </a:p>
          </p:txBody>
        </p:sp>
        <p:sp>
          <p:nvSpPr>
            <p:cNvPr id="55" name="Text Box 62">
              <a:extLst>
                <a:ext uri="{FF2B5EF4-FFF2-40B4-BE49-F238E27FC236}">
                  <a16:creationId xmlns:a16="http://schemas.microsoft.com/office/drawing/2014/main" id="{037E0566-C0BA-46FB-8F54-C6EEE7E5BC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88" y="3614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15</a:t>
              </a:r>
            </a:p>
          </p:txBody>
        </p:sp>
        <p:sp>
          <p:nvSpPr>
            <p:cNvPr id="56" name="Text Box 63">
              <a:extLst>
                <a:ext uri="{FF2B5EF4-FFF2-40B4-BE49-F238E27FC236}">
                  <a16:creationId xmlns:a16="http://schemas.microsoft.com/office/drawing/2014/main" id="{2ABC74F5-26BC-49A0-BF61-A22D0AEC34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4" y="3614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#</a:t>
              </a:r>
            </a:p>
          </p:txBody>
        </p:sp>
        <p:sp>
          <p:nvSpPr>
            <p:cNvPr id="57" name="Text Box 64">
              <a:extLst>
                <a:ext uri="{FF2B5EF4-FFF2-40B4-BE49-F238E27FC236}">
                  <a16:creationId xmlns:a16="http://schemas.microsoft.com/office/drawing/2014/main" id="{6162DD6C-6A95-41D5-A26F-52710657566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80" y="3614"/>
              <a:ext cx="1296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>
                  <a:latin typeface="+mn-lt"/>
                  <a:ea typeface="+mn-ea"/>
                  <a:cs typeface="+mn-ea"/>
                  <a:sym typeface="+mn-lt"/>
                </a:rPr>
                <a:t>GetTop(opnd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550385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案例</a:t>
            </a:r>
            <a:r>
              <a:rPr lang="en-US" altLang="zh-CN" sz="36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4 </a:t>
            </a:r>
            <a:r>
              <a:rPr lang="zh-CN" altLang="en-US" sz="36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：舞伴问题</a:t>
            </a:r>
            <a:r>
              <a:rPr lang="zh-CN" altLang="en-US" sz="8800" dirty="0">
                <a:solidFill>
                  <a:srgbClr val="000000"/>
                </a:solidFill>
                <a:cs typeface="+mn-ea"/>
                <a:sym typeface="+mn-lt"/>
              </a:rPr>
              <a:t/>
            </a:r>
            <a:br>
              <a:rPr lang="zh-CN" altLang="en-US" sz="8800" dirty="0">
                <a:solidFill>
                  <a:srgbClr val="000000"/>
                </a:solidFill>
                <a:cs typeface="+mn-ea"/>
                <a:sym typeface="+mn-lt"/>
              </a:rPr>
            </a:br>
            <a:endParaRPr lang="zh-CN" altLang="en-US" dirty="0"/>
          </a:p>
        </p:txBody>
      </p:sp>
      <p:sp>
        <p:nvSpPr>
          <p:cNvPr id="4" name="Rectangle 1">
            <a:extLst>
              <a:ext uri="{FF2B5EF4-FFF2-40B4-BE49-F238E27FC236}">
                <a16:creationId xmlns:a16="http://schemas.microsoft.com/office/drawing/2014/main" id="{48295197-CE9E-4A5D-80D3-7CA97F9C9C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950" y="1149350"/>
            <a:ext cx="8181975" cy="523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案例分析</a:t>
            </a: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】</a:t>
            </a:r>
          </a:p>
          <a:p>
            <a:pPr marL="457200" indent="-457200">
              <a:lnSpc>
                <a:spcPct val="125000"/>
              </a:lnSpc>
              <a:spcBef>
                <a:spcPts val="1200"/>
              </a:spcBef>
              <a:buClr>
                <a:srgbClr val="FF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设置两个队列分别存放男士和女士入队者</a:t>
            </a:r>
            <a:endParaRPr lang="en-US" altLang="zh-CN" b="0" dirty="0">
              <a:latin typeface="+mn-lt"/>
              <a:ea typeface="+mn-ea"/>
              <a:cs typeface="+mn-ea"/>
              <a:sym typeface="+mn-lt"/>
            </a:endParaRPr>
          </a:p>
          <a:p>
            <a:pPr marL="457200" indent="-457200">
              <a:lnSpc>
                <a:spcPct val="125000"/>
              </a:lnSpc>
              <a:spcBef>
                <a:spcPts val="1200"/>
              </a:spcBef>
              <a:buClr>
                <a:srgbClr val="FF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假设男士和女士的记录存放在一个数组中作为输入，然后依次扫描该数组的各元素，并根据性别来决定是进入男队还是女队。</a:t>
            </a:r>
            <a:endParaRPr lang="en-US" altLang="zh-CN" b="0" dirty="0">
              <a:latin typeface="+mn-lt"/>
              <a:ea typeface="+mn-ea"/>
              <a:cs typeface="+mn-ea"/>
              <a:sym typeface="+mn-lt"/>
            </a:endParaRPr>
          </a:p>
          <a:p>
            <a:pPr marL="457200" indent="-457200">
              <a:lnSpc>
                <a:spcPct val="125000"/>
              </a:lnSpc>
              <a:spcBef>
                <a:spcPts val="1200"/>
              </a:spcBef>
              <a:buClr>
                <a:srgbClr val="FF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当这两个队列构造完成之后，依次将两队当前的队头元素出队来配成舞伴，直至某队列变空为止。</a:t>
            </a:r>
            <a:endParaRPr lang="en-US" altLang="zh-CN" b="0" dirty="0">
              <a:latin typeface="+mn-lt"/>
              <a:ea typeface="+mn-ea"/>
              <a:cs typeface="+mn-ea"/>
              <a:sym typeface="+mn-lt"/>
            </a:endParaRPr>
          </a:p>
          <a:p>
            <a:pPr marL="457200" indent="-457200">
              <a:lnSpc>
                <a:spcPct val="125000"/>
              </a:lnSpc>
              <a:spcBef>
                <a:spcPts val="1200"/>
              </a:spcBef>
              <a:buClr>
                <a:srgbClr val="FF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此时，若某队仍有等待配对者，则输出此队列中排在队头的等待者的姓名，此人将是下一轮舞曲开始时第一个可获得舞伴的人。</a:t>
            </a:r>
          </a:p>
        </p:txBody>
      </p:sp>
      <p:sp>
        <p:nvSpPr>
          <p:cNvPr id="5" name="同侧圆角矩形 1">
            <a:extLst>
              <a:ext uri="{FF2B5EF4-FFF2-40B4-BE49-F238E27FC236}">
                <a16:creationId xmlns:a16="http://schemas.microsoft.com/office/drawing/2014/main" id="{5F5C5628-3561-4240-B013-F5E973599933}"/>
              </a:ext>
            </a:extLst>
          </p:cNvPr>
          <p:cNvSpPr/>
          <p:nvPr/>
        </p:nvSpPr>
        <p:spPr bwMode="auto">
          <a:xfrm>
            <a:off x="353292" y="1149350"/>
            <a:ext cx="2337954" cy="503238"/>
          </a:xfrm>
          <a:prstGeom prst="round2Same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r>
              <a:rPr kumimoji="1" lang="zh-CN" altLang="en-US" sz="2800" dirty="0">
                <a:ea typeface="仿宋_GB2312" panose="02010609030101010101" pitchFamily="49" charset="-122"/>
              </a:rPr>
              <a:t>   </a:t>
            </a:r>
            <a:r>
              <a:rPr kumimoji="1" lang="zh-CN" altLang="en-US" sz="2800" dirty="0">
                <a:solidFill>
                  <a:schemeClr val="bg1"/>
                </a:solidFill>
                <a:ea typeface="仿宋_GB2312" panose="02010609030101010101" pitchFamily="49" charset="-122"/>
              </a:rPr>
              <a:t>案例</a:t>
            </a:r>
            <a:r>
              <a:rPr kumimoji="1" lang="zh-CN" altLang="en-US" sz="2800" b="0" dirty="0">
                <a:solidFill>
                  <a:schemeClr val="bg1"/>
                </a:solidFill>
                <a:ea typeface="仿宋_GB2312" panose="02010609030101010101" pitchFamily="49" charset="-122"/>
              </a:rPr>
              <a:t>分析</a:t>
            </a:r>
          </a:p>
        </p:txBody>
      </p:sp>
    </p:spTree>
    <p:extLst>
      <p:ext uri="{BB962C8B-B14F-4D97-AF65-F5344CB8AC3E}">
        <p14:creationId xmlns:p14="http://schemas.microsoft.com/office/powerpoint/2010/main" val="896920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案例</a:t>
            </a:r>
            <a:r>
              <a:rPr lang="en-US" altLang="zh-CN" sz="36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4 </a:t>
            </a:r>
            <a:r>
              <a:rPr lang="zh-CN" altLang="en-US" sz="36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：舞伴问题</a:t>
            </a:r>
            <a:r>
              <a:rPr lang="zh-CN" altLang="en-US" sz="8800" dirty="0">
                <a:solidFill>
                  <a:srgbClr val="000000"/>
                </a:solidFill>
                <a:cs typeface="+mn-ea"/>
                <a:sym typeface="+mn-lt"/>
              </a:rPr>
              <a:t/>
            </a:r>
            <a:br>
              <a:rPr lang="zh-CN" altLang="en-US" sz="8800" dirty="0">
                <a:solidFill>
                  <a:srgbClr val="000000"/>
                </a:solidFill>
                <a:cs typeface="+mn-ea"/>
                <a:sym typeface="+mn-lt"/>
              </a:rPr>
            </a:br>
            <a:endParaRPr lang="zh-CN" altLang="en-US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ACFF75E9-C29A-440D-93AA-EFF00B20F69F}"/>
              </a:ext>
            </a:extLst>
          </p:cNvPr>
          <p:cNvSpPr/>
          <p:nvPr/>
        </p:nvSpPr>
        <p:spPr>
          <a:xfrm>
            <a:off x="400050" y="1027907"/>
            <a:ext cx="8115300" cy="55707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800" b="1" dirty="0">
                <a:cs typeface="+mn-ea"/>
                <a:sym typeface="+mn-lt"/>
              </a:rPr>
              <a:t>【</a:t>
            </a:r>
            <a:r>
              <a:rPr lang="zh-CN" altLang="en-US" sz="2800" b="1" dirty="0">
                <a:cs typeface="+mn-ea"/>
                <a:sym typeface="+mn-lt"/>
              </a:rPr>
              <a:t>数据结构</a:t>
            </a:r>
            <a:r>
              <a:rPr lang="en-US" altLang="zh-CN" sz="2800" b="1" dirty="0">
                <a:cs typeface="+mn-ea"/>
                <a:sym typeface="+mn-lt"/>
              </a:rPr>
              <a:t>】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en-US" altLang="zh-CN" sz="1000" dirty="0">
              <a:cs typeface="+mn-ea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cs typeface="+mn-ea"/>
                <a:sym typeface="+mn-lt"/>
              </a:rPr>
              <a:t>//- - - - - </a:t>
            </a:r>
            <a:r>
              <a:rPr lang="zh-CN" altLang="en-US" sz="2000" dirty="0">
                <a:cs typeface="+mn-ea"/>
                <a:sym typeface="+mn-lt"/>
              </a:rPr>
              <a:t>跳舞者个人信息</a:t>
            </a:r>
            <a:r>
              <a:rPr lang="en-US" altLang="zh-CN" sz="2000" dirty="0">
                <a:cs typeface="+mn-ea"/>
                <a:sym typeface="+mn-lt"/>
              </a:rPr>
              <a:t>- - - - - </a:t>
            </a:r>
            <a:endParaRPr lang="zh-CN" altLang="en-US" sz="2000" dirty="0">
              <a:cs typeface="+mn-ea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cs typeface="+mn-ea"/>
                <a:sym typeface="+mn-lt"/>
              </a:rPr>
              <a:t>typedef struct</a:t>
            </a:r>
            <a:r>
              <a:rPr lang="zh-CN" altLang="en-US" sz="2000" dirty="0">
                <a:cs typeface="+mn-ea"/>
                <a:sym typeface="+mn-lt"/>
              </a:rPr>
              <a:t> </a:t>
            </a:r>
            <a:r>
              <a:rPr lang="en-US" altLang="zh-CN" sz="2000" dirty="0">
                <a:cs typeface="+mn-ea"/>
                <a:sym typeface="+mn-lt"/>
              </a:rPr>
              <a:t>{</a:t>
            </a:r>
            <a:endParaRPr lang="zh-CN" altLang="en-US" sz="2000" dirty="0">
              <a:cs typeface="+mn-ea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cs typeface="+mn-ea"/>
                <a:sym typeface="+mn-lt"/>
              </a:rPr>
              <a:t>   char name[20];		//</a:t>
            </a:r>
            <a:r>
              <a:rPr lang="zh-CN" altLang="en-US" sz="2000" dirty="0">
                <a:cs typeface="+mn-ea"/>
                <a:sym typeface="+mn-lt"/>
              </a:rPr>
              <a:t>姓名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cs typeface="+mn-ea"/>
                <a:sym typeface="+mn-lt"/>
              </a:rPr>
              <a:t>   char sex;			//</a:t>
            </a:r>
            <a:r>
              <a:rPr lang="zh-CN" altLang="en-US" sz="2000" dirty="0">
                <a:cs typeface="+mn-ea"/>
                <a:sym typeface="+mn-lt"/>
              </a:rPr>
              <a:t>性别，</a:t>
            </a:r>
            <a:r>
              <a:rPr lang="en-US" altLang="zh-CN" sz="2000" dirty="0">
                <a:cs typeface="+mn-ea"/>
                <a:sym typeface="+mn-lt"/>
              </a:rPr>
              <a:t>'F'</a:t>
            </a:r>
            <a:r>
              <a:rPr lang="zh-CN" altLang="en-US" sz="2000" dirty="0">
                <a:cs typeface="+mn-ea"/>
                <a:sym typeface="+mn-lt"/>
              </a:rPr>
              <a:t>表示女性，</a:t>
            </a:r>
            <a:r>
              <a:rPr lang="en-US" altLang="zh-CN" sz="2000" dirty="0">
                <a:cs typeface="+mn-ea"/>
                <a:sym typeface="+mn-lt"/>
              </a:rPr>
              <a:t>'M'</a:t>
            </a:r>
            <a:r>
              <a:rPr lang="zh-CN" altLang="en-US" sz="2000" dirty="0">
                <a:cs typeface="+mn-ea"/>
                <a:sym typeface="+mn-lt"/>
              </a:rPr>
              <a:t>表示男性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cs typeface="+mn-ea"/>
                <a:sym typeface="+mn-lt"/>
              </a:rPr>
              <a:t>}Person;</a:t>
            </a:r>
            <a:endParaRPr lang="zh-CN" altLang="en-US" sz="2000" dirty="0">
              <a:cs typeface="+mn-ea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cs typeface="+mn-ea"/>
                <a:sym typeface="+mn-lt"/>
              </a:rPr>
              <a:t>//- - - - - </a:t>
            </a:r>
            <a:r>
              <a:rPr lang="zh-CN" altLang="en-US" sz="2000" dirty="0">
                <a:cs typeface="+mn-ea"/>
                <a:sym typeface="+mn-lt"/>
              </a:rPr>
              <a:t>队列的顺序存储结构</a:t>
            </a:r>
            <a:r>
              <a:rPr lang="en-US" altLang="zh-CN" sz="2000" dirty="0">
                <a:cs typeface="+mn-ea"/>
                <a:sym typeface="+mn-lt"/>
              </a:rPr>
              <a:t>- - - - - </a:t>
            </a:r>
            <a:endParaRPr lang="zh-CN" altLang="en-US" sz="2000" dirty="0">
              <a:cs typeface="+mn-ea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cs typeface="+mn-ea"/>
                <a:sym typeface="+mn-lt"/>
              </a:rPr>
              <a:t>#define MAXQSIZE 100		//</a:t>
            </a:r>
            <a:r>
              <a:rPr lang="zh-CN" altLang="en-US" sz="2000" dirty="0">
                <a:cs typeface="+mn-ea"/>
                <a:sym typeface="+mn-lt"/>
              </a:rPr>
              <a:t>队列可能达到的最大长度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cs typeface="+mn-ea"/>
                <a:sym typeface="+mn-lt"/>
              </a:rPr>
              <a:t>typedef struct</a:t>
            </a:r>
            <a:r>
              <a:rPr lang="zh-CN" altLang="en-US" sz="2000" dirty="0">
                <a:cs typeface="+mn-ea"/>
                <a:sym typeface="+mn-lt"/>
              </a:rPr>
              <a:t> </a:t>
            </a:r>
            <a:r>
              <a:rPr lang="en-US" altLang="zh-CN" sz="2000" dirty="0">
                <a:cs typeface="+mn-ea"/>
                <a:sym typeface="+mn-lt"/>
              </a:rPr>
              <a:t>{</a:t>
            </a:r>
            <a:endParaRPr lang="zh-CN" altLang="en-US" sz="2000" dirty="0">
              <a:cs typeface="+mn-ea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cs typeface="+mn-ea"/>
                <a:sym typeface="+mn-lt"/>
              </a:rPr>
              <a:t>   Person *base;			//</a:t>
            </a:r>
            <a:r>
              <a:rPr lang="zh-CN" altLang="en-US" sz="2000" dirty="0">
                <a:cs typeface="+mn-ea"/>
                <a:sym typeface="+mn-lt"/>
              </a:rPr>
              <a:t>队列中数据元素类型为</a:t>
            </a:r>
            <a:r>
              <a:rPr lang="en-US" altLang="zh-CN" sz="2000" dirty="0">
                <a:cs typeface="+mn-ea"/>
                <a:sym typeface="+mn-lt"/>
              </a:rPr>
              <a:t>Person</a:t>
            </a:r>
            <a:endParaRPr lang="zh-CN" altLang="en-US" sz="2000" dirty="0">
              <a:cs typeface="+mn-ea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cs typeface="+mn-ea"/>
                <a:sym typeface="+mn-lt"/>
              </a:rPr>
              <a:t>   int front;			//</a:t>
            </a:r>
            <a:r>
              <a:rPr lang="zh-CN" altLang="en-US" sz="2000" dirty="0">
                <a:cs typeface="+mn-ea"/>
                <a:sym typeface="+mn-lt"/>
              </a:rPr>
              <a:t>头指针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cs typeface="+mn-ea"/>
                <a:sym typeface="+mn-lt"/>
              </a:rPr>
              <a:t>   int rear;			//</a:t>
            </a:r>
            <a:r>
              <a:rPr lang="zh-CN" altLang="en-US" sz="2000" dirty="0">
                <a:cs typeface="+mn-ea"/>
                <a:sym typeface="+mn-lt"/>
              </a:rPr>
              <a:t>尾指针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cs typeface="+mn-ea"/>
                <a:sym typeface="+mn-lt"/>
              </a:rPr>
              <a:t>}</a:t>
            </a:r>
            <a:r>
              <a:rPr lang="en-US" altLang="zh-CN" sz="2000" dirty="0" err="1">
                <a:cs typeface="+mn-ea"/>
                <a:sym typeface="+mn-lt"/>
              </a:rPr>
              <a:t>SqQueue</a:t>
            </a:r>
            <a:r>
              <a:rPr lang="en-US" altLang="zh-CN" sz="2000" dirty="0">
                <a:cs typeface="+mn-ea"/>
                <a:sym typeface="+mn-lt"/>
              </a:rPr>
              <a:t>;</a:t>
            </a:r>
            <a:endParaRPr lang="zh-CN" altLang="en-US" sz="2000" dirty="0">
              <a:cs typeface="+mn-ea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dirty="0" err="1">
                <a:cs typeface="+mn-ea"/>
                <a:sym typeface="+mn-lt"/>
              </a:rPr>
              <a:t>SqQueue</a:t>
            </a:r>
            <a:r>
              <a:rPr lang="en-US" altLang="zh-CN" sz="2000" dirty="0">
                <a:cs typeface="+mn-ea"/>
                <a:sym typeface="+mn-lt"/>
              </a:rPr>
              <a:t> </a:t>
            </a:r>
            <a:r>
              <a:rPr lang="en-US" altLang="zh-CN" sz="2000" dirty="0" err="1">
                <a:cs typeface="+mn-ea"/>
                <a:sym typeface="+mn-lt"/>
              </a:rPr>
              <a:t>Mdancers,Fdancers</a:t>
            </a:r>
            <a:r>
              <a:rPr lang="en-US" altLang="zh-CN" sz="2000" dirty="0">
                <a:cs typeface="+mn-ea"/>
                <a:sym typeface="+mn-lt"/>
              </a:rPr>
              <a:t>;	//</a:t>
            </a:r>
            <a:r>
              <a:rPr lang="zh-CN" altLang="en-US" sz="2000" dirty="0">
                <a:cs typeface="+mn-ea"/>
                <a:sym typeface="+mn-lt"/>
              </a:rPr>
              <a:t>分别存放男士和女士入队者队列</a:t>
            </a:r>
          </a:p>
        </p:txBody>
      </p:sp>
    </p:spTree>
    <p:extLst>
      <p:ext uri="{BB962C8B-B14F-4D97-AF65-F5344CB8AC3E}">
        <p14:creationId xmlns:p14="http://schemas.microsoft.com/office/powerpoint/2010/main" val="17634034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sz="36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案例</a:t>
            </a:r>
            <a:r>
              <a:rPr lang="en-US" altLang="zh-CN" sz="36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4 </a:t>
            </a:r>
            <a:r>
              <a:rPr lang="zh-CN" altLang="en-US" sz="36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：舞伴问题</a:t>
            </a:r>
            <a:r>
              <a:rPr lang="zh-CN" altLang="en-US" sz="8800" dirty="0">
                <a:solidFill>
                  <a:srgbClr val="000000"/>
                </a:solidFill>
                <a:cs typeface="+mn-ea"/>
                <a:sym typeface="+mn-lt"/>
              </a:rPr>
              <a:t/>
            </a:r>
            <a:br>
              <a:rPr lang="zh-CN" altLang="en-US" sz="8800" dirty="0">
                <a:solidFill>
                  <a:srgbClr val="000000"/>
                </a:solidFill>
                <a:cs typeface="+mn-ea"/>
                <a:sym typeface="+mn-lt"/>
              </a:rPr>
            </a:br>
            <a:endParaRPr lang="zh-CN" altLang="en-US" dirty="0"/>
          </a:p>
        </p:txBody>
      </p:sp>
      <p:sp>
        <p:nvSpPr>
          <p:cNvPr id="6" name="Rectangle 1">
            <a:extLst>
              <a:ext uri="{FF2B5EF4-FFF2-40B4-BE49-F238E27FC236}">
                <a16:creationId xmlns:a16="http://schemas.microsoft.com/office/drawing/2014/main" id="{F4FC8744-8F18-469C-809E-9A34481D4C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25" y="1153996"/>
            <a:ext cx="8493125" cy="892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540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zh-CN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算法步骤</a:t>
            </a:r>
            <a:r>
              <a:rPr lang="zh-CN" altLang="zh-CN" sz="28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】</a:t>
            </a:r>
            <a:endParaRPr lang="en-US" altLang="zh-CN" sz="2800" b="0" dirty="0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000" dirty="0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B6939C57-F5E4-4112-81AF-55A3D9F2F9CD}"/>
              </a:ext>
            </a:extLst>
          </p:cNvPr>
          <p:cNvSpPr/>
          <p:nvPr/>
        </p:nvSpPr>
        <p:spPr bwMode="auto">
          <a:xfrm>
            <a:off x="0" y="1690689"/>
            <a:ext cx="9144000" cy="4845771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zh-CN" sz="2800">
                <a:cs typeface="+mn-ea"/>
                <a:sym typeface="+mn-lt"/>
              </a:rPr>
              <a:t>① </a:t>
            </a:r>
            <a:r>
              <a:rPr lang="zh-CN" altLang="en-US" sz="2800">
                <a:cs typeface="+mn-ea"/>
                <a:sym typeface="+mn-lt"/>
              </a:rPr>
              <a:t>初始化</a:t>
            </a:r>
            <a:r>
              <a:rPr lang="en-US" altLang="zh-CN" sz="2800">
                <a:cs typeface="+mn-ea"/>
                <a:sym typeface="+mn-lt"/>
              </a:rPr>
              <a:t>Mdancers</a:t>
            </a:r>
            <a:r>
              <a:rPr lang="zh-CN" altLang="en-US" sz="2800">
                <a:cs typeface="+mn-ea"/>
                <a:sym typeface="+mn-lt"/>
              </a:rPr>
              <a:t>队列和</a:t>
            </a:r>
            <a:r>
              <a:rPr lang="en-US" altLang="zh-CN" sz="2800">
                <a:cs typeface="+mn-ea"/>
                <a:sym typeface="+mn-lt"/>
              </a:rPr>
              <a:t>Fdancers</a:t>
            </a:r>
            <a:r>
              <a:rPr lang="zh-CN" altLang="en-US" sz="2800">
                <a:cs typeface="+mn-ea"/>
                <a:sym typeface="+mn-lt"/>
              </a:rPr>
              <a:t>队列。</a:t>
            </a:r>
          </a:p>
          <a:p>
            <a:pPr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800">
                <a:cs typeface="+mn-ea"/>
                <a:sym typeface="+mn-lt"/>
              </a:rPr>
              <a:t>② 反复循环，依次将跳舞者根据其性别插入</a:t>
            </a:r>
            <a:r>
              <a:rPr lang="en-US" altLang="zh-CN" sz="2800">
                <a:cs typeface="+mn-ea"/>
                <a:sym typeface="+mn-lt"/>
              </a:rPr>
              <a:t>Mdancers</a:t>
            </a:r>
            <a:r>
              <a:rPr lang="zh-CN" altLang="en-US" sz="2800">
                <a:cs typeface="+mn-ea"/>
                <a:sym typeface="+mn-lt"/>
              </a:rPr>
              <a:t>队列或</a:t>
            </a:r>
            <a:r>
              <a:rPr lang="en-US" altLang="zh-CN" sz="2800">
                <a:cs typeface="+mn-ea"/>
                <a:sym typeface="+mn-lt"/>
              </a:rPr>
              <a:t>Fdancers</a:t>
            </a:r>
            <a:r>
              <a:rPr lang="zh-CN" altLang="en-US" sz="2800">
                <a:cs typeface="+mn-ea"/>
                <a:sym typeface="+mn-lt"/>
              </a:rPr>
              <a:t>队列。</a:t>
            </a:r>
          </a:p>
          <a:p>
            <a:pPr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800">
                <a:cs typeface="+mn-ea"/>
                <a:sym typeface="+mn-lt"/>
              </a:rPr>
              <a:t>③ 当</a:t>
            </a:r>
            <a:r>
              <a:rPr lang="en-US" altLang="zh-CN" sz="2800">
                <a:cs typeface="+mn-ea"/>
                <a:sym typeface="+mn-lt"/>
              </a:rPr>
              <a:t>Mdancers</a:t>
            </a:r>
            <a:r>
              <a:rPr lang="zh-CN" altLang="en-US" sz="2800">
                <a:cs typeface="+mn-ea"/>
                <a:sym typeface="+mn-lt"/>
              </a:rPr>
              <a:t>队列和</a:t>
            </a:r>
            <a:r>
              <a:rPr lang="en-US" altLang="zh-CN" sz="2800">
                <a:cs typeface="+mn-ea"/>
                <a:sym typeface="+mn-lt"/>
              </a:rPr>
              <a:t>Fdancers</a:t>
            </a:r>
            <a:r>
              <a:rPr lang="zh-CN" altLang="en-US" sz="2800">
                <a:cs typeface="+mn-ea"/>
                <a:sym typeface="+mn-lt"/>
              </a:rPr>
              <a:t>队列均为非空时，反复循环，依次输出男女舞伴的姓名。</a:t>
            </a:r>
          </a:p>
          <a:p>
            <a:pPr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800">
                <a:cs typeface="+mn-ea"/>
                <a:sym typeface="+mn-lt"/>
              </a:rPr>
              <a:t>④ 如果</a:t>
            </a:r>
            <a:r>
              <a:rPr lang="en-US" altLang="zh-CN" sz="2800">
                <a:cs typeface="+mn-ea"/>
                <a:sym typeface="+mn-lt"/>
              </a:rPr>
              <a:t>Mdancers</a:t>
            </a:r>
            <a:r>
              <a:rPr lang="zh-CN" altLang="en-US" sz="2800">
                <a:cs typeface="+mn-ea"/>
                <a:sym typeface="+mn-lt"/>
              </a:rPr>
              <a:t>队列为空而</a:t>
            </a:r>
            <a:r>
              <a:rPr lang="en-US" altLang="zh-CN" sz="2800">
                <a:cs typeface="+mn-ea"/>
                <a:sym typeface="+mn-lt"/>
              </a:rPr>
              <a:t>Fdancers</a:t>
            </a:r>
            <a:r>
              <a:rPr lang="zh-CN" altLang="en-US" sz="2800">
                <a:cs typeface="+mn-ea"/>
                <a:sym typeface="+mn-lt"/>
              </a:rPr>
              <a:t>队列非空，则输出</a:t>
            </a:r>
            <a:r>
              <a:rPr lang="en-US" altLang="zh-CN" sz="2800">
                <a:cs typeface="+mn-ea"/>
                <a:sym typeface="+mn-lt"/>
              </a:rPr>
              <a:t>Fdancers</a:t>
            </a:r>
            <a:r>
              <a:rPr lang="zh-CN" altLang="en-US" sz="2800">
                <a:cs typeface="+mn-ea"/>
                <a:sym typeface="+mn-lt"/>
              </a:rPr>
              <a:t>队列的队头女士的姓名。</a:t>
            </a:r>
          </a:p>
          <a:p>
            <a:pPr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800">
                <a:cs typeface="+mn-ea"/>
                <a:sym typeface="+mn-lt"/>
              </a:rPr>
              <a:t>⑤ 如果</a:t>
            </a:r>
            <a:r>
              <a:rPr lang="en-US" altLang="zh-CN" sz="2800">
                <a:cs typeface="+mn-ea"/>
                <a:sym typeface="+mn-lt"/>
              </a:rPr>
              <a:t>Fdancers</a:t>
            </a:r>
            <a:r>
              <a:rPr lang="zh-CN" altLang="en-US" sz="2800">
                <a:cs typeface="+mn-ea"/>
                <a:sym typeface="+mn-lt"/>
              </a:rPr>
              <a:t>队列为空而</a:t>
            </a:r>
            <a:r>
              <a:rPr lang="en-US" altLang="zh-CN" sz="2800">
                <a:cs typeface="+mn-ea"/>
                <a:sym typeface="+mn-lt"/>
              </a:rPr>
              <a:t>Mdancers</a:t>
            </a:r>
            <a:r>
              <a:rPr lang="zh-CN" altLang="en-US" sz="2800">
                <a:cs typeface="+mn-ea"/>
                <a:sym typeface="+mn-lt"/>
              </a:rPr>
              <a:t>队列非空，则输出</a:t>
            </a:r>
            <a:r>
              <a:rPr lang="en-US" altLang="zh-CN" sz="2800">
                <a:cs typeface="+mn-ea"/>
                <a:sym typeface="+mn-lt"/>
              </a:rPr>
              <a:t>Mdancers</a:t>
            </a:r>
            <a:r>
              <a:rPr lang="zh-CN" altLang="en-US" sz="2800">
                <a:cs typeface="+mn-ea"/>
                <a:sym typeface="+mn-lt"/>
              </a:rPr>
              <a:t>队列的队头男士的姓名。</a:t>
            </a:r>
            <a:endParaRPr lang="zh-CN" altLang="en-US" sz="2800" dirty="0"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049020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375227"/>
            <a:ext cx="7886700" cy="611619"/>
          </a:xfrm>
        </p:spPr>
        <p:txBody>
          <a:bodyPr>
            <a:normAutofit fontScale="90000"/>
          </a:bodyPr>
          <a:lstStyle/>
          <a:p>
            <a:r>
              <a:rPr lang="en-US" altLang="zh-CN" sz="53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/>
            </a:r>
            <a:br>
              <a:rPr lang="en-US" altLang="zh-CN" sz="53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</a:br>
            <a:r>
              <a:rPr lang="zh-CN" altLang="en-US" sz="4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+mn-lt"/>
              </a:rPr>
              <a:t>小结</a:t>
            </a:r>
            <a:r>
              <a:rPr lang="zh-CN" altLang="en-US" sz="8800" dirty="0">
                <a:solidFill>
                  <a:srgbClr val="000000"/>
                </a:solidFill>
                <a:cs typeface="+mn-ea"/>
                <a:sym typeface="+mn-lt"/>
              </a:rPr>
              <a:t/>
            </a:r>
            <a:br>
              <a:rPr lang="zh-CN" altLang="en-US" sz="8800" dirty="0">
                <a:solidFill>
                  <a:srgbClr val="000000"/>
                </a:solidFill>
                <a:cs typeface="+mn-ea"/>
                <a:sym typeface="+mn-lt"/>
              </a:rPr>
            </a:br>
            <a:endParaRPr lang="zh-CN" altLang="en-US" dirty="0"/>
          </a:p>
        </p:txBody>
      </p:sp>
      <p:sp>
        <p:nvSpPr>
          <p:cNvPr id="6" name="矩形 3">
            <a:extLst>
              <a:ext uri="{FF2B5EF4-FFF2-40B4-BE49-F238E27FC236}">
                <a16:creationId xmlns:a16="http://schemas.microsoft.com/office/drawing/2014/main" id="{5BB7F99F-0148-4F7F-8E3B-C74E2641A64F}"/>
              </a:ext>
            </a:extLst>
          </p:cNvPr>
          <p:cNvSpPr>
            <a:spLocks noGrp="1" noChangeArrowheads="1"/>
          </p:cNvSpPr>
          <p:nvPr>
            <p:ph idx="1"/>
          </p:nvPr>
        </p:nvSpPr>
        <p:spPr bwMode="auto">
          <a:xfrm>
            <a:off x="368878" y="1347643"/>
            <a:ext cx="8255000" cy="4730750"/>
          </a:xfrm>
          <a:prstGeom prst="rect">
            <a:avLst/>
          </a:prstGeom>
          <a:solidFill>
            <a:srgbClr val="D4E6F4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>
            <a:normAutofit/>
          </a:bodyPr>
          <a:lstStyle/>
          <a:p>
            <a:pPr marL="354013" indent="-354013">
              <a:lnSpc>
                <a:spcPct val="125000"/>
              </a:lnSpc>
              <a:spcBef>
                <a:spcPct val="20000"/>
              </a:spcBef>
              <a:defRPr/>
            </a:pPr>
            <a:r>
              <a:rPr kumimoji="1" lang="en-US" altLang="zh-CN" dirty="0">
                <a:cs typeface="+mn-ea"/>
                <a:sym typeface="+mn-lt"/>
              </a:rPr>
              <a:t>1. </a:t>
            </a:r>
            <a:r>
              <a:rPr kumimoji="1" lang="zh-CN" altLang="en-US" dirty="0">
                <a:cs typeface="+mn-ea"/>
                <a:sym typeface="+mn-lt"/>
              </a:rPr>
              <a:t>掌握栈和队列的</a:t>
            </a:r>
            <a:r>
              <a:rPr kumimoji="1" lang="zh-CN" altLang="en-US" dirty="0">
                <a:solidFill>
                  <a:srgbClr val="FF0000"/>
                </a:solidFill>
                <a:cs typeface="+mn-ea"/>
                <a:sym typeface="+mn-lt"/>
              </a:rPr>
              <a:t>特点</a:t>
            </a:r>
            <a:r>
              <a:rPr kumimoji="1" lang="zh-CN" altLang="en-US" dirty="0">
                <a:cs typeface="+mn-ea"/>
                <a:sym typeface="+mn-lt"/>
              </a:rPr>
              <a:t>，并能在相应的应用问题中正确选用</a:t>
            </a:r>
          </a:p>
          <a:p>
            <a:pPr marL="354013" indent="-354013">
              <a:lnSpc>
                <a:spcPct val="125000"/>
              </a:lnSpc>
              <a:spcBef>
                <a:spcPct val="20000"/>
              </a:spcBef>
              <a:defRPr/>
            </a:pPr>
            <a:r>
              <a:rPr kumimoji="1" lang="en-US" altLang="zh-CN" dirty="0">
                <a:cs typeface="+mn-ea"/>
                <a:sym typeface="+mn-lt"/>
              </a:rPr>
              <a:t>2. </a:t>
            </a:r>
            <a:r>
              <a:rPr kumimoji="1" lang="zh-CN" altLang="en-US" dirty="0">
                <a:cs typeface="+mn-ea"/>
                <a:sym typeface="+mn-lt"/>
              </a:rPr>
              <a:t>熟练掌握栈的</a:t>
            </a:r>
            <a:r>
              <a:rPr kumimoji="1" lang="zh-CN" altLang="en-US" dirty="0">
                <a:solidFill>
                  <a:srgbClr val="FF0000"/>
                </a:solidFill>
                <a:cs typeface="+mn-ea"/>
                <a:sym typeface="+mn-lt"/>
              </a:rPr>
              <a:t>顺序栈</a:t>
            </a:r>
            <a:r>
              <a:rPr kumimoji="1" lang="zh-CN" altLang="en-US" dirty="0">
                <a:cs typeface="+mn-ea"/>
                <a:sym typeface="+mn-lt"/>
              </a:rPr>
              <a:t>和链栈的进栈出栈算法，特别应注意</a:t>
            </a:r>
            <a:r>
              <a:rPr kumimoji="1" lang="zh-CN" altLang="en-US" dirty="0">
                <a:solidFill>
                  <a:srgbClr val="FF0000"/>
                </a:solidFill>
                <a:cs typeface="+mn-ea"/>
                <a:sym typeface="+mn-lt"/>
              </a:rPr>
              <a:t>栈满和栈空</a:t>
            </a:r>
            <a:r>
              <a:rPr kumimoji="1" lang="zh-CN" altLang="en-US" dirty="0">
                <a:cs typeface="+mn-ea"/>
                <a:sym typeface="+mn-lt"/>
              </a:rPr>
              <a:t>的条件</a:t>
            </a:r>
          </a:p>
          <a:p>
            <a:pPr marL="354013" indent="-354013">
              <a:lnSpc>
                <a:spcPct val="125000"/>
              </a:lnSpc>
              <a:spcBef>
                <a:spcPct val="20000"/>
              </a:spcBef>
              <a:defRPr/>
            </a:pPr>
            <a:r>
              <a:rPr kumimoji="1" lang="en-US" altLang="zh-CN" dirty="0">
                <a:cs typeface="+mn-ea"/>
                <a:sym typeface="+mn-lt"/>
              </a:rPr>
              <a:t>3. </a:t>
            </a:r>
            <a:r>
              <a:rPr kumimoji="1" lang="zh-CN" altLang="en-US" dirty="0">
                <a:cs typeface="+mn-ea"/>
                <a:sym typeface="+mn-lt"/>
              </a:rPr>
              <a:t>熟练掌握</a:t>
            </a:r>
            <a:r>
              <a:rPr kumimoji="1" lang="zh-CN" altLang="en-US" dirty="0">
                <a:solidFill>
                  <a:srgbClr val="FF0000"/>
                </a:solidFill>
                <a:cs typeface="+mn-ea"/>
                <a:sym typeface="+mn-lt"/>
              </a:rPr>
              <a:t>循环队列</a:t>
            </a:r>
            <a:r>
              <a:rPr kumimoji="1" lang="zh-CN" altLang="en-US" dirty="0">
                <a:cs typeface="+mn-ea"/>
                <a:sym typeface="+mn-lt"/>
              </a:rPr>
              <a:t>和链队列的进队出队算法，特别注意</a:t>
            </a:r>
            <a:r>
              <a:rPr kumimoji="1" lang="zh-CN" altLang="en-US" dirty="0">
                <a:solidFill>
                  <a:srgbClr val="FF0000"/>
                </a:solidFill>
                <a:cs typeface="+mn-ea"/>
                <a:sym typeface="+mn-lt"/>
              </a:rPr>
              <a:t>队满和队空</a:t>
            </a:r>
            <a:r>
              <a:rPr kumimoji="1" lang="zh-CN" altLang="en-US" dirty="0">
                <a:cs typeface="+mn-ea"/>
                <a:sym typeface="+mn-lt"/>
              </a:rPr>
              <a:t>的条件</a:t>
            </a:r>
          </a:p>
          <a:p>
            <a:pPr marL="354013" indent="-354013">
              <a:lnSpc>
                <a:spcPct val="125000"/>
              </a:lnSpc>
              <a:spcBef>
                <a:spcPct val="20000"/>
              </a:spcBef>
              <a:defRPr/>
            </a:pPr>
            <a:r>
              <a:rPr kumimoji="1" lang="en-US" altLang="zh-CN" dirty="0">
                <a:cs typeface="+mn-ea"/>
                <a:sym typeface="+mn-lt"/>
              </a:rPr>
              <a:t>4. </a:t>
            </a:r>
            <a:r>
              <a:rPr kumimoji="1" lang="zh-CN" altLang="en-US" dirty="0">
                <a:cs typeface="+mn-ea"/>
                <a:sym typeface="+mn-lt"/>
              </a:rPr>
              <a:t>理解</a:t>
            </a:r>
            <a:r>
              <a:rPr kumimoji="1" lang="zh-CN" altLang="en-US" dirty="0">
                <a:solidFill>
                  <a:srgbClr val="FF0000"/>
                </a:solidFill>
                <a:cs typeface="+mn-ea"/>
                <a:sym typeface="+mn-lt"/>
              </a:rPr>
              <a:t>递归算法</a:t>
            </a:r>
            <a:r>
              <a:rPr kumimoji="1" lang="zh-CN" altLang="en-US" dirty="0">
                <a:cs typeface="+mn-ea"/>
                <a:sym typeface="+mn-lt"/>
              </a:rPr>
              <a:t>执行过程中栈的状态变化过程</a:t>
            </a:r>
            <a:endParaRPr kumimoji="1" lang="en-US" altLang="zh-CN" dirty="0">
              <a:cs typeface="+mn-ea"/>
              <a:sym typeface="+mn-lt"/>
            </a:endParaRPr>
          </a:p>
          <a:p>
            <a:pPr marL="354013" indent="-354013">
              <a:lnSpc>
                <a:spcPct val="125000"/>
              </a:lnSpc>
              <a:spcBef>
                <a:spcPct val="20000"/>
              </a:spcBef>
              <a:defRPr/>
            </a:pPr>
            <a:r>
              <a:rPr kumimoji="1" lang="en-US" altLang="zh-CN" dirty="0">
                <a:cs typeface="+mn-ea"/>
                <a:sym typeface="+mn-lt"/>
              </a:rPr>
              <a:t>5. </a:t>
            </a:r>
            <a:r>
              <a:rPr kumimoji="1" lang="zh-CN" altLang="en-US" dirty="0">
                <a:cs typeface="+mn-ea"/>
                <a:sym typeface="+mn-lt"/>
              </a:rPr>
              <a:t>掌握</a:t>
            </a:r>
            <a:r>
              <a:rPr kumimoji="1" lang="zh-CN" altLang="en-US" dirty="0">
                <a:solidFill>
                  <a:srgbClr val="FF0000"/>
                </a:solidFill>
                <a:cs typeface="+mn-ea"/>
                <a:sym typeface="+mn-lt"/>
              </a:rPr>
              <a:t>表达式求值 方法</a:t>
            </a:r>
            <a:endParaRPr kumimoji="1" lang="en-US" altLang="zh-CN" dirty="0">
              <a:solidFill>
                <a:srgbClr val="FF0000"/>
              </a:solidFill>
              <a:cs typeface="+mn-ea"/>
              <a:sym typeface="+mn-lt"/>
            </a:endParaRPr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326649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3" name="组合 262"/>
          <p:cNvGrpSpPr/>
          <p:nvPr/>
        </p:nvGrpSpPr>
        <p:grpSpPr>
          <a:xfrm>
            <a:off x="-2267" y="0"/>
            <a:ext cx="9144000" cy="6858000"/>
            <a:chOff x="0" y="0"/>
            <a:chExt cx="9144000" cy="5143500"/>
          </a:xfrm>
        </p:grpSpPr>
        <p:sp>
          <p:nvSpPr>
            <p:cNvPr id="264" name="矩形 263"/>
            <p:cNvSpPr>
              <a:spLocks noChangeArrowheads="1"/>
            </p:cNvSpPr>
            <p:nvPr/>
          </p:nvSpPr>
          <p:spPr bwMode="auto">
            <a:xfrm>
              <a:off x="0" y="0"/>
              <a:ext cx="9144000" cy="5143500"/>
            </a:xfrm>
            <a:prstGeom prst="rect">
              <a:avLst/>
            </a:prstGeom>
            <a:gradFill rotWithShape="1">
              <a:gsLst>
                <a:gs pos="0">
                  <a:srgbClr val="002167"/>
                </a:gs>
                <a:gs pos="50000">
                  <a:srgbClr val="003096"/>
                </a:gs>
                <a:gs pos="100000">
                  <a:srgbClr val="003AB4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24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grpSp>
          <p:nvGrpSpPr>
            <p:cNvPr id="265" name="Group 2"/>
            <p:cNvGrpSpPr/>
            <p:nvPr/>
          </p:nvGrpSpPr>
          <p:grpSpPr>
            <a:xfrm>
              <a:off x="691203" y="554395"/>
              <a:ext cx="7630965" cy="4157036"/>
              <a:chOff x="815256" y="742950"/>
              <a:chExt cx="6726508" cy="3688771"/>
            </a:xfrm>
            <a:solidFill>
              <a:schemeClr val="bg1">
                <a:lumMod val="75000"/>
                <a:alpha val="9000"/>
              </a:schemeClr>
            </a:solidFill>
          </p:grpSpPr>
          <p:sp>
            <p:nvSpPr>
              <p:cNvPr id="266" name="Freeform 5"/>
              <p:cNvSpPr>
                <a:spLocks noEditPoints="1"/>
              </p:cNvSpPr>
              <p:nvPr/>
            </p:nvSpPr>
            <p:spPr bwMode="auto">
              <a:xfrm>
                <a:off x="1287450" y="2365392"/>
                <a:ext cx="99071" cy="75912"/>
              </a:xfrm>
              <a:custGeom>
                <a:avLst/>
                <a:gdLst>
                  <a:gd name="T0" fmla="*/ 0 w 77"/>
                  <a:gd name="T1" fmla="*/ 7 h 59"/>
                  <a:gd name="T2" fmla="*/ 3 w 77"/>
                  <a:gd name="T3" fmla="*/ 3 h 59"/>
                  <a:gd name="T4" fmla="*/ 0 w 77"/>
                  <a:gd name="T5" fmla="*/ 3 h 59"/>
                  <a:gd name="T6" fmla="*/ 0 w 77"/>
                  <a:gd name="T7" fmla="*/ 7 h 59"/>
                  <a:gd name="T8" fmla="*/ 0 w 77"/>
                  <a:gd name="T9" fmla="*/ 7 h 59"/>
                  <a:gd name="T10" fmla="*/ 0 w 77"/>
                  <a:gd name="T11" fmla="*/ 7 h 59"/>
                  <a:gd name="T12" fmla="*/ 14 w 77"/>
                  <a:gd name="T13" fmla="*/ 3 h 59"/>
                  <a:gd name="T14" fmla="*/ 14 w 77"/>
                  <a:gd name="T15" fmla="*/ 0 h 59"/>
                  <a:gd name="T16" fmla="*/ 14 w 77"/>
                  <a:gd name="T17" fmla="*/ 0 h 59"/>
                  <a:gd name="T18" fmla="*/ 11 w 77"/>
                  <a:gd name="T19" fmla="*/ 0 h 59"/>
                  <a:gd name="T20" fmla="*/ 11 w 77"/>
                  <a:gd name="T21" fmla="*/ 3 h 59"/>
                  <a:gd name="T22" fmla="*/ 11 w 77"/>
                  <a:gd name="T23" fmla="*/ 3 h 59"/>
                  <a:gd name="T24" fmla="*/ 14 w 77"/>
                  <a:gd name="T25" fmla="*/ 3 h 59"/>
                  <a:gd name="T26" fmla="*/ 14 w 77"/>
                  <a:gd name="T27" fmla="*/ 3 h 59"/>
                  <a:gd name="T28" fmla="*/ 37 w 77"/>
                  <a:gd name="T29" fmla="*/ 15 h 59"/>
                  <a:gd name="T30" fmla="*/ 37 w 77"/>
                  <a:gd name="T31" fmla="*/ 15 h 59"/>
                  <a:gd name="T32" fmla="*/ 33 w 77"/>
                  <a:gd name="T33" fmla="*/ 11 h 59"/>
                  <a:gd name="T34" fmla="*/ 33 w 77"/>
                  <a:gd name="T35" fmla="*/ 11 h 59"/>
                  <a:gd name="T36" fmla="*/ 29 w 77"/>
                  <a:gd name="T37" fmla="*/ 11 h 59"/>
                  <a:gd name="T38" fmla="*/ 33 w 77"/>
                  <a:gd name="T39" fmla="*/ 15 h 59"/>
                  <a:gd name="T40" fmla="*/ 37 w 77"/>
                  <a:gd name="T41" fmla="*/ 15 h 59"/>
                  <a:gd name="T42" fmla="*/ 37 w 77"/>
                  <a:gd name="T43" fmla="*/ 15 h 59"/>
                  <a:gd name="T44" fmla="*/ 37 w 77"/>
                  <a:gd name="T45" fmla="*/ 15 h 59"/>
                  <a:gd name="T46" fmla="*/ 51 w 77"/>
                  <a:gd name="T47" fmla="*/ 18 h 59"/>
                  <a:gd name="T48" fmla="*/ 48 w 77"/>
                  <a:gd name="T49" fmla="*/ 18 h 59"/>
                  <a:gd name="T50" fmla="*/ 48 w 77"/>
                  <a:gd name="T51" fmla="*/ 18 h 59"/>
                  <a:gd name="T52" fmla="*/ 44 w 77"/>
                  <a:gd name="T53" fmla="*/ 18 h 59"/>
                  <a:gd name="T54" fmla="*/ 48 w 77"/>
                  <a:gd name="T55" fmla="*/ 18 h 59"/>
                  <a:gd name="T56" fmla="*/ 51 w 77"/>
                  <a:gd name="T57" fmla="*/ 18 h 59"/>
                  <a:gd name="T58" fmla="*/ 51 w 77"/>
                  <a:gd name="T59" fmla="*/ 18 h 59"/>
                  <a:gd name="T60" fmla="*/ 51 w 77"/>
                  <a:gd name="T61" fmla="*/ 18 h 59"/>
                  <a:gd name="T62" fmla="*/ 55 w 77"/>
                  <a:gd name="T63" fmla="*/ 26 h 59"/>
                  <a:gd name="T64" fmla="*/ 55 w 77"/>
                  <a:gd name="T65" fmla="*/ 26 h 59"/>
                  <a:gd name="T66" fmla="*/ 51 w 77"/>
                  <a:gd name="T67" fmla="*/ 22 h 59"/>
                  <a:gd name="T68" fmla="*/ 51 w 77"/>
                  <a:gd name="T69" fmla="*/ 22 h 59"/>
                  <a:gd name="T70" fmla="*/ 51 w 77"/>
                  <a:gd name="T71" fmla="*/ 22 h 59"/>
                  <a:gd name="T72" fmla="*/ 55 w 77"/>
                  <a:gd name="T73" fmla="*/ 22 h 59"/>
                  <a:gd name="T74" fmla="*/ 59 w 77"/>
                  <a:gd name="T75" fmla="*/ 22 h 59"/>
                  <a:gd name="T76" fmla="*/ 63 w 77"/>
                  <a:gd name="T77" fmla="*/ 26 h 59"/>
                  <a:gd name="T78" fmla="*/ 59 w 77"/>
                  <a:gd name="T79" fmla="*/ 26 h 59"/>
                  <a:gd name="T80" fmla="*/ 55 w 77"/>
                  <a:gd name="T81" fmla="*/ 26 h 59"/>
                  <a:gd name="T82" fmla="*/ 55 w 77"/>
                  <a:gd name="T83" fmla="*/ 26 h 59"/>
                  <a:gd name="T84" fmla="*/ 59 w 77"/>
                  <a:gd name="T85" fmla="*/ 44 h 59"/>
                  <a:gd name="T86" fmla="*/ 63 w 77"/>
                  <a:gd name="T87" fmla="*/ 48 h 59"/>
                  <a:gd name="T88" fmla="*/ 63 w 77"/>
                  <a:gd name="T89" fmla="*/ 55 h 59"/>
                  <a:gd name="T90" fmla="*/ 66 w 77"/>
                  <a:gd name="T91" fmla="*/ 59 h 59"/>
                  <a:gd name="T92" fmla="*/ 70 w 77"/>
                  <a:gd name="T93" fmla="*/ 52 h 59"/>
                  <a:gd name="T94" fmla="*/ 77 w 77"/>
                  <a:gd name="T95" fmla="*/ 48 h 59"/>
                  <a:gd name="T96" fmla="*/ 77 w 77"/>
                  <a:gd name="T97" fmla="*/ 48 h 59"/>
                  <a:gd name="T98" fmla="*/ 74 w 77"/>
                  <a:gd name="T99" fmla="*/ 44 h 59"/>
                  <a:gd name="T100" fmla="*/ 74 w 77"/>
                  <a:gd name="T101" fmla="*/ 44 h 59"/>
                  <a:gd name="T102" fmla="*/ 74 w 77"/>
                  <a:gd name="T103" fmla="*/ 41 h 59"/>
                  <a:gd name="T104" fmla="*/ 74 w 77"/>
                  <a:gd name="T105" fmla="*/ 41 h 59"/>
                  <a:gd name="T106" fmla="*/ 70 w 77"/>
                  <a:gd name="T107" fmla="*/ 41 h 59"/>
                  <a:gd name="T108" fmla="*/ 66 w 77"/>
                  <a:gd name="T109" fmla="*/ 37 h 59"/>
                  <a:gd name="T110" fmla="*/ 63 w 77"/>
                  <a:gd name="T111" fmla="*/ 33 h 59"/>
                  <a:gd name="T112" fmla="*/ 63 w 77"/>
                  <a:gd name="T113" fmla="*/ 37 h 59"/>
                  <a:gd name="T114" fmla="*/ 63 w 77"/>
                  <a:gd name="T115" fmla="*/ 37 h 59"/>
                  <a:gd name="T116" fmla="*/ 63 w 77"/>
                  <a:gd name="T117" fmla="*/ 41 h 59"/>
                  <a:gd name="T118" fmla="*/ 59 w 77"/>
                  <a:gd name="T119" fmla="*/ 44 h 59"/>
                  <a:gd name="T120" fmla="*/ 59 w 77"/>
                  <a:gd name="T121" fmla="*/ 4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7" h="59">
                    <a:moveTo>
                      <a:pt x="0" y="7"/>
                    </a:move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7"/>
                    </a:lnTo>
                    <a:close/>
                    <a:moveTo>
                      <a:pt x="14" y="3"/>
                    </a:moveTo>
                    <a:lnTo>
                      <a:pt x="14" y="0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3"/>
                    </a:lnTo>
                    <a:lnTo>
                      <a:pt x="14" y="3"/>
                    </a:lnTo>
                    <a:lnTo>
                      <a:pt x="14" y="3"/>
                    </a:lnTo>
                    <a:close/>
                    <a:moveTo>
                      <a:pt x="37" y="15"/>
                    </a:moveTo>
                    <a:lnTo>
                      <a:pt x="37" y="15"/>
                    </a:lnTo>
                    <a:lnTo>
                      <a:pt x="33" y="11"/>
                    </a:lnTo>
                    <a:lnTo>
                      <a:pt x="33" y="11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37" y="15"/>
                    </a:lnTo>
                    <a:lnTo>
                      <a:pt x="37" y="15"/>
                    </a:lnTo>
                    <a:close/>
                    <a:moveTo>
                      <a:pt x="51" y="18"/>
                    </a:moveTo>
                    <a:lnTo>
                      <a:pt x="48" y="18"/>
                    </a:lnTo>
                    <a:lnTo>
                      <a:pt x="48" y="18"/>
                    </a:lnTo>
                    <a:lnTo>
                      <a:pt x="44" y="18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51" y="18"/>
                    </a:lnTo>
                    <a:lnTo>
                      <a:pt x="51" y="18"/>
                    </a:lnTo>
                    <a:close/>
                    <a:moveTo>
                      <a:pt x="55" y="26"/>
                    </a:moveTo>
                    <a:lnTo>
                      <a:pt x="55" y="26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5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5" y="26"/>
                    </a:lnTo>
                    <a:lnTo>
                      <a:pt x="55" y="26"/>
                    </a:lnTo>
                    <a:close/>
                    <a:moveTo>
                      <a:pt x="59" y="44"/>
                    </a:moveTo>
                    <a:lnTo>
                      <a:pt x="63" y="48"/>
                    </a:lnTo>
                    <a:lnTo>
                      <a:pt x="63" y="55"/>
                    </a:lnTo>
                    <a:lnTo>
                      <a:pt x="66" y="59"/>
                    </a:lnTo>
                    <a:lnTo>
                      <a:pt x="70" y="52"/>
                    </a:lnTo>
                    <a:lnTo>
                      <a:pt x="77" y="48"/>
                    </a:lnTo>
                    <a:lnTo>
                      <a:pt x="77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6" y="37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59" y="44"/>
                    </a:lnTo>
                    <a:lnTo>
                      <a:pt x="59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7" name="Freeform 6"/>
              <p:cNvSpPr>
                <a:spLocks/>
              </p:cNvSpPr>
              <p:nvPr/>
            </p:nvSpPr>
            <p:spPr bwMode="auto">
              <a:xfrm>
                <a:off x="5241266" y="3424288"/>
                <a:ext cx="5147" cy="10293"/>
              </a:xfrm>
              <a:custGeom>
                <a:avLst/>
                <a:gdLst>
                  <a:gd name="T0" fmla="*/ 0 w 4"/>
                  <a:gd name="T1" fmla="*/ 4 h 8"/>
                  <a:gd name="T2" fmla="*/ 0 w 4"/>
                  <a:gd name="T3" fmla="*/ 0 h 8"/>
                  <a:gd name="T4" fmla="*/ 0 w 4"/>
                  <a:gd name="T5" fmla="*/ 0 h 8"/>
                  <a:gd name="T6" fmla="*/ 4 w 4"/>
                  <a:gd name="T7" fmla="*/ 0 h 8"/>
                  <a:gd name="T8" fmla="*/ 4 w 4"/>
                  <a:gd name="T9" fmla="*/ 0 h 8"/>
                  <a:gd name="T10" fmla="*/ 4 w 4"/>
                  <a:gd name="T11" fmla="*/ 8 h 8"/>
                  <a:gd name="T12" fmla="*/ 0 w 4"/>
                  <a:gd name="T13" fmla="*/ 4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8">
                    <a:moveTo>
                      <a:pt x="0" y="4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8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8" name="Freeform 7"/>
              <p:cNvSpPr>
                <a:spLocks noEditPoints="1"/>
              </p:cNvSpPr>
              <p:nvPr/>
            </p:nvSpPr>
            <p:spPr bwMode="auto">
              <a:xfrm>
                <a:off x="5202669" y="3395983"/>
                <a:ext cx="28306" cy="24446"/>
              </a:xfrm>
              <a:custGeom>
                <a:avLst/>
                <a:gdLst>
                  <a:gd name="T0" fmla="*/ 4 w 22"/>
                  <a:gd name="T1" fmla="*/ 11 h 19"/>
                  <a:gd name="T2" fmla="*/ 4 w 22"/>
                  <a:gd name="T3" fmla="*/ 7 h 19"/>
                  <a:gd name="T4" fmla="*/ 4 w 22"/>
                  <a:gd name="T5" fmla="*/ 4 h 19"/>
                  <a:gd name="T6" fmla="*/ 4 w 22"/>
                  <a:gd name="T7" fmla="*/ 4 h 19"/>
                  <a:gd name="T8" fmla="*/ 4 w 22"/>
                  <a:gd name="T9" fmla="*/ 0 h 19"/>
                  <a:gd name="T10" fmla="*/ 0 w 22"/>
                  <a:gd name="T11" fmla="*/ 0 h 19"/>
                  <a:gd name="T12" fmla="*/ 0 w 22"/>
                  <a:gd name="T13" fmla="*/ 4 h 19"/>
                  <a:gd name="T14" fmla="*/ 0 w 22"/>
                  <a:gd name="T15" fmla="*/ 7 h 19"/>
                  <a:gd name="T16" fmla="*/ 0 w 22"/>
                  <a:gd name="T17" fmla="*/ 7 h 19"/>
                  <a:gd name="T18" fmla="*/ 0 w 22"/>
                  <a:gd name="T19" fmla="*/ 11 h 19"/>
                  <a:gd name="T20" fmla="*/ 4 w 22"/>
                  <a:gd name="T21" fmla="*/ 11 h 19"/>
                  <a:gd name="T22" fmla="*/ 4 w 22"/>
                  <a:gd name="T23" fmla="*/ 11 h 19"/>
                  <a:gd name="T24" fmla="*/ 4 w 22"/>
                  <a:gd name="T25" fmla="*/ 15 h 19"/>
                  <a:gd name="T26" fmla="*/ 8 w 22"/>
                  <a:gd name="T27" fmla="*/ 15 h 19"/>
                  <a:gd name="T28" fmla="*/ 8 w 22"/>
                  <a:gd name="T29" fmla="*/ 19 h 19"/>
                  <a:gd name="T30" fmla="*/ 4 w 22"/>
                  <a:gd name="T31" fmla="*/ 19 h 19"/>
                  <a:gd name="T32" fmla="*/ 4 w 22"/>
                  <a:gd name="T33" fmla="*/ 15 h 19"/>
                  <a:gd name="T34" fmla="*/ 4 w 22"/>
                  <a:gd name="T35" fmla="*/ 15 h 19"/>
                  <a:gd name="T36" fmla="*/ 4 w 22"/>
                  <a:gd name="T37" fmla="*/ 15 h 19"/>
                  <a:gd name="T38" fmla="*/ 22 w 22"/>
                  <a:gd name="T39" fmla="*/ 19 h 19"/>
                  <a:gd name="T40" fmla="*/ 22 w 22"/>
                  <a:gd name="T41" fmla="*/ 15 h 19"/>
                  <a:gd name="T42" fmla="*/ 22 w 22"/>
                  <a:gd name="T43" fmla="*/ 11 h 19"/>
                  <a:gd name="T44" fmla="*/ 22 w 22"/>
                  <a:gd name="T45" fmla="*/ 15 h 19"/>
                  <a:gd name="T46" fmla="*/ 19 w 22"/>
                  <a:gd name="T47" fmla="*/ 15 h 19"/>
                  <a:gd name="T48" fmla="*/ 19 w 22"/>
                  <a:gd name="T49" fmla="*/ 15 h 19"/>
                  <a:gd name="T50" fmla="*/ 22 w 22"/>
                  <a:gd name="T51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22" h="19">
                    <a:moveTo>
                      <a:pt x="4" y="11"/>
                    </a:moveTo>
                    <a:lnTo>
                      <a:pt x="4" y="7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  <a:moveTo>
                      <a:pt x="4" y="15"/>
                    </a:moveTo>
                    <a:lnTo>
                      <a:pt x="8" y="15"/>
                    </a:lnTo>
                    <a:lnTo>
                      <a:pt x="8" y="19"/>
                    </a:lnTo>
                    <a:lnTo>
                      <a:pt x="4" y="19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22" y="19"/>
                    </a:moveTo>
                    <a:lnTo>
                      <a:pt x="22" y="15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9" y="15"/>
                    </a:lnTo>
                    <a:lnTo>
                      <a:pt x="19" y="15"/>
                    </a:lnTo>
                    <a:lnTo>
                      <a:pt x="22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9" name="Freeform 8"/>
              <p:cNvSpPr>
                <a:spLocks noEditPoints="1"/>
              </p:cNvSpPr>
              <p:nvPr/>
            </p:nvSpPr>
            <p:spPr bwMode="auto">
              <a:xfrm>
                <a:off x="5269572" y="3267319"/>
                <a:ext cx="200714" cy="100357"/>
              </a:xfrm>
              <a:custGeom>
                <a:avLst/>
                <a:gdLst>
                  <a:gd name="T0" fmla="*/ 152 w 156"/>
                  <a:gd name="T1" fmla="*/ 4 h 78"/>
                  <a:gd name="T2" fmla="*/ 156 w 156"/>
                  <a:gd name="T3" fmla="*/ 4 h 78"/>
                  <a:gd name="T4" fmla="*/ 156 w 156"/>
                  <a:gd name="T5" fmla="*/ 4 h 78"/>
                  <a:gd name="T6" fmla="*/ 152 w 156"/>
                  <a:gd name="T7" fmla="*/ 0 h 78"/>
                  <a:gd name="T8" fmla="*/ 152 w 156"/>
                  <a:gd name="T9" fmla="*/ 4 h 78"/>
                  <a:gd name="T10" fmla="*/ 152 w 156"/>
                  <a:gd name="T11" fmla="*/ 4 h 78"/>
                  <a:gd name="T12" fmla="*/ 152 w 156"/>
                  <a:gd name="T13" fmla="*/ 4 h 78"/>
                  <a:gd name="T14" fmla="*/ 4 w 156"/>
                  <a:gd name="T15" fmla="*/ 78 h 78"/>
                  <a:gd name="T16" fmla="*/ 7 w 156"/>
                  <a:gd name="T17" fmla="*/ 78 h 78"/>
                  <a:gd name="T18" fmla="*/ 4 w 156"/>
                  <a:gd name="T19" fmla="*/ 78 h 78"/>
                  <a:gd name="T20" fmla="*/ 4 w 156"/>
                  <a:gd name="T21" fmla="*/ 78 h 78"/>
                  <a:gd name="T22" fmla="*/ 4 w 156"/>
                  <a:gd name="T23" fmla="*/ 78 h 78"/>
                  <a:gd name="T24" fmla="*/ 0 w 156"/>
                  <a:gd name="T25" fmla="*/ 70 h 78"/>
                  <a:gd name="T26" fmla="*/ 4 w 156"/>
                  <a:gd name="T27" fmla="*/ 70 h 78"/>
                  <a:gd name="T28" fmla="*/ 4 w 156"/>
                  <a:gd name="T29" fmla="*/ 70 h 78"/>
                  <a:gd name="T30" fmla="*/ 7 w 156"/>
                  <a:gd name="T31" fmla="*/ 70 h 78"/>
                  <a:gd name="T32" fmla="*/ 4 w 156"/>
                  <a:gd name="T33" fmla="*/ 70 h 78"/>
                  <a:gd name="T34" fmla="*/ 4 w 156"/>
                  <a:gd name="T35" fmla="*/ 74 h 78"/>
                  <a:gd name="T36" fmla="*/ 0 w 156"/>
                  <a:gd name="T37" fmla="*/ 70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56" h="78">
                    <a:moveTo>
                      <a:pt x="152" y="4"/>
                    </a:moveTo>
                    <a:lnTo>
                      <a:pt x="156" y="4"/>
                    </a:lnTo>
                    <a:lnTo>
                      <a:pt x="156" y="4"/>
                    </a:lnTo>
                    <a:lnTo>
                      <a:pt x="152" y="0"/>
                    </a:lnTo>
                    <a:lnTo>
                      <a:pt x="152" y="4"/>
                    </a:lnTo>
                    <a:lnTo>
                      <a:pt x="152" y="4"/>
                    </a:lnTo>
                    <a:lnTo>
                      <a:pt x="152" y="4"/>
                    </a:lnTo>
                    <a:close/>
                    <a:moveTo>
                      <a:pt x="4" y="78"/>
                    </a:moveTo>
                    <a:lnTo>
                      <a:pt x="7" y="78"/>
                    </a:lnTo>
                    <a:lnTo>
                      <a:pt x="4" y="78"/>
                    </a:lnTo>
                    <a:lnTo>
                      <a:pt x="4" y="78"/>
                    </a:lnTo>
                    <a:lnTo>
                      <a:pt x="4" y="78"/>
                    </a:lnTo>
                    <a:close/>
                    <a:moveTo>
                      <a:pt x="0" y="70"/>
                    </a:moveTo>
                    <a:lnTo>
                      <a:pt x="4" y="70"/>
                    </a:lnTo>
                    <a:lnTo>
                      <a:pt x="4" y="70"/>
                    </a:lnTo>
                    <a:lnTo>
                      <a:pt x="7" y="70"/>
                    </a:lnTo>
                    <a:lnTo>
                      <a:pt x="4" y="70"/>
                    </a:lnTo>
                    <a:lnTo>
                      <a:pt x="4" y="74"/>
                    </a:lnTo>
                    <a:lnTo>
                      <a:pt x="0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0" name="Freeform 9"/>
              <p:cNvSpPr>
                <a:spLocks noEditPoints="1"/>
              </p:cNvSpPr>
              <p:nvPr/>
            </p:nvSpPr>
            <p:spPr bwMode="auto">
              <a:xfrm>
                <a:off x="6240979" y="2909636"/>
                <a:ext cx="47606" cy="137670"/>
              </a:xfrm>
              <a:custGeom>
                <a:avLst/>
                <a:gdLst>
                  <a:gd name="T0" fmla="*/ 4 w 10"/>
                  <a:gd name="T1" fmla="*/ 5 h 29"/>
                  <a:gd name="T2" fmla="*/ 4 w 10"/>
                  <a:gd name="T3" fmla="*/ 3 h 29"/>
                  <a:gd name="T4" fmla="*/ 4 w 10"/>
                  <a:gd name="T5" fmla="*/ 1 h 29"/>
                  <a:gd name="T6" fmla="*/ 4 w 10"/>
                  <a:gd name="T7" fmla="*/ 0 h 29"/>
                  <a:gd name="T8" fmla="*/ 3 w 10"/>
                  <a:gd name="T9" fmla="*/ 1 h 29"/>
                  <a:gd name="T10" fmla="*/ 3 w 10"/>
                  <a:gd name="T11" fmla="*/ 3 h 29"/>
                  <a:gd name="T12" fmla="*/ 3 w 10"/>
                  <a:gd name="T13" fmla="*/ 5 h 29"/>
                  <a:gd name="T14" fmla="*/ 3 w 10"/>
                  <a:gd name="T15" fmla="*/ 10 h 29"/>
                  <a:gd name="T16" fmla="*/ 3 w 10"/>
                  <a:gd name="T17" fmla="*/ 8 h 29"/>
                  <a:gd name="T18" fmla="*/ 3 w 10"/>
                  <a:gd name="T19" fmla="*/ 7 h 29"/>
                  <a:gd name="T20" fmla="*/ 4 w 10"/>
                  <a:gd name="T21" fmla="*/ 6 h 29"/>
                  <a:gd name="T22" fmla="*/ 3 w 10"/>
                  <a:gd name="T23" fmla="*/ 7 h 29"/>
                  <a:gd name="T24" fmla="*/ 3 w 10"/>
                  <a:gd name="T25" fmla="*/ 9 h 29"/>
                  <a:gd name="T26" fmla="*/ 3 w 10"/>
                  <a:gd name="T27" fmla="*/ 10 h 29"/>
                  <a:gd name="T28" fmla="*/ 1 w 10"/>
                  <a:gd name="T29" fmla="*/ 9 h 29"/>
                  <a:gd name="T30" fmla="*/ 0 w 10"/>
                  <a:gd name="T31" fmla="*/ 9 h 29"/>
                  <a:gd name="T32" fmla="*/ 3 w 10"/>
                  <a:gd name="T33" fmla="*/ 14 h 29"/>
                  <a:gd name="T34" fmla="*/ 3 w 10"/>
                  <a:gd name="T35" fmla="*/ 12 h 29"/>
                  <a:gd name="T36" fmla="*/ 2 w 10"/>
                  <a:gd name="T37" fmla="*/ 13 h 29"/>
                  <a:gd name="T38" fmla="*/ 5 w 10"/>
                  <a:gd name="T39" fmla="*/ 19 h 29"/>
                  <a:gd name="T40" fmla="*/ 4 w 10"/>
                  <a:gd name="T41" fmla="*/ 19 h 29"/>
                  <a:gd name="T42" fmla="*/ 6 w 10"/>
                  <a:gd name="T43" fmla="*/ 22 h 29"/>
                  <a:gd name="T44" fmla="*/ 7 w 10"/>
                  <a:gd name="T45" fmla="*/ 23 h 29"/>
                  <a:gd name="T46" fmla="*/ 6 w 10"/>
                  <a:gd name="T47" fmla="*/ 22 h 29"/>
                  <a:gd name="T48" fmla="*/ 8 w 10"/>
                  <a:gd name="T49" fmla="*/ 23 h 29"/>
                  <a:gd name="T50" fmla="*/ 8 w 10"/>
                  <a:gd name="T51" fmla="*/ 23 h 29"/>
                  <a:gd name="T52" fmla="*/ 8 w 10"/>
                  <a:gd name="T53" fmla="*/ 22 h 29"/>
                  <a:gd name="T54" fmla="*/ 7 w 10"/>
                  <a:gd name="T55" fmla="*/ 25 h 29"/>
                  <a:gd name="T56" fmla="*/ 7 w 10"/>
                  <a:gd name="T57" fmla="*/ 24 h 29"/>
                  <a:gd name="T58" fmla="*/ 7 w 10"/>
                  <a:gd name="T59" fmla="*/ 24 h 29"/>
                  <a:gd name="T60" fmla="*/ 9 w 10"/>
                  <a:gd name="T61" fmla="*/ 26 h 29"/>
                  <a:gd name="T62" fmla="*/ 8 w 10"/>
                  <a:gd name="T63" fmla="*/ 26 h 29"/>
                  <a:gd name="T64" fmla="*/ 9 w 10"/>
                  <a:gd name="T65" fmla="*/ 27 h 29"/>
                  <a:gd name="T66" fmla="*/ 9 w 10"/>
                  <a:gd name="T67" fmla="*/ 28 h 29"/>
                  <a:gd name="T68" fmla="*/ 9 w 10"/>
                  <a:gd name="T69" fmla="*/ 29 h 29"/>
                  <a:gd name="T70" fmla="*/ 10 w 10"/>
                  <a:gd name="T71" fmla="*/ 28 h 29"/>
                  <a:gd name="T72" fmla="*/ 9 w 10"/>
                  <a:gd name="T73" fmla="*/ 2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29">
                    <a:moveTo>
                      <a:pt x="3" y="5"/>
                    </a:moveTo>
                    <a:cubicBezTo>
                      <a:pt x="4" y="5"/>
                      <a:pt x="4" y="5"/>
                      <a:pt x="4" y="5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lose/>
                    <a:moveTo>
                      <a:pt x="3" y="10"/>
                    </a:moveTo>
                    <a:cubicBezTo>
                      <a:pt x="3" y="9"/>
                      <a:pt x="3" y="9"/>
                      <a:pt x="3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lose/>
                    <a:moveTo>
                      <a:pt x="0" y="9"/>
                    </a:move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lose/>
                    <a:moveTo>
                      <a:pt x="2" y="14"/>
                    </a:moveTo>
                    <a:cubicBezTo>
                      <a:pt x="3" y="14"/>
                      <a:pt x="3" y="14"/>
                      <a:pt x="3" y="14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2"/>
                      <a:pt x="3" y="12"/>
                      <a:pt x="3" y="12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4"/>
                      <a:pt x="2" y="14"/>
                    </a:cubicBezTo>
                    <a:close/>
                    <a:moveTo>
                      <a:pt x="5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lose/>
                    <a:moveTo>
                      <a:pt x="6" y="22"/>
                    </a:moveTo>
                    <a:cubicBezTo>
                      <a:pt x="6" y="22"/>
                      <a:pt x="6" y="22"/>
                      <a:pt x="6" y="22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lose/>
                    <a:moveTo>
                      <a:pt x="8" y="22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7" y="24"/>
                    </a:moveTo>
                    <a:cubicBezTo>
                      <a:pt x="7" y="25"/>
                      <a:pt x="7" y="25"/>
                      <a:pt x="7" y="25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8" y="26"/>
                    </a:moveTo>
                    <a:cubicBezTo>
                      <a:pt x="9" y="26"/>
                      <a:pt x="9" y="26"/>
                      <a:pt x="9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lose/>
                    <a:moveTo>
                      <a:pt x="9" y="27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28"/>
                      <a:pt x="10" y="28"/>
                      <a:pt x="10" y="28"/>
                    </a:cubicBezTo>
                    <a:cubicBezTo>
                      <a:pt x="10" y="27"/>
                      <a:pt x="10" y="27"/>
                      <a:pt x="10" y="27"/>
                    </a:cubicBezTo>
                    <a:lnTo>
                      <a:pt x="9" y="2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1" name="Freeform 10"/>
              <p:cNvSpPr>
                <a:spLocks noEditPoints="1"/>
              </p:cNvSpPr>
              <p:nvPr/>
            </p:nvSpPr>
            <p:spPr bwMode="auto">
              <a:xfrm>
                <a:off x="4760068" y="808568"/>
                <a:ext cx="2781696" cy="1523371"/>
              </a:xfrm>
              <a:custGeom>
                <a:avLst/>
                <a:gdLst>
                  <a:gd name="T0" fmla="*/ 447 w 584"/>
                  <a:gd name="T1" fmla="*/ 261 h 319"/>
                  <a:gd name="T2" fmla="*/ 408 w 584"/>
                  <a:gd name="T3" fmla="*/ 228 h 319"/>
                  <a:gd name="T4" fmla="*/ 364 w 584"/>
                  <a:gd name="T5" fmla="*/ 257 h 319"/>
                  <a:gd name="T6" fmla="*/ 283 w 584"/>
                  <a:gd name="T7" fmla="*/ 258 h 319"/>
                  <a:gd name="T8" fmla="*/ 199 w 584"/>
                  <a:gd name="T9" fmla="*/ 245 h 319"/>
                  <a:gd name="T10" fmla="*/ 147 w 584"/>
                  <a:gd name="T11" fmla="*/ 252 h 319"/>
                  <a:gd name="T12" fmla="*/ 99 w 584"/>
                  <a:gd name="T13" fmla="*/ 272 h 319"/>
                  <a:gd name="T14" fmla="*/ 84 w 584"/>
                  <a:gd name="T15" fmla="*/ 318 h 319"/>
                  <a:gd name="T16" fmla="*/ 49 w 584"/>
                  <a:gd name="T17" fmla="*/ 272 h 319"/>
                  <a:gd name="T18" fmla="*/ 8 w 584"/>
                  <a:gd name="T19" fmla="*/ 214 h 319"/>
                  <a:gd name="T20" fmla="*/ 16 w 584"/>
                  <a:gd name="T21" fmla="*/ 152 h 319"/>
                  <a:gd name="T22" fmla="*/ 21 w 584"/>
                  <a:gd name="T23" fmla="*/ 173 h 319"/>
                  <a:gd name="T24" fmla="*/ 59 w 584"/>
                  <a:gd name="T25" fmla="*/ 168 h 319"/>
                  <a:gd name="T26" fmla="*/ 91 w 584"/>
                  <a:gd name="T27" fmla="*/ 153 h 319"/>
                  <a:gd name="T28" fmla="*/ 144 w 584"/>
                  <a:gd name="T29" fmla="*/ 144 h 319"/>
                  <a:gd name="T30" fmla="*/ 160 w 584"/>
                  <a:gd name="T31" fmla="*/ 145 h 319"/>
                  <a:gd name="T32" fmla="*/ 174 w 584"/>
                  <a:gd name="T33" fmla="*/ 141 h 319"/>
                  <a:gd name="T34" fmla="*/ 168 w 584"/>
                  <a:gd name="T35" fmla="*/ 110 h 319"/>
                  <a:gd name="T36" fmla="*/ 175 w 584"/>
                  <a:gd name="T37" fmla="*/ 92 h 319"/>
                  <a:gd name="T38" fmla="*/ 193 w 584"/>
                  <a:gd name="T39" fmla="*/ 62 h 319"/>
                  <a:gd name="T40" fmla="*/ 220 w 584"/>
                  <a:gd name="T41" fmla="*/ 42 h 319"/>
                  <a:gd name="T42" fmla="*/ 257 w 584"/>
                  <a:gd name="T43" fmla="*/ 61 h 319"/>
                  <a:gd name="T44" fmla="*/ 272 w 584"/>
                  <a:gd name="T45" fmla="*/ 73 h 319"/>
                  <a:gd name="T46" fmla="*/ 329 w 584"/>
                  <a:gd name="T47" fmla="*/ 70 h 319"/>
                  <a:gd name="T48" fmla="*/ 371 w 584"/>
                  <a:gd name="T49" fmla="*/ 66 h 319"/>
                  <a:gd name="T50" fmla="*/ 410 w 584"/>
                  <a:gd name="T51" fmla="*/ 59 h 319"/>
                  <a:gd name="T52" fmla="*/ 497 w 584"/>
                  <a:gd name="T53" fmla="*/ 60 h 319"/>
                  <a:gd name="T54" fmla="*/ 553 w 584"/>
                  <a:gd name="T55" fmla="*/ 50 h 319"/>
                  <a:gd name="T56" fmla="*/ 578 w 584"/>
                  <a:gd name="T57" fmla="*/ 63 h 319"/>
                  <a:gd name="T58" fmla="*/ 562 w 584"/>
                  <a:gd name="T59" fmla="*/ 84 h 319"/>
                  <a:gd name="T60" fmla="*/ 565 w 584"/>
                  <a:gd name="T61" fmla="*/ 120 h 319"/>
                  <a:gd name="T62" fmla="*/ 535 w 584"/>
                  <a:gd name="T63" fmla="*/ 159 h 319"/>
                  <a:gd name="T64" fmla="*/ 545 w 584"/>
                  <a:gd name="T65" fmla="*/ 217 h 319"/>
                  <a:gd name="T66" fmla="*/ 523 w 584"/>
                  <a:gd name="T67" fmla="*/ 132 h 319"/>
                  <a:gd name="T68" fmla="*/ 498 w 584"/>
                  <a:gd name="T69" fmla="*/ 147 h 319"/>
                  <a:gd name="T70" fmla="*/ 467 w 584"/>
                  <a:gd name="T71" fmla="*/ 169 h 319"/>
                  <a:gd name="T72" fmla="*/ 460 w 584"/>
                  <a:gd name="T73" fmla="*/ 213 h 319"/>
                  <a:gd name="T74" fmla="*/ 463 w 584"/>
                  <a:gd name="T75" fmla="*/ 290 h 319"/>
                  <a:gd name="T76" fmla="*/ 39 w 584"/>
                  <a:gd name="T77" fmla="*/ 33 h 319"/>
                  <a:gd name="T78" fmla="*/ 54 w 584"/>
                  <a:gd name="T79" fmla="*/ 20 h 319"/>
                  <a:gd name="T80" fmla="*/ 50 w 584"/>
                  <a:gd name="T81" fmla="*/ 33 h 319"/>
                  <a:gd name="T82" fmla="*/ 52 w 584"/>
                  <a:gd name="T83" fmla="*/ 34 h 319"/>
                  <a:gd name="T84" fmla="*/ 65 w 584"/>
                  <a:gd name="T85" fmla="*/ 29 h 319"/>
                  <a:gd name="T86" fmla="*/ 84 w 584"/>
                  <a:gd name="T87" fmla="*/ 110 h 319"/>
                  <a:gd name="T88" fmla="*/ 102 w 584"/>
                  <a:gd name="T89" fmla="*/ 72 h 319"/>
                  <a:gd name="T90" fmla="*/ 80 w 584"/>
                  <a:gd name="T91" fmla="*/ 102 h 319"/>
                  <a:gd name="T92" fmla="*/ 76 w 584"/>
                  <a:gd name="T93" fmla="*/ 115 h 319"/>
                  <a:gd name="T94" fmla="*/ 96 w 584"/>
                  <a:gd name="T95" fmla="*/ 135 h 319"/>
                  <a:gd name="T96" fmla="*/ 187 w 584"/>
                  <a:gd name="T97" fmla="*/ 122 h 319"/>
                  <a:gd name="T98" fmla="*/ 146 w 584"/>
                  <a:gd name="T99" fmla="*/ 106 h 319"/>
                  <a:gd name="T100" fmla="*/ 158 w 584"/>
                  <a:gd name="T101" fmla="*/ 70 h 319"/>
                  <a:gd name="T102" fmla="*/ 190 w 584"/>
                  <a:gd name="T103" fmla="*/ 51 h 319"/>
                  <a:gd name="T104" fmla="*/ 145 w 584"/>
                  <a:gd name="T105" fmla="*/ 6 h 319"/>
                  <a:gd name="T106" fmla="*/ 166 w 584"/>
                  <a:gd name="T107" fmla="*/ 25 h 319"/>
                  <a:gd name="T108" fmla="*/ 360 w 584"/>
                  <a:gd name="T109" fmla="*/ 17 h 319"/>
                  <a:gd name="T110" fmla="*/ 326 w 584"/>
                  <a:gd name="T111" fmla="*/ 25 h 319"/>
                  <a:gd name="T112" fmla="*/ 195 w 584"/>
                  <a:gd name="T113" fmla="*/ 19 h 319"/>
                  <a:gd name="T114" fmla="*/ 265 w 584"/>
                  <a:gd name="T115" fmla="*/ 66 h 319"/>
                  <a:gd name="T116" fmla="*/ 461 w 584"/>
                  <a:gd name="T117" fmla="*/ 63 h 319"/>
                  <a:gd name="T118" fmla="*/ 494 w 584"/>
                  <a:gd name="T119" fmla="*/ 243 h 319"/>
                  <a:gd name="T120" fmla="*/ 490 w 584"/>
                  <a:gd name="T121" fmla="*/ 257 h 319"/>
                  <a:gd name="T122" fmla="*/ 540 w 584"/>
                  <a:gd name="T123" fmla="*/ 162 h 319"/>
                  <a:gd name="T124" fmla="*/ 537 w 584"/>
                  <a:gd name="T125" fmla="*/ 243 h 3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584" h="319">
                    <a:moveTo>
                      <a:pt x="453" y="293"/>
                    </a:move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3" y="290"/>
                      <a:pt x="453" y="290"/>
                      <a:pt x="453" y="290"/>
                    </a:cubicBezTo>
                    <a:cubicBezTo>
                      <a:pt x="454" y="290"/>
                      <a:pt x="454" y="290"/>
                      <a:pt x="454" y="290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7"/>
                      <a:pt x="454" y="287"/>
                      <a:pt x="454" y="287"/>
                    </a:cubicBezTo>
                    <a:cubicBezTo>
                      <a:pt x="454" y="286"/>
                      <a:pt x="454" y="286"/>
                      <a:pt x="454" y="286"/>
                    </a:cubicBezTo>
                    <a:cubicBezTo>
                      <a:pt x="453" y="286"/>
                      <a:pt x="453" y="286"/>
                      <a:pt x="453" y="286"/>
                    </a:cubicBezTo>
                    <a:cubicBezTo>
                      <a:pt x="453" y="285"/>
                      <a:pt x="453" y="285"/>
                      <a:pt x="453" y="285"/>
                    </a:cubicBezTo>
                    <a:cubicBezTo>
                      <a:pt x="453" y="284"/>
                      <a:pt x="453" y="284"/>
                      <a:pt x="453" y="284"/>
                    </a:cubicBezTo>
                    <a:cubicBezTo>
                      <a:pt x="453" y="283"/>
                      <a:pt x="453" y="283"/>
                      <a:pt x="453" y="283"/>
                    </a:cubicBezTo>
                    <a:cubicBezTo>
                      <a:pt x="453" y="282"/>
                      <a:pt x="453" y="282"/>
                      <a:pt x="453" y="282"/>
                    </a:cubicBezTo>
                    <a:cubicBezTo>
                      <a:pt x="452" y="282"/>
                      <a:pt x="452" y="282"/>
                      <a:pt x="452" y="282"/>
                    </a:cubicBezTo>
                    <a:cubicBezTo>
                      <a:pt x="452" y="281"/>
                      <a:pt x="452" y="281"/>
                      <a:pt x="452" y="281"/>
                    </a:cubicBezTo>
                    <a:cubicBezTo>
                      <a:pt x="452" y="280"/>
                      <a:pt x="452" y="280"/>
                      <a:pt x="452" y="280"/>
                    </a:cubicBezTo>
                    <a:cubicBezTo>
                      <a:pt x="451" y="279"/>
                      <a:pt x="451" y="279"/>
                      <a:pt x="451" y="279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2" y="278"/>
                      <a:pt x="452" y="278"/>
                      <a:pt x="452" y="278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3" y="275"/>
                      <a:pt x="453" y="275"/>
                      <a:pt x="453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5" y="276"/>
                      <a:pt x="455" y="276"/>
                      <a:pt x="455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8" y="273"/>
                      <a:pt x="458" y="273"/>
                      <a:pt x="458" y="273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7"/>
                      <a:pt x="459" y="267"/>
                      <a:pt x="459" y="267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8" y="264"/>
                      <a:pt x="458" y="264"/>
                      <a:pt x="458" y="264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60" y="261"/>
                      <a:pt x="460" y="261"/>
                      <a:pt x="460" y="261"/>
                    </a:cubicBezTo>
                    <a:cubicBezTo>
                      <a:pt x="460" y="260"/>
                      <a:pt x="460" y="260"/>
                      <a:pt x="460" y="260"/>
                    </a:cubicBezTo>
                    <a:cubicBezTo>
                      <a:pt x="460" y="259"/>
                      <a:pt x="460" y="259"/>
                      <a:pt x="460" y="259"/>
                    </a:cubicBezTo>
                    <a:cubicBezTo>
                      <a:pt x="459" y="259"/>
                      <a:pt x="459" y="259"/>
                      <a:pt x="459" y="259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5"/>
                      <a:pt x="458" y="255"/>
                      <a:pt x="458" y="255"/>
                    </a:cubicBezTo>
                    <a:cubicBezTo>
                      <a:pt x="457" y="255"/>
                      <a:pt x="457" y="255"/>
                      <a:pt x="457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5" y="255"/>
                      <a:pt x="455" y="255"/>
                      <a:pt x="455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6"/>
                      <a:pt x="454" y="256"/>
                      <a:pt x="454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7"/>
                      <a:pt x="453" y="257"/>
                      <a:pt x="453" y="257"/>
                    </a:cubicBezTo>
                    <a:cubicBezTo>
                      <a:pt x="452" y="257"/>
                      <a:pt x="452" y="257"/>
                      <a:pt x="452" y="257"/>
                    </a:cubicBezTo>
                    <a:cubicBezTo>
                      <a:pt x="451" y="257"/>
                      <a:pt x="451" y="257"/>
                      <a:pt x="451" y="257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49" y="260"/>
                      <a:pt x="449" y="260"/>
                      <a:pt x="449" y="260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4" y="261"/>
                      <a:pt x="444" y="261"/>
                      <a:pt x="444" y="261"/>
                    </a:cubicBezTo>
                    <a:cubicBezTo>
                      <a:pt x="443" y="261"/>
                      <a:pt x="443" y="261"/>
                      <a:pt x="443" y="261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2" y="259"/>
                      <a:pt x="442" y="259"/>
                      <a:pt x="442" y="259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2" y="258"/>
                      <a:pt x="442" y="258"/>
                      <a:pt x="442" y="258"/>
                    </a:cubicBezTo>
                    <a:cubicBezTo>
                      <a:pt x="442" y="257"/>
                      <a:pt x="442" y="257"/>
                      <a:pt x="442" y="257"/>
                    </a:cubicBezTo>
                    <a:cubicBezTo>
                      <a:pt x="441" y="256"/>
                      <a:pt x="441" y="256"/>
                      <a:pt x="441" y="256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0" y="255"/>
                      <a:pt x="440" y="255"/>
                      <a:pt x="440" y="255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41" y="254"/>
                      <a:pt x="441" y="254"/>
                      <a:pt x="441" y="254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0" y="253"/>
                      <a:pt x="440" y="253"/>
                      <a:pt x="440" y="253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8" y="254"/>
                      <a:pt x="438" y="254"/>
                      <a:pt x="438" y="254"/>
                    </a:cubicBezTo>
                    <a:cubicBezTo>
                      <a:pt x="438" y="253"/>
                      <a:pt x="438" y="253"/>
                      <a:pt x="438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6" y="253"/>
                      <a:pt x="436" y="253"/>
                      <a:pt x="436" y="253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1"/>
                      <a:pt x="435" y="251"/>
                      <a:pt x="435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0"/>
                      <a:pt x="434" y="250"/>
                      <a:pt x="434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1"/>
                      <a:pt x="433" y="251"/>
                      <a:pt x="433" y="251"/>
                    </a:cubicBezTo>
                    <a:cubicBezTo>
                      <a:pt x="432" y="250"/>
                      <a:pt x="432" y="250"/>
                      <a:pt x="432" y="250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1" y="251"/>
                      <a:pt x="431" y="251"/>
                      <a:pt x="431" y="251"/>
                    </a:cubicBezTo>
                    <a:cubicBezTo>
                      <a:pt x="431" y="250"/>
                      <a:pt x="431" y="250"/>
                      <a:pt x="431" y="250"/>
                    </a:cubicBezTo>
                    <a:cubicBezTo>
                      <a:pt x="430" y="250"/>
                      <a:pt x="430" y="250"/>
                      <a:pt x="430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8" y="250"/>
                      <a:pt x="428" y="250"/>
                      <a:pt x="428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7" y="250"/>
                      <a:pt x="427" y="250"/>
                      <a:pt x="427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6" y="250"/>
                      <a:pt x="426" y="250"/>
                      <a:pt x="426" y="250"/>
                    </a:cubicBezTo>
                    <a:cubicBezTo>
                      <a:pt x="426" y="249"/>
                      <a:pt x="426" y="249"/>
                      <a:pt x="426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4" y="248"/>
                      <a:pt x="424" y="248"/>
                      <a:pt x="424" y="248"/>
                    </a:cubicBezTo>
                    <a:cubicBezTo>
                      <a:pt x="423" y="247"/>
                      <a:pt x="423" y="247"/>
                      <a:pt x="423" y="247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2" y="246"/>
                      <a:pt x="422" y="246"/>
                      <a:pt x="422" y="246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4"/>
                      <a:pt x="422" y="244"/>
                      <a:pt x="422" y="244"/>
                    </a:cubicBezTo>
                    <a:cubicBezTo>
                      <a:pt x="421" y="244"/>
                      <a:pt x="421" y="244"/>
                      <a:pt x="421" y="244"/>
                    </a:cubicBezTo>
                    <a:cubicBezTo>
                      <a:pt x="421" y="243"/>
                      <a:pt x="421" y="243"/>
                      <a:pt x="421" y="243"/>
                    </a:cubicBezTo>
                    <a:cubicBezTo>
                      <a:pt x="420" y="242"/>
                      <a:pt x="420" y="242"/>
                      <a:pt x="420" y="242"/>
                    </a:cubicBezTo>
                    <a:cubicBezTo>
                      <a:pt x="419" y="241"/>
                      <a:pt x="419" y="241"/>
                      <a:pt x="419" y="241"/>
                    </a:cubicBezTo>
                    <a:cubicBezTo>
                      <a:pt x="419" y="240"/>
                      <a:pt x="419" y="240"/>
                      <a:pt x="419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7" y="240"/>
                      <a:pt x="417" y="240"/>
                      <a:pt x="417" y="240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7" y="239"/>
                      <a:pt x="417" y="239"/>
                      <a:pt x="417" y="239"/>
                    </a:cubicBezTo>
                    <a:cubicBezTo>
                      <a:pt x="417" y="238"/>
                      <a:pt x="417" y="238"/>
                      <a:pt x="417" y="238"/>
                    </a:cubicBezTo>
                    <a:cubicBezTo>
                      <a:pt x="416" y="238"/>
                      <a:pt x="416" y="238"/>
                      <a:pt x="416" y="238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5" y="236"/>
                      <a:pt x="415" y="236"/>
                      <a:pt x="415" y="236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2"/>
                      <a:pt x="413" y="232"/>
                      <a:pt x="413" y="232"/>
                    </a:cubicBezTo>
                    <a:cubicBezTo>
                      <a:pt x="412" y="232"/>
                      <a:pt x="412" y="232"/>
                      <a:pt x="412" y="232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1" y="231"/>
                      <a:pt x="411" y="231"/>
                      <a:pt x="411" y="231"/>
                    </a:cubicBezTo>
                    <a:cubicBezTo>
                      <a:pt x="410" y="231"/>
                      <a:pt x="410" y="231"/>
                      <a:pt x="410" y="231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29"/>
                      <a:pt x="410" y="229"/>
                      <a:pt x="410" y="229"/>
                    </a:cubicBezTo>
                    <a:cubicBezTo>
                      <a:pt x="409" y="230"/>
                      <a:pt x="409" y="230"/>
                      <a:pt x="409" y="230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9"/>
                      <a:pt x="408" y="229"/>
                      <a:pt x="408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9"/>
                      <a:pt x="405" y="229"/>
                      <a:pt x="405" y="229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3" y="228"/>
                      <a:pt x="403" y="228"/>
                      <a:pt x="403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1" y="227"/>
                      <a:pt x="401" y="227"/>
                      <a:pt x="401" y="227"/>
                    </a:cubicBezTo>
                    <a:cubicBezTo>
                      <a:pt x="400" y="227"/>
                      <a:pt x="400" y="227"/>
                      <a:pt x="400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7" y="227"/>
                      <a:pt x="397" y="227"/>
                      <a:pt x="397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8"/>
                      <a:pt x="396" y="228"/>
                      <a:pt x="396" y="228"/>
                    </a:cubicBezTo>
                    <a:cubicBezTo>
                      <a:pt x="395" y="228"/>
                      <a:pt x="395" y="228"/>
                      <a:pt x="395" y="228"/>
                    </a:cubicBezTo>
                    <a:cubicBezTo>
                      <a:pt x="394" y="228"/>
                      <a:pt x="394" y="228"/>
                      <a:pt x="394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2" y="228"/>
                      <a:pt x="392" y="228"/>
                      <a:pt x="392" y="228"/>
                    </a:cubicBezTo>
                    <a:cubicBezTo>
                      <a:pt x="392" y="229"/>
                      <a:pt x="392" y="229"/>
                      <a:pt x="392" y="229"/>
                    </a:cubicBezTo>
                    <a:cubicBezTo>
                      <a:pt x="391" y="229"/>
                      <a:pt x="391" y="229"/>
                      <a:pt x="391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89" y="229"/>
                      <a:pt x="389" y="229"/>
                      <a:pt x="389" y="229"/>
                    </a:cubicBezTo>
                    <a:cubicBezTo>
                      <a:pt x="388" y="230"/>
                      <a:pt x="388" y="230"/>
                      <a:pt x="388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1"/>
                      <a:pt x="387" y="231"/>
                      <a:pt x="387" y="231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7" y="234"/>
                      <a:pt x="387" y="234"/>
                      <a:pt x="387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9" y="234"/>
                      <a:pt x="389" y="234"/>
                      <a:pt x="389" y="234"/>
                    </a:cubicBezTo>
                    <a:cubicBezTo>
                      <a:pt x="389" y="235"/>
                      <a:pt x="389" y="235"/>
                      <a:pt x="389" y="235"/>
                    </a:cubicBezTo>
                    <a:cubicBezTo>
                      <a:pt x="390" y="235"/>
                      <a:pt x="390" y="235"/>
                      <a:pt x="390" y="235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1" y="237"/>
                      <a:pt x="391" y="237"/>
                      <a:pt x="391" y="237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89" y="239"/>
                      <a:pt x="389" y="239"/>
                      <a:pt x="389" y="239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8" y="241"/>
                      <a:pt x="388" y="241"/>
                      <a:pt x="388" y="241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3"/>
                      <a:pt x="388" y="243"/>
                      <a:pt x="388" y="243"/>
                    </a:cubicBezTo>
                    <a:cubicBezTo>
                      <a:pt x="388" y="244"/>
                      <a:pt x="388" y="244"/>
                      <a:pt x="388" y="244"/>
                    </a:cubicBezTo>
                    <a:cubicBezTo>
                      <a:pt x="389" y="244"/>
                      <a:pt x="389" y="244"/>
                      <a:pt x="389" y="244"/>
                    </a:cubicBezTo>
                    <a:cubicBezTo>
                      <a:pt x="389" y="245"/>
                      <a:pt x="389" y="245"/>
                      <a:pt x="389" y="245"/>
                    </a:cubicBezTo>
                    <a:cubicBezTo>
                      <a:pt x="388" y="245"/>
                      <a:pt x="388" y="245"/>
                      <a:pt x="388" y="245"/>
                    </a:cubicBezTo>
                    <a:cubicBezTo>
                      <a:pt x="388" y="246"/>
                      <a:pt x="388" y="246"/>
                      <a:pt x="388" y="246"/>
                    </a:cubicBezTo>
                    <a:cubicBezTo>
                      <a:pt x="389" y="246"/>
                      <a:pt x="389" y="246"/>
                      <a:pt x="389" y="246"/>
                    </a:cubicBezTo>
                    <a:cubicBezTo>
                      <a:pt x="389" y="248"/>
                      <a:pt x="389" y="248"/>
                      <a:pt x="389" y="248"/>
                    </a:cubicBezTo>
                    <a:cubicBezTo>
                      <a:pt x="388" y="248"/>
                      <a:pt x="388" y="248"/>
                      <a:pt x="388" y="248"/>
                    </a:cubicBezTo>
                    <a:cubicBezTo>
                      <a:pt x="388" y="249"/>
                      <a:pt x="388" y="249"/>
                      <a:pt x="388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90" y="249"/>
                      <a:pt x="390" y="249"/>
                      <a:pt x="390" y="249"/>
                    </a:cubicBezTo>
                    <a:cubicBezTo>
                      <a:pt x="390" y="250"/>
                      <a:pt x="390" y="250"/>
                      <a:pt x="390" y="250"/>
                    </a:cubicBezTo>
                    <a:cubicBezTo>
                      <a:pt x="390" y="251"/>
                      <a:pt x="390" y="251"/>
                      <a:pt x="390" y="251"/>
                    </a:cubicBezTo>
                    <a:cubicBezTo>
                      <a:pt x="389" y="252"/>
                      <a:pt x="389" y="252"/>
                      <a:pt x="389" y="252"/>
                    </a:cubicBezTo>
                    <a:cubicBezTo>
                      <a:pt x="387" y="252"/>
                      <a:pt x="387" y="252"/>
                      <a:pt x="387" y="252"/>
                    </a:cubicBezTo>
                    <a:cubicBezTo>
                      <a:pt x="386" y="252"/>
                      <a:pt x="386" y="252"/>
                      <a:pt x="386" y="252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3" y="254"/>
                      <a:pt x="383" y="254"/>
                      <a:pt x="383" y="254"/>
                    </a:cubicBezTo>
                    <a:cubicBezTo>
                      <a:pt x="382" y="254"/>
                      <a:pt x="382" y="254"/>
                      <a:pt x="382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0" y="253"/>
                      <a:pt x="380" y="253"/>
                      <a:pt x="380" y="253"/>
                    </a:cubicBezTo>
                    <a:cubicBezTo>
                      <a:pt x="380" y="254"/>
                      <a:pt x="380" y="254"/>
                      <a:pt x="380" y="254"/>
                    </a:cubicBezTo>
                    <a:cubicBezTo>
                      <a:pt x="379" y="253"/>
                      <a:pt x="379" y="253"/>
                      <a:pt x="379" y="253"/>
                    </a:cubicBezTo>
                    <a:cubicBezTo>
                      <a:pt x="378" y="253"/>
                      <a:pt x="378" y="253"/>
                      <a:pt x="378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5" y="254"/>
                      <a:pt x="375" y="254"/>
                      <a:pt x="375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2" y="253"/>
                      <a:pt x="372" y="253"/>
                      <a:pt x="372" y="253"/>
                    </a:cubicBezTo>
                    <a:cubicBezTo>
                      <a:pt x="371" y="252"/>
                      <a:pt x="371" y="252"/>
                      <a:pt x="371" y="252"/>
                    </a:cubicBezTo>
                    <a:cubicBezTo>
                      <a:pt x="370" y="252"/>
                      <a:pt x="370" y="252"/>
                      <a:pt x="370" y="252"/>
                    </a:cubicBezTo>
                    <a:cubicBezTo>
                      <a:pt x="369" y="253"/>
                      <a:pt x="369" y="253"/>
                      <a:pt x="369" y="253"/>
                    </a:cubicBezTo>
                    <a:cubicBezTo>
                      <a:pt x="369" y="252"/>
                      <a:pt x="369" y="252"/>
                      <a:pt x="369" y="252"/>
                    </a:cubicBezTo>
                    <a:cubicBezTo>
                      <a:pt x="368" y="252"/>
                      <a:pt x="368" y="252"/>
                      <a:pt x="368" y="252"/>
                    </a:cubicBezTo>
                    <a:cubicBezTo>
                      <a:pt x="367" y="253"/>
                      <a:pt x="367" y="253"/>
                      <a:pt x="367" y="253"/>
                    </a:cubicBezTo>
                    <a:cubicBezTo>
                      <a:pt x="367" y="254"/>
                      <a:pt x="367" y="254"/>
                      <a:pt x="367" y="254"/>
                    </a:cubicBezTo>
                    <a:cubicBezTo>
                      <a:pt x="366" y="254"/>
                      <a:pt x="366" y="254"/>
                      <a:pt x="366" y="254"/>
                    </a:cubicBezTo>
                    <a:cubicBezTo>
                      <a:pt x="365" y="255"/>
                      <a:pt x="365" y="255"/>
                      <a:pt x="365" y="255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4" y="257"/>
                      <a:pt x="364" y="257"/>
                      <a:pt x="364" y="257"/>
                    </a:cubicBezTo>
                    <a:cubicBezTo>
                      <a:pt x="363" y="257"/>
                      <a:pt x="363" y="257"/>
                      <a:pt x="363" y="257"/>
                    </a:cubicBezTo>
                    <a:cubicBezTo>
                      <a:pt x="361" y="257"/>
                      <a:pt x="361" y="257"/>
                      <a:pt x="361" y="257"/>
                    </a:cubicBezTo>
                    <a:cubicBezTo>
                      <a:pt x="361" y="258"/>
                      <a:pt x="361" y="258"/>
                      <a:pt x="361" y="258"/>
                    </a:cubicBezTo>
                    <a:cubicBezTo>
                      <a:pt x="360" y="258"/>
                      <a:pt x="360" y="258"/>
                      <a:pt x="360" y="258"/>
                    </a:cubicBezTo>
                    <a:cubicBezTo>
                      <a:pt x="359" y="258"/>
                      <a:pt x="359" y="258"/>
                      <a:pt x="359" y="258"/>
                    </a:cubicBezTo>
                    <a:cubicBezTo>
                      <a:pt x="357" y="259"/>
                      <a:pt x="357" y="259"/>
                      <a:pt x="357" y="259"/>
                    </a:cubicBezTo>
                    <a:cubicBezTo>
                      <a:pt x="357" y="260"/>
                      <a:pt x="357" y="260"/>
                      <a:pt x="357" y="260"/>
                    </a:cubicBezTo>
                    <a:cubicBezTo>
                      <a:pt x="356" y="260"/>
                      <a:pt x="356" y="260"/>
                      <a:pt x="356" y="260"/>
                    </a:cubicBezTo>
                    <a:cubicBezTo>
                      <a:pt x="355" y="260"/>
                      <a:pt x="355" y="260"/>
                      <a:pt x="355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3" y="260"/>
                      <a:pt x="353" y="260"/>
                      <a:pt x="353" y="260"/>
                    </a:cubicBezTo>
                    <a:cubicBezTo>
                      <a:pt x="350" y="260"/>
                      <a:pt x="350" y="260"/>
                      <a:pt x="350" y="260"/>
                    </a:cubicBezTo>
                    <a:cubicBezTo>
                      <a:pt x="348" y="260"/>
                      <a:pt x="348" y="260"/>
                      <a:pt x="348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5" y="259"/>
                      <a:pt x="345" y="259"/>
                      <a:pt x="345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3" y="258"/>
                      <a:pt x="343" y="258"/>
                      <a:pt x="343" y="258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1" y="257"/>
                      <a:pt x="341" y="257"/>
                      <a:pt x="341" y="257"/>
                    </a:cubicBezTo>
                    <a:cubicBezTo>
                      <a:pt x="340" y="257"/>
                      <a:pt x="340" y="257"/>
                      <a:pt x="340" y="257"/>
                    </a:cubicBezTo>
                    <a:cubicBezTo>
                      <a:pt x="338" y="256"/>
                      <a:pt x="338" y="256"/>
                      <a:pt x="338" y="256"/>
                    </a:cubicBezTo>
                    <a:cubicBezTo>
                      <a:pt x="337" y="255"/>
                      <a:pt x="337" y="255"/>
                      <a:pt x="337" y="255"/>
                    </a:cubicBezTo>
                    <a:cubicBezTo>
                      <a:pt x="336" y="255"/>
                      <a:pt x="336" y="255"/>
                      <a:pt x="336" y="255"/>
                    </a:cubicBezTo>
                    <a:cubicBezTo>
                      <a:pt x="334" y="255"/>
                      <a:pt x="334" y="255"/>
                      <a:pt x="334" y="255"/>
                    </a:cubicBezTo>
                    <a:cubicBezTo>
                      <a:pt x="333" y="255"/>
                      <a:pt x="333" y="255"/>
                      <a:pt x="333" y="255"/>
                    </a:cubicBezTo>
                    <a:cubicBezTo>
                      <a:pt x="332" y="255"/>
                      <a:pt x="332" y="255"/>
                      <a:pt x="332" y="255"/>
                    </a:cubicBezTo>
                    <a:cubicBezTo>
                      <a:pt x="331" y="255"/>
                      <a:pt x="331" y="255"/>
                      <a:pt x="331" y="255"/>
                    </a:cubicBezTo>
                    <a:cubicBezTo>
                      <a:pt x="330" y="255"/>
                      <a:pt x="330" y="255"/>
                      <a:pt x="330" y="255"/>
                    </a:cubicBezTo>
                    <a:cubicBezTo>
                      <a:pt x="328" y="255"/>
                      <a:pt x="328" y="255"/>
                      <a:pt x="328" y="255"/>
                    </a:cubicBezTo>
                    <a:cubicBezTo>
                      <a:pt x="327" y="256"/>
                      <a:pt x="327" y="256"/>
                      <a:pt x="327" y="256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5" y="257"/>
                      <a:pt x="325" y="257"/>
                      <a:pt x="325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3" y="257"/>
                      <a:pt x="323" y="257"/>
                      <a:pt x="323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0" y="256"/>
                      <a:pt x="320" y="256"/>
                      <a:pt x="320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8" y="255"/>
                      <a:pt x="318" y="255"/>
                      <a:pt x="318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4"/>
                      <a:pt x="317" y="254"/>
                      <a:pt x="317" y="254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2"/>
                      <a:pt x="316" y="252"/>
                      <a:pt x="316" y="252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0"/>
                      <a:pt x="315" y="250"/>
                      <a:pt x="315" y="250"/>
                    </a:cubicBezTo>
                    <a:cubicBezTo>
                      <a:pt x="314" y="250"/>
                      <a:pt x="314" y="250"/>
                      <a:pt x="314" y="250"/>
                    </a:cubicBezTo>
                    <a:cubicBezTo>
                      <a:pt x="313" y="250"/>
                      <a:pt x="313" y="250"/>
                      <a:pt x="313" y="250"/>
                    </a:cubicBezTo>
                    <a:cubicBezTo>
                      <a:pt x="312" y="250"/>
                      <a:pt x="312" y="250"/>
                      <a:pt x="312" y="250"/>
                    </a:cubicBezTo>
                    <a:cubicBezTo>
                      <a:pt x="311" y="250"/>
                      <a:pt x="311" y="250"/>
                      <a:pt x="311" y="250"/>
                    </a:cubicBezTo>
                    <a:cubicBezTo>
                      <a:pt x="310" y="250"/>
                      <a:pt x="310" y="250"/>
                      <a:pt x="310" y="250"/>
                    </a:cubicBezTo>
                    <a:cubicBezTo>
                      <a:pt x="310" y="249"/>
                      <a:pt x="310" y="249"/>
                      <a:pt x="310" y="249"/>
                    </a:cubicBezTo>
                    <a:cubicBezTo>
                      <a:pt x="309" y="249"/>
                      <a:pt x="309" y="249"/>
                      <a:pt x="309" y="249"/>
                    </a:cubicBezTo>
                    <a:cubicBezTo>
                      <a:pt x="307" y="249"/>
                      <a:pt x="307" y="249"/>
                      <a:pt x="307" y="249"/>
                    </a:cubicBezTo>
                    <a:cubicBezTo>
                      <a:pt x="306" y="249"/>
                      <a:pt x="306" y="249"/>
                      <a:pt x="306" y="249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4" y="248"/>
                      <a:pt x="304" y="248"/>
                      <a:pt x="304" y="248"/>
                    </a:cubicBezTo>
                    <a:cubicBezTo>
                      <a:pt x="303" y="247"/>
                      <a:pt x="303" y="247"/>
                      <a:pt x="303" y="247"/>
                    </a:cubicBezTo>
                    <a:cubicBezTo>
                      <a:pt x="302" y="247"/>
                      <a:pt x="302" y="247"/>
                      <a:pt x="302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299" y="250"/>
                      <a:pt x="299" y="250"/>
                      <a:pt x="299" y="250"/>
                    </a:cubicBezTo>
                    <a:cubicBezTo>
                      <a:pt x="299" y="251"/>
                      <a:pt x="299" y="251"/>
                      <a:pt x="299" y="251"/>
                    </a:cubicBezTo>
                    <a:cubicBezTo>
                      <a:pt x="298" y="252"/>
                      <a:pt x="298" y="252"/>
                      <a:pt x="298" y="252"/>
                    </a:cubicBezTo>
                    <a:cubicBezTo>
                      <a:pt x="298" y="254"/>
                      <a:pt x="298" y="254"/>
                      <a:pt x="298" y="254"/>
                    </a:cubicBezTo>
                    <a:cubicBezTo>
                      <a:pt x="298" y="255"/>
                      <a:pt x="298" y="255"/>
                      <a:pt x="298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8"/>
                      <a:pt x="301" y="258"/>
                      <a:pt x="301" y="258"/>
                    </a:cubicBezTo>
                    <a:cubicBezTo>
                      <a:pt x="301" y="259"/>
                      <a:pt x="301" y="259"/>
                      <a:pt x="301" y="259"/>
                    </a:cubicBezTo>
                    <a:cubicBezTo>
                      <a:pt x="302" y="259"/>
                      <a:pt x="302" y="259"/>
                      <a:pt x="302" y="259"/>
                    </a:cubicBezTo>
                    <a:cubicBezTo>
                      <a:pt x="302" y="260"/>
                      <a:pt x="302" y="260"/>
                      <a:pt x="302" y="260"/>
                    </a:cubicBezTo>
                    <a:cubicBezTo>
                      <a:pt x="301" y="261"/>
                      <a:pt x="301" y="261"/>
                      <a:pt x="301" y="261"/>
                    </a:cubicBezTo>
                    <a:cubicBezTo>
                      <a:pt x="300" y="261"/>
                      <a:pt x="300" y="261"/>
                      <a:pt x="300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8" y="261"/>
                      <a:pt x="298" y="261"/>
                      <a:pt x="298" y="261"/>
                    </a:cubicBezTo>
                    <a:cubicBezTo>
                      <a:pt x="297" y="261"/>
                      <a:pt x="297" y="261"/>
                      <a:pt x="297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4" y="261"/>
                      <a:pt x="294" y="261"/>
                      <a:pt x="294" y="261"/>
                    </a:cubicBezTo>
                    <a:cubicBezTo>
                      <a:pt x="293" y="261"/>
                      <a:pt x="293" y="261"/>
                      <a:pt x="293" y="261"/>
                    </a:cubicBezTo>
                    <a:cubicBezTo>
                      <a:pt x="292" y="261"/>
                      <a:pt x="292" y="261"/>
                      <a:pt x="292" y="261"/>
                    </a:cubicBezTo>
                    <a:cubicBezTo>
                      <a:pt x="291" y="261"/>
                      <a:pt x="291" y="261"/>
                      <a:pt x="291" y="261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88" y="261"/>
                      <a:pt x="288" y="261"/>
                      <a:pt x="288" y="261"/>
                    </a:cubicBezTo>
                    <a:cubicBezTo>
                      <a:pt x="287" y="261"/>
                      <a:pt x="287" y="261"/>
                      <a:pt x="287" y="261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2" y="258"/>
                      <a:pt x="282" y="258"/>
                      <a:pt x="282" y="258"/>
                    </a:cubicBezTo>
                    <a:cubicBezTo>
                      <a:pt x="281" y="258"/>
                      <a:pt x="281" y="258"/>
                      <a:pt x="281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7"/>
                      <a:pt x="280" y="257"/>
                      <a:pt x="280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8" y="257"/>
                      <a:pt x="278" y="257"/>
                      <a:pt x="278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6" y="257"/>
                      <a:pt x="276" y="257"/>
                      <a:pt x="276" y="257"/>
                    </a:cubicBezTo>
                    <a:cubicBezTo>
                      <a:pt x="274" y="257"/>
                      <a:pt x="274" y="257"/>
                      <a:pt x="274" y="257"/>
                    </a:cubicBezTo>
                    <a:cubicBezTo>
                      <a:pt x="273" y="258"/>
                      <a:pt x="273" y="258"/>
                      <a:pt x="273" y="258"/>
                    </a:cubicBezTo>
                    <a:cubicBezTo>
                      <a:pt x="273" y="259"/>
                      <a:pt x="273" y="259"/>
                      <a:pt x="273" y="259"/>
                    </a:cubicBezTo>
                    <a:cubicBezTo>
                      <a:pt x="272" y="259"/>
                      <a:pt x="272" y="259"/>
                      <a:pt x="272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0" y="261"/>
                      <a:pt x="270" y="261"/>
                      <a:pt x="270" y="261"/>
                    </a:cubicBezTo>
                    <a:cubicBezTo>
                      <a:pt x="269" y="261"/>
                      <a:pt x="269" y="261"/>
                      <a:pt x="269" y="261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7" y="263"/>
                      <a:pt x="267" y="263"/>
                      <a:pt x="267" y="263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6" y="265"/>
                      <a:pt x="266" y="265"/>
                      <a:pt x="266" y="265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3" y="266"/>
                      <a:pt x="263" y="266"/>
                      <a:pt x="263" y="266"/>
                    </a:cubicBezTo>
                    <a:cubicBezTo>
                      <a:pt x="262" y="266"/>
                      <a:pt x="262" y="266"/>
                      <a:pt x="262" y="266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0" y="268"/>
                      <a:pt x="260" y="268"/>
                      <a:pt x="260" y="268"/>
                    </a:cubicBezTo>
                    <a:cubicBezTo>
                      <a:pt x="259" y="268"/>
                      <a:pt x="259" y="268"/>
                      <a:pt x="259" y="268"/>
                    </a:cubicBezTo>
                    <a:cubicBezTo>
                      <a:pt x="259" y="267"/>
                      <a:pt x="259" y="267"/>
                      <a:pt x="259" y="267"/>
                    </a:cubicBezTo>
                    <a:cubicBezTo>
                      <a:pt x="258" y="267"/>
                      <a:pt x="258" y="267"/>
                      <a:pt x="258" y="267"/>
                    </a:cubicBezTo>
                    <a:cubicBezTo>
                      <a:pt x="257" y="266"/>
                      <a:pt x="257" y="266"/>
                      <a:pt x="257" y="266"/>
                    </a:cubicBezTo>
                    <a:cubicBezTo>
                      <a:pt x="256" y="266"/>
                      <a:pt x="256" y="266"/>
                      <a:pt x="256" y="266"/>
                    </a:cubicBezTo>
                    <a:cubicBezTo>
                      <a:pt x="256" y="265"/>
                      <a:pt x="256" y="265"/>
                      <a:pt x="256" y="265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5" y="265"/>
                      <a:pt x="255" y="265"/>
                      <a:pt x="255" y="265"/>
                    </a:cubicBezTo>
                    <a:cubicBezTo>
                      <a:pt x="254" y="265"/>
                      <a:pt x="254" y="265"/>
                      <a:pt x="254" y="265"/>
                    </a:cubicBezTo>
                    <a:cubicBezTo>
                      <a:pt x="253" y="265"/>
                      <a:pt x="253" y="265"/>
                      <a:pt x="253" y="265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49" y="266"/>
                      <a:pt x="249" y="266"/>
                      <a:pt x="249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3"/>
                      <a:pt x="248" y="263"/>
                      <a:pt x="248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6" y="262"/>
                      <a:pt x="246" y="262"/>
                      <a:pt x="246" y="262"/>
                    </a:cubicBezTo>
                    <a:cubicBezTo>
                      <a:pt x="245" y="262"/>
                      <a:pt x="245" y="262"/>
                      <a:pt x="245" y="262"/>
                    </a:cubicBezTo>
                    <a:cubicBezTo>
                      <a:pt x="244" y="262"/>
                      <a:pt x="244" y="262"/>
                      <a:pt x="244" y="262"/>
                    </a:cubicBezTo>
                    <a:cubicBezTo>
                      <a:pt x="244" y="261"/>
                      <a:pt x="244" y="261"/>
                      <a:pt x="244" y="261"/>
                    </a:cubicBezTo>
                    <a:cubicBezTo>
                      <a:pt x="243" y="260"/>
                      <a:pt x="243" y="260"/>
                      <a:pt x="243" y="260"/>
                    </a:cubicBezTo>
                    <a:cubicBezTo>
                      <a:pt x="242" y="259"/>
                      <a:pt x="242" y="259"/>
                      <a:pt x="242" y="259"/>
                    </a:cubicBezTo>
                    <a:cubicBezTo>
                      <a:pt x="240" y="259"/>
                      <a:pt x="240" y="259"/>
                      <a:pt x="240" y="259"/>
                    </a:cubicBezTo>
                    <a:cubicBezTo>
                      <a:pt x="239" y="259"/>
                      <a:pt x="239" y="259"/>
                      <a:pt x="239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8" y="260"/>
                      <a:pt x="238" y="260"/>
                      <a:pt x="238" y="260"/>
                    </a:cubicBezTo>
                    <a:cubicBezTo>
                      <a:pt x="237" y="260"/>
                      <a:pt x="237" y="260"/>
                      <a:pt x="237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5" y="261"/>
                      <a:pt x="235" y="261"/>
                      <a:pt x="235" y="261"/>
                    </a:cubicBezTo>
                    <a:cubicBezTo>
                      <a:pt x="234" y="260"/>
                      <a:pt x="234" y="260"/>
                      <a:pt x="234" y="260"/>
                    </a:cubicBezTo>
                    <a:cubicBezTo>
                      <a:pt x="233" y="260"/>
                      <a:pt x="233" y="260"/>
                      <a:pt x="233" y="260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1" y="260"/>
                      <a:pt x="231" y="260"/>
                      <a:pt x="231" y="260"/>
                    </a:cubicBezTo>
                    <a:cubicBezTo>
                      <a:pt x="230" y="260"/>
                      <a:pt x="230" y="260"/>
                      <a:pt x="230" y="260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29" y="258"/>
                      <a:pt x="229" y="258"/>
                      <a:pt x="229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60"/>
                      <a:pt x="228" y="260"/>
                      <a:pt x="228" y="260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6" y="260"/>
                      <a:pt x="226" y="260"/>
                      <a:pt x="226" y="260"/>
                    </a:cubicBezTo>
                    <a:cubicBezTo>
                      <a:pt x="215" y="248"/>
                      <a:pt x="215" y="248"/>
                      <a:pt x="215" y="248"/>
                    </a:cubicBezTo>
                    <a:cubicBezTo>
                      <a:pt x="207" y="243"/>
                      <a:pt x="207" y="243"/>
                      <a:pt x="207" y="243"/>
                    </a:cubicBezTo>
                    <a:cubicBezTo>
                      <a:pt x="207" y="242"/>
                      <a:pt x="207" y="242"/>
                      <a:pt x="207" y="242"/>
                    </a:cubicBezTo>
                    <a:cubicBezTo>
                      <a:pt x="208" y="242"/>
                      <a:pt x="208" y="242"/>
                      <a:pt x="208" y="242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0"/>
                      <a:pt x="208" y="240"/>
                      <a:pt x="208" y="240"/>
                    </a:cubicBezTo>
                    <a:cubicBezTo>
                      <a:pt x="207" y="241"/>
                      <a:pt x="207" y="241"/>
                      <a:pt x="207" y="241"/>
                    </a:cubicBezTo>
                    <a:cubicBezTo>
                      <a:pt x="206" y="241"/>
                      <a:pt x="206" y="241"/>
                      <a:pt x="206" y="241"/>
                    </a:cubicBezTo>
                    <a:cubicBezTo>
                      <a:pt x="205" y="241"/>
                      <a:pt x="205" y="241"/>
                      <a:pt x="205" y="241"/>
                    </a:cubicBezTo>
                    <a:cubicBezTo>
                      <a:pt x="205" y="242"/>
                      <a:pt x="205" y="242"/>
                      <a:pt x="205" y="242"/>
                    </a:cubicBezTo>
                    <a:cubicBezTo>
                      <a:pt x="204" y="243"/>
                      <a:pt x="204" y="243"/>
                      <a:pt x="204" y="243"/>
                    </a:cubicBezTo>
                    <a:cubicBezTo>
                      <a:pt x="203" y="243"/>
                      <a:pt x="203" y="243"/>
                      <a:pt x="203" y="243"/>
                    </a:cubicBezTo>
                    <a:cubicBezTo>
                      <a:pt x="203" y="244"/>
                      <a:pt x="203" y="244"/>
                      <a:pt x="203" y="244"/>
                    </a:cubicBezTo>
                    <a:cubicBezTo>
                      <a:pt x="202" y="244"/>
                      <a:pt x="202" y="244"/>
                      <a:pt x="202" y="244"/>
                    </a:cubicBezTo>
                    <a:cubicBezTo>
                      <a:pt x="202" y="245"/>
                      <a:pt x="202" y="245"/>
                      <a:pt x="202" y="245"/>
                    </a:cubicBezTo>
                    <a:cubicBezTo>
                      <a:pt x="200" y="245"/>
                      <a:pt x="200" y="245"/>
                      <a:pt x="200" y="245"/>
                    </a:cubicBezTo>
                    <a:cubicBezTo>
                      <a:pt x="199" y="245"/>
                      <a:pt x="199" y="245"/>
                      <a:pt x="199" y="245"/>
                    </a:cubicBezTo>
                    <a:cubicBezTo>
                      <a:pt x="200" y="246"/>
                      <a:pt x="200" y="246"/>
                      <a:pt x="200" y="246"/>
                    </a:cubicBezTo>
                    <a:cubicBezTo>
                      <a:pt x="199" y="247"/>
                      <a:pt x="199" y="247"/>
                      <a:pt x="199" y="247"/>
                    </a:cubicBezTo>
                    <a:cubicBezTo>
                      <a:pt x="199" y="246"/>
                      <a:pt x="199" y="246"/>
                      <a:pt x="199" y="246"/>
                    </a:cubicBezTo>
                    <a:cubicBezTo>
                      <a:pt x="197" y="246"/>
                      <a:pt x="197" y="246"/>
                      <a:pt x="197" y="246"/>
                    </a:cubicBezTo>
                    <a:cubicBezTo>
                      <a:pt x="196" y="246"/>
                      <a:pt x="196" y="246"/>
                      <a:pt x="196" y="246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4" y="246"/>
                      <a:pt x="194" y="246"/>
                      <a:pt x="194" y="246"/>
                    </a:cubicBezTo>
                    <a:cubicBezTo>
                      <a:pt x="194" y="245"/>
                      <a:pt x="194" y="245"/>
                      <a:pt x="194" y="245"/>
                    </a:cubicBezTo>
                    <a:cubicBezTo>
                      <a:pt x="195" y="245"/>
                      <a:pt x="195" y="245"/>
                      <a:pt x="195" y="245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4" y="244"/>
                      <a:pt x="194" y="244"/>
                      <a:pt x="194" y="244"/>
                    </a:cubicBezTo>
                    <a:cubicBezTo>
                      <a:pt x="193" y="244"/>
                      <a:pt x="193" y="244"/>
                      <a:pt x="193" y="244"/>
                    </a:cubicBezTo>
                    <a:cubicBezTo>
                      <a:pt x="192" y="243"/>
                      <a:pt x="192" y="243"/>
                      <a:pt x="192" y="243"/>
                    </a:cubicBezTo>
                    <a:cubicBezTo>
                      <a:pt x="191" y="243"/>
                      <a:pt x="191" y="243"/>
                      <a:pt x="191" y="243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5"/>
                      <a:pt x="191" y="245"/>
                      <a:pt x="191" y="245"/>
                    </a:cubicBezTo>
                    <a:cubicBezTo>
                      <a:pt x="190" y="245"/>
                      <a:pt x="190" y="245"/>
                      <a:pt x="190" y="245"/>
                    </a:cubicBezTo>
                    <a:cubicBezTo>
                      <a:pt x="190" y="244"/>
                      <a:pt x="190" y="244"/>
                      <a:pt x="190" y="244"/>
                    </a:cubicBezTo>
                    <a:cubicBezTo>
                      <a:pt x="190" y="243"/>
                      <a:pt x="190" y="243"/>
                      <a:pt x="190" y="243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7" y="242"/>
                      <a:pt x="187" y="242"/>
                      <a:pt x="187" y="242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5" y="243"/>
                      <a:pt x="185" y="243"/>
                      <a:pt x="185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3" y="242"/>
                      <a:pt x="183" y="242"/>
                      <a:pt x="183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1"/>
                      <a:pt x="184" y="241"/>
                      <a:pt x="184" y="241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3" y="240"/>
                      <a:pt x="183" y="240"/>
                      <a:pt x="183" y="240"/>
                    </a:cubicBezTo>
                    <a:cubicBezTo>
                      <a:pt x="183" y="239"/>
                      <a:pt x="183" y="239"/>
                      <a:pt x="183" y="239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7"/>
                      <a:pt x="182" y="237"/>
                      <a:pt x="182" y="237"/>
                    </a:cubicBezTo>
                    <a:cubicBezTo>
                      <a:pt x="181" y="237"/>
                      <a:pt x="181" y="237"/>
                      <a:pt x="181" y="237"/>
                    </a:cubicBezTo>
                    <a:cubicBezTo>
                      <a:pt x="180" y="237"/>
                      <a:pt x="180" y="237"/>
                      <a:pt x="180" y="237"/>
                    </a:cubicBezTo>
                    <a:cubicBezTo>
                      <a:pt x="179" y="237"/>
                      <a:pt x="179" y="237"/>
                      <a:pt x="179" y="237"/>
                    </a:cubicBezTo>
                    <a:cubicBezTo>
                      <a:pt x="178" y="237"/>
                      <a:pt x="178" y="237"/>
                      <a:pt x="178" y="237"/>
                    </a:cubicBezTo>
                    <a:cubicBezTo>
                      <a:pt x="177" y="237"/>
                      <a:pt x="177" y="237"/>
                      <a:pt x="177" y="237"/>
                    </a:cubicBezTo>
                    <a:cubicBezTo>
                      <a:pt x="175" y="236"/>
                      <a:pt x="175" y="236"/>
                      <a:pt x="175" y="236"/>
                    </a:cubicBezTo>
                    <a:cubicBezTo>
                      <a:pt x="175" y="237"/>
                      <a:pt x="175" y="237"/>
                      <a:pt x="175" y="237"/>
                    </a:cubicBezTo>
                    <a:cubicBezTo>
                      <a:pt x="174" y="236"/>
                      <a:pt x="174" y="236"/>
                      <a:pt x="174" y="236"/>
                    </a:cubicBezTo>
                    <a:cubicBezTo>
                      <a:pt x="173" y="237"/>
                      <a:pt x="173" y="237"/>
                      <a:pt x="173" y="237"/>
                    </a:cubicBezTo>
                    <a:cubicBezTo>
                      <a:pt x="173" y="238"/>
                      <a:pt x="173" y="238"/>
                      <a:pt x="173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1" y="239"/>
                      <a:pt x="171" y="239"/>
                      <a:pt x="171" y="239"/>
                    </a:cubicBezTo>
                    <a:cubicBezTo>
                      <a:pt x="170" y="239"/>
                      <a:pt x="170" y="239"/>
                      <a:pt x="170" y="239"/>
                    </a:cubicBezTo>
                    <a:cubicBezTo>
                      <a:pt x="170" y="240"/>
                      <a:pt x="170" y="240"/>
                      <a:pt x="170" y="240"/>
                    </a:cubicBezTo>
                    <a:cubicBezTo>
                      <a:pt x="169" y="240"/>
                      <a:pt x="169" y="240"/>
                      <a:pt x="169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6" y="242"/>
                      <a:pt x="166" y="242"/>
                      <a:pt x="166" y="242"/>
                    </a:cubicBezTo>
                    <a:cubicBezTo>
                      <a:pt x="165" y="242"/>
                      <a:pt x="165" y="242"/>
                      <a:pt x="165" y="242"/>
                    </a:cubicBezTo>
                    <a:cubicBezTo>
                      <a:pt x="164" y="242"/>
                      <a:pt x="164" y="242"/>
                      <a:pt x="164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2" y="242"/>
                      <a:pt x="162" y="242"/>
                      <a:pt x="162" y="242"/>
                    </a:cubicBezTo>
                    <a:cubicBezTo>
                      <a:pt x="162" y="243"/>
                      <a:pt x="162" y="243"/>
                      <a:pt x="162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4"/>
                      <a:pt x="161" y="244"/>
                      <a:pt x="161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59" y="244"/>
                      <a:pt x="159" y="244"/>
                      <a:pt x="159" y="244"/>
                    </a:cubicBezTo>
                    <a:cubicBezTo>
                      <a:pt x="158" y="244"/>
                      <a:pt x="158" y="244"/>
                      <a:pt x="158" y="244"/>
                    </a:cubicBezTo>
                    <a:cubicBezTo>
                      <a:pt x="157" y="245"/>
                      <a:pt x="157" y="245"/>
                      <a:pt x="157" y="245"/>
                    </a:cubicBezTo>
                    <a:cubicBezTo>
                      <a:pt x="156" y="245"/>
                      <a:pt x="156" y="245"/>
                      <a:pt x="156" y="245"/>
                    </a:cubicBezTo>
                    <a:cubicBezTo>
                      <a:pt x="156" y="246"/>
                      <a:pt x="156" y="246"/>
                      <a:pt x="156" y="246"/>
                    </a:cubicBezTo>
                    <a:cubicBezTo>
                      <a:pt x="155" y="246"/>
                      <a:pt x="155" y="246"/>
                      <a:pt x="155" y="246"/>
                    </a:cubicBezTo>
                    <a:cubicBezTo>
                      <a:pt x="154" y="246"/>
                      <a:pt x="154" y="246"/>
                      <a:pt x="154" y="246"/>
                    </a:cubicBezTo>
                    <a:cubicBezTo>
                      <a:pt x="153" y="246"/>
                      <a:pt x="153" y="246"/>
                      <a:pt x="153" y="246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8"/>
                      <a:pt x="151" y="248"/>
                      <a:pt x="151" y="248"/>
                    </a:cubicBezTo>
                    <a:cubicBezTo>
                      <a:pt x="150" y="247"/>
                      <a:pt x="150" y="247"/>
                      <a:pt x="150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8"/>
                      <a:pt x="149" y="248"/>
                      <a:pt x="149" y="248"/>
                    </a:cubicBezTo>
                    <a:cubicBezTo>
                      <a:pt x="148" y="248"/>
                      <a:pt x="148" y="248"/>
                      <a:pt x="148" y="248"/>
                    </a:cubicBezTo>
                    <a:cubicBezTo>
                      <a:pt x="147" y="248"/>
                      <a:pt x="147" y="248"/>
                      <a:pt x="147" y="248"/>
                    </a:cubicBezTo>
                    <a:cubicBezTo>
                      <a:pt x="146" y="248"/>
                      <a:pt x="146" y="248"/>
                      <a:pt x="146" y="248"/>
                    </a:cubicBezTo>
                    <a:cubicBezTo>
                      <a:pt x="146" y="247"/>
                      <a:pt x="146" y="247"/>
                      <a:pt x="146" y="247"/>
                    </a:cubicBezTo>
                    <a:cubicBezTo>
                      <a:pt x="145" y="247"/>
                      <a:pt x="145" y="247"/>
                      <a:pt x="145" y="247"/>
                    </a:cubicBezTo>
                    <a:cubicBezTo>
                      <a:pt x="145" y="248"/>
                      <a:pt x="145" y="248"/>
                      <a:pt x="145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9"/>
                      <a:pt x="144" y="249"/>
                      <a:pt x="144" y="249"/>
                    </a:cubicBezTo>
                    <a:cubicBezTo>
                      <a:pt x="144" y="250"/>
                      <a:pt x="144" y="250"/>
                      <a:pt x="144" y="250"/>
                    </a:cubicBezTo>
                    <a:cubicBezTo>
                      <a:pt x="145" y="250"/>
                      <a:pt x="145" y="250"/>
                      <a:pt x="145" y="250"/>
                    </a:cubicBezTo>
                    <a:cubicBezTo>
                      <a:pt x="146" y="250"/>
                      <a:pt x="146" y="250"/>
                      <a:pt x="146" y="250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4" y="251"/>
                      <a:pt x="144" y="251"/>
                      <a:pt x="144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7" y="252"/>
                      <a:pt x="147" y="252"/>
                      <a:pt x="147" y="252"/>
                    </a:cubicBezTo>
                    <a:cubicBezTo>
                      <a:pt x="147" y="251"/>
                      <a:pt x="147" y="251"/>
                      <a:pt x="147" y="251"/>
                    </a:cubicBezTo>
                    <a:cubicBezTo>
                      <a:pt x="148" y="251"/>
                      <a:pt x="148" y="251"/>
                      <a:pt x="148" y="251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8" y="253"/>
                      <a:pt x="148" y="253"/>
                      <a:pt x="148" y="253"/>
                    </a:cubicBezTo>
                    <a:cubicBezTo>
                      <a:pt x="146" y="253"/>
                      <a:pt x="146" y="253"/>
                      <a:pt x="146" y="253"/>
                    </a:cubicBezTo>
                    <a:cubicBezTo>
                      <a:pt x="145" y="254"/>
                      <a:pt x="145" y="254"/>
                      <a:pt x="145" y="254"/>
                    </a:cubicBezTo>
                    <a:cubicBezTo>
                      <a:pt x="144" y="255"/>
                      <a:pt x="144" y="255"/>
                      <a:pt x="144" y="255"/>
                    </a:cubicBezTo>
                    <a:cubicBezTo>
                      <a:pt x="144" y="256"/>
                      <a:pt x="144" y="256"/>
                      <a:pt x="144" y="256"/>
                    </a:cubicBezTo>
                    <a:cubicBezTo>
                      <a:pt x="145" y="256"/>
                      <a:pt x="145" y="256"/>
                      <a:pt x="145" y="256"/>
                    </a:cubicBezTo>
                    <a:cubicBezTo>
                      <a:pt x="145" y="257"/>
                      <a:pt x="145" y="257"/>
                      <a:pt x="145" y="257"/>
                    </a:cubicBezTo>
                    <a:cubicBezTo>
                      <a:pt x="145" y="258"/>
                      <a:pt x="145" y="258"/>
                      <a:pt x="145" y="258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3" y="259"/>
                      <a:pt x="143" y="259"/>
                      <a:pt x="143" y="259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5" y="260"/>
                      <a:pt x="145" y="260"/>
                      <a:pt x="145" y="260"/>
                    </a:cubicBezTo>
                    <a:cubicBezTo>
                      <a:pt x="145" y="261"/>
                      <a:pt x="145" y="261"/>
                      <a:pt x="145" y="261"/>
                    </a:cubicBezTo>
                    <a:cubicBezTo>
                      <a:pt x="146" y="261"/>
                      <a:pt x="146" y="261"/>
                      <a:pt x="146" y="261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7" y="267"/>
                      <a:pt x="147" y="267"/>
                      <a:pt x="147" y="267"/>
                    </a:cubicBezTo>
                    <a:cubicBezTo>
                      <a:pt x="146" y="267"/>
                      <a:pt x="146" y="267"/>
                      <a:pt x="146" y="267"/>
                    </a:cubicBezTo>
                    <a:cubicBezTo>
                      <a:pt x="145" y="266"/>
                      <a:pt x="145" y="266"/>
                      <a:pt x="145" y="266"/>
                    </a:cubicBezTo>
                    <a:cubicBezTo>
                      <a:pt x="144" y="266"/>
                      <a:pt x="144" y="266"/>
                      <a:pt x="144" y="266"/>
                    </a:cubicBezTo>
                    <a:cubicBezTo>
                      <a:pt x="144" y="267"/>
                      <a:pt x="144" y="267"/>
                      <a:pt x="144" y="267"/>
                    </a:cubicBezTo>
                    <a:cubicBezTo>
                      <a:pt x="144" y="268"/>
                      <a:pt x="144" y="268"/>
                      <a:pt x="144" y="268"/>
                    </a:cubicBezTo>
                    <a:cubicBezTo>
                      <a:pt x="143" y="268"/>
                      <a:pt x="143" y="268"/>
                      <a:pt x="143" y="268"/>
                    </a:cubicBezTo>
                    <a:cubicBezTo>
                      <a:pt x="141" y="267"/>
                      <a:pt x="141" y="267"/>
                      <a:pt x="141" y="267"/>
                    </a:cubicBezTo>
                    <a:cubicBezTo>
                      <a:pt x="140" y="267"/>
                      <a:pt x="140" y="267"/>
                      <a:pt x="140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8" y="267"/>
                      <a:pt x="138" y="267"/>
                      <a:pt x="138" y="267"/>
                    </a:cubicBezTo>
                    <a:cubicBezTo>
                      <a:pt x="137" y="266"/>
                      <a:pt x="137" y="266"/>
                      <a:pt x="137" y="266"/>
                    </a:cubicBezTo>
                    <a:cubicBezTo>
                      <a:pt x="138" y="266"/>
                      <a:pt x="138" y="266"/>
                      <a:pt x="138" y="266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7" y="264"/>
                      <a:pt x="137" y="264"/>
                      <a:pt x="137" y="264"/>
                    </a:cubicBezTo>
                    <a:cubicBezTo>
                      <a:pt x="136" y="265"/>
                      <a:pt x="136" y="265"/>
                      <a:pt x="136" y="265"/>
                    </a:cubicBezTo>
                    <a:cubicBezTo>
                      <a:pt x="135" y="265"/>
                      <a:pt x="135" y="265"/>
                      <a:pt x="135" y="265"/>
                    </a:cubicBezTo>
                    <a:cubicBezTo>
                      <a:pt x="134" y="265"/>
                      <a:pt x="134" y="265"/>
                      <a:pt x="134" y="265"/>
                    </a:cubicBezTo>
                    <a:cubicBezTo>
                      <a:pt x="135" y="266"/>
                      <a:pt x="135" y="266"/>
                      <a:pt x="135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2" y="265"/>
                      <a:pt x="132" y="265"/>
                      <a:pt x="132" y="265"/>
                    </a:cubicBezTo>
                    <a:cubicBezTo>
                      <a:pt x="131" y="265"/>
                      <a:pt x="131" y="265"/>
                      <a:pt x="131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29" y="265"/>
                      <a:pt x="129" y="265"/>
                      <a:pt x="129" y="265"/>
                    </a:cubicBezTo>
                    <a:cubicBezTo>
                      <a:pt x="129" y="266"/>
                      <a:pt x="129" y="266"/>
                      <a:pt x="129" y="266"/>
                    </a:cubicBezTo>
                    <a:cubicBezTo>
                      <a:pt x="128" y="266"/>
                      <a:pt x="128" y="266"/>
                      <a:pt x="128" y="266"/>
                    </a:cubicBezTo>
                    <a:cubicBezTo>
                      <a:pt x="128" y="267"/>
                      <a:pt x="128" y="267"/>
                      <a:pt x="128" y="267"/>
                    </a:cubicBezTo>
                    <a:cubicBezTo>
                      <a:pt x="127" y="268"/>
                      <a:pt x="127" y="268"/>
                      <a:pt x="127" y="268"/>
                    </a:cubicBezTo>
                    <a:cubicBezTo>
                      <a:pt x="126" y="268"/>
                      <a:pt x="126" y="268"/>
                      <a:pt x="126" y="268"/>
                    </a:cubicBezTo>
                    <a:cubicBezTo>
                      <a:pt x="126" y="267"/>
                      <a:pt x="126" y="267"/>
                      <a:pt x="126" y="267"/>
                    </a:cubicBezTo>
                    <a:cubicBezTo>
                      <a:pt x="124" y="267"/>
                      <a:pt x="124" y="267"/>
                      <a:pt x="124" y="267"/>
                    </a:cubicBezTo>
                    <a:cubicBezTo>
                      <a:pt x="124" y="266"/>
                      <a:pt x="124" y="266"/>
                      <a:pt x="124" y="266"/>
                    </a:cubicBezTo>
                    <a:cubicBezTo>
                      <a:pt x="123" y="267"/>
                      <a:pt x="123" y="267"/>
                      <a:pt x="123" y="267"/>
                    </a:cubicBezTo>
                    <a:cubicBezTo>
                      <a:pt x="123" y="268"/>
                      <a:pt x="123" y="268"/>
                      <a:pt x="123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7"/>
                      <a:pt x="122" y="267"/>
                      <a:pt x="122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19" y="266"/>
                      <a:pt x="119" y="266"/>
                      <a:pt x="119" y="266"/>
                    </a:cubicBezTo>
                    <a:cubicBezTo>
                      <a:pt x="119" y="265"/>
                      <a:pt x="119" y="265"/>
                      <a:pt x="119" y="265"/>
                    </a:cubicBezTo>
                    <a:cubicBezTo>
                      <a:pt x="118" y="265"/>
                      <a:pt x="118" y="265"/>
                      <a:pt x="118" y="265"/>
                    </a:cubicBezTo>
                    <a:cubicBezTo>
                      <a:pt x="117" y="264"/>
                      <a:pt x="117" y="264"/>
                      <a:pt x="117" y="264"/>
                    </a:cubicBezTo>
                    <a:cubicBezTo>
                      <a:pt x="116" y="264"/>
                      <a:pt x="116" y="264"/>
                      <a:pt x="116" y="264"/>
                    </a:cubicBezTo>
                    <a:cubicBezTo>
                      <a:pt x="116" y="263"/>
                      <a:pt x="116" y="263"/>
                      <a:pt x="116" y="263"/>
                    </a:cubicBezTo>
                    <a:cubicBezTo>
                      <a:pt x="115" y="263"/>
                      <a:pt x="115" y="263"/>
                      <a:pt x="115" y="263"/>
                    </a:cubicBezTo>
                    <a:cubicBezTo>
                      <a:pt x="113" y="264"/>
                      <a:pt x="113" y="264"/>
                      <a:pt x="113" y="264"/>
                    </a:cubicBezTo>
                    <a:cubicBezTo>
                      <a:pt x="112" y="263"/>
                      <a:pt x="112" y="263"/>
                      <a:pt x="112" y="263"/>
                    </a:cubicBezTo>
                    <a:cubicBezTo>
                      <a:pt x="112" y="262"/>
                      <a:pt x="112" y="262"/>
                      <a:pt x="112" y="262"/>
                    </a:cubicBezTo>
                    <a:cubicBezTo>
                      <a:pt x="111" y="262"/>
                      <a:pt x="111" y="262"/>
                      <a:pt x="111" y="262"/>
                    </a:cubicBezTo>
                    <a:cubicBezTo>
                      <a:pt x="110" y="263"/>
                      <a:pt x="110" y="263"/>
                      <a:pt x="110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4"/>
                      <a:pt x="109" y="264"/>
                      <a:pt x="109" y="264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8" y="263"/>
                      <a:pt x="108" y="263"/>
                      <a:pt x="108" y="263"/>
                    </a:cubicBezTo>
                    <a:cubicBezTo>
                      <a:pt x="108" y="264"/>
                      <a:pt x="108" y="264"/>
                      <a:pt x="108" y="264"/>
                    </a:cubicBezTo>
                    <a:cubicBezTo>
                      <a:pt x="107" y="265"/>
                      <a:pt x="107" y="265"/>
                      <a:pt x="107" y="265"/>
                    </a:cubicBezTo>
                    <a:cubicBezTo>
                      <a:pt x="107" y="264"/>
                      <a:pt x="107" y="264"/>
                      <a:pt x="107" y="264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6" y="263"/>
                      <a:pt x="106" y="263"/>
                      <a:pt x="106" y="263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3"/>
                      <a:pt x="105" y="263"/>
                      <a:pt x="105" y="263"/>
                    </a:cubicBezTo>
                    <a:cubicBezTo>
                      <a:pt x="105" y="264"/>
                      <a:pt x="105" y="264"/>
                      <a:pt x="105" y="264"/>
                    </a:cubicBezTo>
                    <a:cubicBezTo>
                      <a:pt x="104" y="264"/>
                      <a:pt x="104" y="264"/>
                      <a:pt x="104" y="264"/>
                    </a:cubicBezTo>
                    <a:cubicBezTo>
                      <a:pt x="103" y="264"/>
                      <a:pt x="103" y="264"/>
                      <a:pt x="103" y="264"/>
                    </a:cubicBezTo>
                    <a:cubicBezTo>
                      <a:pt x="103" y="265"/>
                      <a:pt x="103" y="265"/>
                      <a:pt x="103" y="265"/>
                    </a:cubicBezTo>
                    <a:cubicBezTo>
                      <a:pt x="102" y="265"/>
                      <a:pt x="102" y="265"/>
                      <a:pt x="102" y="265"/>
                    </a:cubicBezTo>
                    <a:cubicBezTo>
                      <a:pt x="101" y="266"/>
                      <a:pt x="101" y="266"/>
                      <a:pt x="101" y="266"/>
                    </a:cubicBezTo>
                    <a:cubicBezTo>
                      <a:pt x="101" y="267"/>
                      <a:pt x="101" y="267"/>
                      <a:pt x="101" y="267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0" y="268"/>
                      <a:pt x="100" y="268"/>
                      <a:pt x="100" y="268"/>
                    </a:cubicBezTo>
                    <a:cubicBezTo>
                      <a:pt x="98" y="269"/>
                      <a:pt x="98" y="269"/>
                      <a:pt x="98" y="269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3"/>
                      <a:pt x="99" y="273"/>
                      <a:pt x="99" y="273"/>
                    </a:cubicBezTo>
                    <a:cubicBezTo>
                      <a:pt x="98" y="274"/>
                      <a:pt x="98" y="274"/>
                      <a:pt x="98" y="274"/>
                    </a:cubicBezTo>
                    <a:cubicBezTo>
                      <a:pt x="96" y="273"/>
                      <a:pt x="96" y="273"/>
                      <a:pt x="96" y="273"/>
                    </a:cubicBezTo>
                    <a:cubicBezTo>
                      <a:pt x="96" y="272"/>
                      <a:pt x="96" y="272"/>
                      <a:pt x="96" y="272"/>
                    </a:cubicBezTo>
                    <a:cubicBezTo>
                      <a:pt x="94" y="270"/>
                      <a:pt x="94" y="270"/>
                      <a:pt x="94" y="270"/>
                    </a:cubicBezTo>
                    <a:cubicBezTo>
                      <a:pt x="93" y="271"/>
                      <a:pt x="93" y="271"/>
                      <a:pt x="93" y="271"/>
                    </a:cubicBezTo>
                    <a:cubicBezTo>
                      <a:pt x="93" y="272"/>
                      <a:pt x="93" y="272"/>
                      <a:pt x="93" y="272"/>
                    </a:cubicBezTo>
                    <a:cubicBezTo>
                      <a:pt x="92" y="273"/>
                      <a:pt x="92" y="273"/>
                      <a:pt x="92" y="273"/>
                    </a:cubicBezTo>
                    <a:cubicBezTo>
                      <a:pt x="91" y="274"/>
                      <a:pt x="91" y="274"/>
                      <a:pt x="91" y="274"/>
                    </a:cubicBezTo>
                    <a:cubicBezTo>
                      <a:pt x="91" y="276"/>
                      <a:pt x="91" y="276"/>
                      <a:pt x="91" y="276"/>
                    </a:cubicBezTo>
                    <a:cubicBezTo>
                      <a:pt x="92" y="276"/>
                      <a:pt x="92" y="276"/>
                      <a:pt x="92" y="276"/>
                    </a:cubicBezTo>
                    <a:cubicBezTo>
                      <a:pt x="91" y="279"/>
                      <a:pt x="91" y="279"/>
                      <a:pt x="91" y="279"/>
                    </a:cubicBezTo>
                    <a:cubicBezTo>
                      <a:pt x="91" y="280"/>
                      <a:pt x="91" y="280"/>
                      <a:pt x="91" y="280"/>
                    </a:cubicBezTo>
                    <a:cubicBezTo>
                      <a:pt x="93" y="281"/>
                      <a:pt x="93" y="281"/>
                      <a:pt x="93" y="281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5" y="284"/>
                      <a:pt x="95" y="284"/>
                      <a:pt x="95" y="284"/>
                    </a:cubicBezTo>
                    <a:cubicBezTo>
                      <a:pt x="95" y="283"/>
                      <a:pt x="95" y="283"/>
                      <a:pt x="95" y="283"/>
                    </a:cubicBezTo>
                    <a:cubicBezTo>
                      <a:pt x="98" y="284"/>
                      <a:pt x="98" y="284"/>
                      <a:pt x="98" y="284"/>
                    </a:cubicBezTo>
                    <a:cubicBezTo>
                      <a:pt x="100" y="285"/>
                      <a:pt x="100" y="285"/>
                      <a:pt x="100" y="285"/>
                    </a:cubicBezTo>
                    <a:cubicBezTo>
                      <a:pt x="102" y="288"/>
                      <a:pt x="102" y="288"/>
                      <a:pt x="102" y="288"/>
                    </a:cubicBezTo>
                    <a:cubicBezTo>
                      <a:pt x="100" y="288"/>
                      <a:pt x="100" y="288"/>
                      <a:pt x="100" y="288"/>
                    </a:cubicBezTo>
                    <a:cubicBezTo>
                      <a:pt x="100" y="289"/>
                      <a:pt x="100" y="289"/>
                      <a:pt x="100" y="289"/>
                    </a:cubicBezTo>
                    <a:cubicBezTo>
                      <a:pt x="101" y="290"/>
                      <a:pt x="101" y="290"/>
                      <a:pt x="101" y="290"/>
                    </a:cubicBezTo>
                    <a:cubicBezTo>
                      <a:pt x="103" y="289"/>
                      <a:pt x="103" y="289"/>
                      <a:pt x="103" y="289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1"/>
                      <a:pt x="104" y="291"/>
                      <a:pt x="104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2" y="292"/>
                      <a:pt x="102" y="292"/>
                      <a:pt x="102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4"/>
                      <a:pt x="102" y="294"/>
                      <a:pt x="102" y="294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1" y="293"/>
                      <a:pt x="101" y="293"/>
                    </a:cubicBezTo>
                    <a:cubicBezTo>
                      <a:pt x="101" y="293"/>
                      <a:pt x="100" y="293"/>
                      <a:pt x="100" y="293"/>
                    </a:cubicBezTo>
                    <a:cubicBezTo>
                      <a:pt x="100" y="293"/>
                      <a:pt x="100" y="293"/>
                      <a:pt x="100" y="293"/>
                    </a:cubicBezTo>
                    <a:cubicBezTo>
                      <a:pt x="101" y="293"/>
                      <a:pt x="101" y="293"/>
                      <a:pt x="101" y="293"/>
                    </a:cubicBezTo>
                    <a:cubicBezTo>
                      <a:pt x="101" y="294"/>
                      <a:pt x="101" y="294"/>
                      <a:pt x="101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9" y="294"/>
                      <a:pt x="99" y="294"/>
                      <a:pt x="99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7" y="294"/>
                      <a:pt x="97" y="294"/>
                      <a:pt x="97" y="294"/>
                    </a:cubicBezTo>
                    <a:cubicBezTo>
                      <a:pt x="97" y="295"/>
                      <a:pt x="97" y="295"/>
                      <a:pt x="97" y="295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6" y="297"/>
                      <a:pt x="96" y="297"/>
                      <a:pt x="96" y="297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300"/>
                      <a:pt x="96" y="300"/>
                      <a:pt x="96" y="300"/>
                    </a:cubicBezTo>
                    <a:cubicBezTo>
                      <a:pt x="95" y="300"/>
                      <a:pt x="95" y="300"/>
                      <a:pt x="95" y="300"/>
                    </a:cubicBezTo>
                    <a:cubicBezTo>
                      <a:pt x="95" y="301"/>
                      <a:pt x="95" y="301"/>
                      <a:pt x="95" y="301"/>
                    </a:cubicBezTo>
                    <a:cubicBezTo>
                      <a:pt x="95" y="302"/>
                      <a:pt x="95" y="302"/>
                      <a:pt x="95" y="302"/>
                    </a:cubicBezTo>
                    <a:cubicBezTo>
                      <a:pt x="96" y="302"/>
                      <a:pt x="96" y="302"/>
                      <a:pt x="96" y="302"/>
                    </a:cubicBezTo>
                    <a:cubicBezTo>
                      <a:pt x="97" y="302"/>
                      <a:pt x="97" y="302"/>
                      <a:pt x="97" y="302"/>
                    </a:cubicBezTo>
                    <a:cubicBezTo>
                      <a:pt x="97" y="303"/>
                      <a:pt x="97" y="303"/>
                      <a:pt x="97" y="303"/>
                    </a:cubicBezTo>
                    <a:cubicBezTo>
                      <a:pt x="98" y="303"/>
                      <a:pt x="98" y="303"/>
                      <a:pt x="98" y="303"/>
                    </a:cubicBezTo>
                    <a:cubicBezTo>
                      <a:pt x="98" y="304"/>
                      <a:pt x="98" y="304"/>
                      <a:pt x="98" y="304"/>
                    </a:cubicBezTo>
                    <a:cubicBezTo>
                      <a:pt x="99" y="305"/>
                      <a:pt x="99" y="305"/>
                      <a:pt x="99" y="305"/>
                    </a:cubicBezTo>
                    <a:cubicBezTo>
                      <a:pt x="99" y="304"/>
                      <a:pt x="99" y="304"/>
                      <a:pt x="99" y="304"/>
                    </a:cubicBezTo>
                    <a:cubicBezTo>
                      <a:pt x="100" y="304"/>
                      <a:pt x="100" y="304"/>
                      <a:pt x="100" y="304"/>
                    </a:cubicBezTo>
                    <a:cubicBezTo>
                      <a:pt x="100" y="305"/>
                      <a:pt x="100" y="305"/>
                      <a:pt x="100" y="305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8"/>
                      <a:pt x="100" y="308"/>
                      <a:pt x="100" y="308"/>
                    </a:cubicBezTo>
                    <a:cubicBezTo>
                      <a:pt x="101" y="309"/>
                      <a:pt x="101" y="309"/>
                      <a:pt x="101" y="309"/>
                    </a:cubicBezTo>
                    <a:cubicBezTo>
                      <a:pt x="101" y="310"/>
                      <a:pt x="101" y="310"/>
                      <a:pt x="101" y="310"/>
                    </a:cubicBezTo>
                    <a:cubicBezTo>
                      <a:pt x="103" y="312"/>
                      <a:pt x="103" y="312"/>
                      <a:pt x="103" y="312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4" y="316"/>
                      <a:pt x="104" y="316"/>
                      <a:pt x="104" y="316"/>
                    </a:cubicBezTo>
                    <a:cubicBezTo>
                      <a:pt x="102" y="316"/>
                      <a:pt x="102" y="316"/>
                      <a:pt x="102" y="316"/>
                    </a:cubicBezTo>
                    <a:cubicBezTo>
                      <a:pt x="102" y="317"/>
                      <a:pt x="102" y="317"/>
                      <a:pt x="102" y="317"/>
                    </a:cubicBezTo>
                    <a:cubicBezTo>
                      <a:pt x="100" y="317"/>
                      <a:pt x="100" y="317"/>
                      <a:pt x="100" y="317"/>
                    </a:cubicBezTo>
                    <a:cubicBezTo>
                      <a:pt x="99" y="316"/>
                      <a:pt x="99" y="316"/>
                      <a:pt x="99" y="316"/>
                    </a:cubicBezTo>
                    <a:cubicBezTo>
                      <a:pt x="97" y="315"/>
                      <a:pt x="97" y="315"/>
                      <a:pt x="97" y="315"/>
                    </a:cubicBezTo>
                    <a:cubicBezTo>
                      <a:pt x="96" y="314"/>
                      <a:pt x="96" y="314"/>
                      <a:pt x="96" y="314"/>
                    </a:cubicBezTo>
                    <a:cubicBezTo>
                      <a:pt x="96" y="316"/>
                      <a:pt x="96" y="316"/>
                      <a:pt x="96" y="316"/>
                    </a:cubicBezTo>
                    <a:cubicBezTo>
                      <a:pt x="97" y="316"/>
                      <a:pt x="97" y="316"/>
                      <a:pt x="97" y="316"/>
                    </a:cubicBezTo>
                    <a:cubicBezTo>
                      <a:pt x="97" y="317"/>
                      <a:pt x="97" y="317"/>
                      <a:pt x="97" y="317"/>
                    </a:cubicBezTo>
                    <a:cubicBezTo>
                      <a:pt x="97" y="319"/>
                      <a:pt x="97" y="319"/>
                      <a:pt x="97" y="319"/>
                    </a:cubicBezTo>
                    <a:cubicBezTo>
                      <a:pt x="96" y="318"/>
                      <a:pt x="96" y="318"/>
                      <a:pt x="96" y="318"/>
                    </a:cubicBezTo>
                    <a:cubicBezTo>
                      <a:pt x="94" y="318"/>
                      <a:pt x="94" y="318"/>
                      <a:pt x="94" y="318"/>
                    </a:cubicBezTo>
                    <a:cubicBezTo>
                      <a:pt x="91" y="317"/>
                      <a:pt x="91" y="317"/>
                      <a:pt x="91" y="317"/>
                    </a:cubicBezTo>
                    <a:cubicBezTo>
                      <a:pt x="90" y="317"/>
                      <a:pt x="90" y="317"/>
                      <a:pt x="90" y="317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91" y="319"/>
                      <a:pt x="91" y="319"/>
                      <a:pt x="91" y="319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87" y="318"/>
                      <a:pt x="87" y="318"/>
                      <a:pt x="87" y="318"/>
                    </a:cubicBezTo>
                    <a:cubicBezTo>
                      <a:pt x="86" y="318"/>
                      <a:pt x="86" y="318"/>
                      <a:pt x="86" y="318"/>
                    </a:cubicBezTo>
                    <a:cubicBezTo>
                      <a:pt x="84" y="318"/>
                      <a:pt x="84" y="318"/>
                      <a:pt x="84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2" y="318"/>
                      <a:pt x="82" y="318"/>
                      <a:pt x="82" y="318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79" y="317"/>
                      <a:pt x="79" y="317"/>
                      <a:pt x="79" y="317"/>
                    </a:cubicBezTo>
                    <a:cubicBezTo>
                      <a:pt x="78" y="317"/>
                      <a:pt x="78" y="317"/>
                      <a:pt x="78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6" y="317"/>
                      <a:pt x="76" y="317"/>
                      <a:pt x="76" y="317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5"/>
                      <a:pt x="76" y="315"/>
                      <a:pt x="76" y="315"/>
                    </a:cubicBezTo>
                    <a:cubicBezTo>
                      <a:pt x="75" y="314"/>
                      <a:pt x="75" y="314"/>
                      <a:pt x="75" y="314"/>
                    </a:cubicBezTo>
                    <a:cubicBezTo>
                      <a:pt x="75" y="312"/>
                      <a:pt x="75" y="312"/>
                      <a:pt x="75" y="312"/>
                    </a:cubicBezTo>
                    <a:cubicBezTo>
                      <a:pt x="74" y="312"/>
                      <a:pt x="74" y="312"/>
                      <a:pt x="74" y="312"/>
                    </a:cubicBezTo>
                    <a:cubicBezTo>
                      <a:pt x="73" y="310"/>
                      <a:pt x="73" y="310"/>
                      <a:pt x="73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0" y="309"/>
                      <a:pt x="70" y="309"/>
                      <a:pt x="70" y="309"/>
                    </a:cubicBezTo>
                    <a:cubicBezTo>
                      <a:pt x="69" y="309"/>
                      <a:pt x="69" y="309"/>
                      <a:pt x="69" y="309"/>
                    </a:cubicBezTo>
                    <a:cubicBezTo>
                      <a:pt x="69" y="308"/>
                      <a:pt x="69" y="308"/>
                      <a:pt x="69" y="308"/>
                    </a:cubicBezTo>
                    <a:cubicBezTo>
                      <a:pt x="68" y="308"/>
                      <a:pt x="68" y="308"/>
                      <a:pt x="68" y="308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6" y="307"/>
                      <a:pt x="66" y="307"/>
                      <a:pt x="66" y="307"/>
                    </a:cubicBezTo>
                    <a:cubicBezTo>
                      <a:pt x="66" y="306"/>
                      <a:pt x="66" y="306"/>
                      <a:pt x="66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4" y="305"/>
                      <a:pt x="64" y="305"/>
                      <a:pt x="64" y="305"/>
                    </a:cubicBezTo>
                    <a:cubicBezTo>
                      <a:pt x="61" y="303"/>
                      <a:pt x="61" y="303"/>
                      <a:pt x="61" y="303"/>
                    </a:cubicBezTo>
                    <a:cubicBezTo>
                      <a:pt x="60" y="302"/>
                      <a:pt x="60" y="302"/>
                      <a:pt x="60" y="302"/>
                    </a:cubicBezTo>
                    <a:cubicBezTo>
                      <a:pt x="58" y="301"/>
                      <a:pt x="58" y="301"/>
                      <a:pt x="58" y="301"/>
                    </a:cubicBezTo>
                    <a:cubicBezTo>
                      <a:pt x="57" y="302"/>
                      <a:pt x="57" y="302"/>
                      <a:pt x="57" y="302"/>
                    </a:cubicBezTo>
                    <a:cubicBezTo>
                      <a:pt x="56" y="301"/>
                      <a:pt x="56" y="301"/>
                      <a:pt x="56" y="301"/>
                    </a:cubicBezTo>
                    <a:cubicBezTo>
                      <a:pt x="56" y="300"/>
                      <a:pt x="56" y="300"/>
                      <a:pt x="56" y="300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7"/>
                      <a:pt x="54" y="297"/>
                      <a:pt x="54" y="297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6" y="298"/>
                      <a:pt x="56" y="298"/>
                      <a:pt x="56" y="298"/>
                    </a:cubicBezTo>
                    <a:cubicBezTo>
                      <a:pt x="57" y="298"/>
                      <a:pt x="57" y="298"/>
                      <a:pt x="57" y="298"/>
                    </a:cubicBezTo>
                    <a:cubicBezTo>
                      <a:pt x="57" y="297"/>
                      <a:pt x="57" y="297"/>
                      <a:pt x="57" y="297"/>
                    </a:cubicBezTo>
                    <a:cubicBezTo>
                      <a:pt x="56" y="297"/>
                      <a:pt x="56" y="297"/>
                      <a:pt x="56" y="297"/>
                    </a:cubicBezTo>
                    <a:cubicBezTo>
                      <a:pt x="56" y="296"/>
                      <a:pt x="56" y="296"/>
                      <a:pt x="56" y="296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7" y="293"/>
                      <a:pt x="57" y="293"/>
                      <a:pt x="57" y="293"/>
                    </a:cubicBezTo>
                    <a:cubicBezTo>
                      <a:pt x="56" y="291"/>
                      <a:pt x="56" y="291"/>
                      <a:pt x="56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0"/>
                      <a:pt x="59" y="290"/>
                      <a:pt x="59" y="290"/>
                    </a:cubicBezTo>
                    <a:cubicBezTo>
                      <a:pt x="62" y="289"/>
                      <a:pt x="62" y="289"/>
                      <a:pt x="62" y="289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1" y="288"/>
                      <a:pt x="61" y="288"/>
                      <a:pt x="61" y="288"/>
                    </a:cubicBezTo>
                    <a:cubicBezTo>
                      <a:pt x="60" y="288"/>
                      <a:pt x="60" y="288"/>
                      <a:pt x="60" y="288"/>
                    </a:cubicBezTo>
                    <a:cubicBezTo>
                      <a:pt x="59" y="288"/>
                      <a:pt x="59" y="288"/>
                      <a:pt x="59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9" y="287"/>
                      <a:pt x="59" y="287"/>
                      <a:pt x="59" y="287"/>
                    </a:cubicBezTo>
                    <a:cubicBezTo>
                      <a:pt x="59" y="286"/>
                      <a:pt x="59" y="286"/>
                      <a:pt x="59" y="286"/>
                    </a:cubicBezTo>
                    <a:cubicBezTo>
                      <a:pt x="60" y="285"/>
                      <a:pt x="60" y="285"/>
                      <a:pt x="60" y="285"/>
                    </a:cubicBezTo>
                    <a:cubicBezTo>
                      <a:pt x="62" y="285"/>
                      <a:pt x="62" y="285"/>
                      <a:pt x="62" y="285"/>
                    </a:cubicBezTo>
                    <a:cubicBezTo>
                      <a:pt x="63" y="284"/>
                      <a:pt x="63" y="284"/>
                      <a:pt x="63" y="284"/>
                    </a:cubicBezTo>
                    <a:cubicBezTo>
                      <a:pt x="63" y="283"/>
                      <a:pt x="63" y="283"/>
                      <a:pt x="63" y="283"/>
                    </a:cubicBezTo>
                    <a:cubicBezTo>
                      <a:pt x="64" y="282"/>
                      <a:pt x="64" y="282"/>
                      <a:pt x="64" y="282"/>
                    </a:cubicBezTo>
                    <a:cubicBezTo>
                      <a:pt x="63" y="281"/>
                      <a:pt x="63" y="281"/>
                      <a:pt x="63" y="281"/>
                    </a:cubicBezTo>
                    <a:cubicBezTo>
                      <a:pt x="62" y="280"/>
                      <a:pt x="62" y="280"/>
                      <a:pt x="62" y="280"/>
                    </a:cubicBezTo>
                    <a:cubicBezTo>
                      <a:pt x="62" y="278"/>
                      <a:pt x="62" y="278"/>
                      <a:pt x="62" y="278"/>
                    </a:cubicBezTo>
                    <a:cubicBezTo>
                      <a:pt x="63" y="278"/>
                      <a:pt x="63" y="278"/>
                      <a:pt x="63" y="278"/>
                    </a:cubicBezTo>
                    <a:cubicBezTo>
                      <a:pt x="64" y="277"/>
                      <a:pt x="64" y="277"/>
                      <a:pt x="64" y="277"/>
                    </a:cubicBezTo>
                    <a:cubicBezTo>
                      <a:pt x="64" y="276"/>
                      <a:pt x="64" y="276"/>
                      <a:pt x="64" y="276"/>
                    </a:cubicBezTo>
                    <a:cubicBezTo>
                      <a:pt x="63" y="276"/>
                      <a:pt x="63" y="276"/>
                      <a:pt x="63" y="276"/>
                    </a:cubicBezTo>
                    <a:cubicBezTo>
                      <a:pt x="63" y="275"/>
                      <a:pt x="63" y="275"/>
                      <a:pt x="63" y="275"/>
                    </a:cubicBezTo>
                    <a:cubicBezTo>
                      <a:pt x="62" y="275"/>
                      <a:pt x="62" y="275"/>
                      <a:pt x="62" y="275"/>
                    </a:cubicBezTo>
                    <a:cubicBezTo>
                      <a:pt x="61" y="275"/>
                      <a:pt x="61" y="275"/>
                      <a:pt x="61" y="275"/>
                    </a:cubicBezTo>
                    <a:cubicBezTo>
                      <a:pt x="60" y="274"/>
                      <a:pt x="60" y="274"/>
                      <a:pt x="60" y="274"/>
                    </a:cubicBezTo>
                    <a:cubicBezTo>
                      <a:pt x="59" y="275"/>
                      <a:pt x="59" y="275"/>
                      <a:pt x="59" y="275"/>
                    </a:cubicBezTo>
                    <a:cubicBezTo>
                      <a:pt x="58" y="274"/>
                      <a:pt x="58" y="274"/>
                      <a:pt x="58" y="274"/>
                    </a:cubicBezTo>
                    <a:cubicBezTo>
                      <a:pt x="57" y="274"/>
                      <a:pt x="57" y="274"/>
                      <a:pt x="57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4" y="274"/>
                      <a:pt x="54" y="274"/>
                      <a:pt x="54" y="274"/>
                    </a:cubicBezTo>
                    <a:cubicBezTo>
                      <a:pt x="53" y="273"/>
                      <a:pt x="53" y="273"/>
                      <a:pt x="53" y="273"/>
                    </a:cubicBezTo>
                    <a:cubicBezTo>
                      <a:pt x="52" y="271"/>
                      <a:pt x="52" y="271"/>
                      <a:pt x="52" y="271"/>
                    </a:cubicBezTo>
                    <a:cubicBezTo>
                      <a:pt x="51" y="271"/>
                      <a:pt x="51" y="271"/>
                      <a:pt x="51" y="271"/>
                    </a:cubicBezTo>
                    <a:cubicBezTo>
                      <a:pt x="50" y="272"/>
                      <a:pt x="50" y="272"/>
                      <a:pt x="50" y="272"/>
                    </a:cubicBezTo>
                    <a:cubicBezTo>
                      <a:pt x="49" y="272"/>
                      <a:pt x="49" y="272"/>
                      <a:pt x="49" y="272"/>
                    </a:cubicBezTo>
                    <a:cubicBezTo>
                      <a:pt x="48" y="272"/>
                      <a:pt x="48" y="272"/>
                      <a:pt x="48" y="272"/>
                    </a:cubicBezTo>
                    <a:cubicBezTo>
                      <a:pt x="46" y="271"/>
                      <a:pt x="46" y="271"/>
                      <a:pt x="46" y="271"/>
                    </a:cubicBezTo>
                    <a:cubicBezTo>
                      <a:pt x="46" y="272"/>
                      <a:pt x="46" y="272"/>
                      <a:pt x="46" y="272"/>
                    </a:cubicBezTo>
                    <a:cubicBezTo>
                      <a:pt x="44" y="270"/>
                      <a:pt x="44" y="270"/>
                      <a:pt x="44" y="270"/>
                    </a:cubicBezTo>
                    <a:cubicBezTo>
                      <a:pt x="43" y="269"/>
                      <a:pt x="43" y="269"/>
                      <a:pt x="43" y="269"/>
                    </a:cubicBezTo>
                    <a:cubicBezTo>
                      <a:pt x="43" y="268"/>
                      <a:pt x="43" y="268"/>
                      <a:pt x="43" y="268"/>
                    </a:cubicBezTo>
                    <a:cubicBezTo>
                      <a:pt x="42" y="268"/>
                      <a:pt x="42" y="268"/>
                      <a:pt x="42" y="268"/>
                    </a:cubicBezTo>
                    <a:cubicBezTo>
                      <a:pt x="42" y="267"/>
                      <a:pt x="42" y="267"/>
                      <a:pt x="42" y="267"/>
                    </a:cubicBezTo>
                    <a:cubicBezTo>
                      <a:pt x="41" y="266"/>
                      <a:pt x="41" y="266"/>
                      <a:pt x="41" y="266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5"/>
                      <a:pt x="38" y="265"/>
                      <a:pt x="38" y="265"/>
                    </a:cubicBezTo>
                    <a:cubicBezTo>
                      <a:pt x="38" y="264"/>
                      <a:pt x="38" y="264"/>
                      <a:pt x="38" y="264"/>
                    </a:cubicBezTo>
                    <a:cubicBezTo>
                      <a:pt x="37" y="264"/>
                      <a:pt x="37" y="264"/>
                      <a:pt x="37" y="264"/>
                    </a:cubicBezTo>
                    <a:cubicBezTo>
                      <a:pt x="37" y="262"/>
                      <a:pt x="37" y="262"/>
                      <a:pt x="37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2" y="262"/>
                      <a:pt x="32" y="262"/>
                      <a:pt x="32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9" y="262"/>
                      <a:pt x="29" y="262"/>
                      <a:pt x="29" y="262"/>
                    </a:cubicBezTo>
                    <a:cubicBezTo>
                      <a:pt x="29" y="263"/>
                      <a:pt x="29" y="263"/>
                      <a:pt x="29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2"/>
                      <a:pt x="28" y="262"/>
                      <a:pt x="28" y="262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0"/>
                      <a:pt x="27" y="260"/>
                      <a:pt x="27" y="260"/>
                    </a:cubicBezTo>
                    <a:cubicBezTo>
                      <a:pt x="26" y="259"/>
                      <a:pt x="26" y="259"/>
                      <a:pt x="26" y="259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6" y="257"/>
                      <a:pt x="26" y="257"/>
                      <a:pt x="26" y="257"/>
                    </a:cubicBezTo>
                    <a:cubicBezTo>
                      <a:pt x="27" y="258"/>
                      <a:pt x="27" y="258"/>
                      <a:pt x="27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30" y="256"/>
                      <a:pt x="30" y="256"/>
                      <a:pt x="30" y="256"/>
                    </a:cubicBezTo>
                    <a:cubicBezTo>
                      <a:pt x="31" y="256"/>
                      <a:pt x="31" y="256"/>
                      <a:pt x="31" y="256"/>
                    </a:cubicBezTo>
                    <a:cubicBezTo>
                      <a:pt x="30" y="255"/>
                      <a:pt x="30" y="255"/>
                      <a:pt x="30" y="255"/>
                    </a:cubicBezTo>
                    <a:cubicBezTo>
                      <a:pt x="30" y="254"/>
                      <a:pt x="30" y="254"/>
                      <a:pt x="30" y="254"/>
                    </a:cubicBezTo>
                    <a:cubicBezTo>
                      <a:pt x="28" y="253"/>
                      <a:pt x="28" y="253"/>
                      <a:pt x="28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1"/>
                      <a:pt x="26" y="251"/>
                      <a:pt x="26" y="251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4" y="249"/>
                      <a:pt x="24" y="249"/>
                      <a:pt x="24" y="249"/>
                    </a:cubicBezTo>
                    <a:cubicBezTo>
                      <a:pt x="23" y="248"/>
                      <a:pt x="23" y="248"/>
                      <a:pt x="23" y="248"/>
                    </a:cubicBezTo>
                    <a:cubicBezTo>
                      <a:pt x="22" y="247"/>
                      <a:pt x="22" y="247"/>
                      <a:pt x="22" y="247"/>
                    </a:cubicBezTo>
                    <a:cubicBezTo>
                      <a:pt x="22" y="246"/>
                      <a:pt x="22" y="246"/>
                      <a:pt x="22" y="246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0" y="243"/>
                      <a:pt x="20" y="243"/>
                      <a:pt x="20" y="243"/>
                    </a:cubicBezTo>
                    <a:cubicBezTo>
                      <a:pt x="19" y="243"/>
                      <a:pt x="19" y="243"/>
                      <a:pt x="19" y="243"/>
                    </a:cubicBezTo>
                    <a:cubicBezTo>
                      <a:pt x="19" y="242"/>
                      <a:pt x="19" y="242"/>
                      <a:pt x="19" y="242"/>
                    </a:cubicBezTo>
                    <a:cubicBezTo>
                      <a:pt x="17" y="242"/>
                      <a:pt x="17" y="242"/>
                      <a:pt x="17" y="242"/>
                    </a:cubicBezTo>
                    <a:cubicBezTo>
                      <a:pt x="16" y="243"/>
                      <a:pt x="16" y="243"/>
                      <a:pt x="16" y="243"/>
                    </a:cubicBezTo>
                    <a:cubicBezTo>
                      <a:pt x="15" y="242"/>
                      <a:pt x="15" y="242"/>
                      <a:pt x="15" y="242"/>
                    </a:cubicBezTo>
                    <a:cubicBezTo>
                      <a:pt x="14" y="242"/>
                      <a:pt x="14" y="242"/>
                      <a:pt x="14" y="242"/>
                    </a:cubicBezTo>
                    <a:cubicBezTo>
                      <a:pt x="13" y="242"/>
                      <a:pt x="13" y="242"/>
                      <a:pt x="13" y="242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8" y="237"/>
                      <a:pt x="8" y="237"/>
                      <a:pt x="8" y="237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4"/>
                      <a:pt x="8" y="234"/>
                      <a:pt x="8" y="234"/>
                    </a:cubicBezTo>
                    <a:cubicBezTo>
                      <a:pt x="7" y="234"/>
                      <a:pt x="7" y="234"/>
                      <a:pt x="7" y="234"/>
                    </a:cubicBezTo>
                    <a:cubicBezTo>
                      <a:pt x="8" y="233"/>
                      <a:pt x="8" y="233"/>
                      <a:pt x="8" y="233"/>
                    </a:cubicBezTo>
                    <a:cubicBezTo>
                      <a:pt x="7" y="232"/>
                      <a:pt x="7" y="232"/>
                      <a:pt x="7" y="232"/>
                    </a:cubicBezTo>
                    <a:cubicBezTo>
                      <a:pt x="8" y="232"/>
                      <a:pt x="8" y="232"/>
                      <a:pt x="8" y="232"/>
                    </a:cubicBezTo>
                    <a:cubicBezTo>
                      <a:pt x="8" y="231"/>
                      <a:pt x="8" y="231"/>
                      <a:pt x="8" y="231"/>
                    </a:cubicBezTo>
                    <a:cubicBezTo>
                      <a:pt x="6" y="228"/>
                      <a:pt x="6" y="228"/>
                      <a:pt x="6" y="228"/>
                    </a:cubicBezTo>
                    <a:cubicBezTo>
                      <a:pt x="6" y="225"/>
                      <a:pt x="6" y="225"/>
                      <a:pt x="6" y="225"/>
                    </a:cubicBezTo>
                    <a:cubicBezTo>
                      <a:pt x="7" y="224"/>
                      <a:pt x="7" y="224"/>
                      <a:pt x="7" y="224"/>
                    </a:cubicBezTo>
                    <a:cubicBezTo>
                      <a:pt x="7" y="223"/>
                      <a:pt x="7" y="223"/>
                      <a:pt x="7" y="223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7" y="220"/>
                      <a:pt x="7" y="220"/>
                      <a:pt x="7" y="220"/>
                    </a:cubicBezTo>
                    <a:cubicBezTo>
                      <a:pt x="7" y="219"/>
                      <a:pt x="7" y="219"/>
                      <a:pt x="7" y="219"/>
                    </a:cubicBezTo>
                    <a:cubicBezTo>
                      <a:pt x="8" y="219"/>
                      <a:pt x="8" y="219"/>
                      <a:pt x="8" y="219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9" y="220"/>
                      <a:pt x="9" y="220"/>
                      <a:pt x="9" y="220"/>
                    </a:cubicBezTo>
                    <a:cubicBezTo>
                      <a:pt x="9" y="219"/>
                      <a:pt x="9" y="219"/>
                      <a:pt x="9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1" y="218"/>
                      <a:pt x="11" y="218"/>
                      <a:pt x="11" y="218"/>
                    </a:cubicBezTo>
                    <a:cubicBezTo>
                      <a:pt x="12" y="218"/>
                      <a:pt x="12" y="218"/>
                      <a:pt x="12" y="218"/>
                    </a:cubicBezTo>
                    <a:cubicBezTo>
                      <a:pt x="12" y="217"/>
                      <a:pt x="12" y="217"/>
                      <a:pt x="12" y="217"/>
                    </a:cubicBezTo>
                    <a:cubicBezTo>
                      <a:pt x="14" y="218"/>
                      <a:pt x="14" y="218"/>
                      <a:pt x="14" y="218"/>
                    </a:cubicBezTo>
                    <a:cubicBezTo>
                      <a:pt x="14" y="217"/>
                      <a:pt x="14" y="217"/>
                      <a:pt x="14" y="217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2" y="216"/>
                      <a:pt x="12" y="216"/>
                      <a:pt x="12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0" y="216"/>
                      <a:pt x="10" y="216"/>
                      <a:pt x="10" y="216"/>
                    </a:cubicBezTo>
                    <a:cubicBezTo>
                      <a:pt x="9" y="215"/>
                      <a:pt x="9" y="215"/>
                      <a:pt x="9" y="215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5"/>
                      <a:pt x="10" y="215"/>
                      <a:pt x="10" y="215"/>
                    </a:cubicBezTo>
                    <a:cubicBezTo>
                      <a:pt x="10" y="214"/>
                      <a:pt x="10" y="214"/>
                      <a:pt x="10" y="214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3"/>
                      <a:pt x="10" y="213"/>
                      <a:pt x="10" y="213"/>
                    </a:cubicBezTo>
                    <a:cubicBezTo>
                      <a:pt x="9" y="213"/>
                      <a:pt x="9" y="213"/>
                      <a:pt x="9" y="213"/>
                    </a:cubicBezTo>
                    <a:cubicBezTo>
                      <a:pt x="9" y="213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7" y="213"/>
                      <a:pt x="7" y="213"/>
                      <a:pt x="7" y="213"/>
                    </a:cubicBezTo>
                    <a:cubicBezTo>
                      <a:pt x="9" y="211"/>
                      <a:pt x="9" y="211"/>
                      <a:pt x="9" y="211"/>
                    </a:cubicBezTo>
                    <a:cubicBezTo>
                      <a:pt x="11" y="211"/>
                      <a:pt x="11" y="211"/>
                      <a:pt x="11" y="211"/>
                    </a:cubicBezTo>
                    <a:cubicBezTo>
                      <a:pt x="12" y="209"/>
                      <a:pt x="12" y="209"/>
                      <a:pt x="12" y="209"/>
                    </a:cubicBezTo>
                    <a:cubicBezTo>
                      <a:pt x="13" y="207"/>
                      <a:pt x="13" y="207"/>
                      <a:pt x="13" y="207"/>
                    </a:cubicBezTo>
                    <a:cubicBezTo>
                      <a:pt x="14" y="205"/>
                      <a:pt x="14" y="205"/>
                      <a:pt x="14" y="205"/>
                    </a:cubicBezTo>
                    <a:cubicBezTo>
                      <a:pt x="16" y="202"/>
                      <a:pt x="16" y="202"/>
                      <a:pt x="16" y="202"/>
                    </a:cubicBezTo>
                    <a:cubicBezTo>
                      <a:pt x="17" y="200"/>
                      <a:pt x="17" y="200"/>
                      <a:pt x="17" y="200"/>
                    </a:cubicBezTo>
                    <a:cubicBezTo>
                      <a:pt x="17" y="198"/>
                      <a:pt x="17" y="198"/>
                      <a:pt x="17" y="198"/>
                    </a:cubicBezTo>
                    <a:cubicBezTo>
                      <a:pt x="15" y="196"/>
                      <a:pt x="15" y="196"/>
                      <a:pt x="15" y="196"/>
                    </a:cubicBezTo>
                    <a:cubicBezTo>
                      <a:pt x="14" y="196"/>
                      <a:pt x="14" y="196"/>
                      <a:pt x="14" y="196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2" y="192"/>
                      <a:pt x="12" y="192"/>
                      <a:pt x="12" y="192"/>
                    </a:cubicBezTo>
                    <a:cubicBezTo>
                      <a:pt x="13" y="191"/>
                      <a:pt x="13" y="191"/>
                      <a:pt x="13" y="191"/>
                    </a:cubicBezTo>
                    <a:cubicBezTo>
                      <a:pt x="13" y="190"/>
                      <a:pt x="13" y="190"/>
                      <a:pt x="13" y="190"/>
                    </a:cubicBezTo>
                    <a:cubicBezTo>
                      <a:pt x="11" y="189"/>
                      <a:pt x="11" y="189"/>
                      <a:pt x="11" y="189"/>
                    </a:cubicBezTo>
                    <a:cubicBezTo>
                      <a:pt x="11" y="188"/>
                      <a:pt x="11" y="188"/>
                      <a:pt x="11" y="188"/>
                    </a:cubicBezTo>
                    <a:cubicBezTo>
                      <a:pt x="11" y="187"/>
                      <a:pt x="11" y="187"/>
                      <a:pt x="11" y="187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0" y="185"/>
                      <a:pt x="10" y="185"/>
                      <a:pt x="10" y="185"/>
                    </a:cubicBezTo>
                    <a:cubicBezTo>
                      <a:pt x="9" y="185"/>
                      <a:pt x="9" y="185"/>
                      <a:pt x="9" y="185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10" y="183"/>
                      <a:pt x="10" y="183"/>
                      <a:pt x="10" y="183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9" y="182"/>
                      <a:pt x="9" y="182"/>
                      <a:pt x="9" y="182"/>
                    </a:cubicBezTo>
                    <a:cubicBezTo>
                      <a:pt x="9" y="179"/>
                      <a:pt x="9" y="179"/>
                      <a:pt x="9" y="179"/>
                    </a:cubicBezTo>
                    <a:cubicBezTo>
                      <a:pt x="10" y="179"/>
                      <a:pt x="10" y="179"/>
                      <a:pt x="10" y="179"/>
                    </a:cubicBezTo>
                    <a:cubicBezTo>
                      <a:pt x="8" y="175"/>
                      <a:pt x="8" y="175"/>
                      <a:pt x="8" y="175"/>
                    </a:cubicBezTo>
                    <a:cubicBezTo>
                      <a:pt x="6" y="172"/>
                      <a:pt x="6" y="172"/>
                      <a:pt x="6" y="172"/>
                    </a:cubicBezTo>
                    <a:cubicBezTo>
                      <a:pt x="6" y="171"/>
                      <a:pt x="6" y="171"/>
                      <a:pt x="6" y="171"/>
                    </a:cubicBezTo>
                    <a:cubicBezTo>
                      <a:pt x="5" y="170"/>
                      <a:pt x="5" y="170"/>
                      <a:pt x="5" y="170"/>
                    </a:cubicBezTo>
                    <a:cubicBezTo>
                      <a:pt x="5" y="168"/>
                      <a:pt x="5" y="168"/>
                      <a:pt x="5" y="168"/>
                    </a:cubicBezTo>
                    <a:cubicBezTo>
                      <a:pt x="6" y="166"/>
                      <a:pt x="6" y="166"/>
                      <a:pt x="6" y="166"/>
                    </a:cubicBezTo>
                    <a:cubicBezTo>
                      <a:pt x="7" y="165"/>
                      <a:pt x="7" y="165"/>
                      <a:pt x="7" y="165"/>
                    </a:cubicBezTo>
                    <a:cubicBezTo>
                      <a:pt x="6" y="165"/>
                      <a:pt x="6" y="165"/>
                      <a:pt x="6" y="165"/>
                    </a:cubicBezTo>
                    <a:cubicBezTo>
                      <a:pt x="4" y="164"/>
                      <a:pt x="4" y="164"/>
                      <a:pt x="4" y="164"/>
                    </a:cubicBezTo>
                    <a:cubicBezTo>
                      <a:pt x="4" y="163"/>
                      <a:pt x="4" y="163"/>
                      <a:pt x="4" y="163"/>
                    </a:cubicBezTo>
                    <a:cubicBezTo>
                      <a:pt x="3" y="162"/>
                      <a:pt x="3" y="162"/>
                      <a:pt x="3" y="162"/>
                    </a:cubicBezTo>
                    <a:cubicBezTo>
                      <a:pt x="2" y="161"/>
                      <a:pt x="2" y="161"/>
                      <a:pt x="2" y="161"/>
                    </a:cubicBezTo>
                    <a:cubicBezTo>
                      <a:pt x="1" y="161"/>
                      <a:pt x="1" y="161"/>
                      <a:pt x="1" y="161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7"/>
                      <a:pt x="0" y="157"/>
                      <a:pt x="0" y="157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2" y="155"/>
                      <a:pt x="2" y="155"/>
                      <a:pt x="2" y="155"/>
                    </a:cubicBezTo>
                    <a:cubicBezTo>
                      <a:pt x="2" y="154"/>
                      <a:pt x="2" y="154"/>
                      <a:pt x="2" y="154"/>
                    </a:cubicBezTo>
                    <a:cubicBezTo>
                      <a:pt x="3" y="153"/>
                      <a:pt x="3" y="153"/>
                      <a:pt x="3" y="153"/>
                    </a:cubicBezTo>
                    <a:cubicBezTo>
                      <a:pt x="4" y="153"/>
                      <a:pt x="4" y="153"/>
                      <a:pt x="4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1"/>
                      <a:pt x="8" y="151"/>
                      <a:pt x="8" y="151"/>
                    </a:cubicBezTo>
                    <a:cubicBezTo>
                      <a:pt x="9" y="151"/>
                      <a:pt x="9" y="151"/>
                      <a:pt x="9" y="151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2" y="148"/>
                      <a:pt x="12" y="148"/>
                      <a:pt x="12" y="148"/>
                    </a:cubicBezTo>
                    <a:cubicBezTo>
                      <a:pt x="12" y="149"/>
                      <a:pt x="12" y="149"/>
                      <a:pt x="12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3" y="150"/>
                      <a:pt x="13" y="150"/>
                      <a:pt x="13" y="150"/>
                    </a:cubicBezTo>
                    <a:cubicBezTo>
                      <a:pt x="12" y="150"/>
                      <a:pt x="12" y="150"/>
                      <a:pt x="12" y="150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49"/>
                      <a:pt x="11" y="149"/>
                      <a:pt x="11" y="149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1"/>
                      <a:pt x="13" y="151"/>
                      <a:pt x="13" y="151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6" y="151"/>
                      <a:pt x="16" y="151"/>
                      <a:pt x="16" y="151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6" y="153"/>
                      <a:pt x="16" y="153"/>
                      <a:pt x="16" y="153"/>
                    </a:cubicBezTo>
                    <a:cubicBezTo>
                      <a:pt x="16" y="154"/>
                      <a:pt x="16" y="154"/>
                      <a:pt x="16" y="154"/>
                    </a:cubicBezTo>
                    <a:cubicBezTo>
                      <a:pt x="17" y="154"/>
                      <a:pt x="17" y="154"/>
                      <a:pt x="17" y="154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8" y="152"/>
                      <a:pt x="18" y="152"/>
                      <a:pt x="18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9" y="151"/>
                      <a:pt x="19" y="151"/>
                      <a:pt x="19" y="151"/>
                    </a:cubicBezTo>
                    <a:cubicBezTo>
                      <a:pt x="20" y="152"/>
                      <a:pt x="20" y="152"/>
                      <a:pt x="20" y="152"/>
                    </a:cubicBezTo>
                    <a:cubicBezTo>
                      <a:pt x="21" y="152"/>
                      <a:pt x="21" y="152"/>
                      <a:pt x="21" y="152"/>
                    </a:cubicBezTo>
                    <a:cubicBezTo>
                      <a:pt x="22" y="152"/>
                      <a:pt x="22" y="152"/>
                      <a:pt x="22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4" y="152"/>
                      <a:pt x="24" y="152"/>
                      <a:pt x="24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6" y="152"/>
                      <a:pt x="26" y="152"/>
                      <a:pt x="26" y="152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9"/>
                      <a:pt x="36" y="159"/>
                      <a:pt x="36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3" y="161"/>
                      <a:pt x="43" y="161"/>
                      <a:pt x="43" y="161"/>
                    </a:cubicBezTo>
                    <a:cubicBezTo>
                      <a:pt x="43" y="162"/>
                      <a:pt x="43" y="162"/>
                      <a:pt x="43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5" y="162"/>
                      <a:pt x="45" y="162"/>
                      <a:pt x="45" y="162"/>
                    </a:cubicBezTo>
                    <a:cubicBezTo>
                      <a:pt x="46" y="163"/>
                      <a:pt x="46" y="163"/>
                      <a:pt x="46" y="163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8" y="165"/>
                      <a:pt x="48" y="165"/>
                      <a:pt x="48" y="165"/>
                    </a:cubicBezTo>
                    <a:cubicBezTo>
                      <a:pt x="48" y="166"/>
                      <a:pt x="48" y="166"/>
                      <a:pt x="48" y="166"/>
                    </a:cubicBezTo>
                    <a:cubicBezTo>
                      <a:pt x="48" y="167"/>
                      <a:pt x="48" y="167"/>
                      <a:pt x="48" y="167"/>
                    </a:cubicBezTo>
                    <a:cubicBezTo>
                      <a:pt x="48" y="169"/>
                      <a:pt x="48" y="169"/>
                      <a:pt x="48" y="169"/>
                    </a:cubicBezTo>
                    <a:cubicBezTo>
                      <a:pt x="47" y="169"/>
                      <a:pt x="47" y="169"/>
                      <a:pt x="47" y="169"/>
                    </a:cubicBezTo>
                    <a:cubicBezTo>
                      <a:pt x="47" y="170"/>
                      <a:pt x="47" y="170"/>
                      <a:pt x="47" y="170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5" y="173"/>
                      <a:pt x="45" y="173"/>
                      <a:pt x="45" y="173"/>
                    </a:cubicBezTo>
                    <a:cubicBezTo>
                      <a:pt x="43" y="174"/>
                      <a:pt x="43" y="174"/>
                      <a:pt x="43" y="174"/>
                    </a:cubicBezTo>
                    <a:cubicBezTo>
                      <a:pt x="42" y="174"/>
                      <a:pt x="42" y="174"/>
                      <a:pt x="42" y="174"/>
                    </a:cubicBezTo>
                    <a:cubicBezTo>
                      <a:pt x="41" y="175"/>
                      <a:pt x="41" y="175"/>
                      <a:pt x="41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38" y="175"/>
                      <a:pt x="38" y="175"/>
                      <a:pt x="38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3"/>
                      <a:pt x="24" y="173"/>
                      <a:pt x="24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18" y="170"/>
                      <a:pt x="18" y="170"/>
                      <a:pt x="18" y="170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3" y="175"/>
                      <a:pt x="23" y="175"/>
                      <a:pt x="23" y="175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6" y="181"/>
                      <a:pt x="26" y="181"/>
                      <a:pt x="26" y="181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3"/>
                      <a:pt x="27" y="183"/>
                      <a:pt x="27" y="183"/>
                    </a:cubicBezTo>
                    <a:cubicBezTo>
                      <a:pt x="27" y="184"/>
                      <a:pt x="27" y="184"/>
                      <a:pt x="27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5"/>
                      <a:pt x="28" y="185"/>
                      <a:pt x="28" y="185"/>
                    </a:cubicBezTo>
                    <a:cubicBezTo>
                      <a:pt x="28" y="186"/>
                      <a:pt x="28" y="186"/>
                      <a:pt x="28" y="186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9" y="188"/>
                      <a:pt x="29" y="188"/>
                      <a:pt x="29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5" y="190"/>
                      <a:pt x="35" y="190"/>
                      <a:pt x="35" y="190"/>
                    </a:cubicBezTo>
                    <a:cubicBezTo>
                      <a:pt x="35" y="191"/>
                      <a:pt x="35" y="191"/>
                      <a:pt x="35" y="191"/>
                    </a:cubicBezTo>
                    <a:cubicBezTo>
                      <a:pt x="37" y="191"/>
                      <a:pt x="37" y="191"/>
                      <a:pt x="37" y="191"/>
                    </a:cubicBezTo>
                    <a:cubicBezTo>
                      <a:pt x="38" y="191"/>
                      <a:pt x="38" y="191"/>
                      <a:pt x="38" y="191"/>
                    </a:cubicBezTo>
                    <a:cubicBezTo>
                      <a:pt x="38" y="192"/>
                      <a:pt x="38" y="192"/>
                      <a:pt x="38" y="192"/>
                    </a:cubicBezTo>
                    <a:cubicBezTo>
                      <a:pt x="39" y="191"/>
                      <a:pt x="39" y="191"/>
                      <a:pt x="39" y="191"/>
                    </a:cubicBezTo>
                    <a:cubicBezTo>
                      <a:pt x="40" y="191"/>
                      <a:pt x="40" y="191"/>
                      <a:pt x="40" y="191"/>
                    </a:cubicBezTo>
                    <a:cubicBezTo>
                      <a:pt x="40" y="190"/>
                      <a:pt x="40" y="190"/>
                      <a:pt x="40" y="190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6" y="187"/>
                      <a:pt x="36" y="187"/>
                      <a:pt x="36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1"/>
                      <a:pt x="34" y="181"/>
                      <a:pt x="34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7" y="182"/>
                      <a:pt x="37" y="182"/>
                      <a:pt x="37" y="182"/>
                    </a:cubicBezTo>
                    <a:cubicBezTo>
                      <a:pt x="38" y="183"/>
                      <a:pt x="38" y="183"/>
                      <a:pt x="38" y="183"/>
                    </a:cubicBezTo>
                    <a:cubicBezTo>
                      <a:pt x="39" y="184"/>
                      <a:pt x="39" y="184"/>
                      <a:pt x="39" y="184"/>
                    </a:cubicBezTo>
                    <a:cubicBezTo>
                      <a:pt x="40" y="184"/>
                      <a:pt x="40" y="184"/>
                      <a:pt x="40" y="184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7" y="185"/>
                      <a:pt x="47" y="185"/>
                      <a:pt x="47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4"/>
                      <a:pt x="48" y="184"/>
                      <a:pt x="48" y="184"/>
                    </a:cubicBezTo>
                    <a:cubicBezTo>
                      <a:pt x="47" y="182"/>
                      <a:pt x="47" y="182"/>
                      <a:pt x="47" y="182"/>
                    </a:cubicBezTo>
                    <a:cubicBezTo>
                      <a:pt x="45" y="180"/>
                      <a:pt x="45" y="180"/>
                      <a:pt x="45" y="180"/>
                    </a:cubicBezTo>
                    <a:cubicBezTo>
                      <a:pt x="45" y="179"/>
                      <a:pt x="45" y="179"/>
                      <a:pt x="45" y="179"/>
                    </a:cubicBezTo>
                    <a:cubicBezTo>
                      <a:pt x="45" y="178"/>
                      <a:pt x="45" y="178"/>
                      <a:pt x="45" y="178"/>
                    </a:cubicBezTo>
                    <a:cubicBezTo>
                      <a:pt x="46" y="178"/>
                      <a:pt x="46" y="178"/>
                      <a:pt x="46" y="178"/>
                    </a:cubicBezTo>
                    <a:cubicBezTo>
                      <a:pt x="47" y="176"/>
                      <a:pt x="47" y="176"/>
                      <a:pt x="47" y="176"/>
                    </a:cubicBezTo>
                    <a:cubicBezTo>
                      <a:pt x="47" y="175"/>
                      <a:pt x="47" y="175"/>
                      <a:pt x="47" y="175"/>
                    </a:cubicBezTo>
                    <a:cubicBezTo>
                      <a:pt x="48" y="175"/>
                      <a:pt x="48" y="175"/>
                      <a:pt x="48" y="175"/>
                    </a:cubicBezTo>
                    <a:cubicBezTo>
                      <a:pt x="49" y="174"/>
                      <a:pt x="49" y="174"/>
                      <a:pt x="49" y="174"/>
                    </a:cubicBezTo>
                    <a:cubicBezTo>
                      <a:pt x="50" y="173"/>
                      <a:pt x="50" y="173"/>
                      <a:pt x="50" y="173"/>
                    </a:cubicBezTo>
                    <a:cubicBezTo>
                      <a:pt x="51" y="171"/>
                      <a:pt x="51" y="171"/>
                      <a:pt x="51" y="171"/>
                    </a:cubicBezTo>
                    <a:cubicBezTo>
                      <a:pt x="52" y="171"/>
                      <a:pt x="52" y="171"/>
                      <a:pt x="52" y="171"/>
                    </a:cubicBezTo>
                    <a:cubicBezTo>
                      <a:pt x="53" y="171"/>
                      <a:pt x="53" y="171"/>
                      <a:pt x="53" y="171"/>
                    </a:cubicBezTo>
                    <a:cubicBezTo>
                      <a:pt x="54" y="172"/>
                      <a:pt x="54" y="172"/>
                      <a:pt x="54" y="172"/>
                    </a:cubicBezTo>
                    <a:cubicBezTo>
                      <a:pt x="55" y="172"/>
                      <a:pt x="55" y="172"/>
                      <a:pt x="55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3"/>
                      <a:pt x="57" y="173"/>
                      <a:pt x="57" y="173"/>
                    </a:cubicBezTo>
                    <a:cubicBezTo>
                      <a:pt x="58" y="172"/>
                      <a:pt x="58" y="172"/>
                      <a:pt x="58" y="172"/>
                    </a:cubicBezTo>
                    <a:cubicBezTo>
                      <a:pt x="59" y="173"/>
                      <a:pt x="59" y="173"/>
                      <a:pt x="59" y="173"/>
                    </a:cubicBezTo>
                    <a:cubicBezTo>
                      <a:pt x="59" y="174"/>
                      <a:pt x="59" y="174"/>
                      <a:pt x="59" y="174"/>
                    </a:cubicBezTo>
                    <a:cubicBezTo>
                      <a:pt x="60" y="175"/>
                      <a:pt x="60" y="175"/>
                      <a:pt x="60" y="175"/>
                    </a:cubicBezTo>
                    <a:cubicBezTo>
                      <a:pt x="60" y="173"/>
                      <a:pt x="60" y="173"/>
                      <a:pt x="60" y="173"/>
                    </a:cubicBezTo>
                    <a:cubicBezTo>
                      <a:pt x="59" y="172"/>
                      <a:pt x="59" y="172"/>
                      <a:pt x="59" y="172"/>
                    </a:cubicBezTo>
                    <a:cubicBezTo>
                      <a:pt x="60" y="172"/>
                      <a:pt x="60" y="172"/>
                      <a:pt x="60" y="172"/>
                    </a:cubicBezTo>
                    <a:cubicBezTo>
                      <a:pt x="60" y="170"/>
                      <a:pt x="60" y="170"/>
                      <a:pt x="60" y="170"/>
                    </a:cubicBezTo>
                    <a:cubicBezTo>
                      <a:pt x="60" y="169"/>
                      <a:pt x="60" y="169"/>
                      <a:pt x="60" y="169"/>
                    </a:cubicBezTo>
                    <a:cubicBezTo>
                      <a:pt x="59" y="169"/>
                      <a:pt x="59" y="169"/>
                      <a:pt x="59" y="169"/>
                    </a:cubicBezTo>
                    <a:cubicBezTo>
                      <a:pt x="59" y="168"/>
                      <a:pt x="59" y="168"/>
                      <a:pt x="59" y="168"/>
                    </a:cubicBezTo>
                    <a:cubicBezTo>
                      <a:pt x="60" y="168"/>
                      <a:pt x="60" y="168"/>
                      <a:pt x="60" y="168"/>
                    </a:cubicBezTo>
                    <a:cubicBezTo>
                      <a:pt x="59" y="167"/>
                      <a:pt x="59" y="167"/>
                      <a:pt x="59" y="167"/>
                    </a:cubicBezTo>
                    <a:cubicBezTo>
                      <a:pt x="60" y="167"/>
                      <a:pt x="60" y="167"/>
                      <a:pt x="60" y="167"/>
                    </a:cubicBezTo>
                    <a:cubicBezTo>
                      <a:pt x="59" y="166"/>
                      <a:pt x="59" y="166"/>
                      <a:pt x="59" y="166"/>
                    </a:cubicBezTo>
                    <a:cubicBezTo>
                      <a:pt x="58" y="166"/>
                      <a:pt x="58" y="166"/>
                      <a:pt x="58" y="166"/>
                    </a:cubicBezTo>
                    <a:cubicBezTo>
                      <a:pt x="57" y="166"/>
                      <a:pt x="57" y="166"/>
                      <a:pt x="57" y="166"/>
                    </a:cubicBezTo>
                    <a:cubicBezTo>
                      <a:pt x="56" y="165"/>
                      <a:pt x="56" y="165"/>
                      <a:pt x="56" y="165"/>
                    </a:cubicBezTo>
                    <a:cubicBezTo>
                      <a:pt x="57" y="164"/>
                      <a:pt x="57" y="164"/>
                      <a:pt x="57" y="164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59"/>
                      <a:pt x="57" y="159"/>
                      <a:pt x="57" y="159"/>
                    </a:cubicBezTo>
                    <a:cubicBezTo>
                      <a:pt x="56" y="157"/>
                      <a:pt x="56" y="157"/>
                      <a:pt x="56" y="157"/>
                    </a:cubicBezTo>
                    <a:cubicBezTo>
                      <a:pt x="55" y="156"/>
                      <a:pt x="55" y="156"/>
                      <a:pt x="55" y="156"/>
                    </a:cubicBezTo>
                    <a:cubicBezTo>
                      <a:pt x="53" y="155"/>
                      <a:pt x="53" y="155"/>
                      <a:pt x="53" y="155"/>
                    </a:cubicBezTo>
                    <a:cubicBezTo>
                      <a:pt x="53" y="154"/>
                      <a:pt x="53" y="154"/>
                      <a:pt x="53" y="154"/>
                    </a:cubicBezTo>
                    <a:cubicBezTo>
                      <a:pt x="54" y="154"/>
                      <a:pt x="54" y="154"/>
                      <a:pt x="54" y="154"/>
                    </a:cubicBezTo>
                    <a:cubicBezTo>
                      <a:pt x="55" y="155"/>
                      <a:pt x="55" y="155"/>
                      <a:pt x="55" y="155"/>
                    </a:cubicBezTo>
                    <a:cubicBezTo>
                      <a:pt x="56" y="155"/>
                      <a:pt x="56" y="155"/>
                      <a:pt x="56" y="155"/>
                    </a:cubicBezTo>
                    <a:cubicBezTo>
                      <a:pt x="57" y="155"/>
                      <a:pt x="57" y="155"/>
                      <a:pt x="57" y="155"/>
                    </a:cubicBezTo>
                    <a:cubicBezTo>
                      <a:pt x="59" y="155"/>
                      <a:pt x="59" y="155"/>
                      <a:pt x="59" y="155"/>
                    </a:cubicBezTo>
                    <a:cubicBezTo>
                      <a:pt x="61" y="155"/>
                      <a:pt x="61" y="155"/>
                      <a:pt x="61" y="155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3" y="157"/>
                      <a:pt x="63" y="157"/>
                      <a:pt x="63" y="157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6" y="160"/>
                      <a:pt x="66" y="160"/>
                      <a:pt x="66" y="160"/>
                    </a:cubicBezTo>
                    <a:cubicBezTo>
                      <a:pt x="65" y="160"/>
                      <a:pt x="65" y="160"/>
                      <a:pt x="65" y="160"/>
                    </a:cubicBezTo>
                    <a:cubicBezTo>
                      <a:pt x="64" y="160"/>
                      <a:pt x="64" y="160"/>
                      <a:pt x="64" y="160"/>
                    </a:cubicBezTo>
                    <a:cubicBezTo>
                      <a:pt x="63" y="161"/>
                      <a:pt x="63" y="161"/>
                      <a:pt x="63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2"/>
                      <a:pt x="62" y="162"/>
                      <a:pt x="62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3" y="165"/>
                      <a:pt x="63" y="165"/>
                      <a:pt x="63" y="165"/>
                    </a:cubicBezTo>
                    <a:cubicBezTo>
                      <a:pt x="65" y="167"/>
                      <a:pt x="65" y="167"/>
                      <a:pt x="65" y="167"/>
                    </a:cubicBezTo>
                    <a:cubicBezTo>
                      <a:pt x="66" y="167"/>
                      <a:pt x="66" y="167"/>
                      <a:pt x="66" y="167"/>
                    </a:cubicBezTo>
                    <a:cubicBezTo>
                      <a:pt x="67" y="167"/>
                      <a:pt x="67" y="167"/>
                      <a:pt x="67" y="167"/>
                    </a:cubicBezTo>
                    <a:cubicBezTo>
                      <a:pt x="67" y="168"/>
                      <a:pt x="67" y="168"/>
                      <a:pt x="67" y="168"/>
                    </a:cubicBezTo>
                    <a:cubicBezTo>
                      <a:pt x="68" y="167"/>
                      <a:pt x="68" y="167"/>
                      <a:pt x="68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71" y="166"/>
                      <a:pt x="71" y="166"/>
                      <a:pt x="71" y="166"/>
                    </a:cubicBezTo>
                    <a:cubicBezTo>
                      <a:pt x="71" y="165"/>
                      <a:pt x="71" y="165"/>
                      <a:pt x="71" y="165"/>
                    </a:cubicBezTo>
                    <a:cubicBezTo>
                      <a:pt x="70" y="164"/>
                      <a:pt x="70" y="164"/>
                      <a:pt x="70" y="164"/>
                    </a:cubicBezTo>
                    <a:cubicBezTo>
                      <a:pt x="71" y="163"/>
                      <a:pt x="71" y="163"/>
                      <a:pt x="71" y="163"/>
                    </a:cubicBezTo>
                    <a:cubicBezTo>
                      <a:pt x="71" y="162"/>
                      <a:pt x="71" y="162"/>
                      <a:pt x="71" y="162"/>
                    </a:cubicBezTo>
                    <a:cubicBezTo>
                      <a:pt x="70" y="162"/>
                      <a:pt x="70" y="162"/>
                      <a:pt x="70" y="162"/>
                    </a:cubicBezTo>
                    <a:cubicBezTo>
                      <a:pt x="71" y="161"/>
                      <a:pt x="71" y="161"/>
                      <a:pt x="71" y="161"/>
                    </a:cubicBezTo>
                    <a:cubicBezTo>
                      <a:pt x="73" y="161"/>
                      <a:pt x="73" y="161"/>
                      <a:pt x="73" y="161"/>
                    </a:cubicBezTo>
                    <a:cubicBezTo>
                      <a:pt x="74" y="161"/>
                      <a:pt x="74" y="161"/>
                      <a:pt x="74" y="161"/>
                    </a:cubicBezTo>
                    <a:cubicBezTo>
                      <a:pt x="75" y="161"/>
                      <a:pt x="75" y="161"/>
                      <a:pt x="75" y="161"/>
                    </a:cubicBezTo>
                    <a:cubicBezTo>
                      <a:pt x="75" y="160"/>
                      <a:pt x="75" y="160"/>
                      <a:pt x="75" y="160"/>
                    </a:cubicBezTo>
                    <a:cubicBezTo>
                      <a:pt x="74" y="160"/>
                      <a:pt x="74" y="160"/>
                      <a:pt x="74" y="160"/>
                    </a:cubicBezTo>
                    <a:cubicBezTo>
                      <a:pt x="73" y="159"/>
                      <a:pt x="73" y="159"/>
                      <a:pt x="73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5" y="159"/>
                      <a:pt x="75" y="159"/>
                      <a:pt x="75" y="159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5"/>
                      <a:pt x="81" y="155"/>
                      <a:pt x="81" y="155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5" y="154"/>
                      <a:pt x="85" y="154"/>
                      <a:pt x="85" y="154"/>
                    </a:cubicBezTo>
                    <a:cubicBezTo>
                      <a:pt x="86" y="154"/>
                      <a:pt x="86" y="154"/>
                      <a:pt x="86" y="154"/>
                    </a:cubicBezTo>
                    <a:cubicBezTo>
                      <a:pt x="85" y="153"/>
                      <a:pt x="85" y="153"/>
                      <a:pt x="85" y="153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2"/>
                      <a:pt x="84" y="152"/>
                      <a:pt x="84" y="152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7" y="152"/>
                      <a:pt x="87" y="152"/>
                      <a:pt x="87" y="152"/>
                    </a:cubicBezTo>
                    <a:cubicBezTo>
                      <a:pt x="87" y="151"/>
                      <a:pt x="87" y="151"/>
                      <a:pt x="87" y="151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90" y="149"/>
                      <a:pt x="90" y="149"/>
                      <a:pt x="90" y="149"/>
                    </a:cubicBezTo>
                    <a:cubicBezTo>
                      <a:pt x="91" y="149"/>
                      <a:pt x="91" y="149"/>
                      <a:pt x="91" y="149"/>
                    </a:cubicBezTo>
                    <a:cubicBezTo>
                      <a:pt x="92" y="149"/>
                      <a:pt x="92" y="149"/>
                      <a:pt x="92" y="149"/>
                    </a:cubicBezTo>
                    <a:cubicBezTo>
                      <a:pt x="91" y="150"/>
                      <a:pt x="91" y="150"/>
                      <a:pt x="91" y="150"/>
                    </a:cubicBezTo>
                    <a:cubicBezTo>
                      <a:pt x="90" y="150"/>
                      <a:pt x="90" y="150"/>
                      <a:pt x="90" y="150"/>
                    </a:cubicBezTo>
                    <a:cubicBezTo>
                      <a:pt x="88" y="150"/>
                      <a:pt x="88" y="150"/>
                      <a:pt x="88" y="150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90" y="151"/>
                      <a:pt x="90" y="151"/>
                      <a:pt x="90" y="151"/>
                    </a:cubicBezTo>
                    <a:cubicBezTo>
                      <a:pt x="91" y="151"/>
                      <a:pt x="91" y="151"/>
                      <a:pt x="91" y="151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3"/>
                      <a:pt x="90" y="153"/>
                      <a:pt x="90" y="153"/>
                    </a:cubicBezTo>
                    <a:cubicBezTo>
                      <a:pt x="89" y="153"/>
                      <a:pt x="89" y="153"/>
                      <a:pt x="89" y="153"/>
                    </a:cubicBezTo>
                    <a:cubicBezTo>
                      <a:pt x="88" y="154"/>
                      <a:pt x="88" y="154"/>
                      <a:pt x="88" y="154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90" y="155"/>
                      <a:pt x="90" y="155"/>
                      <a:pt x="90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2" y="156"/>
                      <a:pt x="92" y="156"/>
                      <a:pt x="92" y="156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3" y="154"/>
                      <a:pt x="93" y="154"/>
                      <a:pt x="93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2"/>
                      <a:pt x="95" y="152"/>
                      <a:pt x="95" y="152"/>
                    </a:cubicBezTo>
                    <a:cubicBezTo>
                      <a:pt x="96" y="152"/>
                      <a:pt x="96" y="152"/>
                      <a:pt x="96" y="152"/>
                    </a:cubicBezTo>
                    <a:cubicBezTo>
                      <a:pt x="97" y="151"/>
                      <a:pt x="97" y="151"/>
                      <a:pt x="97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100" y="151"/>
                      <a:pt x="100" y="151"/>
                      <a:pt x="100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50"/>
                      <a:pt x="103" y="150"/>
                      <a:pt x="103" y="150"/>
                    </a:cubicBezTo>
                    <a:cubicBezTo>
                      <a:pt x="104" y="150"/>
                      <a:pt x="104" y="150"/>
                      <a:pt x="104" y="150"/>
                    </a:cubicBezTo>
                    <a:cubicBezTo>
                      <a:pt x="104" y="149"/>
                      <a:pt x="104" y="149"/>
                      <a:pt x="104" y="149"/>
                    </a:cubicBezTo>
                    <a:cubicBezTo>
                      <a:pt x="105" y="149"/>
                      <a:pt x="105" y="149"/>
                      <a:pt x="105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8"/>
                      <a:pt x="108" y="148"/>
                      <a:pt x="108" y="148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0"/>
                      <a:pt x="108" y="150"/>
                      <a:pt x="108" y="150"/>
                    </a:cubicBezTo>
                    <a:cubicBezTo>
                      <a:pt x="109" y="151"/>
                      <a:pt x="109" y="151"/>
                      <a:pt x="109" y="151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11" y="152"/>
                      <a:pt x="111" y="152"/>
                      <a:pt x="111" y="152"/>
                    </a:cubicBezTo>
                    <a:cubicBezTo>
                      <a:pt x="112" y="152"/>
                      <a:pt x="112" y="152"/>
                      <a:pt x="112" y="152"/>
                    </a:cubicBezTo>
                    <a:cubicBezTo>
                      <a:pt x="112" y="151"/>
                      <a:pt x="112" y="151"/>
                      <a:pt x="112" y="151"/>
                    </a:cubicBezTo>
                    <a:cubicBezTo>
                      <a:pt x="111" y="151"/>
                      <a:pt x="111" y="151"/>
                      <a:pt x="111" y="151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50"/>
                      <a:pt x="111" y="150"/>
                      <a:pt x="111" y="150"/>
                    </a:cubicBezTo>
                    <a:cubicBezTo>
                      <a:pt x="111" y="149"/>
                      <a:pt x="111" y="149"/>
                      <a:pt x="111" y="149"/>
                    </a:cubicBezTo>
                    <a:cubicBezTo>
                      <a:pt x="112" y="150"/>
                      <a:pt x="112" y="150"/>
                      <a:pt x="112" y="150"/>
                    </a:cubicBezTo>
                    <a:cubicBezTo>
                      <a:pt x="113" y="149"/>
                      <a:pt x="113" y="149"/>
                      <a:pt x="113" y="149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5" y="148"/>
                      <a:pt x="115" y="148"/>
                      <a:pt x="115" y="148"/>
                    </a:cubicBezTo>
                    <a:cubicBezTo>
                      <a:pt x="116" y="148"/>
                      <a:pt x="116" y="148"/>
                      <a:pt x="116" y="148"/>
                    </a:cubicBezTo>
                    <a:cubicBezTo>
                      <a:pt x="115" y="147"/>
                      <a:pt x="115" y="147"/>
                      <a:pt x="115" y="147"/>
                    </a:cubicBezTo>
                    <a:cubicBezTo>
                      <a:pt x="114" y="147"/>
                      <a:pt x="114" y="147"/>
                      <a:pt x="114" y="147"/>
                    </a:cubicBezTo>
                    <a:cubicBezTo>
                      <a:pt x="114" y="146"/>
                      <a:pt x="114" y="146"/>
                      <a:pt x="114" y="146"/>
                    </a:cubicBezTo>
                    <a:cubicBezTo>
                      <a:pt x="113" y="145"/>
                      <a:pt x="113" y="145"/>
                      <a:pt x="113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0" y="140"/>
                      <a:pt x="110" y="140"/>
                      <a:pt x="110" y="140"/>
                    </a:cubicBezTo>
                    <a:cubicBezTo>
                      <a:pt x="111" y="139"/>
                      <a:pt x="111" y="139"/>
                      <a:pt x="111" y="139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4" y="140"/>
                      <a:pt x="114" y="140"/>
                      <a:pt x="114" y="140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8" y="140"/>
                      <a:pt x="118" y="140"/>
                      <a:pt x="118" y="140"/>
                    </a:cubicBezTo>
                    <a:cubicBezTo>
                      <a:pt x="122" y="140"/>
                      <a:pt x="122" y="140"/>
                      <a:pt x="122" y="140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9" y="143"/>
                      <a:pt x="129" y="143"/>
                      <a:pt x="129" y="143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7" y="145"/>
                      <a:pt x="137" y="145"/>
                      <a:pt x="137" y="145"/>
                    </a:cubicBezTo>
                    <a:cubicBezTo>
                      <a:pt x="137" y="146"/>
                      <a:pt x="137" y="146"/>
                      <a:pt x="137" y="146"/>
                    </a:cubicBezTo>
                    <a:cubicBezTo>
                      <a:pt x="138" y="147"/>
                      <a:pt x="138" y="147"/>
                      <a:pt x="138" y="147"/>
                    </a:cubicBezTo>
                    <a:cubicBezTo>
                      <a:pt x="139" y="147"/>
                      <a:pt x="139" y="147"/>
                      <a:pt x="139" y="147"/>
                    </a:cubicBezTo>
                    <a:cubicBezTo>
                      <a:pt x="141" y="148"/>
                      <a:pt x="141" y="148"/>
                      <a:pt x="141" y="148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4" y="144"/>
                      <a:pt x="144" y="144"/>
                      <a:pt x="144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1" y="144"/>
                      <a:pt x="141" y="144"/>
                      <a:pt x="141" y="144"/>
                    </a:cubicBezTo>
                    <a:cubicBezTo>
                      <a:pt x="140" y="144"/>
                      <a:pt x="140" y="144"/>
                      <a:pt x="140" y="144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7" y="139"/>
                      <a:pt x="137" y="139"/>
                      <a:pt x="137" y="139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5"/>
                      <a:pt x="132" y="135"/>
                      <a:pt x="132" y="135"/>
                    </a:cubicBezTo>
                    <a:cubicBezTo>
                      <a:pt x="132" y="134"/>
                      <a:pt x="132" y="134"/>
                      <a:pt x="132" y="134"/>
                    </a:cubicBezTo>
                    <a:cubicBezTo>
                      <a:pt x="131" y="134"/>
                      <a:pt x="131" y="134"/>
                      <a:pt x="131" y="134"/>
                    </a:cubicBezTo>
                    <a:cubicBezTo>
                      <a:pt x="131" y="133"/>
                      <a:pt x="131" y="133"/>
                      <a:pt x="131" y="133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1" y="131"/>
                      <a:pt x="131" y="131"/>
                      <a:pt x="131" y="131"/>
                    </a:cubicBezTo>
                    <a:cubicBezTo>
                      <a:pt x="130" y="131"/>
                      <a:pt x="130" y="131"/>
                      <a:pt x="130" y="131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0" y="121"/>
                      <a:pt x="130" y="121"/>
                      <a:pt x="130" y="121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8"/>
                      <a:pt x="130" y="118"/>
                      <a:pt x="130" y="118"/>
                    </a:cubicBezTo>
                    <a:cubicBezTo>
                      <a:pt x="130" y="117"/>
                      <a:pt x="130" y="117"/>
                      <a:pt x="130" y="117"/>
                    </a:cubicBezTo>
                    <a:cubicBezTo>
                      <a:pt x="130" y="116"/>
                      <a:pt x="130" y="116"/>
                      <a:pt x="130" y="116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4"/>
                      <a:pt x="130" y="114"/>
                      <a:pt x="130" y="114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1"/>
                      <a:pt x="130" y="111"/>
                      <a:pt x="130" y="111"/>
                    </a:cubicBezTo>
                    <a:cubicBezTo>
                      <a:pt x="130" y="110"/>
                      <a:pt x="130" y="110"/>
                      <a:pt x="130" y="110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1" y="108"/>
                      <a:pt x="131" y="108"/>
                      <a:pt x="131" y="108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2" y="109"/>
                      <a:pt x="132" y="109"/>
                      <a:pt x="132" y="109"/>
                    </a:cubicBezTo>
                    <a:cubicBezTo>
                      <a:pt x="133" y="109"/>
                      <a:pt x="133" y="109"/>
                      <a:pt x="133" y="109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6" y="109"/>
                      <a:pt x="136" y="109"/>
                      <a:pt x="136" y="109"/>
                    </a:cubicBezTo>
                    <a:cubicBezTo>
                      <a:pt x="137" y="108"/>
                      <a:pt x="137" y="108"/>
                      <a:pt x="137" y="108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40" y="109"/>
                      <a:pt x="140" y="109"/>
                      <a:pt x="140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3" y="110"/>
                      <a:pt x="143" y="110"/>
                      <a:pt x="143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3" y="114"/>
                      <a:pt x="143" y="114"/>
                      <a:pt x="143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4" y="118"/>
                      <a:pt x="144" y="118"/>
                      <a:pt x="144" y="118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20"/>
                      <a:pt x="144" y="120"/>
                      <a:pt x="144" y="120"/>
                    </a:cubicBezTo>
                    <a:cubicBezTo>
                      <a:pt x="143" y="120"/>
                      <a:pt x="143" y="120"/>
                      <a:pt x="143" y="120"/>
                    </a:cubicBezTo>
                    <a:cubicBezTo>
                      <a:pt x="144" y="121"/>
                      <a:pt x="144" y="121"/>
                      <a:pt x="144" y="121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5" y="123"/>
                      <a:pt x="145" y="123"/>
                      <a:pt x="145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4"/>
                      <a:pt x="146" y="124"/>
                      <a:pt x="146" y="124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7" y="124"/>
                      <a:pt x="147" y="124"/>
                      <a:pt x="147" y="124"/>
                    </a:cubicBezTo>
                    <a:cubicBezTo>
                      <a:pt x="148" y="125"/>
                      <a:pt x="148" y="125"/>
                      <a:pt x="148" y="125"/>
                    </a:cubicBezTo>
                    <a:cubicBezTo>
                      <a:pt x="149" y="126"/>
                      <a:pt x="149" y="126"/>
                      <a:pt x="149" y="126"/>
                    </a:cubicBezTo>
                    <a:cubicBezTo>
                      <a:pt x="149" y="127"/>
                      <a:pt x="149" y="127"/>
                      <a:pt x="149" y="127"/>
                    </a:cubicBezTo>
                    <a:cubicBezTo>
                      <a:pt x="150" y="129"/>
                      <a:pt x="150" y="129"/>
                      <a:pt x="150" y="129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1"/>
                      <a:pt x="150" y="131"/>
                      <a:pt x="150" y="131"/>
                    </a:cubicBezTo>
                    <a:cubicBezTo>
                      <a:pt x="151" y="132"/>
                      <a:pt x="151" y="132"/>
                      <a:pt x="151" y="132"/>
                    </a:cubicBezTo>
                    <a:cubicBezTo>
                      <a:pt x="151" y="133"/>
                      <a:pt x="151" y="133"/>
                      <a:pt x="151" y="133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6"/>
                      <a:pt x="152" y="136"/>
                      <a:pt x="152" y="136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8"/>
                      <a:pt x="153" y="138"/>
                      <a:pt x="153" y="138"/>
                    </a:cubicBezTo>
                    <a:cubicBezTo>
                      <a:pt x="154" y="139"/>
                      <a:pt x="154" y="139"/>
                      <a:pt x="154" y="139"/>
                    </a:cubicBezTo>
                    <a:cubicBezTo>
                      <a:pt x="154" y="140"/>
                      <a:pt x="154" y="140"/>
                      <a:pt x="154" y="140"/>
                    </a:cubicBezTo>
                    <a:cubicBezTo>
                      <a:pt x="156" y="142"/>
                      <a:pt x="156" y="142"/>
                      <a:pt x="156" y="142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8" y="144"/>
                      <a:pt x="158" y="144"/>
                      <a:pt x="158" y="144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59" y="145"/>
                      <a:pt x="159" y="145"/>
                      <a:pt x="159" y="145"/>
                    </a:cubicBezTo>
                    <a:cubicBezTo>
                      <a:pt x="159" y="146"/>
                      <a:pt x="159" y="146"/>
                      <a:pt x="159" y="146"/>
                    </a:cubicBezTo>
                    <a:cubicBezTo>
                      <a:pt x="159" y="147"/>
                      <a:pt x="159" y="147"/>
                      <a:pt x="159" y="147"/>
                    </a:cubicBezTo>
                    <a:cubicBezTo>
                      <a:pt x="160" y="149"/>
                      <a:pt x="160" y="149"/>
                      <a:pt x="160" y="149"/>
                    </a:cubicBezTo>
                    <a:cubicBezTo>
                      <a:pt x="161" y="150"/>
                      <a:pt x="161" y="150"/>
                      <a:pt x="161" y="150"/>
                    </a:cubicBezTo>
                    <a:cubicBezTo>
                      <a:pt x="161" y="151"/>
                      <a:pt x="161" y="151"/>
                      <a:pt x="161" y="151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59" y="153"/>
                      <a:pt x="159" y="153"/>
                      <a:pt x="159" y="153"/>
                    </a:cubicBezTo>
                    <a:cubicBezTo>
                      <a:pt x="160" y="153"/>
                      <a:pt x="160" y="153"/>
                      <a:pt x="160" y="153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59" y="155"/>
                      <a:pt x="159" y="155"/>
                      <a:pt x="159" y="155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60" y="156"/>
                      <a:pt x="160" y="156"/>
                      <a:pt x="160" y="156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59" y="158"/>
                      <a:pt x="159" y="158"/>
                      <a:pt x="159" y="158"/>
                    </a:cubicBezTo>
                    <a:cubicBezTo>
                      <a:pt x="158" y="159"/>
                      <a:pt x="158" y="159"/>
                      <a:pt x="158" y="159"/>
                    </a:cubicBezTo>
                    <a:cubicBezTo>
                      <a:pt x="157" y="158"/>
                      <a:pt x="157" y="158"/>
                      <a:pt x="157" y="158"/>
                    </a:cubicBezTo>
                    <a:cubicBezTo>
                      <a:pt x="157" y="159"/>
                      <a:pt x="157" y="159"/>
                      <a:pt x="157" y="159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7" y="161"/>
                      <a:pt x="157" y="161"/>
                      <a:pt x="157" y="161"/>
                    </a:cubicBezTo>
                    <a:cubicBezTo>
                      <a:pt x="156" y="161"/>
                      <a:pt x="156" y="161"/>
                      <a:pt x="156" y="161"/>
                    </a:cubicBezTo>
                    <a:cubicBezTo>
                      <a:pt x="155" y="161"/>
                      <a:pt x="155" y="161"/>
                      <a:pt x="155" y="161"/>
                    </a:cubicBezTo>
                    <a:cubicBezTo>
                      <a:pt x="154" y="161"/>
                      <a:pt x="154" y="161"/>
                      <a:pt x="154" y="161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2" y="159"/>
                      <a:pt x="152" y="159"/>
                      <a:pt x="152" y="159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47" y="160"/>
                      <a:pt x="147" y="160"/>
                      <a:pt x="147" y="160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2"/>
                      <a:pt x="151" y="162"/>
                      <a:pt x="151" y="162"/>
                    </a:cubicBezTo>
                    <a:cubicBezTo>
                      <a:pt x="154" y="163"/>
                      <a:pt x="154" y="163"/>
                      <a:pt x="154" y="163"/>
                    </a:cubicBezTo>
                    <a:cubicBezTo>
                      <a:pt x="156" y="163"/>
                      <a:pt x="156" y="163"/>
                      <a:pt x="156" y="163"/>
                    </a:cubicBezTo>
                    <a:cubicBezTo>
                      <a:pt x="157" y="163"/>
                      <a:pt x="157" y="163"/>
                      <a:pt x="157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61" y="164"/>
                      <a:pt x="161" y="164"/>
                      <a:pt x="161" y="164"/>
                    </a:cubicBezTo>
                    <a:cubicBezTo>
                      <a:pt x="162" y="163"/>
                      <a:pt x="162" y="163"/>
                      <a:pt x="162" y="163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1"/>
                      <a:pt x="162" y="161"/>
                      <a:pt x="162" y="161"/>
                    </a:cubicBezTo>
                    <a:cubicBezTo>
                      <a:pt x="162" y="160"/>
                      <a:pt x="162" y="160"/>
                      <a:pt x="162" y="160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4" y="158"/>
                      <a:pt x="164" y="158"/>
                      <a:pt x="164" y="158"/>
                    </a:cubicBezTo>
                    <a:cubicBezTo>
                      <a:pt x="164" y="157"/>
                      <a:pt x="164" y="157"/>
                      <a:pt x="164" y="157"/>
                    </a:cubicBezTo>
                    <a:cubicBezTo>
                      <a:pt x="165" y="155"/>
                      <a:pt x="165" y="155"/>
                      <a:pt x="165" y="155"/>
                    </a:cubicBezTo>
                    <a:cubicBezTo>
                      <a:pt x="164" y="154"/>
                      <a:pt x="164" y="154"/>
                      <a:pt x="164" y="154"/>
                    </a:cubicBezTo>
                    <a:cubicBezTo>
                      <a:pt x="165" y="153"/>
                      <a:pt x="165" y="153"/>
                      <a:pt x="165" y="153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5" y="147"/>
                      <a:pt x="165" y="147"/>
                      <a:pt x="165" y="147"/>
                    </a:cubicBezTo>
                    <a:cubicBezTo>
                      <a:pt x="163" y="146"/>
                      <a:pt x="163" y="146"/>
                      <a:pt x="163" y="146"/>
                    </a:cubicBezTo>
                    <a:cubicBezTo>
                      <a:pt x="163" y="145"/>
                      <a:pt x="163" y="145"/>
                      <a:pt x="163" y="145"/>
                    </a:cubicBezTo>
                    <a:cubicBezTo>
                      <a:pt x="162" y="143"/>
                      <a:pt x="162" y="143"/>
                      <a:pt x="162" y="143"/>
                    </a:cubicBezTo>
                    <a:cubicBezTo>
                      <a:pt x="164" y="142"/>
                      <a:pt x="164" y="142"/>
                      <a:pt x="164" y="142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6" y="141"/>
                      <a:pt x="166" y="141"/>
                      <a:pt x="166" y="141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1"/>
                      <a:pt x="170" y="141"/>
                      <a:pt x="170" y="141"/>
                    </a:cubicBezTo>
                    <a:cubicBezTo>
                      <a:pt x="171" y="142"/>
                      <a:pt x="171" y="142"/>
                      <a:pt x="171" y="142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4" y="146"/>
                      <a:pt x="174" y="146"/>
                      <a:pt x="174" y="146"/>
                    </a:cubicBezTo>
                    <a:cubicBezTo>
                      <a:pt x="175" y="147"/>
                      <a:pt x="175" y="147"/>
                      <a:pt x="175" y="147"/>
                    </a:cubicBezTo>
                    <a:cubicBezTo>
                      <a:pt x="175" y="148"/>
                      <a:pt x="175" y="148"/>
                      <a:pt x="175" y="148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7" y="150"/>
                      <a:pt x="177" y="150"/>
                      <a:pt x="177" y="150"/>
                    </a:cubicBezTo>
                    <a:cubicBezTo>
                      <a:pt x="178" y="150"/>
                      <a:pt x="178" y="150"/>
                      <a:pt x="178" y="150"/>
                    </a:cubicBezTo>
                    <a:cubicBezTo>
                      <a:pt x="179" y="150"/>
                      <a:pt x="179" y="150"/>
                      <a:pt x="179" y="150"/>
                    </a:cubicBezTo>
                    <a:cubicBezTo>
                      <a:pt x="180" y="150"/>
                      <a:pt x="180" y="150"/>
                      <a:pt x="180" y="150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0" y="148"/>
                      <a:pt x="180" y="148"/>
                      <a:pt x="180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7" y="149"/>
                      <a:pt x="177" y="149"/>
                      <a:pt x="177" y="149"/>
                    </a:cubicBezTo>
                    <a:cubicBezTo>
                      <a:pt x="176" y="149"/>
                      <a:pt x="176" y="149"/>
                      <a:pt x="176" y="149"/>
                    </a:cubicBezTo>
                    <a:cubicBezTo>
                      <a:pt x="176" y="148"/>
                      <a:pt x="176" y="148"/>
                      <a:pt x="176" y="148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5" y="146"/>
                      <a:pt x="175" y="146"/>
                      <a:pt x="175" y="146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4"/>
                      <a:pt x="176" y="144"/>
                      <a:pt x="176" y="144"/>
                    </a:cubicBezTo>
                    <a:cubicBezTo>
                      <a:pt x="177" y="144"/>
                      <a:pt x="177" y="144"/>
                      <a:pt x="177" y="144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5" y="142"/>
                      <a:pt x="175" y="142"/>
                      <a:pt x="175" y="142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3" y="139"/>
                      <a:pt x="173" y="139"/>
                      <a:pt x="173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68" y="138"/>
                      <a:pt x="168" y="138"/>
                      <a:pt x="168" y="138"/>
                    </a:cubicBezTo>
                    <a:cubicBezTo>
                      <a:pt x="166" y="137"/>
                      <a:pt x="166" y="137"/>
                      <a:pt x="166" y="137"/>
                    </a:cubicBezTo>
                    <a:cubicBezTo>
                      <a:pt x="165" y="137"/>
                      <a:pt x="165" y="137"/>
                      <a:pt x="165" y="137"/>
                    </a:cubicBezTo>
                    <a:cubicBezTo>
                      <a:pt x="164" y="137"/>
                      <a:pt x="164" y="137"/>
                      <a:pt x="164" y="137"/>
                    </a:cubicBezTo>
                    <a:cubicBezTo>
                      <a:pt x="163" y="138"/>
                      <a:pt x="163" y="138"/>
                      <a:pt x="163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40"/>
                      <a:pt x="162" y="140"/>
                      <a:pt x="162" y="140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59" y="140"/>
                      <a:pt x="159" y="140"/>
                      <a:pt x="159" y="140"/>
                    </a:cubicBezTo>
                    <a:cubicBezTo>
                      <a:pt x="158" y="140"/>
                      <a:pt x="158" y="140"/>
                      <a:pt x="158" y="140"/>
                    </a:cubicBezTo>
                    <a:cubicBezTo>
                      <a:pt x="158" y="139"/>
                      <a:pt x="158" y="139"/>
                      <a:pt x="158" y="139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6" y="136"/>
                      <a:pt x="156" y="136"/>
                      <a:pt x="156" y="136"/>
                    </a:cubicBezTo>
                    <a:cubicBezTo>
                      <a:pt x="156" y="135"/>
                      <a:pt x="156" y="135"/>
                      <a:pt x="156" y="135"/>
                    </a:cubicBezTo>
                    <a:cubicBezTo>
                      <a:pt x="156" y="133"/>
                      <a:pt x="156" y="133"/>
                      <a:pt x="156" y="133"/>
                    </a:cubicBezTo>
                    <a:cubicBezTo>
                      <a:pt x="155" y="131"/>
                      <a:pt x="155" y="131"/>
                      <a:pt x="155" y="131"/>
                    </a:cubicBezTo>
                    <a:cubicBezTo>
                      <a:pt x="155" y="130"/>
                      <a:pt x="155" y="130"/>
                      <a:pt x="155" y="130"/>
                    </a:cubicBezTo>
                    <a:cubicBezTo>
                      <a:pt x="155" y="128"/>
                      <a:pt x="155" y="128"/>
                      <a:pt x="155" y="128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3" y="125"/>
                      <a:pt x="153" y="125"/>
                      <a:pt x="153" y="125"/>
                    </a:cubicBezTo>
                    <a:cubicBezTo>
                      <a:pt x="152" y="125"/>
                      <a:pt x="152" y="125"/>
                      <a:pt x="152" y="125"/>
                    </a:cubicBezTo>
                    <a:cubicBezTo>
                      <a:pt x="152" y="124"/>
                      <a:pt x="152" y="124"/>
                      <a:pt x="152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9" y="119"/>
                      <a:pt x="149" y="119"/>
                      <a:pt x="149" y="119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3"/>
                      <a:pt x="151" y="113"/>
                      <a:pt x="151" y="113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8" y="107"/>
                      <a:pt x="148" y="107"/>
                      <a:pt x="148" y="107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8"/>
                      <a:pt x="150" y="108"/>
                      <a:pt x="150" y="108"/>
                    </a:cubicBezTo>
                    <a:cubicBezTo>
                      <a:pt x="150" y="109"/>
                      <a:pt x="150" y="109"/>
                      <a:pt x="150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6"/>
                      <a:pt x="153" y="116"/>
                      <a:pt x="153" y="116"/>
                    </a:cubicBezTo>
                    <a:cubicBezTo>
                      <a:pt x="154" y="117"/>
                      <a:pt x="154" y="117"/>
                      <a:pt x="154" y="117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4" y="120"/>
                      <a:pt x="154" y="120"/>
                      <a:pt x="154" y="120"/>
                    </a:cubicBezTo>
                    <a:cubicBezTo>
                      <a:pt x="155" y="120"/>
                      <a:pt x="155" y="120"/>
                      <a:pt x="155" y="120"/>
                    </a:cubicBezTo>
                    <a:cubicBezTo>
                      <a:pt x="156" y="120"/>
                      <a:pt x="156" y="120"/>
                      <a:pt x="156" y="120"/>
                    </a:cubicBezTo>
                    <a:cubicBezTo>
                      <a:pt x="157" y="121"/>
                      <a:pt x="157" y="121"/>
                      <a:pt x="157" y="121"/>
                    </a:cubicBezTo>
                    <a:cubicBezTo>
                      <a:pt x="159" y="121"/>
                      <a:pt x="159" y="121"/>
                      <a:pt x="159" y="121"/>
                    </a:cubicBezTo>
                    <a:cubicBezTo>
                      <a:pt x="160" y="120"/>
                      <a:pt x="160" y="120"/>
                      <a:pt x="160" y="120"/>
                    </a:cubicBezTo>
                    <a:cubicBezTo>
                      <a:pt x="160" y="121"/>
                      <a:pt x="160" y="121"/>
                      <a:pt x="160" y="121"/>
                    </a:cubicBezTo>
                    <a:cubicBezTo>
                      <a:pt x="161" y="122"/>
                      <a:pt x="161" y="122"/>
                      <a:pt x="161" y="122"/>
                    </a:cubicBezTo>
                    <a:cubicBezTo>
                      <a:pt x="161" y="121"/>
                      <a:pt x="161" y="121"/>
                      <a:pt x="161" y="121"/>
                    </a:cubicBezTo>
                    <a:cubicBezTo>
                      <a:pt x="162" y="121"/>
                      <a:pt x="162" y="121"/>
                      <a:pt x="162" y="121"/>
                    </a:cubicBezTo>
                    <a:cubicBezTo>
                      <a:pt x="163" y="120"/>
                      <a:pt x="163" y="120"/>
                      <a:pt x="163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5" y="122"/>
                      <a:pt x="165" y="122"/>
                      <a:pt x="165" y="122"/>
                    </a:cubicBezTo>
                    <a:cubicBezTo>
                      <a:pt x="166" y="122"/>
                      <a:pt x="166" y="122"/>
                      <a:pt x="166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7" y="121"/>
                      <a:pt x="167" y="121"/>
                      <a:pt x="167" y="121"/>
                    </a:cubicBezTo>
                    <a:cubicBezTo>
                      <a:pt x="166" y="121"/>
                      <a:pt x="166" y="121"/>
                      <a:pt x="166" y="121"/>
                    </a:cubicBezTo>
                    <a:cubicBezTo>
                      <a:pt x="166" y="120"/>
                      <a:pt x="166" y="120"/>
                      <a:pt x="166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1" y="119"/>
                      <a:pt x="161" y="119"/>
                      <a:pt x="161" y="119"/>
                    </a:cubicBezTo>
                    <a:cubicBezTo>
                      <a:pt x="160" y="119"/>
                      <a:pt x="160" y="119"/>
                      <a:pt x="160" y="119"/>
                    </a:cubicBezTo>
                    <a:cubicBezTo>
                      <a:pt x="159" y="119"/>
                      <a:pt x="159" y="119"/>
                      <a:pt x="159" y="119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7" y="116"/>
                      <a:pt x="157" y="116"/>
                      <a:pt x="157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3"/>
                      <a:pt x="158" y="113"/>
                      <a:pt x="158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1" y="111"/>
                      <a:pt x="161" y="111"/>
                      <a:pt x="161" y="111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0"/>
                      <a:pt x="160" y="110"/>
                      <a:pt x="160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2" y="108"/>
                      <a:pt x="162" y="108"/>
                      <a:pt x="162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6" y="108"/>
                      <a:pt x="166" y="108"/>
                      <a:pt x="166" y="108"/>
                    </a:cubicBezTo>
                    <a:cubicBezTo>
                      <a:pt x="167" y="109"/>
                      <a:pt x="167" y="109"/>
                      <a:pt x="167" y="109"/>
                    </a:cubicBezTo>
                    <a:cubicBezTo>
                      <a:pt x="168" y="110"/>
                      <a:pt x="168" y="110"/>
                      <a:pt x="168" y="110"/>
                    </a:cubicBezTo>
                    <a:cubicBezTo>
                      <a:pt x="171" y="110"/>
                      <a:pt x="171" y="110"/>
                      <a:pt x="171" y="110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8" y="113"/>
                      <a:pt x="178" y="113"/>
                      <a:pt x="178" y="113"/>
                    </a:cubicBezTo>
                    <a:cubicBezTo>
                      <a:pt x="180" y="112"/>
                      <a:pt x="180" y="112"/>
                      <a:pt x="180" y="112"/>
                    </a:cubicBezTo>
                    <a:cubicBezTo>
                      <a:pt x="180" y="113"/>
                      <a:pt x="180" y="113"/>
                      <a:pt x="180" y="113"/>
                    </a:cubicBezTo>
                    <a:cubicBezTo>
                      <a:pt x="181" y="113"/>
                      <a:pt x="181" y="113"/>
                      <a:pt x="181" y="113"/>
                    </a:cubicBezTo>
                    <a:cubicBezTo>
                      <a:pt x="182" y="113"/>
                      <a:pt x="182" y="113"/>
                      <a:pt x="182" y="113"/>
                    </a:cubicBezTo>
                    <a:cubicBezTo>
                      <a:pt x="181" y="114"/>
                      <a:pt x="181" y="114"/>
                      <a:pt x="181" y="114"/>
                    </a:cubicBezTo>
                    <a:cubicBezTo>
                      <a:pt x="182" y="115"/>
                      <a:pt x="182" y="115"/>
                      <a:pt x="182" y="115"/>
                    </a:cubicBezTo>
                    <a:cubicBezTo>
                      <a:pt x="181" y="115"/>
                      <a:pt x="181" y="115"/>
                      <a:pt x="181" y="115"/>
                    </a:cubicBezTo>
                    <a:cubicBezTo>
                      <a:pt x="180" y="116"/>
                      <a:pt x="180" y="116"/>
                      <a:pt x="180" y="116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8"/>
                      <a:pt x="181" y="118"/>
                      <a:pt x="181" y="118"/>
                    </a:cubicBezTo>
                    <a:cubicBezTo>
                      <a:pt x="181" y="119"/>
                      <a:pt x="181" y="119"/>
                      <a:pt x="181" y="119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2"/>
                      <a:pt x="182" y="122"/>
                      <a:pt x="182" y="122"/>
                    </a:cubicBezTo>
                    <a:cubicBezTo>
                      <a:pt x="182" y="125"/>
                      <a:pt x="182" y="125"/>
                      <a:pt x="182" y="125"/>
                    </a:cubicBezTo>
                    <a:cubicBezTo>
                      <a:pt x="183" y="125"/>
                      <a:pt x="183" y="125"/>
                      <a:pt x="183" y="125"/>
                    </a:cubicBezTo>
                    <a:cubicBezTo>
                      <a:pt x="183" y="124"/>
                      <a:pt x="183" y="124"/>
                      <a:pt x="183" y="124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2"/>
                      <a:pt x="183" y="122"/>
                      <a:pt x="183" y="122"/>
                    </a:cubicBezTo>
                    <a:cubicBezTo>
                      <a:pt x="184" y="121"/>
                      <a:pt x="184" y="121"/>
                      <a:pt x="184" y="121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5" y="121"/>
                      <a:pt x="185" y="121"/>
                      <a:pt x="185" y="121"/>
                    </a:cubicBezTo>
                    <a:cubicBezTo>
                      <a:pt x="185" y="122"/>
                      <a:pt x="185" y="122"/>
                      <a:pt x="185" y="122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5" y="125"/>
                      <a:pt x="185" y="125"/>
                      <a:pt x="185" y="125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6" y="127"/>
                      <a:pt x="186" y="127"/>
                      <a:pt x="186" y="127"/>
                    </a:cubicBezTo>
                    <a:cubicBezTo>
                      <a:pt x="188" y="127"/>
                      <a:pt x="188" y="127"/>
                      <a:pt x="188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90" y="128"/>
                      <a:pt x="190" y="128"/>
                      <a:pt x="190" y="128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1" y="130"/>
                      <a:pt x="191" y="130"/>
                      <a:pt x="191" y="130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5" y="131"/>
                      <a:pt x="195" y="131"/>
                      <a:pt x="195" y="131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200" y="130"/>
                      <a:pt x="200" y="130"/>
                      <a:pt x="200" y="130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5" y="128"/>
                      <a:pt x="195" y="128"/>
                      <a:pt x="195" y="128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1" y="129"/>
                      <a:pt x="191" y="129"/>
                      <a:pt x="191" y="129"/>
                    </a:cubicBezTo>
                    <a:cubicBezTo>
                      <a:pt x="190" y="127"/>
                      <a:pt x="190" y="127"/>
                      <a:pt x="190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87" y="126"/>
                      <a:pt x="187" y="126"/>
                      <a:pt x="187" y="126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8" y="125"/>
                      <a:pt x="188" y="125"/>
                      <a:pt x="188" y="125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7" y="120"/>
                      <a:pt x="187" y="120"/>
                      <a:pt x="187" y="120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4" y="118"/>
                      <a:pt x="184" y="118"/>
                      <a:pt x="184" y="118"/>
                    </a:cubicBezTo>
                    <a:cubicBezTo>
                      <a:pt x="183" y="117"/>
                      <a:pt x="183" y="117"/>
                      <a:pt x="183" y="117"/>
                    </a:cubicBezTo>
                    <a:cubicBezTo>
                      <a:pt x="184" y="116"/>
                      <a:pt x="184" y="116"/>
                      <a:pt x="184" y="116"/>
                    </a:cubicBezTo>
                    <a:cubicBezTo>
                      <a:pt x="183" y="115"/>
                      <a:pt x="183" y="115"/>
                      <a:pt x="183" y="115"/>
                    </a:cubicBezTo>
                    <a:cubicBezTo>
                      <a:pt x="183" y="113"/>
                      <a:pt x="183" y="113"/>
                      <a:pt x="183" y="113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0" y="111"/>
                      <a:pt x="180" y="111"/>
                      <a:pt x="180" y="111"/>
                    </a:cubicBezTo>
                    <a:cubicBezTo>
                      <a:pt x="178" y="111"/>
                      <a:pt x="178" y="111"/>
                      <a:pt x="178" y="111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4" y="107"/>
                      <a:pt x="174" y="107"/>
                      <a:pt x="174" y="107"/>
                    </a:cubicBezTo>
                    <a:cubicBezTo>
                      <a:pt x="171" y="107"/>
                      <a:pt x="171" y="107"/>
                      <a:pt x="171" y="107"/>
                    </a:cubicBezTo>
                    <a:cubicBezTo>
                      <a:pt x="170" y="107"/>
                      <a:pt x="170" y="107"/>
                      <a:pt x="170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5"/>
                      <a:pt x="169" y="105"/>
                      <a:pt x="169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3"/>
                      <a:pt x="168" y="103"/>
                      <a:pt x="168" y="103"/>
                    </a:cubicBezTo>
                    <a:cubicBezTo>
                      <a:pt x="167" y="102"/>
                      <a:pt x="167" y="102"/>
                      <a:pt x="167" y="102"/>
                    </a:cubicBezTo>
                    <a:cubicBezTo>
                      <a:pt x="165" y="101"/>
                      <a:pt x="165" y="101"/>
                      <a:pt x="165" y="101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5" y="100"/>
                      <a:pt x="165" y="100"/>
                      <a:pt x="165" y="100"/>
                    </a:cubicBezTo>
                    <a:cubicBezTo>
                      <a:pt x="164" y="99"/>
                      <a:pt x="164" y="99"/>
                      <a:pt x="164" y="99"/>
                    </a:cubicBezTo>
                    <a:cubicBezTo>
                      <a:pt x="165" y="98"/>
                      <a:pt x="165" y="98"/>
                      <a:pt x="165" y="98"/>
                    </a:cubicBezTo>
                    <a:cubicBezTo>
                      <a:pt x="165" y="97"/>
                      <a:pt x="165" y="97"/>
                      <a:pt x="165" y="97"/>
                    </a:cubicBezTo>
                    <a:cubicBezTo>
                      <a:pt x="164" y="97"/>
                      <a:pt x="164" y="97"/>
                      <a:pt x="164" y="97"/>
                    </a:cubicBezTo>
                    <a:cubicBezTo>
                      <a:pt x="164" y="96"/>
                      <a:pt x="164" y="96"/>
                      <a:pt x="164" y="96"/>
                    </a:cubicBezTo>
                    <a:cubicBezTo>
                      <a:pt x="165" y="96"/>
                      <a:pt x="165" y="96"/>
                      <a:pt x="165" y="96"/>
                    </a:cubicBezTo>
                    <a:cubicBezTo>
                      <a:pt x="167" y="95"/>
                      <a:pt x="167" y="95"/>
                      <a:pt x="167" y="95"/>
                    </a:cubicBezTo>
                    <a:cubicBezTo>
                      <a:pt x="168" y="95"/>
                      <a:pt x="168" y="95"/>
                      <a:pt x="168" y="95"/>
                    </a:cubicBezTo>
                    <a:cubicBezTo>
                      <a:pt x="170" y="95"/>
                      <a:pt x="170" y="95"/>
                      <a:pt x="170" y="95"/>
                    </a:cubicBezTo>
                    <a:cubicBezTo>
                      <a:pt x="173" y="93"/>
                      <a:pt x="173" y="93"/>
                      <a:pt x="173" y="93"/>
                    </a:cubicBezTo>
                    <a:cubicBezTo>
                      <a:pt x="175" y="92"/>
                      <a:pt x="175" y="92"/>
                      <a:pt x="175" y="92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3"/>
                      <a:pt x="177" y="93"/>
                      <a:pt x="177" y="93"/>
                    </a:cubicBezTo>
                    <a:cubicBezTo>
                      <a:pt x="178" y="92"/>
                      <a:pt x="178" y="92"/>
                      <a:pt x="178" y="92"/>
                    </a:cubicBezTo>
                    <a:cubicBezTo>
                      <a:pt x="178" y="91"/>
                      <a:pt x="178" y="91"/>
                      <a:pt x="178" y="91"/>
                    </a:cubicBezTo>
                    <a:cubicBezTo>
                      <a:pt x="180" y="91"/>
                      <a:pt x="180" y="91"/>
                      <a:pt x="180" y="91"/>
                    </a:cubicBezTo>
                    <a:cubicBezTo>
                      <a:pt x="183" y="89"/>
                      <a:pt x="183" y="89"/>
                      <a:pt x="183" y="89"/>
                    </a:cubicBezTo>
                    <a:cubicBezTo>
                      <a:pt x="183" y="90"/>
                      <a:pt x="183" y="90"/>
                      <a:pt x="183" y="90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2" y="92"/>
                      <a:pt x="182" y="92"/>
                      <a:pt x="182" y="92"/>
                    </a:cubicBezTo>
                    <a:cubicBezTo>
                      <a:pt x="181" y="93"/>
                      <a:pt x="181" y="93"/>
                      <a:pt x="181" y="93"/>
                    </a:cubicBezTo>
                    <a:cubicBezTo>
                      <a:pt x="181" y="94"/>
                      <a:pt x="181" y="94"/>
                      <a:pt x="181" y="94"/>
                    </a:cubicBezTo>
                    <a:cubicBezTo>
                      <a:pt x="183" y="96"/>
                      <a:pt x="183" y="96"/>
                      <a:pt x="183" y="96"/>
                    </a:cubicBezTo>
                    <a:cubicBezTo>
                      <a:pt x="185" y="96"/>
                      <a:pt x="185" y="96"/>
                      <a:pt x="185" y="96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2" y="94"/>
                      <a:pt x="182" y="94"/>
                      <a:pt x="182" y="94"/>
                    </a:cubicBezTo>
                    <a:cubicBezTo>
                      <a:pt x="182" y="93"/>
                      <a:pt x="182" y="93"/>
                      <a:pt x="182" y="93"/>
                    </a:cubicBezTo>
                    <a:cubicBezTo>
                      <a:pt x="183" y="92"/>
                      <a:pt x="183" y="92"/>
                      <a:pt x="183" y="92"/>
                    </a:cubicBezTo>
                    <a:cubicBezTo>
                      <a:pt x="185" y="91"/>
                      <a:pt x="185" y="91"/>
                      <a:pt x="185" y="91"/>
                    </a:cubicBezTo>
                    <a:cubicBezTo>
                      <a:pt x="185" y="90"/>
                      <a:pt x="185" y="90"/>
                      <a:pt x="185" y="90"/>
                    </a:cubicBezTo>
                    <a:cubicBezTo>
                      <a:pt x="185" y="89"/>
                      <a:pt x="185" y="89"/>
                      <a:pt x="185" y="89"/>
                    </a:cubicBezTo>
                    <a:cubicBezTo>
                      <a:pt x="184" y="89"/>
                      <a:pt x="184" y="89"/>
                      <a:pt x="184" y="89"/>
                    </a:cubicBezTo>
                    <a:cubicBezTo>
                      <a:pt x="182" y="88"/>
                      <a:pt x="182" y="88"/>
                      <a:pt x="182" y="88"/>
                    </a:cubicBezTo>
                    <a:cubicBezTo>
                      <a:pt x="183" y="87"/>
                      <a:pt x="183" y="87"/>
                      <a:pt x="183" y="87"/>
                    </a:cubicBezTo>
                    <a:cubicBezTo>
                      <a:pt x="181" y="87"/>
                      <a:pt x="181" y="87"/>
                      <a:pt x="181" y="87"/>
                    </a:cubicBezTo>
                    <a:cubicBezTo>
                      <a:pt x="181" y="88"/>
                      <a:pt x="181" y="88"/>
                      <a:pt x="181" y="88"/>
                    </a:cubicBezTo>
                    <a:cubicBezTo>
                      <a:pt x="180" y="87"/>
                      <a:pt x="180" y="87"/>
                      <a:pt x="180" y="87"/>
                    </a:cubicBezTo>
                    <a:cubicBezTo>
                      <a:pt x="180" y="86"/>
                      <a:pt x="180" y="86"/>
                      <a:pt x="180" y="86"/>
                    </a:cubicBezTo>
                    <a:cubicBezTo>
                      <a:pt x="178" y="86"/>
                      <a:pt x="178" y="86"/>
                      <a:pt x="178" y="86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9" y="85"/>
                      <a:pt x="179" y="85"/>
                      <a:pt x="179" y="85"/>
                    </a:cubicBezTo>
                    <a:cubicBezTo>
                      <a:pt x="180" y="85"/>
                      <a:pt x="180" y="85"/>
                      <a:pt x="180" y="85"/>
                    </a:cubicBezTo>
                    <a:cubicBezTo>
                      <a:pt x="181" y="84"/>
                      <a:pt x="181" y="84"/>
                      <a:pt x="181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79" y="84"/>
                      <a:pt x="179" y="84"/>
                      <a:pt x="179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4" y="82"/>
                      <a:pt x="174" y="82"/>
                      <a:pt x="174" y="82"/>
                    </a:cubicBezTo>
                    <a:cubicBezTo>
                      <a:pt x="175" y="82"/>
                      <a:pt x="175" y="82"/>
                      <a:pt x="175" y="82"/>
                    </a:cubicBezTo>
                    <a:cubicBezTo>
                      <a:pt x="174" y="81"/>
                      <a:pt x="174" y="81"/>
                      <a:pt x="174" y="81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7" y="82"/>
                      <a:pt x="177" y="82"/>
                      <a:pt x="177" y="82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8" y="81"/>
                      <a:pt x="178" y="81"/>
                      <a:pt x="178" y="81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7"/>
                      <a:pt x="176" y="77"/>
                      <a:pt x="176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9" y="76"/>
                      <a:pt x="179" y="76"/>
                      <a:pt x="179" y="76"/>
                    </a:cubicBezTo>
                    <a:cubicBezTo>
                      <a:pt x="180" y="76"/>
                      <a:pt x="180" y="76"/>
                      <a:pt x="180" y="76"/>
                    </a:cubicBezTo>
                    <a:cubicBezTo>
                      <a:pt x="179" y="75"/>
                      <a:pt x="179" y="75"/>
                      <a:pt x="179" y="75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3" y="72"/>
                      <a:pt x="183" y="72"/>
                      <a:pt x="183" y="72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6" y="69"/>
                      <a:pt x="186" y="69"/>
                      <a:pt x="186" y="69"/>
                    </a:cubicBezTo>
                    <a:cubicBezTo>
                      <a:pt x="188" y="69"/>
                      <a:pt x="188" y="69"/>
                      <a:pt x="188" y="69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9" y="67"/>
                      <a:pt x="189" y="67"/>
                      <a:pt x="189" y="67"/>
                    </a:cubicBezTo>
                    <a:cubicBezTo>
                      <a:pt x="190" y="67"/>
                      <a:pt x="190" y="67"/>
                      <a:pt x="190" y="67"/>
                    </a:cubicBezTo>
                    <a:cubicBezTo>
                      <a:pt x="191" y="66"/>
                      <a:pt x="191" y="66"/>
                      <a:pt x="191" y="66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4" y="64"/>
                      <a:pt x="194" y="64"/>
                      <a:pt x="194" y="64"/>
                    </a:cubicBezTo>
                    <a:cubicBezTo>
                      <a:pt x="193" y="64"/>
                      <a:pt x="193" y="64"/>
                      <a:pt x="193" y="64"/>
                    </a:cubicBezTo>
                    <a:cubicBezTo>
                      <a:pt x="192" y="65"/>
                      <a:pt x="192" y="65"/>
                      <a:pt x="192" y="65"/>
                    </a:cubicBezTo>
                    <a:cubicBezTo>
                      <a:pt x="191" y="65"/>
                      <a:pt x="191" y="65"/>
                      <a:pt x="191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1"/>
                      <a:pt x="191" y="61"/>
                      <a:pt x="191" y="61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3"/>
                      <a:pt x="198" y="63"/>
                      <a:pt x="198" y="63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4"/>
                      <a:pt x="199" y="64"/>
                      <a:pt x="199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0" y="61"/>
                      <a:pt x="200" y="61"/>
                      <a:pt x="200" y="61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3"/>
                      <a:pt x="202" y="63"/>
                      <a:pt x="202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2" y="61"/>
                      <a:pt x="202" y="61"/>
                      <a:pt x="202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2"/>
                      <a:pt x="203" y="62"/>
                      <a:pt x="203" y="62"/>
                    </a:cubicBezTo>
                    <a:cubicBezTo>
                      <a:pt x="205" y="61"/>
                      <a:pt x="205" y="61"/>
                      <a:pt x="205" y="61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4" y="60"/>
                      <a:pt x="204" y="60"/>
                      <a:pt x="204" y="60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6" y="59"/>
                      <a:pt x="206" y="59"/>
                      <a:pt x="206" y="59"/>
                    </a:cubicBezTo>
                    <a:cubicBezTo>
                      <a:pt x="205" y="59"/>
                      <a:pt x="205" y="59"/>
                      <a:pt x="205" y="59"/>
                    </a:cubicBezTo>
                    <a:cubicBezTo>
                      <a:pt x="206" y="58"/>
                      <a:pt x="206" y="58"/>
                      <a:pt x="206" y="58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9" y="58"/>
                      <a:pt x="209" y="58"/>
                      <a:pt x="209" y="58"/>
                    </a:cubicBezTo>
                    <a:cubicBezTo>
                      <a:pt x="210" y="58"/>
                      <a:pt x="210" y="58"/>
                      <a:pt x="210" y="58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2"/>
                      <a:pt x="210" y="62"/>
                      <a:pt x="210" y="62"/>
                    </a:cubicBezTo>
                    <a:cubicBezTo>
                      <a:pt x="211" y="61"/>
                      <a:pt x="211" y="61"/>
                      <a:pt x="211" y="61"/>
                    </a:cubicBezTo>
                    <a:cubicBezTo>
                      <a:pt x="212" y="60"/>
                      <a:pt x="212" y="60"/>
                      <a:pt x="212" y="60"/>
                    </a:cubicBezTo>
                    <a:cubicBezTo>
                      <a:pt x="211" y="58"/>
                      <a:pt x="211" y="58"/>
                      <a:pt x="211" y="58"/>
                    </a:cubicBezTo>
                    <a:cubicBezTo>
                      <a:pt x="210" y="57"/>
                      <a:pt x="210" y="57"/>
                      <a:pt x="210" y="57"/>
                    </a:cubicBezTo>
                    <a:cubicBezTo>
                      <a:pt x="209" y="56"/>
                      <a:pt x="209" y="56"/>
                      <a:pt x="209" y="56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6" y="57"/>
                      <a:pt x="206" y="57"/>
                      <a:pt x="206" y="57"/>
                    </a:cubicBezTo>
                    <a:cubicBezTo>
                      <a:pt x="206" y="56"/>
                      <a:pt x="206" y="56"/>
                      <a:pt x="206" y="56"/>
                    </a:cubicBezTo>
                    <a:cubicBezTo>
                      <a:pt x="205" y="56"/>
                      <a:pt x="205" y="56"/>
                      <a:pt x="205" y="56"/>
                    </a:cubicBezTo>
                    <a:cubicBezTo>
                      <a:pt x="205" y="55"/>
                      <a:pt x="205" y="55"/>
                      <a:pt x="205" y="55"/>
                    </a:cubicBezTo>
                    <a:cubicBezTo>
                      <a:pt x="206" y="55"/>
                      <a:pt x="206" y="55"/>
                      <a:pt x="206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4"/>
                      <a:pt x="208" y="54"/>
                      <a:pt x="208" y="54"/>
                    </a:cubicBezTo>
                    <a:cubicBezTo>
                      <a:pt x="209" y="54"/>
                      <a:pt x="209" y="54"/>
                      <a:pt x="209" y="54"/>
                    </a:cubicBezTo>
                    <a:cubicBezTo>
                      <a:pt x="210" y="54"/>
                      <a:pt x="210" y="54"/>
                      <a:pt x="210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3" y="54"/>
                      <a:pt x="213" y="54"/>
                      <a:pt x="213" y="54"/>
                    </a:cubicBezTo>
                    <a:cubicBezTo>
                      <a:pt x="214" y="54"/>
                      <a:pt x="214" y="54"/>
                      <a:pt x="214" y="54"/>
                    </a:cubicBezTo>
                    <a:cubicBezTo>
                      <a:pt x="215" y="54"/>
                      <a:pt x="215" y="54"/>
                      <a:pt x="215" y="54"/>
                    </a:cubicBezTo>
                    <a:cubicBezTo>
                      <a:pt x="216" y="54"/>
                      <a:pt x="216" y="54"/>
                      <a:pt x="216" y="54"/>
                    </a:cubicBezTo>
                    <a:cubicBezTo>
                      <a:pt x="217" y="54"/>
                      <a:pt x="217" y="54"/>
                      <a:pt x="217" y="54"/>
                    </a:cubicBezTo>
                    <a:cubicBezTo>
                      <a:pt x="216" y="53"/>
                      <a:pt x="216" y="53"/>
                      <a:pt x="216" y="53"/>
                    </a:cubicBezTo>
                    <a:cubicBezTo>
                      <a:pt x="215" y="53"/>
                      <a:pt x="215" y="53"/>
                      <a:pt x="215" y="53"/>
                    </a:cubicBezTo>
                    <a:cubicBezTo>
                      <a:pt x="213" y="53"/>
                      <a:pt x="213" y="53"/>
                      <a:pt x="213" y="53"/>
                    </a:cubicBezTo>
                    <a:cubicBezTo>
                      <a:pt x="212" y="53"/>
                      <a:pt x="212" y="53"/>
                      <a:pt x="212" y="53"/>
                    </a:cubicBezTo>
                    <a:cubicBezTo>
                      <a:pt x="211" y="53"/>
                      <a:pt x="211" y="53"/>
                      <a:pt x="211" y="53"/>
                    </a:cubicBezTo>
                    <a:cubicBezTo>
                      <a:pt x="211" y="52"/>
                      <a:pt x="211" y="52"/>
                      <a:pt x="211" y="52"/>
                    </a:cubicBezTo>
                    <a:cubicBezTo>
                      <a:pt x="210" y="51"/>
                      <a:pt x="210" y="51"/>
                      <a:pt x="210" y="51"/>
                    </a:cubicBezTo>
                    <a:cubicBezTo>
                      <a:pt x="212" y="51"/>
                      <a:pt x="212" y="51"/>
                      <a:pt x="212" y="51"/>
                    </a:cubicBezTo>
                    <a:cubicBezTo>
                      <a:pt x="210" y="50"/>
                      <a:pt x="210" y="50"/>
                      <a:pt x="210" y="50"/>
                    </a:cubicBezTo>
                    <a:cubicBezTo>
                      <a:pt x="209" y="49"/>
                      <a:pt x="209" y="49"/>
                      <a:pt x="209" y="49"/>
                    </a:cubicBezTo>
                    <a:cubicBezTo>
                      <a:pt x="208" y="49"/>
                      <a:pt x="208" y="49"/>
                      <a:pt x="208" y="49"/>
                    </a:cubicBezTo>
                    <a:cubicBezTo>
                      <a:pt x="208" y="48"/>
                      <a:pt x="208" y="48"/>
                      <a:pt x="208" y="48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6"/>
                      <a:pt x="208" y="46"/>
                      <a:pt x="208" y="46"/>
                    </a:cubicBezTo>
                    <a:cubicBezTo>
                      <a:pt x="207" y="45"/>
                      <a:pt x="207" y="45"/>
                      <a:pt x="207" y="45"/>
                    </a:cubicBezTo>
                    <a:cubicBezTo>
                      <a:pt x="207" y="42"/>
                      <a:pt x="207" y="42"/>
                      <a:pt x="207" y="42"/>
                    </a:cubicBezTo>
                    <a:cubicBezTo>
                      <a:pt x="208" y="41"/>
                      <a:pt x="208" y="41"/>
                      <a:pt x="208" y="41"/>
                    </a:cubicBezTo>
                    <a:cubicBezTo>
                      <a:pt x="208" y="40"/>
                      <a:pt x="208" y="40"/>
                      <a:pt x="208" y="40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08" y="37"/>
                      <a:pt x="208" y="37"/>
                      <a:pt x="208" y="37"/>
                    </a:cubicBezTo>
                    <a:cubicBezTo>
                      <a:pt x="209" y="37"/>
                      <a:pt x="209" y="37"/>
                      <a:pt x="209" y="37"/>
                    </a:cubicBezTo>
                    <a:cubicBezTo>
                      <a:pt x="209" y="36"/>
                      <a:pt x="209" y="36"/>
                      <a:pt x="209" y="36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2" y="36"/>
                      <a:pt x="212" y="36"/>
                      <a:pt x="212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5"/>
                      <a:pt x="214" y="35"/>
                      <a:pt x="214" y="35"/>
                    </a:cubicBezTo>
                    <a:cubicBezTo>
                      <a:pt x="214" y="37"/>
                      <a:pt x="214" y="37"/>
                      <a:pt x="214" y="37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7"/>
                      <a:pt x="217" y="37"/>
                      <a:pt x="217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40"/>
                      <a:pt x="218" y="40"/>
                      <a:pt x="218" y="40"/>
                    </a:cubicBezTo>
                    <a:cubicBezTo>
                      <a:pt x="218" y="41"/>
                      <a:pt x="218" y="41"/>
                      <a:pt x="218" y="41"/>
                    </a:cubicBezTo>
                    <a:cubicBezTo>
                      <a:pt x="217" y="42"/>
                      <a:pt x="217" y="42"/>
                      <a:pt x="217" y="42"/>
                    </a:cubicBezTo>
                    <a:cubicBezTo>
                      <a:pt x="216" y="42"/>
                      <a:pt x="216" y="42"/>
                      <a:pt x="216" y="42"/>
                    </a:cubicBezTo>
                    <a:cubicBezTo>
                      <a:pt x="215" y="43"/>
                      <a:pt x="215" y="43"/>
                      <a:pt x="215" y="43"/>
                    </a:cubicBezTo>
                    <a:cubicBezTo>
                      <a:pt x="216" y="43"/>
                      <a:pt x="216" y="43"/>
                      <a:pt x="216" y="43"/>
                    </a:cubicBezTo>
                    <a:cubicBezTo>
                      <a:pt x="218" y="43"/>
                      <a:pt x="218" y="43"/>
                      <a:pt x="218" y="43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2"/>
                      <a:pt x="220" y="42"/>
                      <a:pt x="220" y="42"/>
                    </a:cubicBezTo>
                    <a:cubicBezTo>
                      <a:pt x="220" y="43"/>
                      <a:pt x="220" y="43"/>
                      <a:pt x="220" y="43"/>
                    </a:cubicBezTo>
                    <a:cubicBezTo>
                      <a:pt x="221" y="43"/>
                      <a:pt x="221" y="43"/>
                      <a:pt x="221" y="43"/>
                    </a:cubicBezTo>
                    <a:cubicBezTo>
                      <a:pt x="221" y="42"/>
                      <a:pt x="221" y="42"/>
                      <a:pt x="221" y="42"/>
                    </a:cubicBezTo>
                    <a:cubicBezTo>
                      <a:pt x="222" y="41"/>
                      <a:pt x="222" y="41"/>
                      <a:pt x="222" y="41"/>
                    </a:cubicBezTo>
                    <a:cubicBezTo>
                      <a:pt x="223" y="42"/>
                      <a:pt x="223" y="42"/>
                      <a:pt x="223" y="42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0"/>
                      <a:pt x="224" y="40"/>
                      <a:pt x="224" y="40"/>
                    </a:cubicBezTo>
                    <a:cubicBezTo>
                      <a:pt x="225" y="41"/>
                      <a:pt x="225" y="41"/>
                      <a:pt x="225" y="41"/>
                    </a:cubicBezTo>
                    <a:cubicBezTo>
                      <a:pt x="226" y="40"/>
                      <a:pt x="226" y="40"/>
                      <a:pt x="226" y="40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5"/>
                      <a:pt x="227" y="45"/>
                      <a:pt x="227" y="45"/>
                    </a:cubicBezTo>
                    <a:cubicBezTo>
                      <a:pt x="226" y="46"/>
                      <a:pt x="226" y="46"/>
                      <a:pt x="226" y="46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7" y="48"/>
                      <a:pt x="227" y="48"/>
                      <a:pt x="227" y="48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9" y="48"/>
                      <a:pt x="229" y="48"/>
                      <a:pt x="229" y="48"/>
                    </a:cubicBezTo>
                    <a:cubicBezTo>
                      <a:pt x="231" y="48"/>
                      <a:pt x="231" y="48"/>
                      <a:pt x="231" y="48"/>
                    </a:cubicBezTo>
                    <a:cubicBezTo>
                      <a:pt x="231" y="47"/>
                      <a:pt x="231" y="47"/>
                      <a:pt x="231" y="47"/>
                    </a:cubicBezTo>
                    <a:cubicBezTo>
                      <a:pt x="231" y="45"/>
                      <a:pt x="231" y="45"/>
                      <a:pt x="231" y="45"/>
                    </a:cubicBezTo>
                    <a:cubicBezTo>
                      <a:pt x="231" y="44"/>
                      <a:pt x="231" y="44"/>
                      <a:pt x="231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2" y="43"/>
                      <a:pt x="232" y="43"/>
                      <a:pt x="232" y="43"/>
                    </a:cubicBezTo>
                    <a:cubicBezTo>
                      <a:pt x="233" y="43"/>
                      <a:pt x="233" y="43"/>
                      <a:pt x="233" y="43"/>
                    </a:cubicBezTo>
                    <a:cubicBezTo>
                      <a:pt x="234" y="42"/>
                      <a:pt x="234" y="42"/>
                      <a:pt x="234" y="42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2"/>
                      <a:pt x="236" y="42"/>
                      <a:pt x="236" y="42"/>
                    </a:cubicBezTo>
                    <a:cubicBezTo>
                      <a:pt x="236" y="41"/>
                      <a:pt x="236" y="41"/>
                      <a:pt x="236" y="41"/>
                    </a:cubicBezTo>
                    <a:cubicBezTo>
                      <a:pt x="237" y="40"/>
                      <a:pt x="237" y="40"/>
                      <a:pt x="237" y="40"/>
                    </a:cubicBezTo>
                    <a:cubicBezTo>
                      <a:pt x="237" y="41"/>
                      <a:pt x="237" y="41"/>
                      <a:pt x="237" y="41"/>
                    </a:cubicBezTo>
                    <a:cubicBezTo>
                      <a:pt x="238" y="40"/>
                      <a:pt x="238" y="40"/>
                      <a:pt x="238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1"/>
                      <a:pt x="240" y="41"/>
                      <a:pt x="240" y="41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7" y="44"/>
                      <a:pt x="247" y="44"/>
                      <a:pt x="247" y="44"/>
                    </a:cubicBezTo>
                    <a:cubicBezTo>
                      <a:pt x="248" y="44"/>
                      <a:pt x="248" y="44"/>
                      <a:pt x="248" y="44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9" y="47"/>
                      <a:pt x="249" y="47"/>
                      <a:pt x="249" y="47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1" y="45"/>
                      <a:pt x="251" y="45"/>
                      <a:pt x="251" y="45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49" y="45"/>
                      <a:pt x="249" y="45"/>
                      <a:pt x="249" y="45"/>
                    </a:cubicBezTo>
                    <a:cubicBezTo>
                      <a:pt x="249" y="44"/>
                      <a:pt x="249" y="44"/>
                      <a:pt x="249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5"/>
                      <a:pt x="252" y="45"/>
                      <a:pt x="252" y="45"/>
                    </a:cubicBezTo>
                    <a:cubicBezTo>
                      <a:pt x="252" y="46"/>
                      <a:pt x="252" y="46"/>
                      <a:pt x="252" y="46"/>
                    </a:cubicBezTo>
                    <a:cubicBezTo>
                      <a:pt x="253" y="47"/>
                      <a:pt x="253" y="47"/>
                      <a:pt x="253" y="47"/>
                    </a:cubicBezTo>
                    <a:cubicBezTo>
                      <a:pt x="253" y="48"/>
                      <a:pt x="253" y="48"/>
                      <a:pt x="253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3" y="49"/>
                      <a:pt x="253" y="49"/>
                      <a:pt x="253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2" y="50"/>
                      <a:pt x="252" y="50"/>
                      <a:pt x="252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5" y="52"/>
                      <a:pt x="255" y="52"/>
                      <a:pt x="255" y="52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2"/>
                      <a:pt x="256" y="52"/>
                      <a:pt x="256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8" y="52"/>
                      <a:pt x="258" y="52"/>
                      <a:pt x="258" y="52"/>
                    </a:cubicBezTo>
                    <a:cubicBezTo>
                      <a:pt x="257" y="53"/>
                      <a:pt x="257" y="53"/>
                      <a:pt x="257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8" y="55"/>
                      <a:pt x="258" y="55"/>
                      <a:pt x="258" y="55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8"/>
                      <a:pt x="258" y="58"/>
                      <a:pt x="258" y="58"/>
                    </a:cubicBezTo>
                    <a:cubicBezTo>
                      <a:pt x="257" y="58"/>
                      <a:pt x="257" y="58"/>
                      <a:pt x="257" y="58"/>
                    </a:cubicBezTo>
                    <a:cubicBezTo>
                      <a:pt x="257" y="59"/>
                      <a:pt x="257" y="59"/>
                      <a:pt x="257" y="59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6" y="63"/>
                      <a:pt x="256" y="63"/>
                      <a:pt x="256" y="63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7"/>
                      <a:pt x="255" y="67"/>
                      <a:pt x="255" y="67"/>
                    </a:cubicBezTo>
                    <a:cubicBezTo>
                      <a:pt x="254" y="67"/>
                      <a:pt x="254" y="67"/>
                      <a:pt x="254" y="67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2" y="68"/>
                      <a:pt x="252" y="68"/>
                      <a:pt x="252" y="68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5" y="69"/>
                      <a:pt x="255" y="69"/>
                      <a:pt x="255" y="69"/>
                    </a:cubicBezTo>
                    <a:cubicBezTo>
                      <a:pt x="254" y="70"/>
                      <a:pt x="254" y="70"/>
                      <a:pt x="254" y="70"/>
                    </a:cubicBezTo>
                    <a:cubicBezTo>
                      <a:pt x="253" y="71"/>
                      <a:pt x="253" y="71"/>
                      <a:pt x="253" y="71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5"/>
                      <a:pt x="253" y="75"/>
                      <a:pt x="253" y="75"/>
                    </a:cubicBezTo>
                    <a:cubicBezTo>
                      <a:pt x="253" y="76"/>
                      <a:pt x="253" y="76"/>
                      <a:pt x="253" y="76"/>
                    </a:cubicBezTo>
                    <a:cubicBezTo>
                      <a:pt x="252" y="77"/>
                      <a:pt x="252" y="77"/>
                      <a:pt x="252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0" y="77"/>
                      <a:pt x="250" y="77"/>
                      <a:pt x="250" y="77"/>
                    </a:cubicBezTo>
                    <a:cubicBezTo>
                      <a:pt x="251" y="78"/>
                      <a:pt x="251" y="78"/>
                      <a:pt x="251" y="78"/>
                    </a:cubicBezTo>
                    <a:cubicBezTo>
                      <a:pt x="251" y="79"/>
                      <a:pt x="251" y="79"/>
                      <a:pt x="251" y="79"/>
                    </a:cubicBezTo>
                    <a:cubicBezTo>
                      <a:pt x="251" y="80"/>
                      <a:pt x="251" y="80"/>
                      <a:pt x="251" y="80"/>
                    </a:cubicBezTo>
                    <a:cubicBezTo>
                      <a:pt x="250" y="80"/>
                      <a:pt x="250" y="80"/>
                      <a:pt x="250" y="80"/>
                    </a:cubicBezTo>
                    <a:cubicBezTo>
                      <a:pt x="249" y="82"/>
                      <a:pt x="249" y="82"/>
                      <a:pt x="249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7"/>
                      <a:pt x="250" y="87"/>
                      <a:pt x="250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50" y="88"/>
                      <a:pt x="250" y="88"/>
                      <a:pt x="250" y="88"/>
                    </a:cubicBezTo>
                    <a:cubicBezTo>
                      <a:pt x="251" y="87"/>
                      <a:pt x="251" y="87"/>
                      <a:pt x="251" y="87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3" y="85"/>
                      <a:pt x="253" y="85"/>
                      <a:pt x="253" y="85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5" y="80"/>
                      <a:pt x="255" y="80"/>
                      <a:pt x="255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79"/>
                      <a:pt x="256" y="79"/>
                      <a:pt x="256" y="79"/>
                    </a:cubicBezTo>
                    <a:cubicBezTo>
                      <a:pt x="257" y="78"/>
                      <a:pt x="257" y="78"/>
                      <a:pt x="257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7" y="77"/>
                      <a:pt x="257" y="77"/>
                      <a:pt x="257" y="77"/>
                    </a:cubicBezTo>
                    <a:cubicBezTo>
                      <a:pt x="257" y="76"/>
                      <a:pt x="257" y="76"/>
                      <a:pt x="257" y="76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0" y="75"/>
                      <a:pt x="260" y="75"/>
                      <a:pt x="260" y="75"/>
                    </a:cubicBezTo>
                    <a:cubicBezTo>
                      <a:pt x="261" y="74"/>
                      <a:pt x="261" y="74"/>
                      <a:pt x="261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59" y="73"/>
                      <a:pt x="259" y="73"/>
                      <a:pt x="259" y="73"/>
                    </a:cubicBezTo>
                    <a:cubicBezTo>
                      <a:pt x="259" y="74"/>
                      <a:pt x="259" y="74"/>
                      <a:pt x="259" y="74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7" y="74"/>
                      <a:pt x="257" y="74"/>
                      <a:pt x="257" y="74"/>
                    </a:cubicBezTo>
                    <a:cubicBezTo>
                      <a:pt x="256" y="73"/>
                      <a:pt x="256" y="73"/>
                      <a:pt x="256" y="73"/>
                    </a:cubicBezTo>
                    <a:cubicBezTo>
                      <a:pt x="257" y="72"/>
                      <a:pt x="257" y="72"/>
                      <a:pt x="257" y="72"/>
                    </a:cubicBezTo>
                    <a:cubicBezTo>
                      <a:pt x="257" y="71"/>
                      <a:pt x="257" y="71"/>
                      <a:pt x="257" y="71"/>
                    </a:cubicBezTo>
                    <a:cubicBezTo>
                      <a:pt x="258" y="70"/>
                      <a:pt x="258" y="70"/>
                      <a:pt x="258" y="70"/>
                    </a:cubicBezTo>
                    <a:cubicBezTo>
                      <a:pt x="259" y="70"/>
                      <a:pt x="259" y="70"/>
                      <a:pt x="259" y="70"/>
                    </a:cubicBezTo>
                    <a:cubicBezTo>
                      <a:pt x="260" y="71"/>
                      <a:pt x="260" y="71"/>
                      <a:pt x="260" y="71"/>
                    </a:cubicBezTo>
                    <a:cubicBezTo>
                      <a:pt x="261" y="71"/>
                      <a:pt x="261" y="71"/>
                      <a:pt x="261" y="71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2" y="69"/>
                      <a:pt x="262" y="69"/>
                      <a:pt x="262" y="69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1"/>
                      <a:pt x="262" y="71"/>
                      <a:pt x="262" y="71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0" y="71"/>
                      <a:pt x="270" y="71"/>
                      <a:pt x="270" y="71"/>
                    </a:cubicBezTo>
                    <a:cubicBezTo>
                      <a:pt x="271" y="71"/>
                      <a:pt x="271" y="71"/>
                      <a:pt x="271" y="71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1" y="72"/>
                      <a:pt x="271" y="72"/>
                      <a:pt x="271" y="72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3" y="73"/>
                      <a:pt x="273" y="73"/>
                      <a:pt x="273" y="73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2"/>
                      <a:pt x="272" y="72"/>
                      <a:pt x="272" y="72"/>
                    </a:cubicBezTo>
                    <a:cubicBezTo>
                      <a:pt x="273" y="71"/>
                      <a:pt x="273" y="71"/>
                      <a:pt x="273" y="71"/>
                    </a:cubicBezTo>
                    <a:cubicBezTo>
                      <a:pt x="274" y="71"/>
                      <a:pt x="274" y="71"/>
                      <a:pt x="274" y="71"/>
                    </a:cubicBezTo>
                    <a:cubicBezTo>
                      <a:pt x="274" y="70"/>
                      <a:pt x="274" y="70"/>
                      <a:pt x="274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3" y="68"/>
                      <a:pt x="283" y="68"/>
                      <a:pt x="283" y="68"/>
                    </a:cubicBezTo>
                    <a:cubicBezTo>
                      <a:pt x="286" y="67"/>
                      <a:pt x="286" y="67"/>
                      <a:pt x="286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71"/>
                      <a:pt x="288" y="71"/>
                      <a:pt x="288" y="71"/>
                    </a:cubicBezTo>
                    <a:cubicBezTo>
                      <a:pt x="289" y="72"/>
                      <a:pt x="289" y="72"/>
                      <a:pt x="289" y="72"/>
                    </a:cubicBezTo>
                    <a:cubicBezTo>
                      <a:pt x="293" y="72"/>
                      <a:pt x="293" y="72"/>
                      <a:pt x="293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3" y="71"/>
                      <a:pt x="303" y="71"/>
                      <a:pt x="303" y="71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3" y="70"/>
                      <a:pt x="303" y="70"/>
                      <a:pt x="303" y="70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5" y="70"/>
                      <a:pt x="305" y="70"/>
                      <a:pt x="305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7" y="70"/>
                      <a:pt x="307" y="70"/>
                      <a:pt x="307" y="70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6" y="68"/>
                      <a:pt x="306" y="68"/>
                      <a:pt x="306" y="68"/>
                    </a:cubicBezTo>
                    <a:cubicBezTo>
                      <a:pt x="307" y="67"/>
                      <a:pt x="307" y="67"/>
                      <a:pt x="307" y="67"/>
                    </a:cubicBezTo>
                    <a:cubicBezTo>
                      <a:pt x="306" y="67"/>
                      <a:pt x="306" y="67"/>
                      <a:pt x="306" y="67"/>
                    </a:cubicBezTo>
                    <a:cubicBezTo>
                      <a:pt x="305" y="67"/>
                      <a:pt x="305" y="67"/>
                      <a:pt x="305" y="67"/>
                    </a:cubicBezTo>
                    <a:cubicBezTo>
                      <a:pt x="305" y="66"/>
                      <a:pt x="305" y="66"/>
                      <a:pt x="305" y="66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4"/>
                      <a:pt x="304" y="64"/>
                      <a:pt x="304" y="64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4" y="62"/>
                      <a:pt x="304" y="62"/>
                      <a:pt x="304" y="62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5" y="63"/>
                      <a:pt x="305" y="63"/>
                      <a:pt x="305" y="63"/>
                    </a:cubicBezTo>
                    <a:cubicBezTo>
                      <a:pt x="306" y="62"/>
                      <a:pt x="306" y="62"/>
                      <a:pt x="306" y="62"/>
                    </a:cubicBezTo>
                    <a:cubicBezTo>
                      <a:pt x="305" y="62"/>
                      <a:pt x="305" y="62"/>
                      <a:pt x="305" y="62"/>
                    </a:cubicBezTo>
                    <a:cubicBezTo>
                      <a:pt x="305" y="61"/>
                      <a:pt x="305" y="61"/>
                      <a:pt x="305" y="61"/>
                    </a:cubicBezTo>
                    <a:cubicBezTo>
                      <a:pt x="306" y="61"/>
                      <a:pt x="306" y="61"/>
                      <a:pt x="306" y="61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9" y="61"/>
                      <a:pt x="309" y="61"/>
                      <a:pt x="309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1" y="61"/>
                      <a:pt x="311" y="61"/>
                      <a:pt x="311" y="61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3" y="62"/>
                      <a:pt x="313" y="62"/>
                      <a:pt x="313" y="62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4" y="62"/>
                      <a:pt x="314" y="62"/>
                      <a:pt x="314" y="62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4" y="63"/>
                      <a:pt x="314" y="63"/>
                      <a:pt x="314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1"/>
                      <a:pt x="315" y="61"/>
                      <a:pt x="315" y="61"/>
                    </a:cubicBezTo>
                    <a:cubicBezTo>
                      <a:pt x="316" y="61"/>
                      <a:pt x="316" y="61"/>
                      <a:pt x="316" y="61"/>
                    </a:cubicBezTo>
                    <a:cubicBezTo>
                      <a:pt x="317" y="61"/>
                      <a:pt x="317" y="61"/>
                      <a:pt x="317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2"/>
                      <a:pt x="319" y="62"/>
                      <a:pt x="319" y="62"/>
                    </a:cubicBezTo>
                    <a:cubicBezTo>
                      <a:pt x="320" y="63"/>
                      <a:pt x="320" y="63"/>
                      <a:pt x="320" y="63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2" y="63"/>
                      <a:pt x="322" y="63"/>
                      <a:pt x="322" y="63"/>
                    </a:cubicBezTo>
                    <a:cubicBezTo>
                      <a:pt x="323" y="62"/>
                      <a:pt x="323" y="62"/>
                      <a:pt x="323" y="62"/>
                    </a:cubicBezTo>
                    <a:cubicBezTo>
                      <a:pt x="323" y="63"/>
                      <a:pt x="323" y="63"/>
                      <a:pt x="323" y="63"/>
                    </a:cubicBezTo>
                    <a:cubicBezTo>
                      <a:pt x="324" y="64"/>
                      <a:pt x="324" y="64"/>
                      <a:pt x="324" y="64"/>
                    </a:cubicBezTo>
                    <a:cubicBezTo>
                      <a:pt x="324" y="63"/>
                      <a:pt x="324" y="63"/>
                      <a:pt x="324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4"/>
                      <a:pt x="325" y="64"/>
                      <a:pt x="325" y="64"/>
                    </a:cubicBezTo>
                    <a:cubicBezTo>
                      <a:pt x="325" y="65"/>
                      <a:pt x="325" y="65"/>
                      <a:pt x="325" y="65"/>
                    </a:cubicBezTo>
                    <a:cubicBezTo>
                      <a:pt x="326" y="65"/>
                      <a:pt x="326" y="65"/>
                      <a:pt x="326" y="65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7" y="66"/>
                      <a:pt x="327" y="66"/>
                      <a:pt x="327" y="66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8" y="65"/>
                      <a:pt x="328" y="65"/>
                      <a:pt x="328" y="65"/>
                    </a:cubicBezTo>
                    <a:cubicBezTo>
                      <a:pt x="328" y="66"/>
                      <a:pt x="328" y="66"/>
                      <a:pt x="328" y="66"/>
                    </a:cubicBezTo>
                    <a:cubicBezTo>
                      <a:pt x="327" y="67"/>
                      <a:pt x="327" y="67"/>
                      <a:pt x="327" y="67"/>
                    </a:cubicBezTo>
                    <a:cubicBezTo>
                      <a:pt x="327" y="68"/>
                      <a:pt x="327" y="68"/>
                      <a:pt x="327" y="68"/>
                    </a:cubicBezTo>
                    <a:cubicBezTo>
                      <a:pt x="328" y="67"/>
                      <a:pt x="328" y="67"/>
                      <a:pt x="328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8" y="69"/>
                      <a:pt x="328" y="69"/>
                      <a:pt x="328" y="69"/>
                    </a:cubicBezTo>
                    <a:cubicBezTo>
                      <a:pt x="328" y="70"/>
                      <a:pt x="328" y="70"/>
                      <a:pt x="328" y="70"/>
                    </a:cubicBezTo>
                    <a:cubicBezTo>
                      <a:pt x="329" y="70"/>
                      <a:pt x="329" y="70"/>
                      <a:pt x="329" y="70"/>
                    </a:cubicBezTo>
                    <a:cubicBezTo>
                      <a:pt x="330" y="70"/>
                      <a:pt x="330" y="70"/>
                      <a:pt x="330" y="70"/>
                    </a:cubicBezTo>
                    <a:cubicBezTo>
                      <a:pt x="330" y="69"/>
                      <a:pt x="330" y="69"/>
                      <a:pt x="330" y="69"/>
                    </a:cubicBezTo>
                    <a:cubicBezTo>
                      <a:pt x="331" y="69"/>
                      <a:pt x="331" y="69"/>
                      <a:pt x="331" y="69"/>
                    </a:cubicBezTo>
                    <a:cubicBezTo>
                      <a:pt x="331" y="70"/>
                      <a:pt x="331" y="70"/>
                      <a:pt x="331" y="70"/>
                    </a:cubicBezTo>
                    <a:cubicBezTo>
                      <a:pt x="332" y="70"/>
                      <a:pt x="332" y="70"/>
                      <a:pt x="332" y="70"/>
                    </a:cubicBezTo>
                    <a:cubicBezTo>
                      <a:pt x="332" y="71"/>
                      <a:pt x="332" y="71"/>
                      <a:pt x="332" y="71"/>
                    </a:cubicBezTo>
                    <a:cubicBezTo>
                      <a:pt x="332" y="72"/>
                      <a:pt x="332" y="72"/>
                      <a:pt x="332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4" y="72"/>
                      <a:pt x="334" y="72"/>
                      <a:pt x="334" y="72"/>
                    </a:cubicBezTo>
                    <a:cubicBezTo>
                      <a:pt x="334" y="73"/>
                      <a:pt x="334" y="73"/>
                      <a:pt x="334" y="73"/>
                    </a:cubicBezTo>
                    <a:cubicBezTo>
                      <a:pt x="333" y="74"/>
                      <a:pt x="333" y="74"/>
                      <a:pt x="333" y="74"/>
                    </a:cubicBezTo>
                    <a:cubicBezTo>
                      <a:pt x="332" y="74"/>
                      <a:pt x="332" y="74"/>
                      <a:pt x="332" y="74"/>
                    </a:cubicBezTo>
                    <a:cubicBezTo>
                      <a:pt x="331" y="74"/>
                      <a:pt x="331" y="74"/>
                      <a:pt x="331" y="74"/>
                    </a:cubicBezTo>
                    <a:cubicBezTo>
                      <a:pt x="330" y="73"/>
                      <a:pt x="330" y="73"/>
                      <a:pt x="330" y="73"/>
                    </a:cubicBezTo>
                    <a:cubicBezTo>
                      <a:pt x="328" y="73"/>
                      <a:pt x="328" y="73"/>
                      <a:pt x="328" y="73"/>
                    </a:cubicBezTo>
                    <a:cubicBezTo>
                      <a:pt x="329" y="74"/>
                      <a:pt x="329" y="74"/>
                      <a:pt x="329" y="74"/>
                    </a:cubicBezTo>
                    <a:cubicBezTo>
                      <a:pt x="329" y="75"/>
                      <a:pt x="329" y="75"/>
                      <a:pt x="329" y="75"/>
                    </a:cubicBezTo>
                    <a:cubicBezTo>
                      <a:pt x="331" y="75"/>
                      <a:pt x="331" y="75"/>
                      <a:pt x="331" y="75"/>
                    </a:cubicBezTo>
                    <a:cubicBezTo>
                      <a:pt x="331" y="76"/>
                      <a:pt x="331" y="76"/>
                      <a:pt x="331" y="76"/>
                    </a:cubicBezTo>
                    <a:cubicBezTo>
                      <a:pt x="333" y="77"/>
                      <a:pt x="333" y="77"/>
                      <a:pt x="333" y="77"/>
                    </a:cubicBezTo>
                    <a:cubicBezTo>
                      <a:pt x="334" y="77"/>
                      <a:pt x="334" y="77"/>
                      <a:pt x="334" y="77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5"/>
                      <a:pt x="335" y="75"/>
                      <a:pt x="335" y="75"/>
                    </a:cubicBezTo>
                    <a:cubicBezTo>
                      <a:pt x="334" y="74"/>
                      <a:pt x="334" y="74"/>
                      <a:pt x="334" y="74"/>
                    </a:cubicBezTo>
                    <a:cubicBezTo>
                      <a:pt x="335" y="74"/>
                      <a:pt x="335" y="74"/>
                      <a:pt x="335" y="74"/>
                    </a:cubicBezTo>
                    <a:cubicBezTo>
                      <a:pt x="336" y="75"/>
                      <a:pt x="336" y="75"/>
                      <a:pt x="336" y="75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6" y="76"/>
                      <a:pt x="336" y="76"/>
                      <a:pt x="336" y="76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7" y="78"/>
                      <a:pt x="337" y="78"/>
                      <a:pt x="337" y="78"/>
                    </a:cubicBezTo>
                    <a:cubicBezTo>
                      <a:pt x="340" y="80"/>
                      <a:pt x="340" y="80"/>
                      <a:pt x="340" y="80"/>
                    </a:cubicBezTo>
                    <a:cubicBezTo>
                      <a:pt x="341" y="80"/>
                      <a:pt x="341" y="80"/>
                      <a:pt x="341" y="80"/>
                    </a:cubicBezTo>
                    <a:cubicBezTo>
                      <a:pt x="341" y="81"/>
                      <a:pt x="341" y="81"/>
                      <a:pt x="341" y="81"/>
                    </a:cubicBezTo>
                    <a:cubicBezTo>
                      <a:pt x="344" y="82"/>
                      <a:pt x="344" y="82"/>
                      <a:pt x="344" y="82"/>
                    </a:cubicBezTo>
                    <a:cubicBezTo>
                      <a:pt x="345" y="83"/>
                      <a:pt x="345" y="83"/>
                      <a:pt x="345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2"/>
                      <a:pt x="346" y="82"/>
                      <a:pt x="346" y="82"/>
                    </a:cubicBezTo>
                    <a:cubicBezTo>
                      <a:pt x="347" y="82"/>
                      <a:pt x="347" y="82"/>
                      <a:pt x="347" y="82"/>
                    </a:cubicBezTo>
                    <a:cubicBezTo>
                      <a:pt x="347" y="83"/>
                      <a:pt x="347" y="83"/>
                      <a:pt x="347" y="83"/>
                    </a:cubicBezTo>
                    <a:cubicBezTo>
                      <a:pt x="348" y="83"/>
                      <a:pt x="348" y="83"/>
                      <a:pt x="348" y="83"/>
                    </a:cubicBezTo>
                    <a:cubicBezTo>
                      <a:pt x="348" y="84"/>
                      <a:pt x="348" y="84"/>
                      <a:pt x="348" y="84"/>
                    </a:cubicBezTo>
                    <a:cubicBezTo>
                      <a:pt x="349" y="84"/>
                      <a:pt x="349" y="84"/>
                      <a:pt x="349" y="84"/>
                    </a:cubicBezTo>
                    <a:cubicBezTo>
                      <a:pt x="349" y="83"/>
                      <a:pt x="349" y="83"/>
                      <a:pt x="349" y="83"/>
                    </a:cubicBezTo>
                    <a:cubicBezTo>
                      <a:pt x="348" y="79"/>
                      <a:pt x="348" y="79"/>
                      <a:pt x="348" y="79"/>
                    </a:cubicBezTo>
                    <a:cubicBezTo>
                      <a:pt x="347" y="77"/>
                      <a:pt x="347" y="77"/>
                      <a:pt x="347" y="77"/>
                    </a:cubicBezTo>
                    <a:cubicBezTo>
                      <a:pt x="346" y="74"/>
                      <a:pt x="346" y="74"/>
                      <a:pt x="346" y="74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5" y="71"/>
                      <a:pt x="345" y="71"/>
                      <a:pt x="345" y="71"/>
                    </a:cubicBezTo>
                    <a:cubicBezTo>
                      <a:pt x="345" y="70"/>
                      <a:pt x="345" y="70"/>
                      <a:pt x="345" y="70"/>
                    </a:cubicBezTo>
                    <a:cubicBezTo>
                      <a:pt x="346" y="71"/>
                      <a:pt x="346" y="71"/>
                      <a:pt x="346" y="71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7" y="73"/>
                      <a:pt x="347" y="73"/>
                      <a:pt x="347" y="73"/>
                    </a:cubicBezTo>
                    <a:cubicBezTo>
                      <a:pt x="348" y="73"/>
                      <a:pt x="348" y="73"/>
                      <a:pt x="348" y="73"/>
                    </a:cubicBezTo>
                    <a:cubicBezTo>
                      <a:pt x="349" y="74"/>
                      <a:pt x="349" y="74"/>
                      <a:pt x="349" y="74"/>
                    </a:cubicBezTo>
                    <a:cubicBezTo>
                      <a:pt x="351" y="74"/>
                      <a:pt x="351" y="74"/>
                      <a:pt x="351" y="74"/>
                    </a:cubicBezTo>
                    <a:cubicBezTo>
                      <a:pt x="354" y="74"/>
                      <a:pt x="354" y="74"/>
                      <a:pt x="354" y="74"/>
                    </a:cubicBezTo>
                    <a:cubicBezTo>
                      <a:pt x="355" y="74"/>
                      <a:pt x="355" y="74"/>
                      <a:pt x="355" y="74"/>
                    </a:cubicBezTo>
                    <a:cubicBezTo>
                      <a:pt x="356" y="74"/>
                      <a:pt x="356" y="74"/>
                      <a:pt x="356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1"/>
                      <a:pt x="356" y="71"/>
                      <a:pt x="356" y="71"/>
                    </a:cubicBezTo>
                    <a:cubicBezTo>
                      <a:pt x="359" y="70"/>
                      <a:pt x="359" y="70"/>
                      <a:pt x="359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1" y="70"/>
                      <a:pt x="361" y="70"/>
                      <a:pt x="361" y="70"/>
                    </a:cubicBezTo>
                    <a:cubicBezTo>
                      <a:pt x="363" y="70"/>
                      <a:pt x="363" y="70"/>
                      <a:pt x="363" y="70"/>
                    </a:cubicBez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68" y="73"/>
                      <a:pt x="368" y="73"/>
                      <a:pt x="368" y="73"/>
                    </a:cubicBezTo>
                    <a:cubicBezTo>
                      <a:pt x="368" y="72"/>
                      <a:pt x="368" y="72"/>
                      <a:pt x="368" y="72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70" y="72"/>
                      <a:pt x="370" y="72"/>
                      <a:pt x="370" y="72"/>
                    </a:cubicBezTo>
                    <a:cubicBezTo>
                      <a:pt x="369" y="72"/>
                      <a:pt x="369" y="72"/>
                      <a:pt x="369" y="72"/>
                    </a:cubicBezTo>
                    <a:cubicBezTo>
                      <a:pt x="370" y="71"/>
                      <a:pt x="370" y="71"/>
                      <a:pt x="370" y="71"/>
                    </a:cubicBezTo>
                    <a:cubicBezTo>
                      <a:pt x="369" y="70"/>
                      <a:pt x="369" y="70"/>
                      <a:pt x="369" y="70"/>
                    </a:cubicBezTo>
                    <a:cubicBezTo>
                      <a:pt x="368" y="71"/>
                      <a:pt x="368" y="71"/>
                      <a:pt x="368" y="71"/>
                    </a:cubicBezTo>
                    <a:cubicBezTo>
                      <a:pt x="367" y="71"/>
                      <a:pt x="367" y="71"/>
                      <a:pt x="367" y="71"/>
                    </a:cubicBezTo>
                    <a:cubicBezTo>
                      <a:pt x="367" y="69"/>
                      <a:pt x="367" y="69"/>
                      <a:pt x="367" y="69"/>
                    </a:cubicBezTo>
                    <a:cubicBezTo>
                      <a:pt x="366" y="68"/>
                      <a:pt x="366" y="68"/>
                      <a:pt x="366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8" y="68"/>
                      <a:pt x="368" y="68"/>
                      <a:pt x="368" y="68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70" y="68"/>
                      <a:pt x="370" y="68"/>
                      <a:pt x="370" y="68"/>
                    </a:cubicBezTo>
                    <a:cubicBezTo>
                      <a:pt x="370" y="69"/>
                      <a:pt x="370" y="69"/>
                      <a:pt x="370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2" y="69"/>
                      <a:pt x="372" y="69"/>
                      <a:pt x="372" y="69"/>
                    </a:cubicBezTo>
                    <a:cubicBezTo>
                      <a:pt x="371" y="68"/>
                      <a:pt x="371" y="68"/>
                      <a:pt x="371" y="68"/>
                    </a:cubicBezTo>
                    <a:cubicBezTo>
                      <a:pt x="372" y="68"/>
                      <a:pt x="372" y="68"/>
                      <a:pt x="372" y="68"/>
                    </a:cubicBezTo>
                    <a:cubicBezTo>
                      <a:pt x="373" y="68"/>
                      <a:pt x="373" y="68"/>
                      <a:pt x="373" y="68"/>
                    </a:cubicBezTo>
                    <a:cubicBezTo>
                      <a:pt x="373" y="67"/>
                      <a:pt x="373" y="67"/>
                      <a:pt x="373" y="67"/>
                    </a:cubicBezTo>
                    <a:cubicBezTo>
                      <a:pt x="372" y="66"/>
                      <a:pt x="372" y="66"/>
                      <a:pt x="372" y="66"/>
                    </a:cubicBezTo>
                    <a:cubicBezTo>
                      <a:pt x="371" y="66"/>
                      <a:pt x="371" y="66"/>
                      <a:pt x="371" y="66"/>
                    </a:cubicBezTo>
                    <a:cubicBezTo>
                      <a:pt x="370" y="65"/>
                      <a:pt x="370" y="65"/>
                      <a:pt x="370" y="65"/>
                    </a:cubicBezTo>
                    <a:cubicBezTo>
                      <a:pt x="370" y="64"/>
                      <a:pt x="370" y="64"/>
                      <a:pt x="370" y="64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4"/>
                      <a:pt x="368" y="64"/>
                      <a:pt x="368" y="64"/>
                    </a:cubicBezTo>
                    <a:cubicBezTo>
                      <a:pt x="367" y="63"/>
                      <a:pt x="367" y="63"/>
                      <a:pt x="367" y="63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1"/>
                      <a:pt x="368" y="61"/>
                      <a:pt x="368" y="61"/>
                    </a:cubicBezTo>
                    <a:cubicBezTo>
                      <a:pt x="369" y="61"/>
                      <a:pt x="369" y="61"/>
                      <a:pt x="369" y="61"/>
                    </a:cubicBezTo>
                    <a:cubicBezTo>
                      <a:pt x="369" y="59"/>
                      <a:pt x="369" y="59"/>
                      <a:pt x="369" y="59"/>
                    </a:cubicBezTo>
                    <a:cubicBezTo>
                      <a:pt x="368" y="60"/>
                      <a:pt x="368" y="60"/>
                      <a:pt x="368" y="60"/>
                    </a:cubicBezTo>
                    <a:cubicBezTo>
                      <a:pt x="367" y="61"/>
                      <a:pt x="367" y="61"/>
                      <a:pt x="367" y="61"/>
                    </a:cubicBezTo>
                    <a:cubicBezTo>
                      <a:pt x="367" y="62"/>
                      <a:pt x="367" y="62"/>
                      <a:pt x="367" y="62"/>
                    </a:cubicBezTo>
                    <a:cubicBezTo>
                      <a:pt x="365" y="61"/>
                      <a:pt x="365" y="61"/>
                      <a:pt x="365" y="61"/>
                    </a:cubicBezTo>
                    <a:cubicBezTo>
                      <a:pt x="364" y="60"/>
                      <a:pt x="364" y="60"/>
                      <a:pt x="364" y="60"/>
                    </a:cubicBezTo>
                    <a:cubicBezTo>
                      <a:pt x="365" y="59"/>
                      <a:pt x="365" y="59"/>
                      <a:pt x="365" y="59"/>
                    </a:cubicBezTo>
                    <a:cubicBezTo>
                      <a:pt x="365" y="58"/>
                      <a:pt x="365" y="58"/>
                      <a:pt x="365" y="58"/>
                    </a:cubicBezTo>
                    <a:cubicBezTo>
                      <a:pt x="366" y="57"/>
                      <a:pt x="366" y="57"/>
                      <a:pt x="366" y="57"/>
                    </a:cubicBezTo>
                    <a:cubicBezTo>
                      <a:pt x="367" y="57"/>
                      <a:pt x="367" y="57"/>
                      <a:pt x="367" y="57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8" y="55"/>
                      <a:pt x="368" y="55"/>
                      <a:pt x="368" y="55"/>
                    </a:cubicBezTo>
                    <a:cubicBezTo>
                      <a:pt x="367" y="55"/>
                      <a:pt x="367" y="55"/>
                      <a:pt x="367" y="55"/>
                    </a:cubicBezTo>
                    <a:cubicBezTo>
                      <a:pt x="366" y="54"/>
                      <a:pt x="366" y="54"/>
                      <a:pt x="366" y="54"/>
                    </a:cubicBezTo>
                    <a:cubicBezTo>
                      <a:pt x="365" y="54"/>
                      <a:pt x="365" y="54"/>
                      <a:pt x="365" y="54"/>
                    </a:cubicBezTo>
                    <a:cubicBezTo>
                      <a:pt x="364" y="53"/>
                      <a:pt x="364" y="53"/>
                      <a:pt x="364" y="53"/>
                    </a:cubicBezTo>
                    <a:cubicBezTo>
                      <a:pt x="365" y="53"/>
                      <a:pt x="365" y="53"/>
                      <a:pt x="365" y="53"/>
                    </a:cubicBezTo>
                    <a:cubicBezTo>
                      <a:pt x="367" y="53"/>
                      <a:pt x="367" y="53"/>
                      <a:pt x="367" y="53"/>
                    </a:cubicBezTo>
                    <a:cubicBezTo>
                      <a:pt x="369" y="53"/>
                      <a:pt x="369" y="53"/>
                      <a:pt x="369" y="53"/>
                    </a:cubicBezTo>
                    <a:cubicBezTo>
                      <a:pt x="371" y="53"/>
                      <a:pt x="371" y="53"/>
                      <a:pt x="371" y="53"/>
                    </a:cubicBezTo>
                    <a:cubicBezTo>
                      <a:pt x="374" y="53"/>
                      <a:pt x="374" y="53"/>
                      <a:pt x="374" y="53"/>
                    </a:cubicBezTo>
                    <a:cubicBezTo>
                      <a:pt x="379" y="53"/>
                      <a:pt x="379" y="53"/>
                      <a:pt x="379" y="53"/>
                    </a:cubicBezTo>
                    <a:cubicBezTo>
                      <a:pt x="380" y="52"/>
                      <a:pt x="380" y="52"/>
                      <a:pt x="380" y="52"/>
                    </a:cubicBezTo>
                    <a:cubicBezTo>
                      <a:pt x="383" y="52"/>
                      <a:pt x="383" y="52"/>
                      <a:pt x="383" y="52"/>
                    </a:cubicBezTo>
                    <a:cubicBezTo>
                      <a:pt x="385" y="52"/>
                      <a:pt x="385" y="52"/>
                      <a:pt x="385" y="52"/>
                    </a:cubicBezTo>
                    <a:cubicBezTo>
                      <a:pt x="386" y="52"/>
                      <a:pt x="386" y="52"/>
                      <a:pt x="386" y="52"/>
                    </a:cubicBezTo>
                    <a:cubicBezTo>
                      <a:pt x="389" y="52"/>
                      <a:pt x="389" y="52"/>
                      <a:pt x="389" y="52"/>
                    </a:cubicBezTo>
                    <a:cubicBezTo>
                      <a:pt x="387" y="53"/>
                      <a:pt x="387" y="53"/>
                      <a:pt x="387" y="53"/>
                    </a:cubicBezTo>
                    <a:cubicBezTo>
                      <a:pt x="385" y="54"/>
                      <a:pt x="385" y="54"/>
                      <a:pt x="385" y="54"/>
                    </a:cubicBezTo>
                    <a:cubicBezTo>
                      <a:pt x="384" y="53"/>
                      <a:pt x="384" y="53"/>
                      <a:pt x="384" y="53"/>
                    </a:cubicBezTo>
                    <a:cubicBezTo>
                      <a:pt x="383" y="53"/>
                      <a:pt x="383" y="53"/>
                      <a:pt x="383" y="53"/>
                    </a:cubicBezTo>
                    <a:cubicBezTo>
                      <a:pt x="382" y="53"/>
                      <a:pt x="382" y="53"/>
                      <a:pt x="382" y="53"/>
                    </a:cubicBezTo>
                    <a:cubicBezTo>
                      <a:pt x="382" y="55"/>
                      <a:pt x="382" y="55"/>
                      <a:pt x="382" y="55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4" y="56"/>
                      <a:pt x="384" y="56"/>
                      <a:pt x="384" y="56"/>
                    </a:cubicBezTo>
                    <a:cubicBezTo>
                      <a:pt x="384" y="55"/>
                      <a:pt x="384" y="55"/>
                      <a:pt x="384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9" y="53"/>
                      <a:pt x="389" y="53"/>
                      <a:pt x="389" y="53"/>
                    </a:cubicBezTo>
                    <a:cubicBezTo>
                      <a:pt x="390" y="54"/>
                      <a:pt x="390" y="54"/>
                      <a:pt x="390" y="54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89" y="57"/>
                      <a:pt x="389" y="57"/>
                      <a:pt x="389" y="57"/>
                    </a:cubicBezTo>
                    <a:cubicBezTo>
                      <a:pt x="389" y="56"/>
                      <a:pt x="389" y="56"/>
                      <a:pt x="389" y="56"/>
                    </a:cubicBezTo>
                    <a:cubicBezTo>
                      <a:pt x="388" y="55"/>
                      <a:pt x="388" y="55"/>
                      <a:pt x="388" y="55"/>
                    </a:cubicBezTo>
                    <a:cubicBezTo>
                      <a:pt x="388" y="54"/>
                      <a:pt x="388" y="54"/>
                      <a:pt x="388" y="54"/>
                    </a:cubicBezTo>
                    <a:cubicBezTo>
                      <a:pt x="387" y="55"/>
                      <a:pt x="387" y="55"/>
                      <a:pt x="387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7" y="56"/>
                      <a:pt x="387" y="56"/>
                      <a:pt x="387" y="56"/>
                    </a:cubicBezTo>
                    <a:cubicBezTo>
                      <a:pt x="388" y="56"/>
                      <a:pt x="388" y="56"/>
                      <a:pt x="388" y="56"/>
                    </a:cubicBezTo>
                    <a:cubicBezTo>
                      <a:pt x="388" y="58"/>
                      <a:pt x="388" y="58"/>
                      <a:pt x="388" y="58"/>
                    </a:cubicBezTo>
                    <a:cubicBezTo>
                      <a:pt x="388" y="59"/>
                      <a:pt x="388" y="59"/>
                      <a:pt x="388" y="59"/>
                    </a:cubicBezTo>
                    <a:cubicBezTo>
                      <a:pt x="387" y="59"/>
                      <a:pt x="387" y="59"/>
                      <a:pt x="387" y="59"/>
                    </a:cubicBezTo>
                    <a:cubicBezTo>
                      <a:pt x="386" y="59"/>
                      <a:pt x="386" y="59"/>
                      <a:pt x="386" y="59"/>
                    </a:cubicBezTo>
                    <a:cubicBezTo>
                      <a:pt x="387" y="60"/>
                      <a:pt x="387" y="60"/>
                      <a:pt x="387" y="60"/>
                    </a:cubicBezTo>
                    <a:cubicBezTo>
                      <a:pt x="387" y="61"/>
                      <a:pt x="387" y="61"/>
                      <a:pt x="387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90" y="60"/>
                      <a:pt x="390" y="60"/>
                      <a:pt x="390" y="60"/>
                    </a:cubicBezTo>
                    <a:cubicBezTo>
                      <a:pt x="390" y="59"/>
                      <a:pt x="390" y="59"/>
                      <a:pt x="390" y="59"/>
                    </a:cubicBezTo>
                    <a:cubicBezTo>
                      <a:pt x="390" y="58"/>
                      <a:pt x="390" y="58"/>
                      <a:pt x="390" y="58"/>
                    </a:cubicBezTo>
                    <a:cubicBezTo>
                      <a:pt x="390" y="57"/>
                      <a:pt x="390" y="57"/>
                      <a:pt x="390" y="57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90" y="52"/>
                      <a:pt x="390" y="52"/>
                      <a:pt x="390" y="52"/>
                    </a:cubicBezTo>
                    <a:cubicBezTo>
                      <a:pt x="391" y="51"/>
                      <a:pt x="391" y="51"/>
                      <a:pt x="391" y="51"/>
                    </a:cubicBezTo>
                    <a:cubicBezTo>
                      <a:pt x="394" y="50"/>
                      <a:pt x="394" y="50"/>
                      <a:pt x="394" y="50"/>
                    </a:cubicBezTo>
                    <a:cubicBezTo>
                      <a:pt x="396" y="50"/>
                      <a:pt x="396" y="50"/>
                      <a:pt x="396" y="50"/>
                    </a:cubicBezTo>
                    <a:cubicBezTo>
                      <a:pt x="399" y="50"/>
                      <a:pt x="399" y="50"/>
                      <a:pt x="399" y="50"/>
                    </a:cubicBezTo>
                    <a:cubicBezTo>
                      <a:pt x="402" y="51"/>
                      <a:pt x="402" y="51"/>
                      <a:pt x="402" y="51"/>
                    </a:cubicBezTo>
                    <a:cubicBezTo>
                      <a:pt x="403" y="53"/>
                      <a:pt x="403" y="53"/>
                      <a:pt x="403" y="53"/>
                    </a:cubicBezTo>
                    <a:cubicBezTo>
                      <a:pt x="403" y="54"/>
                      <a:pt x="403" y="54"/>
                      <a:pt x="403" y="54"/>
                    </a:cubicBezTo>
                    <a:cubicBezTo>
                      <a:pt x="402" y="54"/>
                      <a:pt x="402" y="54"/>
                      <a:pt x="402" y="54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4"/>
                      <a:pt x="401" y="54"/>
                      <a:pt x="401" y="54"/>
                    </a:cubicBezTo>
                    <a:cubicBezTo>
                      <a:pt x="401" y="55"/>
                      <a:pt x="401" y="55"/>
                      <a:pt x="401" y="55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0" y="56"/>
                      <a:pt x="400" y="56"/>
                      <a:pt x="400" y="56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2" y="56"/>
                      <a:pt x="402" y="56"/>
                      <a:pt x="402" y="56"/>
                    </a:cubicBezTo>
                    <a:cubicBezTo>
                      <a:pt x="403" y="56"/>
                      <a:pt x="403" y="56"/>
                      <a:pt x="403" y="56"/>
                    </a:cubicBezTo>
                    <a:cubicBezTo>
                      <a:pt x="404" y="55"/>
                      <a:pt x="404" y="55"/>
                      <a:pt x="404" y="55"/>
                    </a:cubicBezTo>
                    <a:cubicBezTo>
                      <a:pt x="405" y="56"/>
                      <a:pt x="405" y="56"/>
                      <a:pt x="405" y="56"/>
                    </a:cubicBezTo>
                    <a:cubicBezTo>
                      <a:pt x="405" y="57"/>
                      <a:pt x="405" y="57"/>
                      <a:pt x="405" y="57"/>
                    </a:cubicBezTo>
                    <a:cubicBezTo>
                      <a:pt x="405" y="58"/>
                      <a:pt x="405" y="58"/>
                      <a:pt x="405" y="58"/>
                    </a:cubicBezTo>
                    <a:cubicBezTo>
                      <a:pt x="406" y="59"/>
                      <a:pt x="406" y="59"/>
                      <a:pt x="406" y="59"/>
                    </a:cubicBezTo>
                    <a:cubicBezTo>
                      <a:pt x="406" y="58"/>
                      <a:pt x="406" y="58"/>
                      <a:pt x="406" y="58"/>
                    </a:cubicBezTo>
                    <a:cubicBezTo>
                      <a:pt x="406" y="57"/>
                      <a:pt x="406" y="57"/>
                      <a:pt x="406" y="57"/>
                    </a:cubicBezTo>
                    <a:cubicBezTo>
                      <a:pt x="407" y="56"/>
                      <a:pt x="407" y="56"/>
                      <a:pt x="407" y="56"/>
                    </a:cubicBezTo>
                    <a:cubicBezTo>
                      <a:pt x="408" y="57"/>
                      <a:pt x="408" y="57"/>
                      <a:pt x="408" y="57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08" y="58"/>
                      <a:pt x="408" y="58"/>
                      <a:pt x="408" y="58"/>
                    </a:cubicBezTo>
                    <a:cubicBezTo>
                      <a:pt x="408" y="59"/>
                      <a:pt x="408" y="59"/>
                      <a:pt x="408" y="59"/>
                    </a:cubicBezTo>
                    <a:cubicBezTo>
                      <a:pt x="408" y="60"/>
                      <a:pt x="408" y="60"/>
                      <a:pt x="408" y="60"/>
                    </a:cubicBezTo>
                    <a:cubicBezTo>
                      <a:pt x="409" y="59"/>
                      <a:pt x="409" y="59"/>
                      <a:pt x="409" y="59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0" y="59"/>
                      <a:pt x="410" y="59"/>
                      <a:pt x="410" y="59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2" y="56"/>
                      <a:pt x="412" y="56"/>
                      <a:pt x="412" y="56"/>
                    </a:cubicBezTo>
                    <a:cubicBezTo>
                      <a:pt x="414" y="58"/>
                      <a:pt x="414" y="58"/>
                      <a:pt x="414" y="58"/>
                    </a:cubicBezTo>
                    <a:cubicBezTo>
                      <a:pt x="416" y="58"/>
                      <a:pt x="416" y="58"/>
                      <a:pt x="416" y="58"/>
                    </a:cubicBezTo>
                    <a:cubicBezTo>
                      <a:pt x="418" y="59"/>
                      <a:pt x="418" y="59"/>
                      <a:pt x="418" y="59"/>
                    </a:cubicBezTo>
                    <a:cubicBezTo>
                      <a:pt x="417" y="60"/>
                      <a:pt x="417" y="60"/>
                      <a:pt x="417" y="60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5" y="62"/>
                      <a:pt x="415" y="62"/>
                      <a:pt x="415" y="62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8" y="61"/>
                      <a:pt x="418" y="61"/>
                      <a:pt x="418" y="61"/>
                    </a:cubicBezTo>
                    <a:cubicBezTo>
                      <a:pt x="419" y="61"/>
                      <a:pt x="419" y="61"/>
                      <a:pt x="419" y="61"/>
                    </a:cubicBezTo>
                    <a:cubicBezTo>
                      <a:pt x="421" y="61"/>
                      <a:pt x="421" y="61"/>
                      <a:pt x="421" y="61"/>
                    </a:cubicBezTo>
                    <a:cubicBezTo>
                      <a:pt x="422" y="60"/>
                      <a:pt x="422" y="60"/>
                      <a:pt x="422" y="60"/>
                    </a:cubicBezTo>
                    <a:cubicBezTo>
                      <a:pt x="423" y="60"/>
                      <a:pt x="423" y="60"/>
                      <a:pt x="423" y="60"/>
                    </a:cubicBezTo>
                    <a:cubicBezTo>
                      <a:pt x="425" y="58"/>
                      <a:pt x="425" y="58"/>
                      <a:pt x="425" y="58"/>
                    </a:cubicBezTo>
                    <a:cubicBezTo>
                      <a:pt x="426" y="58"/>
                      <a:pt x="426" y="58"/>
                      <a:pt x="426" y="58"/>
                    </a:cubicBezTo>
                    <a:cubicBezTo>
                      <a:pt x="427" y="57"/>
                      <a:pt x="427" y="57"/>
                      <a:pt x="427" y="57"/>
                    </a:cubicBezTo>
                    <a:cubicBezTo>
                      <a:pt x="428" y="56"/>
                      <a:pt x="428" y="56"/>
                      <a:pt x="428" y="56"/>
                    </a:cubicBezTo>
                    <a:cubicBezTo>
                      <a:pt x="432" y="55"/>
                      <a:pt x="432" y="55"/>
                      <a:pt x="432" y="55"/>
                    </a:cubicBezTo>
                    <a:cubicBezTo>
                      <a:pt x="433" y="54"/>
                      <a:pt x="433" y="54"/>
                      <a:pt x="433" y="54"/>
                    </a:cubicBezTo>
                    <a:cubicBezTo>
                      <a:pt x="434" y="55"/>
                      <a:pt x="434" y="55"/>
                      <a:pt x="434" y="55"/>
                    </a:cubicBezTo>
                    <a:cubicBezTo>
                      <a:pt x="434" y="54"/>
                      <a:pt x="434" y="54"/>
                      <a:pt x="434" y="54"/>
                    </a:cubicBezTo>
                    <a:cubicBezTo>
                      <a:pt x="436" y="53"/>
                      <a:pt x="436" y="53"/>
                      <a:pt x="436" y="53"/>
                    </a:cubicBezTo>
                    <a:cubicBezTo>
                      <a:pt x="437" y="53"/>
                      <a:pt x="437" y="53"/>
                      <a:pt x="437" y="53"/>
                    </a:cubicBezTo>
                    <a:cubicBezTo>
                      <a:pt x="440" y="53"/>
                      <a:pt x="440" y="53"/>
                      <a:pt x="440" y="53"/>
                    </a:cubicBezTo>
                    <a:cubicBezTo>
                      <a:pt x="444" y="54"/>
                      <a:pt x="444" y="54"/>
                      <a:pt x="444" y="54"/>
                    </a:cubicBezTo>
                    <a:cubicBezTo>
                      <a:pt x="446" y="56"/>
                      <a:pt x="446" y="56"/>
                      <a:pt x="446" y="56"/>
                    </a:cubicBezTo>
                    <a:cubicBezTo>
                      <a:pt x="448" y="57"/>
                      <a:pt x="448" y="57"/>
                      <a:pt x="448" y="57"/>
                    </a:cubicBezTo>
                    <a:cubicBezTo>
                      <a:pt x="449" y="59"/>
                      <a:pt x="449" y="59"/>
                      <a:pt x="449" y="59"/>
                    </a:cubicBezTo>
                    <a:cubicBezTo>
                      <a:pt x="450" y="60"/>
                      <a:pt x="450" y="60"/>
                      <a:pt x="450" y="60"/>
                    </a:cubicBezTo>
                    <a:cubicBezTo>
                      <a:pt x="450" y="61"/>
                      <a:pt x="450" y="61"/>
                      <a:pt x="450" y="61"/>
                    </a:cubicBezTo>
                    <a:cubicBezTo>
                      <a:pt x="451" y="61"/>
                      <a:pt x="451" y="61"/>
                      <a:pt x="451" y="61"/>
                    </a:cubicBezTo>
                    <a:cubicBezTo>
                      <a:pt x="450" y="62"/>
                      <a:pt x="450" y="62"/>
                      <a:pt x="450" y="62"/>
                    </a:cubicBezTo>
                    <a:cubicBezTo>
                      <a:pt x="451" y="64"/>
                      <a:pt x="451" y="64"/>
                      <a:pt x="451" y="64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2" y="65"/>
                      <a:pt x="452" y="65"/>
                      <a:pt x="452" y="65"/>
                    </a:cubicBezTo>
                    <a:cubicBezTo>
                      <a:pt x="453" y="64"/>
                      <a:pt x="453" y="64"/>
                      <a:pt x="453" y="64"/>
                    </a:cubicBezTo>
                    <a:cubicBezTo>
                      <a:pt x="454" y="64"/>
                      <a:pt x="454" y="64"/>
                      <a:pt x="454" y="64"/>
                    </a:cubicBezTo>
                    <a:cubicBezTo>
                      <a:pt x="455" y="65"/>
                      <a:pt x="455" y="65"/>
                      <a:pt x="455" y="65"/>
                    </a:cubicBezTo>
                    <a:cubicBezTo>
                      <a:pt x="455" y="64"/>
                      <a:pt x="455" y="64"/>
                      <a:pt x="455" y="64"/>
                    </a:cubicBezTo>
                    <a:cubicBezTo>
                      <a:pt x="456" y="64"/>
                      <a:pt x="456" y="64"/>
                      <a:pt x="456" y="64"/>
                    </a:cubicBezTo>
                    <a:cubicBezTo>
                      <a:pt x="457" y="64"/>
                      <a:pt x="457" y="64"/>
                      <a:pt x="457" y="64"/>
                    </a:cubicBezTo>
                    <a:cubicBezTo>
                      <a:pt x="457" y="65"/>
                      <a:pt x="457" y="65"/>
                      <a:pt x="457" y="65"/>
                    </a:cubicBezTo>
                    <a:cubicBezTo>
                      <a:pt x="458" y="65"/>
                      <a:pt x="458" y="65"/>
                      <a:pt x="458" y="65"/>
                    </a:cubicBezTo>
                    <a:cubicBezTo>
                      <a:pt x="457" y="63"/>
                      <a:pt x="457" y="63"/>
                      <a:pt x="457" y="63"/>
                    </a:cubicBezTo>
                    <a:cubicBezTo>
                      <a:pt x="458" y="63"/>
                      <a:pt x="458" y="63"/>
                      <a:pt x="458" y="63"/>
                    </a:cubicBez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6"/>
                      <a:pt x="460" y="66"/>
                      <a:pt x="460" y="66"/>
                    </a:cubicBezTo>
                    <a:cubicBezTo>
                      <a:pt x="460" y="67"/>
                      <a:pt x="460" y="67"/>
                      <a:pt x="460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2" y="69"/>
                      <a:pt x="462" y="69"/>
                      <a:pt x="462" y="69"/>
                    </a:cubicBezTo>
                    <a:cubicBezTo>
                      <a:pt x="462" y="68"/>
                      <a:pt x="462" y="68"/>
                      <a:pt x="462" y="68"/>
                    </a:cubicBezTo>
                    <a:cubicBezTo>
                      <a:pt x="462" y="67"/>
                      <a:pt x="462" y="67"/>
                      <a:pt x="462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1" y="66"/>
                      <a:pt x="461" y="66"/>
                      <a:pt x="461" y="66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3" y="66"/>
                      <a:pt x="463" y="66"/>
                      <a:pt x="463" y="66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5" y="69"/>
                      <a:pt x="465" y="69"/>
                      <a:pt x="465" y="69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3" y="65"/>
                      <a:pt x="463" y="65"/>
                      <a:pt x="463" y="65"/>
                    </a:cubicBezTo>
                    <a:cubicBezTo>
                      <a:pt x="463" y="63"/>
                      <a:pt x="463" y="63"/>
                      <a:pt x="463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4" y="61"/>
                      <a:pt x="464" y="61"/>
                      <a:pt x="464" y="61"/>
                    </a:cubicBezTo>
                    <a:cubicBezTo>
                      <a:pt x="466" y="61"/>
                      <a:pt x="466" y="61"/>
                      <a:pt x="466" y="61"/>
                    </a:cubicBezTo>
                    <a:cubicBezTo>
                      <a:pt x="467" y="60"/>
                      <a:pt x="467" y="60"/>
                      <a:pt x="467" y="60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8"/>
                      <a:pt x="468" y="58"/>
                      <a:pt x="468" y="58"/>
                    </a:cubicBezTo>
                    <a:cubicBezTo>
                      <a:pt x="469" y="58"/>
                      <a:pt x="469" y="58"/>
                      <a:pt x="469" y="58"/>
                    </a:cubicBezTo>
                    <a:cubicBezTo>
                      <a:pt x="470" y="59"/>
                      <a:pt x="470" y="59"/>
                      <a:pt x="470" y="59"/>
                    </a:cubicBezTo>
                    <a:cubicBezTo>
                      <a:pt x="471" y="59"/>
                      <a:pt x="471" y="59"/>
                      <a:pt x="471" y="59"/>
                    </a:cubicBezTo>
                    <a:cubicBezTo>
                      <a:pt x="472" y="59"/>
                      <a:pt x="472" y="59"/>
                      <a:pt x="472" y="59"/>
                    </a:cubicBezTo>
                    <a:cubicBezTo>
                      <a:pt x="473" y="58"/>
                      <a:pt x="473" y="58"/>
                      <a:pt x="473" y="58"/>
                    </a:cubicBezTo>
                    <a:cubicBezTo>
                      <a:pt x="474" y="59"/>
                      <a:pt x="474" y="59"/>
                      <a:pt x="474" y="59"/>
                    </a:cubicBezTo>
                    <a:cubicBezTo>
                      <a:pt x="475" y="58"/>
                      <a:pt x="475" y="58"/>
                      <a:pt x="475" y="58"/>
                    </a:cubicBezTo>
                    <a:cubicBezTo>
                      <a:pt x="477" y="58"/>
                      <a:pt x="477" y="58"/>
                      <a:pt x="477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9" y="59"/>
                      <a:pt x="479" y="59"/>
                      <a:pt x="479" y="59"/>
                    </a:cubicBezTo>
                    <a:cubicBezTo>
                      <a:pt x="479" y="58"/>
                      <a:pt x="479" y="58"/>
                      <a:pt x="479" y="58"/>
                    </a:cubicBezTo>
                    <a:cubicBezTo>
                      <a:pt x="480" y="57"/>
                      <a:pt x="480" y="57"/>
                      <a:pt x="480" y="57"/>
                    </a:cubicBezTo>
                    <a:cubicBezTo>
                      <a:pt x="480" y="56"/>
                      <a:pt x="480" y="56"/>
                      <a:pt x="480" y="56"/>
                    </a:cubicBezTo>
                    <a:cubicBezTo>
                      <a:pt x="480" y="55"/>
                      <a:pt x="480" y="55"/>
                      <a:pt x="480" y="55"/>
                    </a:cubicBezTo>
                    <a:cubicBezTo>
                      <a:pt x="480" y="54"/>
                      <a:pt x="480" y="54"/>
                      <a:pt x="480" y="54"/>
                    </a:cubicBezTo>
                    <a:cubicBezTo>
                      <a:pt x="481" y="54"/>
                      <a:pt x="481" y="54"/>
                      <a:pt x="481" y="54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6"/>
                      <a:pt x="485" y="56"/>
                      <a:pt x="485" y="56"/>
                    </a:cubicBezTo>
                    <a:cubicBezTo>
                      <a:pt x="485" y="57"/>
                      <a:pt x="485" y="57"/>
                      <a:pt x="485" y="57"/>
                    </a:cubicBezTo>
                    <a:cubicBezTo>
                      <a:pt x="486" y="58"/>
                      <a:pt x="486" y="58"/>
                      <a:pt x="486" y="58"/>
                    </a:cubicBezTo>
                    <a:cubicBezTo>
                      <a:pt x="487" y="59"/>
                      <a:pt x="487" y="59"/>
                      <a:pt x="487" y="59"/>
                    </a:cubicBezTo>
                    <a:cubicBezTo>
                      <a:pt x="488" y="58"/>
                      <a:pt x="488" y="58"/>
                      <a:pt x="488" y="58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1" y="59"/>
                      <a:pt x="491" y="59"/>
                      <a:pt x="491" y="59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2"/>
                      <a:pt x="493" y="62"/>
                      <a:pt x="493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6" y="62"/>
                      <a:pt x="496" y="62"/>
                      <a:pt x="496" y="62"/>
                    </a:cubicBezTo>
                    <a:cubicBezTo>
                      <a:pt x="496" y="61"/>
                      <a:pt x="496" y="61"/>
                      <a:pt x="496" y="61"/>
                    </a:cubicBezTo>
                    <a:cubicBezTo>
                      <a:pt x="497" y="60"/>
                      <a:pt x="497" y="60"/>
                      <a:pt x="497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8"/>
                      <a:pt x="498" y="58"/>
                      <a:pt x="498" y="58"/>
                    </a:cubicBezTo>
                    <a:cubicBezTo>
                      <a:pt x="497" y="57"/>
                      <a:pt x="497" y="57"/>
                      <a:pt x="497" y="57"/>
                    </a:cubicBezTo>
                    <a:cubicBezTo>
                      <a:pt x="496" y="57"/>
                      <a:pt x="496" y="57"/>
                      <a:pt x="496" y="57"/>
                    </a:cubicBezTo>
                    <a:cubicBezTo>
                      <a:pt x="496" y="55"/>
                      <a:pt x="496" y="55"/>
                      <a:pt x="496" y="55"/>
                    </a:cubicBezTo>
                    <a:cubicBezTo>
                      <a:pt x="494" y="54"/>
                      <a:pt x="494" y="54"/>
                      <a:pt x="494" y="54"/>
                    </a:cubicBezTo>
                    <a:cubicBezTo>
                      <a:pt x="493" y="54"/>
                      <a:pt x="493" y="54"/>
                      <a:pt x="493" y="54"/>
                    </a:cubicBezTo>
                    <a:cubicBezTo>
                      <a:pt x="493" y="53"/>
                      <a:pt x="493" y="53"/>
                      <a:pt x="493" y="53"/>
                    </a:cubicBezTo>
                    <a:cubicBezTo>
                      <a:pt x="491" y="52"/>
                      <a:pt x="491" y="52"/>
                      <a:pt x="491" y="52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0"/>
                      <a:pt x="490" y="50"/>
                      <a:pt x="490" y="50"/>
                    </a:cubicBezTo>
                    <a:cubicBezTo>
                      <a:pt x="489" y="50"/>
                      <a:pt x="489" y="50"/>
                      <a:pt x="489" y="50"/>
                    </a:cubicBezTo>
                    <a:cubicBezTo>
                      <a:pt x="489" y="49"/>
                      <a:pt x="489" y="49"/>
                      <a:pt x="489" y="49"/>
                    </a:cubicBezTo>
                    <a:cubicBezTo>
                      <a:pt x="488" y="48"/>
                      <a:pt x="488" y="48"/>
                      <a:pt x="488" y="48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9" y="47"/>
                      <a:pt x="489" y="47"/>
                      <a:pt x="489" y="47"/>
                    </a:cubicBezTo>
                    <a:cubicBezTo>
                      <a:pt x="490" y="47"/>
                      <a:pt x="490" y="47"/>
                      <a:pt x="490" y="47"/>
                    </a:cubicBezTo>
                    <a:cubicBezTo>
                      <a:pt x="492" y="47"/>
                      <a:pt x="492" y="47"/>
                      <a:pt x="492" y="47"/>
                    </a:cubicBezTo>
                    <a:cubicBezTo>
                      <a:pt x="494" y="47"/>
                      <a:pt x="494" y="47"/>
                      <a:pt x="494" y="47"/>
                    </a:cubicBezTo>
                    <a:cubicBezTo>
                      <a:pt x="494" y="46"/>
                      <a:pt x="494" y="46"/>
                      <a:pt x="494" y="46"/>
                    </a:cubicBezTo>
                    <a:cubicBezTo>
                      <a:pt x="495" y="46"/>
                      <a:pt x="495" y="46"/>
                      <a:pt x="495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8" y="46"/>
                      <a:pt x="498" y="46"/>
                      <a:pt x="498" y="46"/>
                    </a:cubicBezTo>
                    <a:cubicBezTo>
                      <a:pt x="498" y="45"/>
                      <a:pt x="498" y="45"/>
                      <a:pt x="498" y="45"/>
                    </a:cubicBezTo>
                    <a:cubicBezTo>
                      <a:pt x="499" y="45"/>
                      <a:pt x="499" y="45"/>
                      <a:pt x="499" y="45"/>
                    </a:cubicBezTo>
                    <a:cubicBezTo>
                      <a:pt x="499" y="46"/>
                      <a:pt x="499" y="46"/>
                      <a:pt x="499" y="46"/>
                    </a:cubicBezTo>
                    <a:cubicBezTo>
                      <a:pt x="500" y="46"/>
                      <a:pt x="500" y="46"/>
                      <a:pt x="500" y="46"/>
                    </a:cubicBezTo>
                    <a:cubicBezTo>
                      <a:pt x="500" y="45"/>
                      <a:pt x="500" y="45"/>
                      <a:pt x="500" y="45"/>
                    </a:cubicBezTo>
                    <a:cubicBezTo>
                      <a:pt x="501" y="45"/>
                      <a:pt x="501" y="45"/>
                      <a:pt x="501" y="45"/>
                    </a:cubicBezTo>
                    <a:cubicBezTo>
                      <a:pt x="501" y="44"/>
                      <a:pt x="501" y="44"/>
                      <a:pt x="501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7" y="43"/>
                      <a:pt x="507" y="43"/>
                      <a:pt x="507" y="43"/>
                    </a:cubicBezTo>
                    <a:cubicBezTo>
                      <a:pt x="508" y="43"/>
                      <a:pt x="508" y="43"/>
                      <a:pt x="508" y="43"/>
                    </a:cubicBezTo>
                    <a:cubicBezTo>
                      <a:pt x="509" y="44"/>
                      <a:pt x="509" y="44"/>
                      <a:pt x="509" y="44"/>
                    </a:cubicBezTo>
                    <a:cubicBezTo>
                      <a:pt x="510" y="44"/>
                      <a:pt x="510" y="44"/>
                      <a:pt x="510" y="44"/>
                    </a:cubicBezTo>
                    <a:cubicBezTo>
                      <a:pt x="511" y="43"/>
                      <a:pt x="511" y="43"/>
                      <a:pt x="511" y="43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3" y="44"/>
                      <a:pt x="513" y="44"/>
                      <a:pt x="513" y="44"/>
                    </a:cubicBezTo>
                    <a:cubicBezTo>
                      <a:pt x="514" y="43"/>
                      <a:pt x="514" y="43"/>
                      <a:pt x="514" y="43"/>
                    </a:cubicBezTo>
                    <a:cubicBezTo>
                      <a:pt x="517" y="44"/>
                      <a:pt x="517" y="44"/>
                      <a:pt x="517" y="44"/>
                    </a:cubicBezTo>
                    <a:cubicBezTo>
                      <a:pt x="518" y="45"/>
                      <a:pt x="518" y="45"/>
                      <a:pt x="518" y="45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18" y="44"/>
                      <a:pt x="518" y="44"/>
                      <a:pt x="518" y="44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20" y="44"/>
                      <a:pt x="520" y="44"/>
                      <a:pt x="520" y="44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1" y="45"/>
                      <a:pt x="521" y="45"/>
                      <a:pt x="521" y="45"/>
                    </a:cubicBezTo>
                    <a:cubicBezTo>
                      <a:pt x="524" y="45"/>
                      <a:pt x="524" y="45"/>
                      <a:pt x="524" y="45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6" y="47"/>
                      <a:pt x="526" y="47"/>
                      <a:pt x="526" y="47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8" y="47"/>
                      <a:pt x="528" y="47"/>
                      <a:pt x="528" y="47"/>
                    </a:cubicBezTo>
                    <a:cubicBezTo>
                      <a:pt x="529" y="47"/>
                      <a:pt x="529" y="47"/>
                      <a:pt x="529" y="47"/>
                    </a:cubicBezTo>
                    <a:cubicBezTo>
                      <a:pt x="530" y="47"/>
                      <a:pt x="530" y="47"/>
                      <a:pt x="530" y="47"/>
                    </a:cubicBezTo>
                    <a:cubicBezTo>
                      <a:pt x="531" y="47"/>
                      <a:pt x="531" y="47"/>
                      <a:pt x="531" y="47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2" y="46"/>
                      <a:pt x="532" y="46"/>
                      <a:pt x="532" y="46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6" y="48"/>
                      <a:pt x="536" y="48"/>
                      <a:pt x="536" y="48"/>
                    </a:cubicBezTo>
                    <a:cubicBezTo>
                      <a:pt x="537" y="47"/>
                      <a:pt x="537" y="47"/>
                      <a:pt x="537" y="47"/>
                    </a:cubicBezTo>
                    <a:cubicBezTo>
                      <a:pt x="541" y="48"/>
                      <a:pt x="541" y="48"/>
                      <a:pt x="541" y="48"/>
                    </a:cubicBezTo>
                    <a:cubicBezTo>
                      <a:pt x="541" y="47"/>
                      <a:pt x="541" y="47"/>
                      <a:pt x="541" y="47"/>
                    </a:cubicBezTo>
                    <a:cubicBezTo>
                      <a:pt x="542" y="47"/>
                      <a:pt x="542" y="47"/>
                      <a:pt x="542" y="47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5" y="47"/>
                      <a:pt x="545" y="47"/>
                      <a:pt x="545" y="47"/>
                    </a:cubicBezTo>
                    <a:cubicBezTo>
                      <a:pt x="545" y="48"/>
                      <a:pt x="545" y="48"/>
                      <a:pt x="545" y="48"/>
                    </a:cubicBezTo>
                    <a:cubicBezTo>
                      <a:pt x="545" y="49"/>
                      <a:pt x="545" y="49"/>
                      <a:pt x="545" y="49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6" y="48"/>
                      <a:pt x="546" y="48"/>
                      <a:pt x="546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8" y="48"/>
                      <a:pt x="548" y="48"/>
                      <a:pt x="548" y="48"/>
                    </a:cubicBezTo>
                    <a:cubicBezTo>
                      <a:pt x="548" y="49"/>
                      <a:pt x="548" y="49"/>
                      <a:pt x="548" y="49"/>
                    </a:cubicBezTo>
                    <a:cubicBezTo>
                      <a:pt x="549" y="49"/>
                      <a:pt x="549" y="49"/>
                      <a:pt x="549" y="49"/>
                    </a:cubicBezTo>
                    <a:cubicBezTo>
                      <a:pt x="550" y="50"/>
                      <a:pt x="550" y="50"/>
                      <a:pt x="550" y="50"/>
                    </a:cubicBezTo>
                    <a:cubicBezTo>
                      <a:pt x="551" y="49"/>
                      <a:pt x="551" y="49"/>
                      <a:pt x="551" y="49"/>
                    </a:cubicBezTo>
                    <a:cubicBezTo>
                      <a:pt x="550" y="49"/>
                      <a:pt x="550" y="49"/>
                      <a:pt x="550" y="49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50" y="48"/>
                      <a:pt x="550" y="48"/>
                      <a:pt x="550" y="48"/>
                    </a:cubicBezTo>
                    <a:cubicBezTo>
                      <a:pt x="551" y="48"/>
                      <a:pt x="551" y="48"/>
                      <a:pt x="551" y="48"/>
                    </a:cubicBezTo>
                    <a:cubicBezTo>
                      <a:pt x="552" y="49"/>
                      <a:pt x="552" y="49"/>
                      <a:pt x="552" y="49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50"/>
                      <a:pt x="554" y="50"/>
                      <a:pt x="554" y="50"/>
                    </a:cubicBezTo>
                    <a:cubicBezTo>
                      <a:pt x="555" y="51"/>
                      <a:pt x="555" y="51"/>
                      <a:pt x="555" y="51"/>
                    </a:cubicBezTo>
                    <a:cubicBezTo>
                      <a:pt x="557" y="53"/>
                      <a:pt x="557" y="53"/>
                      <a:pt x="557" y="53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9" y="55"/>
                      <a:pt x="559" y="55"/>
                      <a:pt x="559" y="55"/>
                    </a:cubicBezTo>
                    <a:cubicBezTo>
                      <a:pt x="560" y="56"/>
                      <a:pt x="560" y="56"/>
                      <a:pt x="560" y="56"/>
                    </a:cubicBezTo>
                    <a:cubicBezTo>
                      <a:pt x="559" y="56"/>
                      <a:pt x="559" y="56"/>
                      <a:pt x="559" y="56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1" y="57"/>
                      <a:pt x="561" y="57"/>
                      <a:pt x="561" y="57"/>
                    </a:cubicBezTo>
                    <a:cubicBezTo>
                      <a:pt x="562" y="57"/>
                      <a:pt x="562" y="57"/>
                      <a:pt x="562" y="57"/>
                    </a:cubicBezTo>
                    <a:cubicBezTo>
                      <a:pt x="563" y="58"/>
                      <a:pt x="563" y="58"/>
                      <a:pt x="563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3" y="57"/>
                      <a:pt x="563" y="57"/>
                      <a:pt x="563" y="57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5" y="56"/>
                      <a:pt x="565" y="56"/>
                      <a:pt x="565" y="56"/>
                    </a:cubicBezTo>
                    <a:cubicBezTo>
                      <a:pt x="564" y="55"/>
                      <a:pt x="564" y="55"/>
                      <a:pt x="564" y="55"/>
                    </a:cubicBezTo>
                    <a:cubicBezTo>
                      <a:pt x="563" y="56"/>
                      <a:pt x="563" y="56"/>
                      <a:pt x="563" y="56"/>
                    </a:cubicBezTo>
                    <a:cubicBezTo>
                      <a:pt x="562" y="56"/>
                      <a:pt x="562" y="56"/>
                      <a:pt x="562" y="56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4"/>
                      <a:pt x="562" y="54"/>
                      <a:pt x="562" y="54"/>
                    </a:cubicBezTo>
                    <a:cubicBezTo>
                      <a:pt x="561" y="53"/>
                      <a:pt x="561" y="53"/>
                      <a:pt x="561" y="53"/>
                    </a:cubicBezTo>
                    <a:cubicBezTo>
                      <a:pt x="560" y="52"/>
                      <a:pt x="560" y="52"/>
                      <a:pt x="560" y="52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1"/>
                      <a:pt x="558" y="51"/>
                      <a:pt x="558" y="51"/>
                    </a:cubicBezTo>
                    <a:cubicBezTo>
                      <a:pt x="559" y="50"/>
                      <a:pt x="559" y="50"/>
                      <a:pt x="559" y="50"/>
                    </a:cubicBezTo>
                    <a:cubicBezTo>
                      <a:pt x="560" y="48"/>
                      <a:pt x="560" y="48"/>
                      <a:pt x="560" y="48"/>
                    </a:cubicBezTo>
                    <a:cubicBezTo>
                      <a:pt x="561" y="48"/>
                      <a:pt x="561" y="48"/>
                      <a:pt x="561" y="48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1" y="50"/>
                      <a:pt x="561" y="50"/>
                      <a:pt x="561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3" y="48"/>
                      <a:pt x="563" y="48"/>
                      <a:pt x="563" y="48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2" y="47"/>
                      <a:pt x="562" y="47"/>
                      <a:pt x="562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4" y="47"/>
                      <a:pt x="564" y="47"/>
                      <a:pt x="564" y="47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7" y="46"/>
                      <a:pt x="567" y="46"/>
                      <a:pt x="567" y="46"/>
                    </a:cubicBezTo>
                    <a:cubicBezTo>
                      <a:pt x="567" y="47"/>
                      <a:pt x="567" y="47"/>
                      <a:pt x="567" y="47"/>
                    </a:cubicBezTo>
                    <a:cubicBezTo>
                      <a:pt x="568" y="47"/>
                      <a:pt x="568" y="47"/>
                      <a:pt x="568" y="47"/>
                    </a:cubicBezTo>
                    <a:cubicBezTo>
                      <a:pt x="569" y="47"/>
                      <a:pt x="569" y="47"/>
                      <a:pt x="569" y="47"/>
                    </a:cubicBezTo>
                    <a:cubicBezTo>
                      <a:pt x="570" y="47"/>
                      <a:pt x="570" y="47"/>
                      <a:pt x="570" y="47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9"/>
                      <a:pt x="572" y="49"/>
                      <a:pt x="572" y="49"/>
                    </a:cubicBezTo>
                    <a:cubicBezTo>
                      <a:pt x="573" y="49"/>
                      <a:pt x="573" y="49"/>
                      <a:pt x="573" y="49"/>
                    </a:cubicBezTo>
                    <a:cubicBezTo>
                      <a:pt x="573" y="48"/>
                      <a:pt x="573" y="48"/>
                      <a:pt x="573" y="48"/>
                    </a:cubicBezTo>
                    <a:cubicBezTo>
                      <a:pt x="574" y="48"/>
                      <a:pt x="574" y="48"/>
                      <a:pt x="574" y="48"/>
                    </a:cubicBezTo>
                    <a:cubicBezTo>
                      <a:pt x="574" y="49"/>
                      <a:pt x="574" y="49"/>
                      <a:pt x="574" y="49"/>
                    </a:cubicBezTo>
                    <a:cubicBezTo>
                      <a:pt x="575" y="49"/>
                      <a:pt x="575" y="49"/>
                      <a:pt x="575" y="49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50"/>
                      <a:pt x="576" y="50"/>
                      <a:pt x="576" y="50"/>
                    </a:cubicBezTo>
                    <a:cubicBezTo>
                      <a:pt x="576" y="52"/>
                      <a:pt x="576" y="52"/>
                      <a:pt x="576" y="52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7" y="53"/>
                      <a:pt x="577" y="53"/>
                      <a:pt x="577" y="53"/>
                    </a:cubicBezTo>
                    <a:cubicBezTo>
                      <a:pt x="578" y="54"/>
                      <a:pt x="578" y="54"/>
                      <a:pt x="578" y="54"/>
                    </a:cubicBezTo>
                    <a:cubicBezTo>
                      <a:pt x="579" y="54"/>
                      <a:pt x="579" y="54"/>
                      <a:pt x="579" y="54"/>
                    </a:cubicBezTo>
                    <a:cubicBezTo>
                      <a:pt x="579" y="55"/>
                      <a:pt x="579" y="55"/>
                      <a:pt x="579" y="55"/>
                    </a:cubicBezTo>
                    <a:cubicBezTo>
                      <a:pt x="578" y="56"/>
                      <a:pt x="578" y="56"/>
                      <a:pt x="578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6" y="56"/>
                      <a:pt x="576" y="56"/>
                      <a:pt x="576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8" y="57"/>
                      <a:pt x="578" y="57"/>
                      <a:pt x="578" y="57"/>
                    </a:cubicBezTo>
                    <a:cubicBezTo>
                      <a:pt x="578" y="58"/>
                      <a:pt x="578" y="58"/>
                      <a:pt x="578" y="58"/>
                    </a:cubicBezTo>
                    <a:cubicBezTo>
                      <a:pt x="577" y="58"/>
                      <a:pt x="577" y="58"/>
                      <a:pt x="577" y="58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5" y="60"/>
                      <a:pt x="575" y="60"/>
                      <a:pt x="575" y="60"/>
                    </a:cubicBezTo>
                    <a:cubicBezTo>
                      <a:pt x="573" y="60"/>
                      <a:pt x="573" y="60"/>
                      <a:pt x="573" y="60"/>
                    </a:cubicBezTo>
                    <a:cubicBezTo>
                      <a:pt x="572" y="60"/>
                      <a:pt x="572" y="60"/>
                      <a:pt x="572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5" y="61"/>
                      <a:pt x="575" y="61"/>
                      <a:pt x="575" y="61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1"/>
                      <a:pt x="576" y="61"/>
                      <a:pt x="576" y="61"/>
                    </a:cubicBezTo>
                    <a:cubicBezTo>
                      <a:pt x="577" y="62"/>
                      <a:pt x="577" y="62"/>
                      <a:pt x="577" y="62"/>
                    </a:cubicBezTo>
                    <a:cubicBezTo>
                      <a:pt x="576" y="63"/>
                      <a:pt x="576" y="63"/>
                      <a:pt x="576" y="63"/>
                    </a:cubicBezTo>
                    <a:cubicBezTo>
                      <a:pt x="576" y="64"/>
                      <a:pt x="576" y="64"/>
                      <a:pt x="576" y="64"/>
                    </a:cubicBezTo>
                    <a:cubicBezTo>
                      <a:pt x="577" y="63"/>
                      <a:pt x="577" y="63"/>
                      <a:pt x="577" y="63"/>
                    </a:cubicBezTo>
                    <a:cubicBezTo>
                      <a:pt x="578" y="63"/>
                      <a:pt x="578" y="63"/>
                      <a:pt x="578" y="63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80" y="65"/>
                      <a:pt x="580" y="65"/>
                      <a:pt x="580" y="65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80" y="67"/>
                      <a:pt x="580" y="67"/>
                      <a:pt x="580" y="67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78" y="68"/>
                      <a:pt x="578" y="68"/>
                      <a:pt x="578" y="68"/>
                    </a:cubicBezTo>
                    <a:cubicBezTo>
                      <a:pt x="579" y="69"/>
                      <a:pt x="579" y="69"/>
                      <a:pt x="579" y="69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80" y="68"/>
                      <a:pt x="580" y="68"/>
                      <a:pt x="580" y="68"/>
                    </a:cubicBezTo>
                    <a:cubicBezTo>
                      <a:pt x="580" y="69"/>
                      <a:pt x="580" y="69"/>
                      <a:pt x="580" y="69"/>
                    </a:cubicBezTo>
                    <a:cubicBezTo>
                      <a:pt x="580" y="70"/>
                      <a:pt x="580" y="70"/>
                      <a:pt x="580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1" y="70"/>
                      <a:pt x="581" y="70"/>
                      <a:pt x="581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2" y="69"/>
                      <a:pt x="582" y="69"/>
                      <a:pt x="582" y="69"/>
                    </a:cubicBezTo>
                    <a:cubicBezTo>
                      <a:pt x="583" y="69"/>
                      <a:pt x="583" y="69"/>
                      <a:pt x="583" y="69"/>
                    </a:cubicBezTo>
                    <a:cubicBezTo>
                      <a:pt x="584" y="69"/>
                      <a:pt x="584" y="69"/>
                      <a:pt x="584" y="69"/>
                    </a:cubicBezTo>
                    <a:cubicBezTo>
                      <a:pt x="584" y="70"/>
                      <a:pt x="584" y="70"/>
                      <a:pt x="584" y="70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2" y="70"/>
                      <a:pt x="582" y="70"/>
                      <a:pt x="582" y="70"/>
                    </a:cubicBezTo>
                    <a:cubicBezTo>
                      <a:pt x="582" y="71"/>
                      <a:pt x="582" y="71"/>
                      <a:pt x="582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4" y="72"/>
                      <a:pt x="584" y="72"/>
                      <a:pt x="584" y="72"/>
                    </a:cubicBezTo>
                    <a:cubicBezTo>
                      <a:pt x="584" y="73"/>
                      <a:pt x="584" y="73"/>
                      <a:pt x="584" y="73"/>
                    </a:cubicBezTo>
                    <a:cubicBezTo>
                      <a:pt x="583" y="73"/>
                      <a:pt x="583" y="73"/>
                      <a:pt x="583" y="73"/>
                    </a:cubicBezTo>
                    <a:cubicBezTo>
                      <a:pt x="582" y="72"/>
                      <a:pt x="582" y="72"/>
                      <a:pt x="582" y="72"/>
                    </a:cubicBezTo>
                    <a:cubicBezTo>
                      <a:pt x="581" y="72"/>
                      <a:pt x="581" y="72"/>
                      <a:pt x="581" y="72"/>
                    </a:cubicBezTo>
                    <a:cubicBezTo>
                      <a:pt x="582" y="73"/>
                      <a:pt x="582" y="73"/>
                      <a:pt x="582" y="73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79" y="73"/>
                      <a:pt x="579" y="73"/>
                      <a:pt x="579" y="73"/>
                    </a:cubicBezTo>
                    <a:cubicBezTo>
                      <a:pt x="577" y="73"/>
                      <a:pt x="577" y="73"/>
                      <a:pt x="577" y="73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3"/>
                      <a:pt x="576" y="73"/>
                      <a:pt x="576" y="73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3"/>
                      <a:pt x="575" y="73"/>
                      <a:pt x="575" y="73"/>
                    </a:cubicBezTo>
                    <a:cubicBezTo>
                      <a:pt x="574" y="73"/>
                      <a:pt x="574" y="73"/>
                      <a:pt x="574" y="73"/>
                    </a:cubicBezTo>
                    <a:cubicBezTo>
                      <a:pt x="574" y="74"/>
                      <a:pt x="574" y="74"/>
                      <a:pt x="574" y="74"/>
                    </a:cubicBezTo>
                    <a:cubicBezTo>
                      <a:pt x="575" y="74"/>
                      <a:pt x="575" y="74"/>
                      <a:pt x="575" y="74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3" y="74"/>
                      <a:pt x="573" y="74"/>
                      <a:pt x="573" y="74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4"/>
                      <a:pt x="571" y="74"/>
                      <a:pt x="571" y="74"/>
                    </a:cubicBezTo>
                    <a:cubicBezTo>
                      <a:pt x="571" y="73"/>
                      <a:pt x="571" y="73"/>
                      <a:pt x="571" y="73"/>
                    </a:cubicBezTo>
                    <a:cubicBezTo>
                      <a:pt x="570" y="73"/>
                      <a:pt x="570" y="73"/>
                      <a:pt x="570" y="73"/>
                    </a:cubicBezTo>
                    <a:cubicBezTo>
                      <a:pt x="568" y="72"/>
                      <a:pt x="568" y="72"/>
                      <a:pt x="568" y="72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7" y="70"/>
                      <a:pt x="567" y="70"/>
                      <a:pt x="567" y="70"/>
                    </a:cubicBezTo>
                    <a:cubicBezTo>
                      <a:pt x="566" y="71"/>
                      <a:pt x="566" y="71"/>
                      <a:pt x="566" y="71"/>
                    </a:cubicBezTo>
                    <a:cubicBezTo>
                      <a:pt x="565" y="72"/>
                      <a:pt x="565" y="72"/>
                      <a:pt x="565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1"/>
                      <a:pt x="564" y="71"/>
                      <a:pt x="564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3"/>
                      <a:pt x="563" y="73"/>
                      <a:pt x="563" y="73"/>
                    </a:cubicBezTo>
                    <a:cubicBezTo>
                      <a:pt x="564" y="74"/>
                      <a:pt x="564" y="74"/>
                      <a:pt x="564" y="74"/>
                    </a:cubicBezTo>
                    <a:cubicBezTo>
                      <a:pt x="563" y="75"/>
                      <a:pt x="563" y="75"/>
                      <a:pt x="563" y="75"/>
                    </a:cubicBezTo>
                    <a:cubicBezTo>
                      <a:pt x="562" y="77"/>
                      <a:pt x="562" y="77"/>
                      <a:pt x="562" y="77"/>
                    </a:cubicBezTo>
                    <a:cubicBezTo>
                      <a:pt x="561" y="77"/>
                      <a:pt x="561" y="77"/>
                      <a:pt x="561" y="77"/>
                    </a:cubicBezTo>
                    <a:cubicBezTo>
                      <a:pt x="561" y="75"/>
                      <a:pt x="561" y="75"/>
                      <a:pt x="561" y="75"/>
                    </a:cubicBezTo>
                    <a:cubicBezTo>
                      <a:pt x="560" y="75"/>
                      <a:pt x="560" y="75"/>
                      <a:pt x="560" y="75"/>
                    </a:cubicBezTo>
                    <a:cubicBezTo>
                      <a:pt x="559" y="76"/>
                      <a:pt x="559" y="76"/>
                      <a:pt x="559" y="76"/>
                    </a:cubicBezTo>
                    <a:cubicBezTo>
                      <a:pt x="557" y="74"/>
                      <a:pt x="557" y="74"/>
                      <a:pt x="557" y="74"/>
                    </a:cubicBezTo>
                    <a:cubicBezTo>
                      <a:pt x="557" y="73"/>
                      <a:pt x="557" y="73"/>
                      <a:pt x="557" y="73"/>
                    </a:cubicBezTo>
                    <a:cubicBezTo>
                      <a:pt x="557" y="71"/>
                      <a:pt x="557" y="71"/>
                      <a:pt x="557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5" y="70"/>
                      <a:pt x="555" y="70"/>
                      <a:pt x="555" y="70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3"/>
                      <a:pt x="555" y="73"/>
                      <a:pt x="555" y="73"/>
                    </a:cubicBezTo>
                    <a:cubicBezTo>
                      <a:pt x="554" y="72"/>
                      <a:pt x="554" y="72"/>
                      <a:pt x="554" y="72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2"/>
                      <a:pt x="553" y="72"/>
                      <a:pt x="553" y="72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4" y="73"/>
                      <a:pt x="554" y="73"/>
                      <a:pt x="554" y="73"/>
                    </a:cubicBezTo>
                    <a:cubicBezTo>
                      <a:pt x="555" y="74"/>
                      <a:pt x="555" y="74"/>
                      <a:pt x="555" y="74"/>
                    </a:cubicBezTo>
                    <a:cubicBezTo>
                      <a:pt x="554" y="75"/>
                      <a:pt x="554" y="75"/>
                      <a:pt x="554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6" y="78"/>
                      <a:pt x="556" y="78"/>
                      <a:pt x="556" y="78"/>
                    </a:cubicBezTo>
                    <a:cubicBezTo>
                      <a:pt x="558" y="78"/>
                      <a:pt x="558" y="78"/>
                      <a:pt x="558" y="78"/>
                    </a:cubicBezTo>
                    <a:cubicBezTo>
                      <a:pt x="559" y="78"/>
                      <a:pt x="559" y="78"/>
                      <a:pt x="559" y="78"/>
                    </a:cubicBezTo>
                    <a:cubicBezTo>
                      <a:pt x="560" y="79"/>
                      <a:pt x="560" y="79"/>
                      <a:pt x="560" y="79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80"/>
                      <a:pt x="559" y="80"/>
                      <a:pt x="559" y="80"/>
                    </a:cubicBezTo>
                    <a:cubicBezTo>
                      <a:pt x="560" y="81"/>
                      <a:pt x="560" y="81"/>
                      <a:pt x="560" y="81"/>
                    </a:cubicBezTo>
                    <a:cubicBezTo>
                      <a:pt x="561" y="82"/>
                      <a:pt x="561" y="82"/>
                      <a:pt x="561" y="82"/>
                    </a:cubicBezTo>
                    <a:cubicBezTo>
                      <a:pt x="562" y="83"/>
                      <a:pt x="562" y="83"/>
                      <a:pt x="562" y="83"/>
                    </a:cubicBezTo>
                    <a:cubicBezTo>
                      <a:pt x="562" y="84"/>
                      <a:pt x="562" y="84"/>
                      <a:pt x="562" y="84"/>
                    </a:cubicBezTo>
                    <a:cubicBezTo>
                      <a:pt x="561" y="87"/>
                      <a:pt x="561" y="87"/>
                      <a:pt x="561" y="87"/>
                    </a:cubicBezTo>
                    <a:cubicBezTo>
                      <a:pt x="561" y="89"/>
                      <a:pt x="561" y="89"/>
                      <a:pt x="561" y="89"/>
                    </a:cubicBezTo>
                    <a:cubicBezTo>
                      <a:pt x="561" y="90"/>
                      <a:pt x="561" y="90"/>
                      <a:pt x="561" y="90"/>
                    </a:cubicBezTo>
                    <a:cubicBezTo>
                      <a:pt x="562" y="90"/>
                      <a:pt x="562" y="90"/>
                      <a:pt x="562" y="90"/>
                    </a:cubicBezTo>
                    <a:cubicBezTo>
                      <a:pt x="561" y="92"/>
                      <a:pt x="561" y="92"/>
                      <a:pt x="561" y="92"/>
                    </a:cubicBezTo>
                    <a:cubicBezTo>
                      <a:pt x="561" y="93"/>
                      <a:pt x="561" y="93"/>
                      <a:pt x="561" y="93"/>
                    </a:cubicBezTo>
                    <a:cubicBezTo>
                      <a:pt x="560" y="93"/>
                      <a:pt x="560" y="93"/>
                      <a:pt x="560" y="93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58" y="94"/>
                      <a:pt x="558" y="94"/>
                      <a:pt x="558" y="94"/>
                    </a:cubicBezTo>
                    <a:cubicBezTo>
                      <a:pt x="557" y="93"/>
                      <a:pt x="557" y="93"/>
                      <a:pt x="557" y="93"/>
                    </a:cubicBezTo>
                    <a:cubicBezTo>
                      <a:pt x="556" y="94"/>
                      <a:pt x="556" y="94"/>
                      <a:pt x="556" y="94"/>
                    </a:cubicBezTo>
                    <a:cubicBezTo>
                      <a:pt x="556" y="93"/>
                      <a:pt x="556" y="93"/>
                      <a:pt x="556" y="93"/>
                    </a:cubicBezTo>
                    <a:cubicBezTo>
                      <a:pt x="555" y="93"/>
                      <a:pt x="555" y="93"/>
                      <a:pt x="555" y="93"/>
                    </a:cubicBezTo>
                    <a:cubicBezTo>
                      <a:pt x="554" y="93"/>
                      <a:pt x="554" y="93"/>
                      <a:pt x="554" y="93"/>
                    </a:cubicBezTo>
                    <a:cubicBezTo>
                      <a:pt x="553" y="91"/>
                      <a:pt x="553" y="91"/>
                      <a:pt x="553" y="91"/>
                    </a:cubicBezTo>
                    <a:cubicBezTo>
                      <a:pt x="552" y="91"/>
                      <a:pt x="552" y="91"/>
                      <a:pt x="552" y="91"/>
                    </a:cubicBezTo>
                    <a:cubicBezTo>
                      <a:pt x="551" y="91"/>
                      <a:pt x="551" y="91"/>
                      <a:pt x="551" y="91"/>
                    </a:cubicBezTo>
                    <a:cubicBezTo>
                      <a:pt x="550" y="90"/>
                      <a:pt x="550" y="90"/>
                      <a:pt x="550" y="90"/>
                    </a:cubicBezTo>
                    <a:cubicBezTo>
                      <a:pt x="549" y="90"/>
                      <a:pt x="549" y="90"/>
                      <a:pt x="549" y="90"/>
                    </a:cubicBezTo>
                    <a:cubicBezTo>
                      <a:pt x="548" y="91"/>
                      <a:pt x="548" y="91"/>
                      <a:pt x="548" y="91"/>
                    </a:cubicBezTo>
                    <a:cubicBezTo>
                      <a:pt x="547" y="91"/>
                      <a:pt x="547" y="91"/>
                      <a:pt x="547" y="91"/>
                    </a:cubicBezTo>
                    <a:cubicBezTo>
                      <a:pt x="548" y="92"/>
                      <a:pt x="548" y="92"/>
                      <a:pt x="548" y="92"/>
                    </a:cubicBezTo>
                    <a:cubicBezTo>
                      <a:pt x="550" y="92"/>
                      <a:pt x="550" y="92"/>
                      <a:pt x="550" y="92"/>
                    </a:cubicBezTo>
                    <a:cubicBezTo>
                      <a:pt x="550" y="91"/>
                      <a:pt x="550" y="91"/>
                      <a:pt x="550" y="91"/>
                    </a:cubicBezTo>
                    <a:cubicBezTo>
                      <a:pt x="553" y="92"/>
                      <a:pt x="553" y="92"/>
                      <a:pt x="553" y="92"/>
                    </a:cubicBezTo>
                    <a:cubicBezTo>
                      <a:pt x="553" y="93"/>
                      <a:pt x="553" y="93"/>
                      <a:pt x="553" y="93"/>
                    </a:cubicBezTo>
                    <a:cubicBezTo>
                      <a:pt x="552" y="93"/>
                      <a:pt x="552" y="93"/>
                      <a:pt x="552" y="93"/>
                    </a:cubicBezTo>
                    <a:cubicBezTo>
                      <a:pt x="551" y="93"/>
                      <a:pt x="551" y="93"/>
                      <a:pt x="551" y="93"/>
                    </a:cubicBezTo>
                    <a:cubicBezTo>
                      <a:pt x="550" y="93"/>
                      <a:pt x="550" y="93"/>
                      <a:pt x="550" y="93"/>
                    </a:cubicBezTo>
                    <a:cubicBezTo>
                      <a:pt x="550" y="94"/>
                      <a:pt x="550" y="94"/>
                      <a:pt x="550" y="94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8" y="93"/>
                      <a:pt x="548" y="93"/>
                      <a:pt x="548" y="93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9" y="94"/>
                      <a:pt x="549" y="94"/>
                      <a:pt x="549" y="94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0" y="96"/>
                      <a:pt x="550" y="96"/>
                      <a:pt x="550" y="96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2" y="98"/>
                      <a:pt x="552" y="98"/>
                      <a:pt x="552" y="98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2" y="95"/>
                      <a:pt x="552" y="95"/>
                      <a:pt x="552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4" y="94"/>
                      <a:pt x="554" y="94"/>
                      <a:pt x="554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5"/>
                      <a:pt x="555" y="95"/>
                      <a:pt x="555" y="95"/>
                    </a:cubicBezTo>
                    <a:cubicBezTo>
                      <a:pt x="556" y="96"/>
                      <a:pt x="556" y="96"/>
                      <a:pt x="556" y="96"/>
                    </a:cubicBezTo>
                    <a:cubicBezTo>
                      <a:pt x="558" y="96"/>
                      <a:pt x="558" y="96"/>
                      <a:pt x="558" y="96"/>
                    </a:cubicBezTo>
                    <a:cubicBezTo>
                      <a:pt x="559" y="97"/>
                      <a:pt x="559" y="97"/>
                      <a:pt x="559" y="97"/>
                    </a:cubicBezTo>
                    <a:cubicBezTo>
                      <a:pt x="560" y="97"/>
                      <a:pt x="560" y="97"/>
                      <a:pt x="560" y="97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2" y="98"/>
                      <a:pt x="562" y="98"/>
                      <a:pt x="562" y="98"/>
                    </a:cubicBezTo>
                    <a:cubicBezTo>
                      <a:pt x="562" y="99"/>
                      <a:pt x="562" y="99"/>
                      <a:pt x="562" y="99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99"/>
                      <a:pt x="564" y="99"/>
                      <a:pt x="564" y="99"/>
                    </a:cubicBezTo>
                    <a:cubicBezTo>
                      <a:pt x="566" y="100"/>
                      <a:pt x="566" y="100"/>
                      <a:pt x="566" y="100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6" y="103"/>
                      <a:pt x="566" y="103"/>
                      <a:pt x="566" y="103"/>
                    </a:cubicBezTo>
                    <a:cubicBezTo>
                      <a:pt x="566" y="104"/>
                      <a:pt x="566" y="104"/>
                      <a:pt x="566" y="104"/>
                    </a:cubicBezTo>
                    <a:cubicBezTo>
                      <a:pt x="566" y="105"/>
                      <a:pt x="566" y="105"/>
                      <a:pt x="566" y="105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8" y="104"/>
                      <a:pt x="568" y="104"/>
                      <a:pt x="568" y="104"/>
                    </a:cubicBezTo>
                    <a:cubicBezTo>
                      <a:pt x="568" y="103"/>
                      <a:pt x="568" y="103"/>
                      <a:pt x="568" y="103"/>
                    </a:cubicBezTo>
                    <a:cubicBezTo>
                      <a:pt x="569" y="104"/>
                      <a:pt x="569" y="104"/>
                      <a:pt x="569" y="104"/>
                    </a:cubicBezTo>
                    <a:cubicBezTo>
                      <a:pt x="571" y="105"/>
                      <a:pt x="571" y="105"/>
                      <a:pt x="571" y="105"/>
                    </a:cubicBezTo>
                    <a:cubicBezTo>
                      <a:pt x="573" y="106"/>
                      <a:pt x="573" y="106"/>
                      <a:pt x="573" y="106"/>
                    </a:cubicBezTo>
                    <a:cubicBezTo>
                      <a:pt x="574" y="107"/>
                      <a:pt x="574" y="107"/>
                      <a:pt x="574" y="107"/>
                    </a:cubicBezTo>
                    <a:cubicBezTo>
                      <a:pt x="573" y="107"/>
                      <a:pt x="573" y="107"/>
                      <a:pt x="573" y="107"/>
                    </a:cubicBezTo>
                    <a:cubicBezTo>
                      <a:pt x="575" y="109"/>
                      <a:pt x="575" y="109"/>
                      <a:pt x="575" y="109"/>
                    </a:cubicBezTo>
                    <a:cubicBezTo>
                      <a:pt x="576" y="109"/>
                      <a:pt x="576" y="109"/>
                      <a:pt x="576" y="109"/>
                    </a:cubicBezTo>
                    <a:cubicBezTo>
                      <a:pt x="577" y="110"/>
                      <a:pt x="577" y="110"/>
                      <a:pt x="577" y="110"/>
                    </a:cubicBezTo>
                    <a:cubicBezTo>
                      <a:pt x="577" y="113"/>
                      <a:pt x="577" y="113"/>
                      <a:pt x="577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7" y="114"/>
                      <a:pt x="577" y="114"/>
                      <a:pt x="577" y="114"/>
                    </a:cubicBezTo>
                    <a:cubicBezTo>
                      <a:pt x="578" y="115"/>
                      <a:pt x="578" y="115"/>
                      <a:pt x="578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3" y="115"/>
                      <a:pt x="573" y="115"/>
                      <a:pt x="573" y="115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1" y="114"/>
                      <a:pt x="571" y="114"/>
                      <a:pt x="571" y="114"/>
                    </a:cubicBezTo>
                    <a:cubicBezTo>
                      <a:pt x="571" y="113"/>
                      <a:pt x="571" y="113"/>
                      <a:pt x="571" y="113"/>
                    </a:cubicBezTo>
                    <a:cubicBezTo>
                      <a:pt x="570" y="113"/>
                      <a:pt x="570" y="113"/>
                      <a:pt x="570" y="113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69" y="115"/>
                      <a:pt x="569" y="115"/>
                      <a:pt x="569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6"/>
                      <a:pt x="568" y="116"/>
                      <a:pt x="568" y="116"/>
                    </a:cubicBezTo>
                    <a:cubicBezTo>
                      <a:pt x="567" y="117"/>
                      <a:pt x="567" y="117"/>
                      <a:pt x="567" y="117"/>
                    </a:cubicBezTo>
                    <a:cubicBezTo>
                      <a:pt x="566" y="117"/>
                      <a:pt x="566" y="117"/>
                      <a:pt x="566" y="117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5" y="119"/>
                      <a:pt x="565" y="119"/>
                      <a:pt x="565" y="119"/>
                    </a:cubicBezTo>
                    <a:cubicBezTo>
                      <a:pt x="565" y="120"/>
                      <a:pt x="565" y="120"/>
                      <a:pt x="565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1"/>
                      <a:pt x="564" y="121"/>
                      <a:pt x="564" y="121"/>
                    </a:cubicBezTo>
                    <a:cubicBezTo>
                      <a:pt x="564" y="122"/>
                      <a:pt x="564" y="122"/>
                      <a:pt x="564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2"/>
                      <a:pt x="563" y="122"/>
                      <a:pt x="563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4"/>
                      <a:pt x="563" y="124"/>
                      <a:pt x="563" y="124"/>
                    </a:cubicBezTo>
                    <a:cubicBezTo>
                      <a:pt x="562" y="124"/>
                      <a:pt x="562" y="124"/>
                      <a:pt x="562" y="124"/>
                    </a:cubicBezTo>
                    <a:cubicBezTo>
                      <a:pt x="561" y="125"/>
                      <a:pt x="561" y="125"/>
                      <a:pt x="561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0" y="126"/>
                      <a:pt x="560" y="126"/>
                      <a:pt x="560" y="126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0" y="128"/>
                      <a:pt x="560" y="128"/>
                      <a:pt x="560" y="128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8" y="129"/>
                      <a:pt x="558" y="129"/>
                      <a:pt x="558" y="129"/>
                    </a:cubicBezTo>
                    <a:cubicBezTo>
                      <a:pt x="559" y="130"/>
                      <a:pt x="559" y="130"/>
                      <a:pt x="559" y="130"/>
                    </a:cubicBezTo>
                    <a:cubicBezTo>
                      <a:pt x="560" y="130"/>
                      <a:pt x="560" y="130"/>
                      <a:pt x="560" y="130"/>
                    </a:cubicBezTo>
                    <a:cubicBezTo>
                      <a:pt x="560" y="131"/>
                      <a:pt x="560" y="131"/>
                      <a:pt x="560" y="131"/>
                    </a:cubicBezTo>
                    <a:cubicBezTo>
                      <a:pt x="558" y="131"/>
                      <a:pt x="558" y="131"/>
                      <a:pt x="558" y="131"/>
                    </a:cubicBezTo>
                    <a:cubicBezTo>
                      <a:pt x="558" y="132"/>
                      <a:pt x="558" y="132"/>
                      <a:pt x="558" y="132"/>
                    </a:cubicBezTo>
                    <a:cubicBezTo>
                      <a:pt x="559" y="132"/>
                      <a:pt x="559" y="132"/>
                      <a:pt x="559" y="132"/>
                    </a:cubicBezTo>
                    <a:cubicBezTo>
                      <a:pt x="560" y="133"/>
                      <a:pt x="560" y="133"/>
                      <a:pt x="560" y="133"/>
                    </a:cubicBezTo>
                    <a:cubicBezTo>
                      <a:pt x="559" y="134"/>
                      <a:pt x="559" y="134"/>
                      <a:pt x="559" y="134"/>
                    </a:cubicBezTo>
                    <a:cubicBezTo>
                      <a:pt x="560" y="134"/>
                      <a:pt x="560" y="134"/>
                      <a:pt x="560" y="134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8" y="138"/>
                      <a:pt x="558" y="138"/>
                      <a:pt x="558" y="138"/>
                    </a:cubicBezTo>
                    <a:cubicBezTo>
                      <a:pt x="558" y="139"/>
                      <a:pt x="558" y="139"/>
                      <a:pt x="558" y="139"/>
                    </a:cubicBezTo>
                    <a:cubicBezTo>
                      <a:pt x="557" y="140"/>
                      <a:pt x="557" y="140"/>
                      <a:pt x="557" y="140"/>
                    </a:cubicBezTo>
                    <a:cubicBezTo>
                      <a:pt x="557" y="141"/>
                      <a:pt x="557" y="141"/>
                      <a:pt x="557" y="141"/>
                    </a:cubicBezTo>
                    <a:cubicBezTo>
                      <a:pt x="558" y="141"/>
                      <a:pt x="558" y="141"/>
                      <a:pt x="558" y="141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8" y="144"/>
                      <a:pt x="558" y="144"/>
                      <a:pt x="558" y="144"/>
                    </a:cubicBezTo>
                    <a:cubicBezTo>
                      <a:pt x="557" y="144"/>
                      <a:pt x="557" y="144"/>
                      <a:pt x="557" y="144"/>
                    </a:cubicBezTo>
                    <a:cubicBezTo>
                      <a:pt x="557" y="143"/>
                      <a:pt x="557" y="143"/>
                      <a:pt x="557" y="143"/>
                    </a:cubicBezTo>
                    <a:cubicBezTo>
                      <a:pt x="556" y="144"/>
                      <a:pt x="556" y="144"/>
                      <a:pt x="556" y="144"/>
                    </a:cubicBezTo>
                    <a:cubicBezTo>
                      <a:pt x="555" y="143"/>
                      <a:pt x="555" y="143"/>
                      <a:pt x="555" y="143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4" y="142"/>
                      <a:pt x="554" y="142"/>
                      <a:pt x="554" y="142"/>
                    </a:cubicBezTo>
                    <a:cubicBezTo>
                      <a:pt x="553" y="142"/>
                      <a:pt x="553" y="142"/>
                      <a:pt x="553" y="142"/>
                    </a:cubicBezTo>
                    <a:cubicBezTo>
                      <a:pt x="553" y="141"/>
                      <a:pt x="553" y="141"/>
                      <a:pt x="553" y="141"/>
                    </a:cubicBezTo>
                    <a:cubicBezTo>
                      <a:pt x="551" y="140"/>
                      <a:pt x="551" y="140"/>
                      <a:pt x="551" y="140"/>
                    </a:cubicBezTo>
                    <a:cubicBezTo>
                      <a:pt x="550" y="140"/>
                      <a:pt x="550" y="140"/>
                      <a:pt x="550" y="140"/>
                    </a:cubicBezTo>
                    <a:cubicBezTo>
                      <a:pt x="548" y="141"/>
                      <a:pt x="548" y="141"/>
                      <a:pt x="548" y="141"/>
                    </a:cubicBezTo>
                    <a:cubicBezTo>
                      <a:pt x="548" y="140"/>
                      <a:pt x="548" y="140"/>
                      <a:pt x="548" y="140"/>
                    </a:cubicBezTo>
                    <a:cubicBezTo>
                      <a:pt x="547" y="141"/>
                      <a:pt x="547" y="141"/>
                      <a:pt x="547" y="141"/>
                    </a:cubicBezTo>
                    <a:cubicBezTo>
                      <a:pt x="546" y="142"/>
                      <a:pt x="546" y="142"/>
                      <a:pt x="546" y="142"/>
                    </a:cubicBezTo>
                    <a:cubicBezTo>
                      <a:pt x="545" y="142"/>
                      <a:pt x="545" y="142"/>
                      <a:pt x="545" y="142"/>
                    </a:cubicBezTo>
                    <a:cubicBezTo>
                      <a:pt x="544" y="143"/>
                      <a:pt x="544" y="143"/>
                      <a:pt x="544" y="143"/>
                    </a:cubicBezTo>
                    <a:cubicBezTo>
                      <a:pt x="544" y="144"/>
                      <a:pt x="544" y="144"/>
                      <a:pt x="544" y="144"/>
                    </a:cubicBezTo>
                    <a:cubicBezTo>
                      <a:pt x="543" y="143"/>
                      <a:pt x="543" y="143"/>
                      <a:pt x="543" y="143"/>
                    </a:cubicBezTo>
                    <a:cubicBezTo>
                      <a:pt x="544" y="145"/>
                      <a:pt x="544" y="145"/>
                      <a:pt x="544" y="145"/>
                    </a:cubicBezTo>
                    <a:cubicBezTo>
                      <a:pt x="543" y="145"/>
                      <a:pt x="543" y="145"/>
                      <a:pt x="543" y="145"/>
                    </a:cubicBezTo>
                    <a:cubicBezTo>
                      <a:pt x="543" y="146"/>
                      <a:pt x="543" y="146"/>
                      <a:pt x="543" y="146"/>
                    </a:cubicBezTo>
                    <a:cubicBezTo>
                      <a:pt x="543" y="147"/>
                      <a:pt x="543" y="147"/>
                      <a:pt x="543" y="147"/>
                    </a:cubicBezTo>
                    <a:cubicBezTo>
                      <a:pt x="543" y="149"/>
                      <a:pt x="543" y="149"/>
                      <a:pt x="543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1" y="146"/>
                      <a:pt x="541" y="146"/>
                      <a:pt x="541" y="146"/>
                    </a:cubicBezTo>
                    <a:cubicBezTo>
                      <a:pt x="541" y="145"/>
                      <a:pt x="541" y="145"/>
                      <a:pt x="541" y="145"/>
                    </a:cubicBezTo>
                    <a:cubicBezTo>
                      <a:pt x="540" y="145"/>
                      <a:pt x="540" y="145"/>
                      <a:pt x="540" y="145"/>
                    </a:cubicBezTo>
                    <a:cubicBezTo>
                      <a:pt x="539" y="144"/>
                      <a:pt x="539" y="144"/>
                      <a:pt x="539" y="144"/>
                    </a:cubicBezTo>
                    <a:cubicBezTo>
                      <a:pt x="539" y="145"/>
                      <a:pt x="539" y="145"/>
                      <a:pt x="539" y="145"/>
                    </a:cubicBezTo>
                    <a:cubicBezTo>
                      <a:pt x="538" y="147"/>
                      <a:pt x="538" y="147"/>
                      <a:pt x="538" y="147"/>
                    </a:cubicBezTo>
                    <a:cubicBezTo>
                      <a:pt x="537" y="147"/>
                      <a:pt x="537" y="147"/>
                      <a:pt x="537" y="147"/>
                    </a:cubicBezTo>
                    <a:cubicBezTo>
                      <a:pt x="537" y="148"/>
                      <a:pt x="537" y="148"/>
                      <a:pt x="537" y="148"/>
                    </a:cubicBezTo>
                    <a:cubicBezTo>
                      <a:pt x="538" y="148"/>
                      <a:pt x="538" y="148"/>
                      <a:pt x="538" y="148"/>
                    </a:cubicBezTo>
                    <a:cubicBezTo>
                      <a:pt x="537" y="150"/>
                      <a:pt x="537" y="150"/>
                      <a:pt x="537" y="150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8"/>
                      <a:pt x="536" y="148"/>
                      <a:pt x="536" y="148"/>
                    </a:cubicBezTo>
                    <a:cubicBezTo>
                      <a:pt x="535" y="148"/>
                      <a:pt x="535" y="148"/>
                      <a:pt x="535" y="148"/>
                    </a:cubicBezTo>
                    <a:cubicBezTo>
                      <a:pt x="535" y="150"/>
                      <a:pt x="535" y="150"/>
                      <a:pt x="535" y="150"/>
                    </a:cubicBezTo>
                    <a:cubicBezTo>
                      <a:pt x="534" y="150"/>
                      <a:pt x="534" y="150"/>
                      <a:pt x="534" y="150"/>
                    </a:cubicBezTo>
                    <a:cubicBezTo>
                      <a:pt x="533" y="149"/>
                      <a:pt x="533" y="149"/>
                      <a:pt x="533" y="149"/>
                    </a:cubicBezTo>
                    <a:cubicBezTo>
                      <a:pt x="532" y="149"/>
                      <a:pt x="532" y="149"/>
                      <a:pt x="532" y="149"/>
                    </a:cubicBezTo>
                    <a:cubicBezTo>
                      <a:pt x="532" y="150"/>
                      <a:pt x="532" y="150"/>
                      <a:pt x="532" y="150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3" y="153"/>
                      <a:pt x="533" y="153"/>
                      <a:pt x="533" y="153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5"/>
                      <a:pt x="533" y="155"/>
                      <a:pt x="533" y="155"/>
                    </a:cubicBezTo>
                    <a:cubicBezTo>
                      <a:pt x="534" y="155"/>
                      <a:pt x="534" y="155"/>
                      <a:pt x="534" y="155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4" y="156"/>
                      <a:pt x="534" y="156"/>
                      <a:pt x="534" y="156"/>
                    </a:cubicBezTo>
                    <a:cubicBezTo>
                      <a:pt x="534" y="157"/>
                      <a:pt x="534" y="157"/>
                      <a:pt x="534" y="157"/>
                    </a:cubicBezTo>
                    <a:cubicBezTo>
                      <a:pt x="535" y="157"/>
                      <a:pt x="535" y="157"/>
                      <a:pt x="535" y="157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60"/>
                      <a:pt x="535" y="160"/>
                      <a:pt x="535" y="160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4" y="162"/>
                      <a:pt x="534" y="162"/>
                      <a:pt x="534" y="162"/>
                    </a:cubicBezTo>
                    <a:cubicBezTo>
                      <a:pt x="535" y="163"/>
                      <a:pt x="535" y="163"/>
                      <a:pt x="535" y="163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5"/>
                      <a:pt x="535" y="165"/>
                      <a:pt x="535" y="165"/>
                    </a:cubicBezTo>
                    <a:cubicBezTo>
                      <a:pt x="535" y="166"/>
                      <a:pt x="535" y="166"/>
                      <a:pt x="535" y="166"/>
                    </a:cubicBezTo>
                    <a:cubicBezTo>
                      <a:pt x="536" y="167"/>
                      <a:pt x="536" y="167"/>
                      <a:pt x="536" y="167"/>
                    </a:cubicBezTo>
                    <a:cubicBezTo>
                      <a:pt x="535" y="168"/>
                      <a:pt x="535" y="168"/>
                      <a:pt x="535" y="168"/>
                    </a:cubicBezTo>
                    <a:cubicBezTo>
                      <a:pt x="536" y="168"/>
                      <a:pt x="536" y="168"/>
                      <a:pt x="536" y="168"/>
                    </a:cubicBezTo>
                    <a:cubicBezTo>
                      <a:pt x="537" y="169"/>
                      <a:pt x="537" y="169"/>
                      <a:pt x="537" y="169"/>
                    </a:cubicBezTo>
                    <a:cubicBezTo>
                      <a:pt x="538" y="170"/>
                      <a:pt x="538" y="170"/>
                      <a:pt x="538" y="170"/>
                    </a:cubicBezTo>
                    <a:cubicBezTo>
                      <a:pt x="539" y="171"/>
                      <a:pt x="539" y="171"/>
                      <a:pt x="539" y="171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39" y="169"/>
                      <a:pt x="539" y="169"/>
                      <a:pt x="539" y="169"/>
                    </a:cubicBezTo>
                    <a:cubicBezTo>
                      <a:pt x="538" y="168"/>
                      <a:pt x="538" y="168"/>
                      <a:pt x="538" y="168"/>
                    </a:cubicBezTo>
                    <a:cubicBezTo>
                      <a:pt x="539" y="168"/>
                      <a:pt x="539" y="168"/>
                      <a:pt x="539" y="168"/>
                    </a:cubicBezTo>
                    <a:cubicBezTo>
                      <a:pt x="540" y="168"/>
                      <a:pt x="540" y="168"/>
                      <a:pt x="540" y="168"/>
                    </a:cubicBezTo>
                    <a:cubicBezTo>
                      <a:pt x="542" y="169"/>
                      <a:pt x="542" y="169"/>
                      <a:pt x="542" y="169"/>
                    </a:cubicBezTo>
                    <a:cubicBezTo>
                      <a:pt x="542" y="168"/>
                      <a:pt x="542" y="168"/>
                      <a:pt x="542" y="168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70"/>
                      <a:pt x="543" y="170"/>
                      <a:pt x="543" y="170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2" y="173"/>
                      <a:pt x="542" y="173"/>
                      <a:pt x="542" y="173"/>
                    </a:cubicBezTo>
                    <a:cubicBezTo>
                      <a:pt x="543" y="174"/>
                      <a:pt x="543" y="174"/>
                      <a:pt x="543" y="174"/>
                    </a:cubicBezTo>
                    <a:cubicBezTo>
                      <a:pt x="543" y="175"/>
                      <a:pt x="543" y="175"/>
                      <a:pt x="543" y="175"/>
                    </a:cubicBezTo>
                    <a:cubicBezTo>
                      <a:pt x="543" y="177"/>
                      <a:pt x="543" y="177"/>
                      <a:pt x="543" y="177"/>
                    </a:cubicBezTo>
                    <a:cubicBezTo>
                      <a:pt x="544" y="177"/>
                      <a:pt x="544" y="177"/>
                      <a:pt x="544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7" y="176"/>
                      <a:pt x="547" y="176"/>
                      <a:pt x="547" y="176"/>
                    </a:cubicBezTo>
                    <a:cubicBezTo>
                      <a:pt x="547" y="178"/>
                      <a:pt x="547" y="178"/>
                      <a:pt x="547" y="178"/>
                    </a:cubicBezTo>
                    <a:cubicBezTo>
                      <a:pt x="549" y="180"/>
                      <a:pt x="549" y="180"/>
                      <a:pt x="549" y="180"/>
                    </a:cubicBezTo>
                    <a:cubicBezTo>
                      <a:pt x="550" y="181"/>
                      <a:pt x="550" y="181"/>
                      <a:pt x="550" y="181"/>
                    </a:cubicBezTo>
                    <a:cubicBezTo>
                      <a:pt x="549" y="182"/>
                      <a:pt x="549" y="182"/>
                      <a:pt x="549" y="182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7" y="182"/>
                      <a:pt x="547" y="182"/>
                      <a:pt x="547" y="182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0"/>
                      <a:pt x="546" y="180"/>
                      <a:pt x="546" y="180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5" y="179"/>
                      <a:pt x="545" y="179"/>
                      <a:pt x="545" y="179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5" y="183"/>
                      <a:pt x="545" y="183"/>
                      <a:pt x="545" y="183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7"/>
                      <a:pt x="545" y="187"/>
                      <a:pt x="545" y="187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8" y="191"/>
                      <a:pt x="548" y="191"/>
                      <a:pt x="548" y="191"/>
                    </a:cubicBezTo>
                    <a:cubicBezTo>
                      <a:pt x="549" y="191"/>
                      <a:pt x="549" y="191"/>
                      <a:pt x="549" y="191"/>
                    </a:cubicBezTo>
                    <a:cubicBezTo>
                      <a:pt x="550" y="193"/>
                      <a:pt x="550" y="193"/>
                      <a:pt x="550" y="193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5"/>
                      <a:pt x="551" y="195"/>
                      <a:pt x="551" y="195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5" y="199"/>
                      <a:pt x="545" y="199"/>
                      <a:pt x="545" y="199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1"/>
                      <a:pt x="545" y="201"/>
                      <a:pt x="545" y="201"/>
                    </a:cubicBezTo>
                    <a:cubicBezTo>
                      <a:pt x="545" y="203"/>
                      <a:pt x="545" y="203"/>
                      <a:pt x="545" y="203"/>
                    </a:cubicBezTo>
                    <a:cubicBezTo>
                      <a:pt x="546" y="205"/>
                      <a:pt x="546" y="205"/>
                      <a:pt x="546" y="205"/>
                    </a:cubicBezTo>
                    <a:cubicBezTo>
                      <a:pt x="547" y="206"/>
                      <a:pt x="547" y="206"/>
                      <a:pt x="547" y="206"/>
                    </a:cubicBezTo>
                    <a:cubicBezTo>
                      <a:pt x="547" y="207"/>
                      <a:pt x="547" y="207"/>
                      <a:pt x="547" y="207"/>
                    </a:cubicBezTo>
                    <a:cubicBezTo>
                      <a:pt x="548" y="207"/>
                      <a:pt x="548" y="207"/>
                      <a:pt x="548" y="207"/>
                    </a:cubicBezTo>
                    <a:cubicBezTo>
                      <a:pt x="549" y="208"/>
                      <a:pt x="549" y="208"/>
                      <a:pt x="549" y="208"/>
                    </a:cubicBezTo>
                    <a:cubicBezTo>
                      <a:pt x="548" y="208"/>
                      <a:pt x="548" y="208"/>
                      <a:pt x="548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6" y="209"/>
                      <a:pt x="546" y="209"/>
                      <a:pt x="546" y="209"/>
                    </a:cubicBezTo>
                    <a:cubicBezTo>
                      <a:pt x="545" y="209"/>
                      <a:pt x="545" y="209"/>
                      <a:pt x="545" y="209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3" y="209"/>
                      <a:pt x="543" y="209"/>
                      <a:pt x="543" y="209"/>
                    </a:cubicBezTo>
                    <a:cubicBezTo>
                      <a:pt x="542" y="210"/>
                      <a:pt x="542" y="210"/>
                      <a:pt x="542" y="210"/>
                    </a:cubicBezTo>
                    <a:cubicBezTo>
                      <a:pt x="543" y="210"/>
                      <a:pt x="543" y="210"/>
                      <a:pt x="543" y="210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4" y="211"/>
                      <a:pt x="544" y="211"/>
                      <a:pt x="544" y="211"/>
                    </a:cubicBezTo>
                    <a:cubicBezTo>
                      <a:pt x="543" y="212"/>
                      <a:pt x="543" y="212"/>
                      <a:pt x="543" y="212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4"/>
                      <a:pt x="544" y="214"/>
                      <a:pt x="544" y="214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5" y="214"/>
                      <a:pt x="545" y="214"/>
                      <a:pt x="545" y="214"/>
                    </a:cubicBezTo>
                    <a:cubicBezTo>
                      <a:pt x="546" y="215"/>
                      <a:pt x="546" y="215"/>
                      <a:pt x="546" y="215"/>
                    </a:cubicBezTo>
                    <a:cubicBezTo>
                      <a:pt x="545" y="216"/>
                      <a:pt x="545" y="216"/>
                      <a:pt x="545" y="216"/>
                    </a:cubicBezTo>
                    <a:cubicBezTo>
                      <a:pt x="545" y="217"/>
                      <a:pt x="545" y="217"/>
                      <a:pt x="545" y="217"/>
                    </a:cubicBezTo>
                    <a:cubicBezTo>
                      <a:pt x="545" y="218"/>
                      <a:pt x="545" y="218"/>
                      <a:pt x="545" y="218"/>
                    </a:cubicBezTo>
                    <a:cubicBezTo>
                      <a:pt x="545" y="219"/>
                      <a:pt x="545" y="219"/>
                      <a:pt x="545" y="219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1"/>
                      <a:pt x="545" y="221"/>
                      <a:pt x="545" y="221"/>
                    </a:cubicBezTo>
                    <a:cubicBezTo>
                      <a:pt x="544" y="222"/>
                      <a:pt x="544" y="222"/>
                      <a:pt x="544" y="222"/>
                    </a:cubicBezTo>
                    <a:cubicBezTo>
                      <a:pt x="544" y="223"/>
                      <a:pt x="544" y="223"/>
                      <a:pt x="544" y="223"/>
                    </a:cubicBezTo>
                    <a:cubicBezTo>
                      <a:pt x="543" y="223"/>
                      <a:pt x="543" y="223"/>
                      <a:pt x="543" y="223"/>
                    </a:cubicBezTo>
                    <a:cubicBezTo>
                      <a:pt x="543" y="225"/>
                      <a:pt x="543" y="225"/>
                      <a:pt x="543" y="225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2" y="226"/>
                      <a:pt x="542" y="226"/>
                      <a:pt x="542" y="226"/>
                    </a:cubicBezTo>
                    <a:cubicBezTo>
                      <a:pt x="542" y="225"/>
                      <a:pt x="542" y="225"/>
                      <a:pt x="542" y="225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0" y="224"/>
                      <a:pt x="540" y="224"/>
                      <a:pt x="540" y="224"/>
                    </a:cubicBezTo>
                    <a:cubicBezTo>
                      <a:pt x="539" y="222"/>
                      <a:pt x="539" y="222"/>
                      <a:pt x="539" y="222"/>
                    </a:cubicBezTo>
                    <a:cubicBezTo>
                      <a:pt x="539" y="221"/>
                      <a:pt x="539" y="221"/>
                      <a:pt x="539" y="221"/>
                    </a:cubicBezTo>
                    <a:cubicBezTo>
                      <a:pt x="537" y="217"/>
                      <a:pt x="537" y="217"/>
                      <a:pt x="537" y="217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7" y="216"/>
                      <a:pt x="537" y="216"/>
                      <a:pt x="537" y="216"/>
                    </a:cubicBezTo>
                    <a:cubicBezTo>
                      <a:pt x="538" y="215"/>
                      <a:pt x="538" y="215"/>
                      <a:pt x="538" y="215"/>
                    </a:cubicBezTo>
                    <a:cubicBezTo>
                      <a:pt x="537" y="215"/>
                      <a:pt x="537" y="215"/>
                      <a:pt x="537" y="215"/>
                    </a:cubicBezTo>
                    <a:cubicBezTo>
                      <a:pt x="536" y="215"/>
                      <a:pt x="536" y="215"/>
                      <a:pt x="536" y="215"/>
                    </a:cubicBezTo>
                    <a:cubicBezTo>
                      <a:pt x="534" y="214"/>
                      <a:pt x="534" y="214"/>
                      <a:pt x="534" y="214"/>
                    </a:cubicBezTo>
                    <a:cubicBezTo>
                      <a:pt x="531" y="209"/>
                      <a:pt x="531" y="209"/>
                      <a:pt x="531" y="209"/>
                    </a:cubicBezTo>
                    <a:cubicBezTo>
                      <a:pt x="528" y="206"/>
                      <a:pt x="528" y="206"/>
                      <a:pt x="528" y="206"/>
                    </a:cubicBezTo>
                    <a:cubicBezTo>
                      <a:pt x="527" y="204"/>
                      <a:pt x="527" y="204"/>
                      <a:pt x="527" y="204"/>
                    </a:cubicBezTo>
                    <a:cubicBezTo>
                      <a:pt x="526" y="203"/>
                      <a:pt x="526" y="203"/>
                      <a:pt x="526" y="203"/>
                    </a:cubicBezTo>
                    <a:cubicBezTo>
                      <a:pt x="524" y="200"/>
                      <a:pt x="524" y="200"/>
                      <a:pt x="524" y="200"/>
                    </a:cubicBezTo>
                    <a:cubicBezTo>
                      <a:pt x="522" y="195"/>
                      <a:pt x="522" y="195"/>
                      <a:pt x="522" y="195"/>
                    </a:cubicBezTo>
                    <a:cubicBezTo>
                      <a:pt x="520" y="191"/>
                      <a:pt x="520" y="191"/>
                      <a:pt x="520" y="191"/>
                    </a:cubicBezTo>
                    <a:cubicBezTo>
                      <a:pt x="520" y="190"/>
                      <a:pt x="520" y="190"/>
                      <a:pt x="520" y="190"/>
                    </a:cubicBezTo>
                    <a:cubicBezTo>
                      <a:pt x="518" y="188"/>
                      <a:pt x="518" y="188"/>
                      <a:pt x="518" y="188"/>
                    </a:cubicBezTo>
                    <a:cubicBezTo>
                      <a:pt x="518" y="185"/>
                      <a:pt x="518" y="185"/>
                      <a:pt x="518" y="185"/>
                    </a:cubicBezTo>
                    <a:cubicBezTo>
                      <a:pt x="517" y="184"/>
                      <a:pt x="517" y="184"/>
                      <a:pt x="517" y="184"/>
                    </a:cubicBezTo>
                    <a:cubicBezTo>
                      <a:pt x="517" y="182"/>
                      <a:pt x="517" y="182"/>
                      <a:pt x="517" y="182"/>
                    </a:cubicBezTo>
                    <a:cubicBezTo>
                      <a:pt x="518" y="181"/>
                      <a:pt x="518" y="181"/>
                      <a:pt x="518" y="181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7"/>
                      <a:pt x="519" y="177"/>
                      <a:pt x="519" y="177"/>
                    </a:cubicBezTo>
                    <a:cubicBezTo>
                      <a:pt x="518" y="175"/>
                      <a:pt x="518" y="175"/>
                      <a:pt x="518" y="175"/>
                    </a:cubicBezTo>
                    <a:cubicBezTo>
                      <a:pt x="516" y="175"/>
                      <a:pt x="516" y="175"/>
                      <a:pt x="516" y="175"/>
                    </a:cubicBezTo>
                    <a:cubicBezTo>
                      <a:pt x="516" y="174"/>
                      <a:pt x="516" y="174"/>
                      <a:pt x="516" y="174"/>
                    </a:cubicBezTo>
                    <a:cubicBezTo>
                      <a:pt x="517" y="173"/>
                      <a:pt x="517" y="173"/>
                      <a:pt x="517" y="173"/>
                    </a:cubicBezTo>
                    <a:cubicBezTo>
                      <a:pt x="519" y="174"/>
                      <a:pt x="519" y="174"/>
                      <a:pt x="519" y="174"/>
                    </a:cubicBezTo>
                    <a:cubicBezTo>
                      <a:pt x="520" y="173"/>
                      <a:pt x="520" y="173"/>
                      <a:pt x="520" y="173"/>
                    </a:cubicBezTo>
                    <a:cubicBezTo>
                      <a:pt x="520" y="172"/>
                      <a:pt x="520" y="172"/>
                      <a:pt x="520" y="172"/>
                    </a:cubicBezTo>
                    <a:cubicBezTo>
                      <a:pt x="520" y="171"/>
                      <a:pt x="520" y="171"/>
                      <a:pt x="520" y="171"/>
                    </a:cubicBezTo>
                    <a:cubicBezTo>
                      <a:pt x="521" y="171"/>
                      <a:pt x="521" y="171"/>
                      <a:pt x="521" y="171"/>
                    </a:cubicBezTo>
                    <a:cubicBezTo>
                      <a:pt x="522" y="171"/>
                      <a:pt x="522" y="171"/>
                      <a:pt x="522" y="171"/>
                    </a:cubicBezTo>
                    <a:cubicBezTo>
                      <a:pt x="521" y="170"/>
                      <a:pt x="521" y="170"/>
                      <a:pt x="521" y="170"/>
                    </a:cubicBezTo>
                    <a:cubicBezTo>
                      <a:pt x="523" y="168"/>
                      <a:pt x="523" y="168"/>
                      <a:pt x="523" y="168"/>
                    </a:cubicBezTo>
                    <a:cubicBezTo>
                      <a:pt x="522" y="166"/>
                      <a:pt x="522" y="166"/>
                      <a:pt x="522" y="166"/>
                    </a:cubicBezTo>
                    <a:cubicBezTo>
                      <a:pt x="522" y="165"/>
                      <a:pt x="522" y="165"/>
                      <a:pt x="522" y="165"/>
                    </a:cubicBezTo>
                    <a:cubicBezTo>
                      <a:pt x="522" y="164"/>
                      <a:pt x="522" y="164"/>
                      <a:pt x="522" y="164"/>
                    </a:cubicBezTo>
                    <a:cubicBezTo>
                      <a:pt x="522" y="163"/>
                      <a:pt x="522" y="163"/>
                      <a:pt x="522" y="163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0"/>
                      <a:pt x="522" y="160"/>
                      <a:pt x="522" y="160"/>
                    </a:cubicBezTo>
                    <a:cubicBezTo>
                      <a:pt x="523" y="160"/>
                      <a:pt x="523" y="160"/>
                      <a:pt x="523" y="160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8"/>
                      <a:pt x="522" y="158"/>
                      <a:pt x="522" y="158"/>
                    </a:cubicBezTo>
                    <a:cubicBezTo>
                      <a:pt x="523" y="157"/>
                      <a:pt x="523" y="157"/>
                      <a:pt x="523" y="157"/>
                    </a:cubicBezTo>
                    <a:cubicBezTo>
                      <a:pt x="522" y="157"/>
                      <a:pt x="522" y="157"/>
                      <a:pt x="522" y="157"/>
                    </a:cubicBezTo>
                    <a:cubicBezTo>
                      <a:pt x="522" y="156"/>
                      <a:pt x="522" y="156"/>
                      <a:pt x="522" y="156"/>
                    </a:cubicBezTo>
                    <a:cubicBezTo>
                      <a:pt x="523" y="155"/>
                      <a:pt x="523" y="155"/>
                      <a:pt x="523" y="155"/>
                    </a:cubicBezTo>
                    <a:cubicBezTo>
                      <a:pt x="524" y="155"/>
                      <a:pt x="524" y="155"/>
                      <a:pt x="524" y="155"/>
                    </a:cubicBezTo>
                    <a:cubicBezTo>
                      <a:pt x="523" y="154"/>
                      <a:pt x="523" y="154"/>
                      <a:pt x="523" y="154"/>
                    </a:cubicBezTo>
                    <a:cubicBezTo>
                      <a:pt x="524" y="152"/>
                      <a:pt x="524" y="152"/>
                      <a:pt x="524" y="152"/>
                    </a:cubicBezTo>
                    <a:cubicBezTo>
                      <a:pt x="523" y="152"/>
                      <a:pt x="523" y="152"/>
                      <a:pt x="523" y="152"/>
                    </a:cubicBezTo>
                    <a:cubicBezTo>
                      <a:pt x="523" y="151"/>
                      <a:pt x="523" y="151"/>
                      <a:pt x="523" y="151"/>
                    </a:cubicBezTo>
                    <a:cubicBezTo>
                      <a:pt x="524" y="150"/>
                      <a:pt x="524" y="150"/>
                      <a:pt x="524" y="150"/>
                    </a:cubicBezTo>
                    <a:cubicBezTo>
                      <a:pt x="524" y="149"/>
                      <a:pt x="524" y="149"/>
                      <a:pt x="524" y="149"/>
                    </a:cubicBezTo>
                    <a:cubicBezTo>
                      <a:pt x="523" y="149"/>
                      <a:pt x="523" y="149"/>
                      <a:pt x="523" y="149"/>
                    </a:cubicBezTo>
                    <a:cubicBezTo>
                      <a:pt x="523" y="148"/>
                      <a:pt x="523" y="148"/>
                      <a:pt x="523" y="148"/>
                    </a:cubicBezTo>
                    <a:cubicBezTo>
                      <a:pt x="523" y="147"/>
                      <a:pt x="523" y="147"/>
                      <a:pt x="523" y="147"/>
                    </a:cubicBezTo>
                    <a:cubicBezTo>
                      <a:pt x="524" y="147"/>
                      <a:pt x="524" y="147"/>
                      <a:pt x="524" y="147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5" y="145"/>
                      <a:pt x="525" y="145"/>
                      <a:pt x="525" y="145"/>
                    </a:cubicBezTo>
                    <a:cubicBezTo>
                      <a:pt x="526" y="145"/>
                      <a:pt x="526" y="145"/>
                      <a:pt x="526" y="145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2"/>
                      <a:pt x="528" y="142"/>
                      <a:pt x="528" y="142"/>
                    </a:cubicBezTo>
                    <a:cubicBezTo>
                      <a:pt x="527" y="142"/>
                      <a:pt x="527" y="142"/>
                      <a:pt x="527" y="142"/>
                    </a:cubicBezTo>
                    <a:cubicBezTo>
                      <a:pt x="527" y="143"/>
                      <a:pt x="527" y="143"/>
                      <a:pt x="527" y="143"/>
                    </a:cubicBezTo>
                    <a:cubicBezTo>
                      <a:pt x="526" y="142"/>
                      <a:pt x="526" y="142"/>
                      <a:pt x="526" y="142"/>
                    </a:cubicBezTo>
                    <a:cubicBezTo>
                      <a:pt x="526" y="141"/>
                      <a:pt x="526" y="141"/>
                      <a:pt x="526" y="141"/>
                    </a:cubicBezTo>
                    <a:cubicBezTo>
                      <a:pt x="527" y="139"/>
                      <a:pt x="527" y="139"/>
                      <a:pt x="527" y="139"/>
                    </a:cubicBezTo>
                    <a:cubicBezTo>
                      <a:pt x="526" y="139"/>
                      <a:pt x="526" y="139"/>
                      <a:pt x="526" y="139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5"/>
                      <a:pt x="525" y="135"/>
                      <a:pt x="525" y="135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3"/>
                      <a:pt x="524" y="133"/>
                      <a:pt x="524" y="133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0"/>
                      <a:pt x="522" y="130"/>
                      <a:pt x="522" y="130"/>
                    </a:cubicBezTo>
                    <a:cubicBezTo>
                      <a:pt x="522" y="129"/>
                      <a:pt x="522" y="129"/>
                      <a:pt x="522" y="129"/>
                    </a:cubicBezTo>
                    <a:cubicBezTo>
                      <a:pt x="523" y="128"/>
                      <a:pt x="523" y="128"/>
                      <a:pt x="523" y="128"/>
                    </a:cubicBezTo>
                    <a:cubicBezTo>
                      <a:pt x="524" y="128"/>
                      <a:pt x="524" y="128"/>
                      <a:pt x="524" y="128"/>
                    </a:cubicBezTo>
                    <a:cubicBezTo>
                      <a:pt x="525" y="128"/>
                      <a:pt x="525" y="128"/>
                      <a:pt x="525" y="128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6" y="127"/>
                      <a:pt x="526" y="127"/>
                      <a:pt x="526" y="127"/>
                    </a:cubicBezTo>
                    <a:cubicBezTo>
                      <a:pt x="525" y="127"/>
                      <a:pt x="525" y="127"/>
                      <a:pt x="525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2" y="127"/>
                      <a:pt x="522" y="127"/>
                      <a:pt x="522" y="127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0" y="126"/>
                      <a:pt x="520" y="126"/>
                      <a:pt x="520" y="126"/>
                    </a:cubicBezTo>
                    <a:cubicBezTo>
                      <a:pt x="519" y="127"/>
                      <a:pt x="519" y="127"/>
                      <a:pt x="519" y="127"/>
                    </a:cubicBezTo>
                    <a:cubicBezTo>
                      <a:pt x="518" y="127"/>
                      <a:pt x="518" y="127"/>
                      <a:pt x="518" y="127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9"/>
                      <a:pt x="517" y="129"/>
                      <a:pt x="517" y="129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1"/>
                      <a:pt x="518" y="131"/>
                      <a:pt x="518" y="131"/>
                    </a:cubicBezTo>
                    <a:cubicBezTo>
                      <a:pt x="518" y="132"/>
                      <a:pt x="518" y="132"/>
                      <a:pt x="518" y="132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20" y="133"/>
                      <a:pt x="520" y="133"/>
                      <a:pt x="520" y="133"/>
                    </a:cubicBezTo>
                    <a:cubicBezTo>
                      <a:pt x="520" y="135"/>
                      <a:pt x="520" y="135"/>
                      <a:pt x="520" y="135"/>
                    </a:cubicBezTo>
                    <a:cubicBezTo>
                      <a:pt x="521" y="135"/>
                      <a:pt x="521" y="135"/>
                      <a:pt x="521" y="135"/>
                    </a:cubicBezTo>
                    <a:cubicBezTo>
                      <a:pt x="521" y="136"/>
                      <a:pt x="521" y="136"/>
                      <a:pt x="521" y="136"/>
                    </a:cubicBezTo>
                    <a:cubicBezTo>
                      <a:pt x="522" y="137"/>
                      <a:pt x="522" y="137"/>
                      <a:pt x="522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0" y="136"/>
                      <a:pt x="520" y="136"/>
                      <a:pt x="520" y="136"/>
                    </a:cubicBezTo>
                    <a:cubicBezTo>
                      <a:pt x="519" y="136"/>
                      <a:pt x="519" y="136"/>
                      <a:pt x="519" y="136"/>
                    </a:cubicBezTo>
                    <a:cubicBezTo>
                      <a:pt x="519" y="137"/>
                      <a:pt x="519" y="137"/>
                      <a:pt x="519" y="137"/>
                    </a:cubicBezTo>
                    <a:cubicBezTo>
                      <a:pt x="518" y="138"/>
                      <a:pt x="518" y="138"/>
                      <a:pt x="518" y="138"/>
                    </a:cubicBezTo>
                    <a:cubicBezTo>
                      <a:pt x="519" y="139"/>
                      <a:pt x="519" y="139"/>
                      <a:pt x="519" y="139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3"/>
                      <a:pt x="518" y="143"/>
                      <a:pt x="518" y="143"/>
                    </a:cubicBezTo>
                    <a:cubicBezTo>
                      <a:pt x="518" y="145"/>
                      <a:pt x="518" y="145"/>
                      <a:pt x="518" y="145"/>
                    </a:cubicBezTo>
                    <a:cubicBezTo>
                      <a:pt x="517" y="145"/>
                      <a:pt x="517" y="145"/>
                      <a:pt x="517" y="145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5" y="146"/>
                      <a:pt x="515" y="146"/>
                      <a:pt x="515" y="146"/>
                    </a:cubicBezTo>
                    <a:cubicBezTo>
                      <a:pt x="516" y="145"/>
                      <a:pt x="516" y="145"/>
                      <a:pt x="516" y="145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3" y="146"/>
                      <a:pt x="513" y="146"/>
                      <a:pt x="513" y="146"/>
                    </a:cubicBezTo>
                    <a:cubicBezTo>
                      <a:pt x="513" y="144"/>
                      <a:pt x="513" y="144"/>
                      <a:pt x="513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2" y="143"/>
                      <a:pt x="512" y="143"/>
                      <a:pt x="512" y="143"/>
                    </a:cubicBezTo>
                    <a:cubicBezTo>
                      <a:pt x="511" y="143"/>
                      <a:pt x="511" y="143"/>
                      <a:pt x="511" y="143"/>
                    </a:cubicBezTo>
                    <a:cubicBezTo>
                      <a:pt x="511" y="142"/>
                      <a:pt x="511" y="142"/>
                      <a:pt x="511" y="142"/>
                    </a:cubicBezTo>
                    <a:cubicBezTo>
                      <a:pt x="512" y="142"/>
                      <a:pt x="512" y="142"/>
                      <a:pt x="512" y="142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2" y="140"/>
                      <a:pt x="512" y="140"/>
                      <a:pt x="512" y="140"/>
                    </a:cubicBezTo>
                    <a:cubicBezTo>
                      <a:pt x="511" y="140"/>
                      <a:pt x="511" y="140"/>
                      <a:pt x="511" y="140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8"/>
                      <a:pt x="511" y="138"/>
                      <a:pt x="511" y="138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9"/>
                      <a:pt x="509" y="139"/>
                      <a:pt x="509" y="139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6" y="138"/>
                      <a:pt x="506" y="138"/>
                      <a:pt x="506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9"/>
                      <a:pt x="505" y="139"/>
                      <a:pt x="505" y="139"/>
                    </a:cubicBezTo>
                    <a:cubicBezTo>
                      <a:pt x="504" y="139"/>
                      <a:pt x="504" y="139"/>
                      <a:pt x="504" y="139"/>
                    </a:cubicBezTo>
                    <a:cubicBezTo>
                      <a:pt x="504" y="140"/>
                      <a:pt x="504" y="140"/>
                      <a:pt x="504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1" y="140"/>
                      <a:pt x="501" y="140"/>
                      <a:pt x="501" y="140"/>
                    </a:cubicBezTo>
                    <a:cubicBezTo>
                      <a:pt x="501" y="141"/>
                      <a:pt x="501" y="141"/>
                      <a:pt x="501" y="141"/>
                    </a:cubicBezTo>
                    <a:cubicBezTo>
                      <a:pt x="499" y="140"/>
                      <a:pt x="499" y="140"/>
                      <a:pt x="499" y="140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3"/>
                      <a:pt x="498" y="143"/>
                      <a:pt x="498" y="143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8" y="145"/>
                      <a:pt x="498" y="145"/>
                      <a:pt x="498" y="145"/>
                    </a:cubicBezTo>
                    <a:cubicBezTo>
                      <a:pt x="498" y="146"/>
                      <a:pt x="498" y="146"/>
                      <a:pt x="498" y="146"/>
                    </a:cubicBezTo>
                    <a:cubicBezTo>
                      <a:pt x="499" y="147"/>
                      <a:pt x="499" y="147"/>
                      <a:pt x="499" y="147"/>
                    </a:cubicBezTo>
                    <a:cubicBezTo>
                      <a:pt x="498" y="147"/>
                      <a:pt x="498" y="147"/>
                      <a:pt x="498" y="147"/>
                    </a:cubicBezTo>
                    <a:cubicBezTo>
                      <a:pt x="498" y="150"/>
                      <a:pt x="498" y="150"/>
                      <a:pt x="498" y="150"/>
                    </a:cubicBezTo>
                    <a:cubicBezTo>
                      <a:pt x="499" y="151"/>
                      <a:pt x="499" y="151"/>
                      <a:pt x="499" y="151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3"/>
                      <a:pt x="498" y="153"/>
                      <a:pt x="498" y="153"/>
                    </a:cubicBezTo>
                    <a:cubicBezTo>
                      <a:pt x="497" y="153"/>
                      <a:pt x="497" y="153"/>
                      <a:pt x="497" y="153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6"/>
                      <a:pt x="497" y="156"/>
                      <a:pt x="497" y="156"/>
                    </a:cubicBezTo>
                    <a:cubicBezTo>
                      <a:pt x="496" y="158"/>
                      <a:pt x="496" y="158"/>
                      <a:pt x="496" y="158"/>
                    </a:cubicBezTo>
                    <a:cubicBezTo>
                      <a:pt x="497" y="159"/>
                      <a:pt x="497" y="159"/>
                      <a:pt x="497" y="159"/>
                    </a:cubicBezTo>
                    <a:cubicBezTo>
                      <a:pt x="496" y="159"/>
                      <a:pt x="496" y="159"/>
                      <a:pt x="496" y="159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8" y="162"/>
                      <a:pt x="498" y="162"/>
                      <a:pt x="498" y="162"/>
                    </a:cubicBezTo>
                    <a:cubicBezTo>
                      <a:pt x="499" y="162"/>
                      <a:pt x="499" y="162"/>
                      <a:pt x="499" y="162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1" y="161"/>
                      <a:pt x="501" y="161"/>
                      <a:pt x="501" y="161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1" y="162"/>
                      <a:pt x="501" y="162"/>
                      <a:pt x="501" y="162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1" y="163"/>
                      <a:pt x="501" y="163"/>
                      <a:pt x="501" y="163"/>
                    </a:cubicBezTo>
                    <a:cubicBezTo>
                      <a:pt x="501" y="164"/>
                      <a:pt x="501" y="164"/>
                      <a:pt x="501" y="164"/>
                    </a:cubicBezTo>
                    <a:cubicBezTo>
                      <a:pt x="500" y="163"/>
                      <a:pt x="500" y="163"/>
                      <a:pt x="500" y="163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5"/>
                      <a:pt x="500" y="165"/>
                      <a:pt x="500" y="165"/>
                    </a:cubicBezTo>
                    <a:cubicBezTo>
                      <a:pt x="499" y="166"/>
                      <a:pt x="499" y="166"/>
                      <a:pt x="499" y="166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4"/>
                      <a:pt x="498" y="164"/>
                      <a:pt x="498" y="164"/>
                    </a:cubicBezTo>
                    <a:cubicBezTo>
                      <a:pt x="497" y="165"/>
                      <a:pt x="497" y="165"/>
                      <a:pt x="497" y="165"/>
                    </a:cubicBezTo>
                    <a:cubicBezTo>
                      <a:pt x="497" y="164"/>
                      <a:pt x="497" y="164"/>
                      <a:pt x="497" y="164"/>
                    </a:cubicBezTo>
                    <a:cubicBezTo>
                      <a:pt x="496" y="164"/>
                      <a:pt x="496" y="164"/>
                      <a:pt x="496" y="164"/>
                    </a:cubicBezTo>
                    <a:cubicBezTo>
                      <a:pt x="496" y="165"/>
                      <a:pt x="496" y="165"/>
                      <a:pt x="496" y="165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5" y="166"/>
                      <a:pt x="495" y="166"/>
                      <a:pt x="495" y="166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8"/>
                      <a:pt x="495" y="168"/>
                      <a:pt x="495" y="168"/>
                    </a:cubicBezTo>
                    <a:cubicBezTo>
                      <a:pt x="494" y="167"/>
                      <a:pt x="494" y="167"/>
                      <a:pt x="494" y="167"/>
                    </a:cubicBezTo>
                    <a:cubicBezTo>
                      <a:pt x="493" y="166"/>
                      <a:pt x="493" y="166"/>
                      <a:pt x="493" y="166"/>
                    </a:cubicBezTo>
                    <a:cubicBezTo>
                      <a:pt x="492" y="166"/>
                      <a:pt x="492" y="166"/>
                      <a:pt x="492" y="166"/>
                    </a:cubicBezTo>
                    <a:cubicBezTo>
                      <a:pt x="493" y="167"/>
                      <a:pt x="493" y="167"/>
                      <a:pt x="493" y="167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9"/>
                      <a:pt x="492" y="169"/>
                      <a:pt x="492" y="169"/>
                    </a:cubicBezTo>
                    <a:cubicBezTo>
                      <a:pt x="491" y="169"/>
                      <a:pt x="491" y="169"/>
                      <a:pt x="491" y="169"/>
                    </a:cubicBezTo>
                    <a:cubicBezTo>
                      <a:pt x="490" y="169"/>
                      <a:pt x="490" y="169"/>
                      <a:pt x="490" y="169"/>
                    </a:cubicBezTo>
                    <a:cubicBezTo>
                      <a:pt x="489" y="168"/>
                      <a:pt x="489" y="168"/>
                      <a:pt x="489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7"/>
                      <a:pt x="488" y="167"/>
                      <a:pt x="488" y="167"/>
                    </a:cubicBezTo>
                    <a:cubicBezTo>
                      <a:pt x="489" y="167"/>
                      <a:pt x="489" y="167"/>
                      <a:pt x="489" y="167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91" y="166"/>
                      <a:pt x="491" y="166"/>
                      <a:pt x="491" y="166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1" y="164"/>
                      <a:pt x="491" y="164"/>
                      <a:pt x="491" y="164"/>
                    </a:cubicBezTo>
                    <a:cubicBezTo>
                      <a:pt x="490" y="165"/>
                      <a:pt x="490" y="165"/>
                      <a:pt x="490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6" y="164"/>
                      <a:pt x="486" y="164"/>
                      <a:pt x="486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3" y="164"/>
                      <a:pt x="483" y="164"/>
                      <a:pt x="483" y="164"/>
                    </a:cubicBezTo>
                    <a:cubicBezTo>
                      <a:pt x="482" y="163"/>
                      <a:pt x="482" y="163"/>
                      <a:pt x="482" y="163"/>
                    </a:cubicBezTo>
                    <a:cubicBezTo>
                      <a:pt x="481" y="164"/>
                      <a:pt x="481" y="164"/>
                      <a:pt x="481" y="164"/>
                    </a:cubicBezTo>
                    <a:cubicBezTo>
                      <a:pt x="480" y="163"/>
                      <a:pt x="480" y="163"/>
                      <a:pt x="480" y="163"/>
                    </a:cubicBezTo>
                    <a:cubicBezTo>
                      <a:pt x="479" y="163"/>
                      <a:pt x="479" y="163"/>
                      <a:pt x="479" y="163"/>
                    </a:cubicBezTo>
                    <a:cubicBezTo>
                      <a:pt x="478" y="164"/>
                      <a:pt x="478" y="164"/>
                      <a:pt x="478" y="164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8" y="166"/>
                      <a:pt x="478" y="166"/>
                      <a:pt x="478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6" y="167"/>
                      <a:pt x="476" y="167"/>
                      <a:pt x="476" y="167"/>
                    </a:cubicBezTo>
                    <a:cubicBezTo>
                      <a:pt x="477" y="167"/>
                      <a:pt x="477" y="167"/>
                      <a:pt x="477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8"/>
                      <a:pt x="478" y="168"/>
                      <a:pt x="478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9"/>
                      <a:pt x="474" y="169"/>
                      <a:pt x="474" y="169"/>
                    </a:cubicBezTo>
                    <a:cubicBezTo>
                      <a:pt x="473" y="168"/>
                      <a:pt x="473" y="168"/>
                      <a:pt x="473" y="168"/>
                    </a:cubicBezTo>
                    <a:cubicBezTo>
                      <a:pt x="473" y="169"/>
                      <a:pt x="473" y="169"/>
                      <a:pt x="473" y="169"/>
                    </a:cubicBezTo>
                    <a:cubicBezTo>
                      <a:pt x="472" y="169"/>
                      <a:pt x="472" y="169"/>
                      <a:pt x="472" y="169"/>
                    </a:cubicBezTo>
                    <a:cubicBezTo>
                      <a:pt x="472" y="168"/>
                      <a:pt x="472" y="168"/>
                      <a:pt x="472" y="168"/>
                    </a:cubicBezTo>
                    <a:cubicBezTo>
                      <a:pt x="470" y="168"/>
                      <a:pt x="470" y="168"/>
                      <a:pt x="470" y="168"/>
                    </a:cubicBezTo>
                    <a:cubicBezTo>
                      <a:pt x="470" y="169"/>
                      <a:pt x="470" y="169"/>
                      <a:pt x="470" y="169"/>
                    </a:cubicBezTo>
                    <a:cubicBezTo>
                      <a:pt x="468" y="168"/>
                      <a:pt x="468" y="168"/>
                      <a:pt x="468" y="168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8" y="170"/>
                      <a:pt x="468" y="170"/>
                      <a:pt x="468" y="170"/>
                    </a:cubicBezTo>
                    <a:cubicBezTo>
                      <a:pt x="467" y="171"/>
                      <a:pt x="467" y="171"/>
                      <a:pt x="467" y="171"/>
                    </a:cubicBezTo>
                    <a:cubicBezTo>
                      <a:pt x="467" y="172"/>
                      <a:pt x="467" y="172"/>
                      <a:pt x="467" y="172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0"/>
                      <a:pt x="466" y="170"/>
                      <a:pt x="466" y="170"/>
                    </a:cubicBezTo>
                    <a:cubicBezTo>
                      <a:pt x="465" y="169"/>
                      <a:pt x="465" y="169"/>
                      <a:pt x="465" y="169"/>
                    </a:cubicBezTo>
                    <a:cubicBezTo>
                      <a:pt x="465" y="170"/>
                      <a:pt x="465" y="170"/>
                      <a:pt x="465" y="170"/>
                    </a:cubicBezTo>
                    <a:cubicBezTo>
                      <a:pt x="464" y="170"/>
                      <a:pt x="464" y="170"/>
                      <a:pt x="464" y="170"/>
                    </a:cubicBezTo>
                    <a:cubicBezTo>
                      <a:pt x="463" y="170"/>
                      <a:pt x="463" y="170"/>
                      <a:pt x="463" y="170"/>
                    </a:cubicBezTo>
                    <a:cubicBezTo>
                      <a:pt x="462" y="171"/>
                      <a:pt x="462" y="171"/>
                      <a:pt x="462" y="171"/>
                    </a:cubicBezTo>
                    <a:cubicBezTo>
                      <a:pt x="461" y="170"/>
                      <a:pt x="461" y="170"/>
                      <a:pt x="461" y="170"/>
                    </a:cubicBezTo>
                    <a:cubicBezTo>
                      <a:pt x="460" y="171"/>
                      <a:pt x="460" y="171"/>
                      <a:pt x="460" y="171"/>
                    </a:cubicBezTo>
                    <a:cubicBezTo>
                      <a:pt x="459" y="171"/>
                      <a:pt x="459" y="171"/>
                      <a:pt x="459" y="171"/>
                    </a:cubicBezTo>
                    <a:cubicBezTo>
                      <a:pt x="457" y="172"/>
                      <a:pt x="457" y="172"/>
                      <a:pt x="457" y="172"/>
                    </a:cubicBezTo>
                    <a:cubicBezTo>
                      <a:pt x="456" y="173"/>
                      <a:pt x="456" y="173"/>
                      <a:pt x="456" y="173"/>
                    </a:cubicBezTo>
                    <a:cubicBezTo>
                      <a:pt x="456" y="172"/>
                      <a:pt x="456" y="172"/>
                      <a:pt x="456" y="172"/>
                    </a:cubicBezTo>
                    <a:cubicBezTo>
                      <a:pt x="455" y="172"/>
                      <a:pt x="455" y="172"/>
                      <a:pt x="455" y="172"/>
                    </a:cubicBezTo>
                    <a:cubicBezTo>
                      <a:pt x="455" y="173"/>
                      <a:pt x="455" y="173"/>
                      <a:pt x="455" y="173"/>
                    </a:cubicBezTo>
                    <a:cubicBezTo>
                      <a:pt x="453" y="174"/>
                      <a:pt x="453" y="174"/>
                      <a:pt x="453" y="174"/>
                    </a:cubicBezTo>
                    <a:cubicBezTo>
                      <a:pt x="453" y="175"/>
                      <a:pt x="453" y="175"/>
                      <a:pt x="453" y="175"/>
                    </a:cubicBezTo>
                    <a:cubicBezTo>
                      <a:pt x="452" y="175"/>
                      <a:pt x="452" y="175"/>
                      <a:pt x="452" y="175"/>
                    </a:cubicBezTo>
                    <a:cubicBezTo>
                      <a:pt x="452" y="176"/>
                      <a:pt x="452" y="176"/>
                      <a:pt x="452" y="176"/>
                    </a:cubicBezTo>
                    <a:cubicBezTo>
                      <a:pt x="453" y="178"/>
                      <a:pt x="453" y="178"/>
                      <a:pt x="453" y="178"/>
                    </a:cubicBezTo>
                    <a:cubicBezTo>
                      <a:pt x="453" y="180"/>
                      <a:pt x="453" y="180"/>
                      <a:pt x="453" y="180"/>
                    </a:cubicBezTo>
                    <a:cubicBezTo>
                      <a:pt x="452" y="181"/>
                      <a:pt x="452" y="181"/>
                      <a:pt x="452" y="181"/>
                    </a:cubicBezTo>
                    <a:cubicBezTo>
                      <a:pt x="451" y="182"/>
                      <a:pt x="451" y="182"/>
                      <a:pt x="451" y="182"/>
                    </a:cubicBezTo>
                    <a:cubicBezTo>
                      <a:pt x="451" y="183"/>
                      <a:pt x="451" y="183"/>
                      <a:pt x="451" y="183"/>
                    </a:cubicBezTo>
                    <a:cubicBezTo>
                      <a:pt x="451" y="185"/>
                      <a:pt x="451" y="185"/>
                      <a:pt x="451" y="185"/>
                    </a:cubicBezTo>
                    <a:cubicBezTo>
                      <a:pt x="452" y="185"/>
                      <a:pt x="452" y="185"/>
                      <a:pt x="452" y="185"/>
                    </a:cubicBezTo>
                    <a:cubicBezTo>
                      <a:pt x="452" y="186"/>
                      <a:pt x="452" y="186"/>
                      <a:pt x="452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7"/>
                      <a:pt x="451" y="187"/>
                      <a:pt x="451" y="187"/>
                    </a:cubicBezTo>
                    <a:cubicBezTo>
                      <a:pt x="450" y="188"/>
                      <a:pt x="450" y="188"/>
                      <a:pt x="450" y="188"/>
                    </a:cubicBezTo>
                    <a:cubicBezTo>
                      <a:pt x="451" y="189"/>
                      <a:pt x="451" y="189"/>
                      <a:pt x="451" y="189"/>
                    </a:cubicBezTo>
                    <a:cubicBezTo>
                      <a:pt x="450" y="190"/>
                      <a:pt x="450" y="190"/>
                      <a:pt x="450" y="190"/>
                    </a:cubicBezTo>
                    <a:cubicBezTo>
                      <a:pt x="450" y="191"/>
                      <a:pt x="450" y="191"/>
                      <a:pt x="450" y="191"/>
                    </a:cubicBezTo>
                    <a:cubicBezTo>
                      <a:pt x="448" y="192"/>
                      <a:pt x="448" y="192"/>
                      <a:pt x="448" y="192"/>
                    </a:cubicBezTo>
                    <a:cubicBezTo>
                      <a:pt x="449" y="193"/>
                      <a:pt x="449" y="193"/>
                      <a:pt x="449" y="193"/>
                    </a:cubicBezTo>
                    <a:cubicBezTo>
                      <a:pt x="448" y="193"/>
                      <a:pt x="448" y="193"/>
                      <a:pt x="448" y="193"/>
                    </a:cubicBezTo>
                    <a:cubicBezTo>
                      <a:pt x="448" y="195"/>
                      <a:pt x="448" y="195"/>
                      <a:pt x="448" y="195"/>
                    </a:cubicBezTo>
                    <a:cubicBezTo>
                      <a:pt x="447" y="195"/>
                      <a:pt x="447" y="195"/>
                      <a:pt x="447" y="195"/>
                    </a:cubicBezTo>
                    <a:cubicBezTo>
                      <a:pt x="447" y="197"/>
                      <a:pt x="447" y="197"/>
                      <a:pt x="447" y="197"/>
                    </a:cubicBezTo>
                    <a:cubicBezTo>
                      <a:pt x="447" y="198"/>
                      <a:pt x="447" y="198"/>
                      <a:pt x="447" y="198"/>
                    </a:cubicBezTo>
                    <a:cubicBezTo>
                      <a:pt x="447" y="199"/>
                      <a:pt x="447" y="199"/>
                      <a:pt x="447" y="199"/>
                    </a:cubicBezTo>
                    <a:cubicBezTo>
                      <a:pt x="447" y="200"/>
                      <a:pt x="447" y="200"/>
                      <a:pt x="447" y="200"/>
                    </a:cubicBezTo>
                    <a:cubicBezTo>
                      <a:pt x="446" y="200"/>
                      <a:pt x="446" y="200"/>
                      <a:pt x="446" y="200"/>
                    </a:cubicBezTo>
                    <a:cubicBezTo>
                      <a:pt x="446" y="201"/>
                      <a:pt x="446" y="201"/>
                      <a:pt x="446" y="201"/>
                    </a:cubicBezTo>
                    <a:cubicBezTo>
                      <a:pt x="445" y="202"/>
                      <a:pt x="445" y="202"/>
                      <a:pt x="445" y="202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4"/>
                      <a:pt x="445" y="204"/>
                      <a:pt x="445" y="204"/>
                    </a:cubicBezTo>
                    <a:cubicBezTo>
                      <a:pt x="444" y="205"/>
                      <a:pt x="444" y="205"/>
                      <a:pt x="444" y="205"/>
                    </a:cubicBezTo>
                    <a:cubicBezTo>
                      <a:pt x="444" y="206"/>
                      <a:pt x="444" y="206"/>
                      <a:pt x="444" y="206"/>
                    </a:cubicBezTo>
                    <a:cubicBezTo>
                      <a:pt x="442" y="207"/>
                      <a:pt x="442" y="207"/>
                      <a:pt x="442" y="207"/>
                    </a:cubicBezTo>
                    <a:cubicBezTo>
                      <a:pt x="442" y="208"/>
                      <a:pt x="442" y="208"/>
                      <a:pt x="442" y="208"/>
                    </a:cubicBezTo>
                    <a:cubicBezTo>
                      <a:pt x="441" y="209"/>
                      <a:pt x="441" y="209"/>
                      <a:pt x="441" y="209"/>
                    </a:cubicBezTo>
                    <a:cubicBezTo>
                      <a:pt x="441" y="210"/>
                      <a:pt x="441" y="210"/>
                      <a:pt x="441" y="210"/>
                    </a:cubicBezTo>
                    <a:cubicBezTo>
                      <a:pt x="441" y="211"/>
                      <a:pt x="441" y="211"/>
                      <a:pt x="441" y="211"/>
                    </a:cubicBezTo>
                    <a:cubicBezTo>
                      <a:pt x="441" y="212"/>
                      <a:pt x="441" y="212"/>
                      <a:pt x="441" y="212"/>
                    </a:cubicBezTo>
                    <a:cubicBezTo>
                      <a:pt x="442" y="212"/>
                      <a:pt x="442" y="212"/>
                      <a:pt x="442" y="212"/>
                    </a:cubicBezTo>
                    <a:cubicBezTo>
                      <a:pt x="443" y="212"/>
                      <a:pt x="443" y="212"/>
                      <a:pt x="443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8" y="211"/>
                      <a:pt x="448" y="211"/>
                      <a:pt x="448" y="211"/>
                    </a:cubicBezTo>
                    <a:cubicBezTo>
                      <a:pt x="448" y="213"/>
                      <a:pt x="448" y="213"/>
                      <a:pt x="448" y="213"/>
                    </a:cubicBezTo>
                    <a:cubicBezTo>
                      <a:pt x="449" y="214"/>
                      <a:pt x="449" y="214"/>
                      <a:pt x="449" y="214"/>
                    </a:cubicBezTo>
                    <a:cubicBezTo>
                      <a:pt x="450" y="215"/>
                      <a:pt x="450" y="215"/>
                      <a:pt x="450" y="215"/>
                    </a:cubicBezTo>
                    <a:cubicBezTo>
                      <a:pt x="450" y="216"/>
                      <a:pt x="450" y="216"/>
                      <a:pt x="450" y="216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2" y="217"/>
                      <a:pt x="452" y="217"/>
                      <a:pt x="452" y="217"/>
                    </a:cubicBezTo>
                    <a:cubicBezTo>
                      <a:pt x="452" y="216"/>
                      <a:pt x="452" y="216"/>
                      <a:pt x="452" y="216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4" y="215"/>
                      <a:pt x="454" y="215"/>
                      <a:pt x="454" y="215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4" y="216"/>
                      <a:pt x="454" y="216"/>
                      <a:pt x="454" y="216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3" y="218"/>
                      <a:pt x="453" y="218"/>
                      <a:pt x="453" y="218"/>
                    </a:cubicBezTo>
                    <a:cubicBezTo>
                      <a:pt x="453" y="219"/>
                      <a:pt x="453" y="219"/>
                      <a:pt x="453" y="219"/>
                    </a:cubicBezTo>
                    <a:cubicBezTo>
                      <a:pt x="455" y="218"/>
                      <a:pt x="455" y="218"/>
                      <a:pt x="455" y="218"/>
                    </a:cubicBezTo>
                    <a:cubicBezTo>
                      <a:pt x="456" y="218"/>
                      <a:pt x="456" y="218"/>
                      <a:pt x="456" y="218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5"/>
                      <a:pt x="457" y="215"/>
                      <a:pt x="457" y="215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8"/>
                      <a:pt x="457" y="218"/>
                      <a:pt x="457" y="218"/>
                    </a:cubicBezTo>
                    <a:cubicBezTo>
                      <a:pt x="458" y="218"/>
                      <a:pt x="458" y="218"/>
                      <a:pt x="458" y="218"/>
                    </a:cubicBezTo>
                    <a:cubicBezTo>
                      <a:pt x="458" y="217"/>
                      <a:pt x="458" y="217"/>
                      <a:pt x="458" y="217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7" y="214"/>
                      <a:pt x="457" y="214"/>
                      <a:pt x="457" y="214"/>
                    </a:cubicBezTo>
                    <a:cubicBezTo>
                      <a:pt x="457" y="213"/>
                      <a:pt x="457" y="213"/>
                      <a:pt x="457" y="213"/>
                    </a:cubicBezTo>
                    <a:cubicBezTo>
                      <a:pt x="458" y="213"/>
                      <a:pt x="458" y="213"/>
                      <a:pt x="458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60" y="213"/>
                      <a:pt x="460" y="213"/>
                      <a:pt x="460" y="213"/>
                    </a:cubicBezTo>
                    <a:cubicBezTo>
                      <a:pt x="461" y="213"/>
                      <a:pt x="461" y="213"/>
                      <a:pt x="461" y="213"/>
                    </a:cubicBezTo>
                    <a:cubicBezTo>
                      <a:pt x="462" y="213"/>
                      <a:pt x="462" y="213"/>
                      <a:pt x="462" y="213"/>
                    </a:cubicBezTo>
                    <a:cubicBezTo>
                      <a:pt x="463" y="213"/>
                      <a:pt x="463" y="213"/>
                      <a:pt x="463" y="213"/>
                    </a:cubicBezTo>
                    <a:cubicBezTo>
                      <a:pt x="464" y="213"/>
                      <a:pt x="464" y="213"/>
                      <a:pt x="464" y="213"/>
                    </a:cubicBezTo>
                    <a:cubicBezTo>
                      <a:pt x="464" y="214"/>
                      <a:pt x="464" y="214"/>
                      <a:pt x="464" y="214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7" y="215"/>
                      <a:pt x="467" y="215"/>
                      <a:pt x="467" y="215"/>
                    </a:cubicBezTo>
                    <a:cubicBezTo>
                      <a:pt x="467" y="216"/>
                      <a:pt x="467" y="216"/>
                      <a:pt x="467" y="216"/>
                    </a:cubicBezTo>
                    <a:cubicBezTo>
                      <a:pt x="469" y="216"/>
                      <a:pt x="469" y="216"/>
                      <a:pt x="469" y="216"/>
                    </a:cubicBezTo>
                    <a:cubicBezTo>
                      <a:pt x="469" y="217"/>
                      <a:pt x="469" y="217"/>
                      <a:pt x="469" y="217"/>
                    </a:cubicBezTo>
                    <a:cubicBezTo>
                      <a:pt x="470" y="217"/>
                      <a:pt x="470" y="217"/>
                      <a:pt x="470" y="217"/>
                    </a:cubicBezTo>
                    <a:cubicBezTo>
                      <a:pt x="470" y="218"/>
                      <a:pt x="470" y="218"/>
                      <a:pt x="470" y="218"/>
                    </a:cubicBezTo>
                    <a:cubicBezTo>
                      <a:pt x="471" y="218"/>
                      <a:pt x="471" y="218"/>
                      <a:pt x="471" y="218"/>
                    </a:cubicBezTo>
                    <a:cubicBezTo>
                      <a:pt x="472" y="219"/>
                      <a:pt x="472" y="219"/>
                      <a:pt x="472" y="219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1"/>
                      <a:pt x="471" y="221"/>
                      <a:pt x="471" y="221"/>
                    </a:cubicBezTo>
                    <a:cubicBezTo>
                      <a:pt x="471" y="222"/>
                      <a:pt x="471" y="222"/>
                      <a:pt x="471" y="222"/>
                    </a:cubicBezTo>
                    <a:cubicBezTo>
                      <a:pt x="472" y="222"/>
                      <a:pt x="472" y="222"/>
                      <a:pt x="472" y="222"/>
                    </a:cubicBezTo>
                    <a:cubicBezTo>
                      <a:pt x="473" y="223"/>
                      <a:pt x="473" y="223"/>
                      <a:pt x="473" y="223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5"/>
                      <a:pt x="473" y="225"/>
                      <a:pt x="473" y="225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5" y="225"/>
                      <a:pt x="475" y="225"/>
                      <a:pt x="475" y="225"/>
                    </a:cubicBezTo>
                    <a:cubicBezTo>
                      <a:pt x="475" y="226"/>
                      <a:pt x="475" y="226"/>
                      <a:pt x="475" y="226"/>
                    </a:cubicBezTo>
                    <a:cubicBezTo>
                      <a:pt x="475" y="227"/>
                      <a:pt x="475" y="227"/>
                      <a:pt x="475" y="227"/>
                    </a:cubicBezTo>
                    <a:cubicBezTo>
                      <a:pt x="475" y="228"/>
                      <a:pt x="475" y="228"/>
                      <a:pt x="475" y="228"/>
                    </a:cubicBezTo>
                    <a:cubicBezTo>
                      <a:pt x="476" y="228"/>
                      <a:pt x="476" y="228"/>
                      <a:pt x="476" y="228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30"/>
                      <a:pt x="475" y="230"/>
                      <a:pt x="475" y="230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3"/>
                      <a:pt x="475" y="233"/>
                      <a:pt x="475" y="233"/>
                    </a:cubicBezTo>
                    <a:cubicBezTo>
                      <a:pt x="476" y="235"/>
                      <a:pt x="476" y="235"/>
                      <a:pt x="476" y="235"/>
                    </a:cubicBezTo>
                    <a:cubicBezTo>
                      <a:pt x="475" y="235"/>
                      <a:pt x="475" y="235"/>
                      <a:pt x="475" y="235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8"/>
                      <a:pt x="476" y="238"/>
                      <a:pt x="476" y="238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8" y="240"/>
                      <a:pt x="478" y="240"/>
                      <a:pt x="478" y="240"/>
                    </a:cubicBezTo>
                    <a:cubicBezTo>
                      <a:pt x="478" y="241"/>
                      <a:pt x="478" y="241"/>
                      <a:pt x="478" y="241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9" y="244"/>
                      <a:pt x="479" y="244"/>
                      <a:pt x="479" y="244"/>
                    </a:cubicBezTo>
                    <a:cubicBezTo>
                      <a:pt x="479" y="245"/>
                      <a:pt x="479" y="245"/>
                      <a:pt x="479" y="245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9"/>
                      <a:pt x="480" y="249"/>
                      <a:pt x="480" y="249"/>
                    </a:cubicBezTo>
                    <a:cubicBezTo>
                      <a:pt x="480" y="250"/>
                      <a:pt x="480" y="250"/>
                      <a:pt x="480" y="250"/>
                    </a:cubicBezTo>
                    <a:cubicBezTo>
                      <a:pt x="480" y="251"/>
                      <a:pt x="480" y="251"/>
                      <a:pt x="480" y="251"/>
                    </a:cubicBezTo>
                    <a:cubicBezTo>
                      <a:pt x="480" y="252"/>
                      <a:pt x="480" y="252"/>
                      <a:pt x="480" y="252"/>
                    </a:cubicBezTo>
                    <a:cubicBezTo>
                      <a:pt x="480" y="253"/>
                      <a:pt x="480" y="253"/>
                      <a:pt x="480" y="253"/>
                    </a:cubicBezTo>
                    <a:cubicBezTo>
                      <a:pt x="479" y="254"/>
                      <a:pt x="479" y="254"/>
                      <a:pt x="479" y="254"/>
                    </a:cubicBezTo>
                    <a:cubicBezTo>
                      <a:pt x="479" y="255"/>
                      <a:pt x="479" y="255"/>
                      <a:pt x="479" y="255"/>
                    </a:cubicBezTo>
                    <a:cubicBezTo>
                      <a:pt x="479" y="256"/>
                      <a:pt x="479" y="256"/>
                      <a:pt x="479" y="256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9"/>
                      <a:pt x="479" y="259"/>
                      <a:pt x="479" y="259"/>
                    </a:cubicBezTo>
                    <a:cubicBezTo>
                      <a:pt x="478" y="260"/>
                      <a:pt x="478" y="260"/>
                      <a:pt x="478" y="260"/>
                    </a:cubicBezTo>
                    <a:cubicBezTo>
                      <a:pt x="478" y="261"/>
                      <a:pt x="478" y="261"/>
                      <a:pt x="478" y="261"/>
                    </a:cubicBezTo>
                    <a:cubicBezTo>
                      <a:pt x="477" y="262"/>
                      <a:pt x="477" y="262"/>
                      <a:pt x="477" y="262"/>
                    </a:cubicBezTo>
                    <a:cubicBezTo>
                      <a:pt x="478" y="262"/>
                      <a:pt x="478" y="262"/>
                      <a:pt x="478" y="262"/>
                    </a:cubicBezTo>
                    <a:cubicBezTo>
                      <a:pt x="478" y="263"/>
                      <a:pt x="478" y="263"/>
                      <a:pt x="478" y="263"/>
                    </a:cubicBezTo>
                    <a:cubicBezTo>
                      <a:pt x="477" y="263"/>
                      <a:pt x="477" y="263"/>
                      <a:pt x="477" y="263"/>
                    </a:cubicBezTo>
                    <a:cubicBezTo>
                      <a:pt x="478" y="265"/>
                      <a:pt x="478" y="265"/>
                      <a:pt x="478" y="265"/>
                    </a:cubicBezTo>
                    <a:cubicBezTo>
                      <a:pt x="477" y="266"/>
                      <a:pt x="477" y="266"/>
                      <a:pt x="477" y="266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8"/>
                      <a:pt x="477" y="268"/>
                      <a:pt x="477" y="268"/>
                    </a:cubicBezTo>
                    <a:cubicBezTo>
                      <a:pt x="476" y="269"/>
                      <a:pt x="476" y="269"/>
                      <a:pt x="476" y="269"/>
                    </a:cubicBezTo>
                    <a:cubicBezTo>
                      <a:pt x="476" y="270"/>
                      <a:pt x="476" y="270"/>
                      <a:pt x="476" y="270"/>
                    </a:cubicBezTo>
                    <a:cubicBezTo>
                      <a:pt x="475" y="271"/>
                      <a:pt x="475" y="271"/>
                      <a:pt x="475" y="271"/>
                    </a:cubicBezTo>
                    <a:cubicBezTo>
                      <a:pt x="475" y="272"/>
                      <a:pt x="475" y="272"/>
                      <a:pt x="475" y="272"/>
                    </a:cubicBezTo>
                    <a:cubicBezTo>
                      <a:pt x="474" y="273"/>
                      <a:pt x="474" y="273"/>
                      <a:pt x="474" y="273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7"/>
                      <a:pt x="473" y="277"/>
                      <a:pt x="473" y="277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2" y="279"/>
                      <a:pt x="472" y="279"/>
                      <a:pt x="472" y="279"/>
                    </a:cubicBezTo>
                    <a:cubicBezTo>
                      <a:pt x="472" y="280"/>
                      <a:pt x="472" y="280"/>
                      <a:pt x="472" y="280"/>
                    </a:cubicBezTo>
                    <a:cubicBezTo>
                      <a:pt x="471" y="280"/>
                      <a:pt x="471" y="280"/>
                      <a:pt x="471" y="280"/>
                    </a:cubicBezTo>
                    <a:cubicBezTo>
                      <a:pt x="471" y="281"/>
                      <a:pt x="471" y="281"/>
                      <a:pt x="471" y="281"/>
                    </a:cubicBezTo>
                    <a:cubicBezTo>
                      <a:pt x="470" y="281"/>
                      <a:pt x="470" y="281"/>
                      <a:pt x="470" y="281"/>
                    </a:cubicBezTo>
                    <a:cubicBezTo>
                      <a:pt x="471" y="282"/>
                      <a:pt x="471" y="282"/>
                      <a:pt x="471" y="282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69" y="283"/>
                      <a:pt x="469" y="283"/>
                      <a:pt x="469" y="283"/>
                    </a:cubicBezTo>
                    <a:cubicBezTo>
                      <a:pt x="469" y="284"/>
                      <a:pt x="469" y="284"/>
                      <a:pt x="469" y="284"/>
                    </a:cubicBezTo>
                    <a:cubicBezTo>
                      <a:pt x="469" y="285"/>
                      <a:pt x="469" y="285"/>
                      <a:pt x="469" y="285"/>
                    </a:cubicBezTo>
                    <a:cubicBezTo>
                      <a:pt x="468" y="285"/>
                      <a:pt x="468" y="285"/>
                      <a:pt x="468" y="285"/>
                    </a:cubicBezTo>
                    <a:cubicBezTo>
                      <a:pt x="469" y="286"/>
                      <a:pt x="469" y="286"/>
                      <a:pt x="469" y="286"/>
                    </a:cubicBezTo>
                    <a:cubicBezTo>
                      <a:pt x="467" y="287"/>
                      <a:pt x="467" y="287"/>
                      <a:pt x="467" y="287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9"/>
                      <a:pt x="466" y="289"/>
                      <a:pt x="466" y="289"/>
                    </a:cubicBezTo>
                    <a:cubicBezTo>
                      <a:pt x="464" y="289"/>
                      <a:pt x="464" y="289"/>
                      <a:pt x="464" y="289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2" y="290"/>
                      <a:pt x="462" y="290"/>
                      <a:pt x="462" y="290"/>
                    </a:cubicBezTo>
                    <a:cubicBezTo>
                      <a:pt x="461" y="289"/>
                      <a:pt x="461" y="289"/>
                      <a:pt x="461" y="289"/>
                    </a:cubicBezTo>
                    <a:cubicBezTo>
                      <a:pt x="460" y="289"/>
                      <a:pt x="460" y="289"/>
                      <a:pt x="460" y="289"/>
                    </a:cubicBezTo>
                    <a:cubicBezTo>
                      <a:pt x="460" y="287"/>
                      <a:pt x="460" y="287"/>
                      <a:pt x="460" y="287"/>
                    </a:cubicBezTo>
                    <a:cubicBezTo>
                      <a:pt x="459" y="287"/>
                      <a:pt x="459" y="287"/>
                      <a:pt x="459" y="287"/>
                    </a:cubicBezTo>
                    <a:cubicBezTo>
                      <a:pt x="458" y="287"/>
                      <a:pt x="458" y="287"/>
                      <a:pt x="458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8"/>
                      <a:pt x="457" y="288"/>
                      <a:pt x="457" y="288"/>
                    </a:cubicBezTo>
                    <a:cubicBezTo>
                      <a:pt x="456" y="289"/>
                      <a:pt x="456" y="289"/>
                      <a:pt x="456" y="289"/>
                    </a:cubicBezTo>
                    <a:cubicBezTo>
                      <a:pt x="456" y="290"/>
                      <a:pt x="456" y="290"/>
                      <a:pt x="456" y="290"/>
                    </a:cubicBezTo>
                    <a:cubicBezTo>
                      <a:pt x="455" y="290"/>
                      <a:pt x="455" y="290"/>
                      <a:pt x="455" y="290"/>
                    </a:cubicBezTo>
                    <a:cubicBezTo>
                      <a:pt x="455" y="292"/>
                      <a:pt x="455" y="292"/>
                      <a:pt x="455" y="292"/>
                    </a:cubicBezTo>
                    <a:cubicBezTo>
                      <a:pt x="455" y="291"/>
                      <a:pt x="455" y="291"/>
                      <a:pt x="455" y="291"/>
                    </a:cubicBezTo>
                    <a:cubicBezTo>
                      <a:pt x="453" y="292"/>
                      <a:pt x="453" y="292"/>
                      <a:pt x="453" y="292"/>
                    </a:cubicBez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3" y="293"/>
                      <a:pt x="453" y="293"/>
                      <a:pt x="453" y="293"/>
                    </a:cubicBezTo>
                    <a:close/>
                    <a:moveTo>
                      <a:pt x="147" y="296"/>
                    </a:moveTo>
                    <a:cubicBezTo>
                      <a:pt x="146" y="295"/>
                      <a:pt x="146" y="295"/>
                      <a:pt x="146" y="295"/>
                    </a:cubicBezTo>
                    <a:cubicBezTo>
                      <a:pt x="140" y="296"/>
                      <a:pt x="140" y="296"/>
                      <a:pt x="140" y="296"/>
                    </a:cubicBezTo>
                    <a:cubicBezTo>
                      <a:pt x="147" y="296"/>
                      <a:pt x="147" y="296"/>
                      <a:pt x="147" y="296"/>
                    </a:cubicBezTo>
                    <a:close/>
                    <a:moveTo>
                      <a:pt x="518" y="279"/>
                    </a:moveTo>
                    <a:cubicBezTo>
                      <a:pt x="519" y="279"/>
                      <a:pt x="519" y="279"/>
                      <a:pt x="519" y="279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20" y="278"/>
                      <a:pt x="520" y="278"/>
                      <a:pt x="520" y="278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18" y="279"/>
                      <a:pt x="518" y="279"/>
                      <a:pt x="518" y="279"/>
                    </a:cubicBezTo>
                    <a:close/>
                    <a:moveTo>
                      <a:pt x="29" y="41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8" y="36"/>
                      <a:pt x="28" y="36"/>
                      <a:pt x="28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6"/>
                      <a:pt x="34" y="36"/>
                      <a:pt x="34" y="36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2" y="40"/>
                      <a:pt x="22" y="40"/>
                      <a:pt x="22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5" y="40"/>
                      <a:pt x="25" y="40"/>
                      <a:pt x="25" y="40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1"/>
                      <a:pt x="29" y="41"/>
                      <a:pt x="29" y="41"/>
                    </a:cubicBezTo>
                    <a:close/>
                    <a:moveTo>
                      <a:pt x="36" y="29"/>
                    </a:move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29"/>
                      <a:pt x="36" y="29"/>
                    </a:cubicBezTo>
                    <a:close/>
                    <a:moveTo>
                      <a:pt x="34" y="45"/>
                    </a:moveTo>
                    <a:cubicBezTo>
                      <a:pt x="34" y="45"/>
                      <a:pt x="34" y="45"/>
                      <a:pt x="34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3"/>
                      <a:pt x="36" y="43"/>
                      <a:pt x="36" y="43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3"/>
                      <a:pt x="38" y="33"/>
                      <a:pt x="38" y="33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8"/>
                      <a:pt x="34" y="38"/>
                      <a:pt x="34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1" y="41"/>
                      <a:pt x="31" y="41"/>
                      <a:pt x="31" y="41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4" y="45"/>
                      <a:pt x="34" y="45"/>
                      <a:pt x="34" y="45"/>
                    </a:cubicBezTo>
                    <a:close/>
                    <a:moveTo>
                      <a:pt x="40" y="44"/>
                    </a:move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2"/>
                      <a:pt x="40" y="42"/>
                      <a:pt x="40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40" y="44"/>
                      <a:pt x="40" y="44"/>
                      <a:pt x="40" y="44"/>
                    </a:cubicBezTo>
                    <a:close/>
                    <a:moveTo>
                      <a:pt x="41" y="46"/>
                    </a:moveTo>
                    <a:cubicBezTo>
                      <a:pt x="41" y="46"/>
                      <a:pt x="42" y="46"/>
                      <a:pt x="42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4" y="46"/>
                      <a:pt x="44" y="46"/>
                      <a:pt x="44" y="46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3"/>
                      <a:pt x="42" y="43"/>
                      <a:pt x="42" y="43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1" y="46"/>
                      <a:pt x="41" y="46"/>
                      <a:pt x="41" y="46"/>
                    </a:cubicBezTo>
                    <a:close/>
                    <a:moveTo>
                      <a:pt x="52" y="18"/>
                    </a:moveTo>
                    <a:cubicBezTo>
                      <a:pt x="53" y="17"/>
                      <a:pt x="53" y="17"/>
                      <a:pt x="53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8"/>
                      <a:pt x="52" y="18"/>
                    </a:cubicBezTo>
                    <a:close/>
                    <a:moveTo>
                      <a:pt x="53" y="19"/>
                    </a:moveTo>
                    <a:cubicBezTo>
                      <a:pt x="53" y="19"/>
                      <a:pt x="53" y="19"/>
                      <a:pt x="53" y="19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lose/>
                    <a:moveTo>
                      <a:pt x="54" y="22"/>
                    </a:move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2"/>
                      <a:pt x="50" y="22"/>
                      <a:pt x="50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4" y="22"/>
                      <a:pt x="54" y="22"/>
                      <a:pt x="54" y="22"/>
                    </a:cubicBezTo>
                    <a:close/>
                    <a:moveTo>
                      <a:pt x="56" y="22"/>
                    </a:move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2"/>
                      <a:pt x="56" y="22"/>
                      <a:pt x="56" y="22"/>
                    </a:cubicBezTo>
                    <a:close/>
                    <a:moveTo>
                      <a:pt x="52" y="26"/>
                    </a:moveTo>
                    <a:cubicBezTo>
                      <a:pt x="53" y="25"/>
                      <a:pt x="53" y="25"/>
                      <a:pt x="53" y="25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2"/>
                      <a:pt x="54" y="22"/>
                      <a:pt x="54" y="22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1" y="24"/>
                      <a:pt x="51" y="24"/>
                      <a:pt x="51" y="24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0" y="25"/>
                      <a:pt x="50" y="25"/>
                      <a:pt x="50" y="25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2" y="26"/>
                      <a:pt x="52" y="26"/>
                    </a:cubicBezTo>
                    <a:close/>
                    <a:moveTo>
                      <a:pt x="55" y="26"/>
                    </a:move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5"/>
                      <a:pt x="53" y="25"/>
                      <a:pt x="53" y="25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6"/>
                      <a:pt x="55" y="26"/>
                      <a:pt x="55" y="26"/>
                    </a:cubicBezTo>
                    <a:close/>
                    <a:moveTo>
                      <a:pt x="57" y="28"/>
                    </a:move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8"/>
                      <a:pt x="57" y="28"/>
                      <a:pt x="57" y="28"/>
                    </a:cubicBezTo>
                    <a:close/>
                    <a:moveTo>
                      <a:pt x="56" y="30"/>
                    </a:move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8"/>
                      <a:pt x="54" y="28"/>
                      <a:pt x="54" y="28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9"/>
                      <a:pt x="57" y="29"/>
                      <a:pt x="57" y="29"/>
                    </a:cubicBezTo>
                    <a:cubicBezTo>
                      <a:pt x="57" y="30"/>
                      <a:pt x="57" y="30"/>
                      <a:pt x="57" y="30"/>
                    </a:cubicBezTo>
                    <a:cubicBezTo>
                      <a:pt x="56" y="30"/>
                      <a:pt x="56" y="30"/>
                      <a:pt x="56" y="30"/>
                    </a:cubicBezTo>
                    <a:close/>
                    <a:moveTo>
                      <a:pt x="57" y="32"/>
                    </a:moveTo>
                    <a:cubicBezTo>
                      <a:pt x="57" y="31"/>
                      <a:pt x="57" y="31"/>
                      <a:pt x="57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5" y="30"/>
                      <a:pt x="55" y="30"/>
                      <a:pt x="55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3" y="29"/>
                      <a:pt x="53" y="29"/>
                      <a:pt x="53" y="29"/>
                    </a:cubicBezTo>
                    <a:cubicBezTo>
                      <a:pt x="52" y="29"/>
                      <a:pt x="52" y="29"/>
                      <a:pt x="52" y="29"/>
                    </a:cubicBezTo>
                    <a:cubicBezTo>
                      <a:pt x="52" y="28"/>
                      <a:pt x="52" y="28"/>
                      <a:pt x="52" y="28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48" y="28"/>
                      <a:pt x="48" y="28"/>
                      <a:pt x="48" y="28"/>
                    </a:cubicBezTo>
                    <a:cubicBezTo>
                      <a:pt x="47" y="28"/>
                      <a:pt x="47" y="28"/>
                      <a:pt x="47" y="28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7" y="32"/>
                      <a:pt x="57" y="32"/>
                      <a:pt x="57" y="32"/>
                    </a:cubicBezTo>
                    <a:close/>
                    <a:moveTo>
                      <a:pt x="50" y="33"/>
                    </a:moveTo>
                    <a:cubicBezTo>
                      <a:pt x="50" y="33"/>
                      <a:pt x="50" y="33"/>
                      <a:pt x="50" y="33"/>
                    </a:cubicBezTo>
                    <a:cubicBezTo>
                      <a:pt x="49" y="33"/>
                      <a:pt x="49" y="33"/>
                      <a:pt x="49" y="33"/>
                    </a:cubicBezTo>
                    <a:cubicBezTo>
                      <a:pt x="48" y="33"/>
                      <a:pt x="48" y="33"/>
                      <a:pt x="48" y="33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7" y="32"/>
                      <a:pt x="47" y="32"/>
                      <a:pt x="47" y="32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9" y="31"/>
                      <a:pt x="49" y="31"/>
                      <a:pt x="49" y="31"/>
                    </a:cubicBezTo>
                    <a:cubicBezTo>
                      <a:pt x="50" y="32"/>
                      <a:pt x="50" y="32"/>
                      <a:pt x="50" y="32"/>
                    </a:cubicBezTo>
                    <a:cubicBezTo>
                      <a:pt x="50" y="31"/>
                      <a:pt x="50" y="31"/>
                      <a:pt x="50" y="31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0" y="33"/>
                      <a:pt x="50" y="33"/>
                      <a:pt x="50" y="33"/>
                    </a:cubicBezTo>
                    <a:close/>
                    <a:moveTo>
                      <a:pt x="48" y="38"/>
                    </a:moveTo>
                    <a:cubicBezTo>
                      <a:pt x="48" y="37"/>
                      <a:pt x="48" y="37"/>
                      <a:pt x="48" y="37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7" y="36"/>
                      <a:pt x="47" y="36"/>
                      <a:pt x="47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8"/>
                      <a:pt x="48" y="38"/>
                      <a:pt x="48" y="38"/>
                    </a:cubicBezTo>
                    <a:close/>
                    <a:moveTo>
                      <a:pt x="49" y="37"/>
                    </a:moveTo>
                    <a:cubicBezTo>
                      <a:pt x="49" y="37"/>
                      <a:pt x="49" y="37"/>
                      <a:pt x="49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49" y="36"/>
                      <a:pt x="49" y="36"/>
                      <a:pt x="49" y="36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9" y="37"/>
                      <a:pt x="49" y="37"/>
                      <a:pt x="49" y="37"/>
                    </a:cubicBezTo>
                    <a:close/>
                    <a:moveTo>
                      <a:pt x="51" y="37"/>
                    </a:moveTo>
                    <a:cubicBezTo>
                      <a:pt x="51" y="37"/>
                      <a:pt x="52" y="37"/>
                      <a:pt x="52" y="37"/>
                    </a:cubicBezTo>
                    <a:cubicBezTo>
                      <a:pt x="52" y="36"/>
                      <a:pt x="52" y="36"/>
                      <a:pt x="52" y="36"/>
                    </a:cubicBezTo>
                    <a:cubicBezTo>
                      <a:pt x="51" y="36"/>
                      <a:pt x="51" y="36"/>
                      <a:pt x="51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1" y="37"/>
                      <a:pt x="51" y="37"/>
                      <a:pt x="51" y="37"/>
                    </a:cubicBezTo>
                    <a:close/>
                    <a:moveTo>
                      <a:pt x="51" y="39"/>
                    </a:move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7"/>
                      <a:pt x="51" y="37"/>
                      <a:pt x="51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1" y="39"/>
                      <a:pt x="51" y="39"/>
                      <a:pt x="51" y="39"/>
                    </a:cubicBezTo>
                    <a:close/>
                    <a:moveTo>
                      <a:pt x="49" y="41"/>
                    </a:moveTo>
                    <a:cubicBezTo>
                      <a:pt x="49" y="40"/>
                      <a:pt x="49" y="40"/>
                      <a:pt x="49" y="40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1"/>
                      <a:pt x="47" y="41"/>
                      <a:pt x="47" y="41"/>
                    </a:cubicBezTo>
                    <a:cubicBezTo>
                      <a:pt x="46" y="41"/>
                      <a:pt x="46" y="41"/>
                      <a:pt x="46" y="41"/>
                    </a:cubicBezTo>
                    <a:cubicBezTo>
                      <a:pt x="47" y="42"/>
                      <a:pt x="47" y="42"/>
                      <a:pt x="47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2"/>
                      <a:pt x="49" y="42"/>
                      <a:pt x="49" y="42"/>
                    </a:cubicBezTo>
                    <a:cubicBezTo>
                      <a:pt x="49" y="41"/>
                      <a:pt x="49" y="41"/>
                      <a:pt x="49" y="41"/>
                    </a:cubicBezTo>
                    <a:close/>
                    <a:moveTo>
                      <a:pt x="50" y="39"/>
                    </a:move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1"/>
                      <a:pt x="50" y="41"/>
                      <a:pt x="50" y="41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0" y="39"/>
                      <a:pt x="50" y="39"/>
                      <a:pt x="50" y="39"/>
                    </a:cubicBezTo>
                    <a:close/>
                    <a:moveTo>
                      <a:pt x="57" y="30"/>
                    </a:moveTo>
                    <a:cubicBezTo>
                      <a:pt x="57" y="30"/>
                      <a:pt x="57" y="30"/>
                      <a:pt x="57" y="30"/>
                    </a:cubicBezTo>
                    <a:cubicBezTo>
                      <a:pt x="58" y="30"/>
                      <a:pt x="58" y="30"/>
                      <a:pt x="58" y="30"/>
                    </a:cubicBezTo>
                    <a:cubicBezTo>
                      <a:pt x="58" y="29"/>
                      <a:pt x="58" y="29"/>
                      <a:pt x="58" y="29"/>
                    </a:cubicBezTo>
                    <a:cubicBezTo>
                      <a:pt x="58" y="28"/>
                      <a:pt x="58" y="28"/>
                      <a:pt x="58" y="28"/>
                    </a:cubicBezTo>
                    <a:cubicBezTo>
                      <a:pt x="59" y="28"/>
                      <a:pt x="59" y="28"/>
                      <a:pt x="59" y="28"/>
                    </a:cubicBezTo>
                    <a:cubicBezTo>
                      <a:pt x="59" y="29"/>
                      <a:pt x="59" y="29"/>
                      <a:pt x="59" y="29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7" y="31"/>
                      <a:pt x="57" y="31"/>
                      <a:pt x="57" y="31"/>
                    </a:cubicBezTo>
                    <a:cubicBezTo>
                      <a:pt x="57" y="30"/>
                      <a:pt x="57" y="30"/>
                      <a:pt x="57" y="30"/>
                    </a:cubicBezTo>
                    <a:close/>
                    <a:moveTo>
                      <a:pt x="52" y="39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3" y="40"/>
                      <a:pt x="53" y="40"/>
                      <a:pt x="53" y="40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2" y="39"/>
                      <a:pt x="52" y="39"/>
                      <a:pt x="52" y="39"/>
                    </a:cubicBezTo>
                    <a:cubicBezTo>
                      <a:pt x="52" y="39"/>
                      <a:pt x="52" y="39"/>
                      <a:pt x="52" y="39"/>
                    </a:cubicBezTo>
                    <a:close/>
                    <a:moveTo>
                      <a:pt x="52" y="38"/>
                    </a:move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2" y="38"/>
                      <a:pt x="52" y="38"/>
                      <a:pt x="52" y="38"/>
                    </a:cubicBezTo>
                    <a:close/>
                    <a:moveTo>
                      <a:pt x="54" y="37"/>
                    </a:move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lose/>
                    <a:moveTo>
                      <a:pt x="54" y="34"/>
                    </a:moveTo>
                    <a:cubicBezTo>
                      <a:pt x="53" y="34"/>
                      <a:pt x="53" y="34"/>
                      <a:pt x="53" y="34"/>
                    </a:cubicBezTo>
                    <a:cubicBezTo>
                      <a:pt x="53" y="34"/>
                      <a:pt x="53" y="34"/>
                      <a:pt x="53" y="34"/>
                    </a:cubicBezTo>
                    <a:cubicBezTo>
                      <a:pt x="52" y="34"/>
                      <a:pt x="52" y="34"/>
                      <a:pt x="52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5" y="33"/>
                      <a:pt x="55" y="33"/>
                      <a:pt x="55" y="33"/>
                    </a:cubicBezTo>
                    <a:cubicBezTo>
                      <a:pt x="56" y="33"/>
                      <a:pt x="56" y="33"/>
                      <a:pt x="56" y="33"/>
                    </a:cubicBezTo>
                    <a:cubicBezTo>
                      <a:pt x="56" y="34"/>
                      <a:pt x="56" y="34"/>
                      <a:pt x="56" y="34"/>
                    </a:cubicBezTo>
                    <a:cubicBezTo>
                      <a:pt x="55" y="34"/>
                      <a:pt x="55" y="34"/>
                      <a:pt x="55" y="34"/>
                    </a:cubicBezTo>
                    <a:cubicBezTo>
                      <a:pt x="54" y="34"/>
                      <a:pt x="54" y="34"/>
                      <a:pt x="54" y="34"/>
                    </a:cubicBezTo>
                    <a:cubicBezTo>
                      <a:pt x="54" y="34"/>
                      <a:pt x="54" y="34"/>
                      <a:pt x="54" y="34"/>
                    </a:cubicBezTo>
                    <a:close/>
                    <a:moveTo>
                      <a:pt x="57" y="33"/>
                    </a:moveTo>
                    <a:cubicBezTo>
                      <a:pt x="58" y="34"/>
                      <a:pt x="58" y="34"/>
                      <a:pt x="58" y="34"/>
                    </a:cubicBezTo>
                    <a:cubicBezTo>
                      <a:pt x="58" y="34"/>
                      <a:pt x="58" y="34"/>
                      <a:pt x="58" y="34"/>
                    </a:cubicBezTo>
                    <a:cubicBezTo>
                      <a:pt x="59" y="34"/>
                      <a:pt x="59" y="34"/>
                      <a:pt x="59" y="34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7" y="33"/>
                      <a:pt x="57" y="33"/>
                      <a:pt x="57" y="33"/>
                    </a:cubicBezTo>
                    <a:close/>
                    <a:moveTo>
                      <a:pt x="59" y="41"/>
                    </a:moveTo>
                    <a:cubicBezTo>
                      <a:pt x="59" y="41"/>
                      <a:pt x="59" y="41"/>
                      <a:pt x="59" y="41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59" y="38"/>
                      <a:pt x="59" y="38"/>
                      <a:pt x="59" y="38"/>
                    </a:cubicBezTo>
                    <a:cubicBezTo>
                      <a:pt x="58" y="37"/>
                      <a:pt x="58" y="37"/>
                      <a:pt x="58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6" y="37"/>
                      <a:pt x="56" y="37"/>
                      <a:pt x="56" y="37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9" y="41"/>
                      <a:pt x="59" y="41"/>
                      <a:pt x="59" y="41"/>
                    </a:cubicBezTo>
                    <a:close/>
                    <a:moveTo>
                      <a:pt x="61" y="40"/>
                    </a:move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2" y="38"/>
                      <a:pt x="62" y="38"/>
                      <a:pt x="62" y="38"/>
                    </a:cubicBezTo>
                    <a:cubicBezTo>
                      <a:pt x="62" y="37"/>
                      <a:pt x="62" y="37"/>
                      <a:pt x="62" y="37"/>
                    </a:cubicBezTo>
                    <a:cubicBezTo>
                      <a:pt x="63" y="37"/>
                      <a:pt x="63" y="37"/>
                      <a:pt x="63" y="37"/>
                    </a:cubicBezTo>
                    <a:cubicBezTo>
                      <a:pt x="64" y="37"/>
                      <a:pt x="64" y="37"/>
                      <a:pt x="64" y="37"/>
                    </a:cubicBezTo>
                    <a:cubicBezTo>
                      <a:pt x="64" y="36"/>
                      <a:pt x="64" y="36"/>
                      <a:pt x="64" y="36"/>
                    </a:cubicBezTo>
                    <a:cubicBezTo>
                      <a:pt x="63" y="36"/>
                      <a:pt x="63" y="36"/>
                      <a:pt x="63" y="36"/>
                    </a:cubicBezTo>
                    <a:cubicBezTo>
                      <a:pt x="62" y="36"/>
                      <a:pt x="62" y="36"/>
                      <a:pt x="62" y="36"/>
                    </a:cubicBezTo>
                    <a:cubicBezTo>
                      <a:pt x="61" y="36"/>
                      <a:pt x="61" y="36"/>
                      <a:pt x="61" y="36"/>
                    </a:cubicBezTo>
                    <a:cubicBezTo>
                      <a:pt x="60" y="35"/>
                      <a:pt x="60" y="35"/>
                      <a:pt x="60" y="35"/>
                    </a:cubicBezTo>
                    <a:cubicBezTo>
                      <a:pt x="59" y="35"/>
                      <a:pt x="59" y="35"/>
                      <a:pt x="59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6"/>
                      <a:pt x="58" y="36"/>
                      <a:pt x="58" y="36"/>
                    </a:cubicBezTo>
                    <a:cubicBezTo>
                      <a:pt x="59" y="37"/>
                      <a:pt x="59" y="37"/>
                      <a:pt x="59" y="37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60" y="40"/>
                      <a:pt x="60" y="40"/>
                      <a:pt x="60" y="40"/>
                    </a:cubicBez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40"/>
                      <a:pt x="61" y="40"/>
                      <a:pt x="61" y="40"/>
                    </a:cubicBezTo>
                    <a:close/>
                    <a:moveTo>
                      <a:pt x="64" y="40"/>
                    </a:moveTo>
                    <a:cubicBezTo>
                      <a:pt x="64" y="41"/>
                      <a:pt x="64" y="41"/>
                      <a:pt x="64" y="41"/>
                    </a:cubicBezTo>
                    <a:cubicBezTo>
                      <a:pt x="65" y="41"/>
                      <a:pt x="65" y="41"/>
                      <a:pt x="65" y="41"/>
                    </a:cubicBezTo>
                    <a:cubicBezTo>
                      <a:pt x="66" y="42"/>
                      <a:pt x="66" y="42"/>
                      <a:pt x="66" y="42"/>
                    </a:cubicBezTo>
                    <a:cubicBezTo>
                      <a:pt x="67" y="42"/>
                      <a:pt x="67" y="42"/>
                      <a:pt x="67" y="42"/>
                    </a:cubicBezTo>
                    <a:cubicBezTo>
                      <a:pt x="68" y="41"/>
                      <a:pt x="68" y="41"/>
                      <a:pt x="68" y="41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5" y="40"/>
                      <a:pt x="65" y="40"/>
                      <a:pt x="65" y="40"/>
                    </a:cubicBezTo>
                    <a:cubicBezTo>
                      <a:pt x="64" y="40"/>
                      <a:pt x="64" y="40"/>
                      <a:pt x="64" y="40"/>
                    </a:cubicBezTo>
                    <a:close/>
                    <a:moveTo>
                      <a:pt x="64" y="42"/>
                    </a:moveTo>
                    <a:cubicBezTo>
                      <a:pt x="64" y="43"/>
                      <a:pt x="64" y="43"/>
                      <a:pt x="64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6" y="43"/>
                      <a:pt x="66" y="43"/>
                      <a:pt x="66" y="43"/>
                    </a:cubicBezTo>
                    <a:cubicBezTo>
                      <a:pt x="65" y="42"/>
                      <a:pt x="65" y="42"/>
                      <a:pt x="65" y="42"/>
                    </a:cubicBezTo>
                    <a:cubicBezTo>
                      <a:pt x="64" y="42"/>
                      <a:pt x="64" y="42"/>
                      <a:pt x="64" y="42"/>
                    </a:cubicBezTo>
                    <a:close/>
                    <a:moveTo>
                      <a:pt x="64" y="16"/>
                    </a:move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6" y="15"/>
                      <a:pt x="66" y="15"/>
                      <a:pt x="66" y="15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7"/>
                      <a:pt x="64" y="17"/>
                      <a:pt x="64" y="17"/>
                    </a:cubicBezTo>
                    <a:cubicBezTo>
                      <a:pt x="64" y="16"/>
                      <a:pt x="64" y="16"/>
                      <a:pt x="64" y="16"/>
                    </a:cubicBezTo>
                    <a:close/>
                    <a:moveTo>
                      <a:pt x="66" y="28"/>
                    </a:moveTo>
                    <a:cubicBezTo>
                      <a:pt x="66" y="27"/>
                      <a:pt x="66" y="27"/>
                      <a:pt x="66" y="27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5" y="25"/>
                      <a:pt x="65" y="25"/>
                      <a:pt x="65" y="25"/>
                    </a:cubicBezTo>
                    <a:cubicBezTo>
                      <a:pt x="64" y="25"/>
                      <a:pt x="64" y="25"/>
                      <a:pt x="64" y="25"/>
                    </a:cubicBezTo>
                    <a:cubicBezTo>
                      <a:pt x="63" y="26"/>
                      <a:pt x="63" y="26"/>
                      <a:pt x="63" y="26"/>
                    </a:cubicBezTo>
                    <a:cubicBezTo>
                      <a:pt x="62" y="26"/>
                      <a:pt x="62" y="26"/>
                      <a:pt x="62" y="26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4" y="28"/>
                      <a:pt x="64" y="28"/>
                      <a:pt x="64" y="28"/>
                    </a:cubicBezTo>
                    <a:cubicBezTo>
                      <a:pt x="65" y="28"/>
                      <a:pt x="65" y="28"/>
                      <a:pt x="65" y="28"/>
                    </a:cubicBezTo>
                    <a:cubicBezTo>
                      <a:pt x="66" y="28"/>
                      <a:pt x="66" y="28"/>
                      <a:pt x="66" y="28"/>
                    </a:cubicBezTo>
                    <a:close/>
                    <a:moveTo>
                      <a:pt x="68" y="26"/>
                    </a:move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8"/>
                      <a:pt x="68" y="28"/>
                      <a:pt x="68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6" y="28"/>
                      <a:pt x="66" y="28"/>
                      <a:pt x="66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3"/>
                      <a:pt x="63" y="33"/>
                      <a:pt x="63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7" y="35"/>
                      <a:pt x="67" y="35"/>
                      <a:pt x="67" y="35"/>
                    </a:cubicBezTo>
                    <a:cubicBezTo>
                      <a:pt x="68" y="35"/>
                      <a:pt x="68" y="35"/>
                      <a:pt x="68" y="35"/>
                    </a:cubicBezTo>
                    <a:cubicBezTo>
                      <a:pt x="69" y="34"/>
                      <a:pt x="69" y="34"/>
                      <a:pt x="69" y="34"/>
                    </a:cubicBezTo>
                    <a:cubicBezTo>
                      <a:pt x="70" y="34"/>
                      <a:pt x="70" y="34"/>
                      <a:pt x="70" y="34"/>
                    </a:cubicBezTo>
                    <a:cubicBezTo>
                      <a:pt x="70" y="33"/>
                      <a:pt x="70" y="33"/>
                      <a:pt x="70" y="33"/>
                    </a:cubicBezTo>
                    <a:cubicBezTo>
                      <a:pt x="69" y="33"/>
                      <a:pt x="69" y="33"/>
                      <a:pt x="69" y="33"/>
                    </a:cubicBezTo>
                    <a:cubicBezTo>
                      <a:pt x="69" y="32"/>
                      <a:pt x="69" y="32"/>
                      <a:pt x="69" y="32"/>
                    </a:cubicBezTo>
                    <a:cubicBezTo>
                      <a:pt x="68" y="32"/>
                      <a:pt x="68" y="32"/>
                      <a:pt x="68" y="32"/>
                    </a:cubicBezTo>
                    <a:cubicBezTo>
                      <a:pt x="67" y="31"/>
                      <a:pt x="67" y="31"/>
                      <a:pt x="67" y="31"/>
                    </a:cubicBezTo>
                    <a:cubicBezTo>
                      <a:pt x="67" y="30"/>
                      <a:pt x="67" y="30"/>
                      <a:pt x="67" y="30"/>
                    </a:cubicBezTo>
                    <a:cubicBezTo>
                      <a:pt x="68" y="30"/>
                      <a:pt x="68" y="30"/>
                      <a:pt x="68" y="30"/>
                    </a:cubicBezTo>
                    <a:cubicBezTo>
                      <a:pt x="69" y="30"/>
                      <a:pt x="69" y="30"/>
                      <a:pt x="69" y="30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69" y="28"/>
                      <a:pt x="69" y="28"/>
                      <a:pt x="69" y="28"/>
                    </a:cubicBez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6"/>
                      <a:pt x="68" y="26"/>
                      <a:pt x="68" y="26"/>
                    </a:cubicBezTo>
                    <a:close/>
                    <a:moveTo>
                      <a:pt x="72" y="28"/>
                    </a:move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6"/>
                      <a:pt x="71" y="26"/>
                      <a:pt x="71" y="26"/>
                    </a:cubicBezTo>
                    <a:cubicBezTo>
                      <a:pt x="70" y="26"/>
                      <a:pt x="70" y="26"/>
                      <a:pt x="70" y="26"/>
                    </a:cubicBezTo>
                    <a:cubicBezTo>
                      <a:pt x="69" y="26"/>
                      <a:pt x="69" y="26"/>
                      <a:pt x="69" y="26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1"/>
                      <a:pt x="69" y="21"/>
                      <a:pt x="69" y="21"/>
                    </a:cubicBezTo>
                    <a:cubicBezTo>
                      <a:pt x="70" y="21"/>
                      <a:pt x="70" y="21"/>
                      <a:pt x="70" y="21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9"/>
                      <a:pt x="72" y="19"/>
                      <a:pt x="72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3" y="20"/>
                      <a:pt x="73" y="20"/>
                      <a:pt x="73" y="20"/>
                    </a:cubicBezTo>
                    <a:cubicBezTo>
                      <a:pt x="73" y="21"/>
                      <a:pt x="73" y="21"/>
                      <a:pt x="73" y="21"/>
                    </a:cubicBezTo>
                    <a:cubicBezTo>
                      <a:pt x="73" y="22"/>
                      <a:pt x="73" y="22"/>
                      <a:pt x="73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4" y="24"/>
                      <a:pt x="74" y="24"/>
                      <a:pt x="74" y="24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6"/>
                      <a:pt x="73" y="26"/>
                      <a:pt x="73" y="26"/>
                    </a:cubicBezTo>
                    <a:cubicBezTo>
                      <a:pt x="73" y="27"/>
                      <a:pt x="73" y="27"/>
                      <a:pt x="73" y="27"/>
                    </a:cubicBezTo>
                    <a:cubicBezTo>
                      <a:pt x="72" y="28"/>
                      <a:pt x="72" y="28"/>
                      <a:pt x="72" y="28"/>
                    </a:cubicBezTo>
                    <a:close/>
                    <a:moveTo>
                      <a:pt x="453" y="50"/>
                    </a:move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2" y="50"/>
                      <a:pt x="452" y="50"/>
                      <a:pt x="452" y="50"/>
                    </a:cubicBezTo>
                    <a:cubicBezTo>
                      <a:pt x="453" y="50"/>
                      <a:pt x="453" y="50"/>
                      <a:pt x="453" y="50"/>
                    </a:cubicBezTo>
                    <a:close/>
                    <a:moveTo>
                      <a:pt x="449" y="50"/>
                    </a:moveTo>
                    <a:cubicBezTo>
                      <a:pt x="450" y="50"/>
                      <a:pt x="450" y="50"/>
                      <a:pt x="450" y="50"/>
                    </a:cubicBezTo>
                    <a:cubicBezTo>
                      <a:pt x="450" y="49"/>
                      <a:pt x="450" y="49"/>
                      <a:pt x="450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50"/>
                      <a:pt x="449" y="50"/>
                      <a:pt x="449" y="50"/>
                    </a:cubicBezTo>
                    <a:close/>
                    <a:moveTo>
                      <a:pt x="446" y="51"/>
                    </a:move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5" y="50"/>
                      <a:pt x="445" y="50"/>
                      <a:pt x="445" y="50"/>
                    </a:cubicBezTo>
                    <a:cubicBezTo>
                      <a:pt x="446" y="51"/>
                      <a:pt x="446" y="51"/>
                      <a:pt x="446" y="51"/>
                    </a:cubicBezTo>
                    <a:close/>
                    <a:moveTo>
                      <a:pt x="523" y="136"/>
                    </a:moveTo>
                    <a:cubicBezTo>
                      <a:pt x="522" y="136"/>
                      <a:pt x="522" y="136"/>
                      <a:pt x="522" y="136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lose/>
                    <a:moveTo>
                      <a:pt x="522" y="134"/>
                    </a:moveTo>
                    <a:cubicBezTo>
                      <a:pt x="522" y="135"/>
                      <a:pt x="522" y="135"/>
                      <a:pt x="522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lose/>
                    <a:moveTo>
                      <a:pt x="83" y="86"/>
                    </a:move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4"/>
                      <a:pt x="85" y="84"/>
                      <a:pt x="85" y="84"/>
                    </a:cubicBezTo>
                    <a:cubicBezTo>
                      <a:pt x="84" y="84"/>
                      <a:pt x="84" y="84"/>
                      <a:pt x="84" y="84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2" y="85"/>
                      <a:pt x="82" y="85"/>
                      <a:pt x="82" y="85"/>
                    </a:cubicBezTo>
                    <a:cubicBezTo>
                      <a:pt x="83" y="86"/>
                      <a:pt x="83" y="86"/>
                      <a:pt x="83" y="86"/>
                    </a:cubicBezTo>
                    <a:close/>
                    <a:moveTo>
                      <a:pt x="77" y="111"/>
                    </a:moveTo>
                    <a:cubicBezTo>
                      <a:pt x="79" y="112"/>
                      <a:pt x="79" y="112"/>
                      <a:pt x="79" y="112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3" y="111"/>
                      <a:pt x="83" y="111"/>
                      <a:pt x="83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88" y="109"/>
                      <a:pt x="88" y="109"/>
                      <a:pt x="88" y="109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7" y="106"/>
                      <a:pt x="87" y="106"/>
                      <a:pt x="87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9" y="106"/>
                      <a:pt x="89" y="106"/>
                      <a:pt x="89" y="106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8" y="103"/>
                      <a:pt x="88" y="103"/>
                      <a:pt x="88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1"/>
                      <a:pt x="89" y="101"/>
                      <a:pt x="89" y="101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8" y="99"/>
                      <a:pt x="88" y="99"/>
                      <a:pt x="88" y="99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9" y="99"/>
                      <a:pt x="89" y="99"/>
                      <a:pt x="89" y="99"/>
                    </a:cubicBezTo>
                    <a:cubicBezTo>
                      <a:pt x="90" y="99"/>
                      <a:pt x="90" y="99"/>
                      <a:pt x="90" y="99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7"/>
                      <a:pt x="89" y="97"/>
                      <a:pt x="89" y="97"/>
                    </a:cubicBezTo>
                    <a:cubicBezTo>
                      <a:pt x="90" y="97"/>
                      <a:pt x="90" y="97"/>
                      <a:pt x="90" y="97"/>
                    </a:cubicBezTo>
                    <a:cubicBezTo>
                      <a:pt x="91" y="97"/>
                      <a:pt x="91" y="97"/>
                      <a:pt x="91" y="97"/>
                    </a:cubicBezTo>
                    <a:cubicBezTo>
                      <a:pt x="92" y="98"/>
                      <a:pt x="92" y="98"/>
                      <a:pt x="92" y="98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6"/>
                      <a:pt x="91" y="96"/>
                      <a:pt x="91" y="96"/>
                    </a:cubicBezTo>
                    <a:cubicBezTo>
                      <a:pt x="92" y="96"/>
                      <a:pt x="92" y="96"/>
                      <a:pt x="92" y="96"/>
                    </a:cubicBezTo>
                    <a:cubicBezTo>
                      <a:pt x="93" y="97"/>
                      <a:pt x="93" y="97"/>
                      <a:pt x="93" y="97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4" y="94"/>
                      <a:pt x="94" y="94"/>
                      <a:pt x="94" y="94"/>
                    </a:cubicBezTo>
                    <a:cubicBezTo>
                      <a:pt x="95" y="94"/>
                      <a:pt x="95" y="94"/>
                      <a:pt x="95" y="94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2"/>
                      <a:pt x="94" y="92"/>
                      <a:pt x="94" y="92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5" y="92"/>
                      <a:pt x="95" y="92"/>
                      <a:pt x="95" y="92"/>
                    </a:cubicBezTo>
                    <a:cubicBezTo>
                      <a:pt x="96" y="91"/>
                      <a:pt x="96" y="91"/>
                      <a:pt x="96" y="91"/>
                    </a:cubicBezTo>
                    <a:cubicBezTo>
                      <a:pt x="96" y="90"/>
                      <a:pt x="96" y="90"/>
                      <a:pt x="96" y="90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9" y="87"/>
                      <a:pt x="99" y="87"/>
                      <a:pt x="99" y="87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2" y="84"/>
                      <a:pt x="102" y="84"/>
                      <a:pt x="102" y="84"/>
                    </a:cubicBezTo>
                    <a:cubicBezTo>
                      <a:pt x="104" y="82"/>
                      <a:pt x="104" y="82"/>
                      <a:pt x="104" y="82"/>
                    </a:cubicBezTo>
                    <a:cubicBezTo>
                      <a:pt x="105" y="81"/>
                      <a:pt x="105" y="81"/>
                      <a:pt x="105" y="81"/>
                    </a:cubicBezTo>
                    <a:cubicBezTo>
                      <a:pt x="106" y="81"/>
                      <a:pt x="106" y="81"/>
                      <a:pt x="106" y="81"/>
                    </a:cubicBezTo>
                    <a:cubicBezTo>
                      <a:pt x="107" y="80"/>
                      <a:pt x="107" y="80"/>
                      <a:pt x="107" y="80"/>
                    </a:cubicBezTo>
                    <a:cubicBezTo>
                      <a:pt x="108" y="80"/>
                      <a:pt x="108" y="80"/>
                      <a:pt x="108" y="80"/>
                    </a:cubicBezTo>
                    <a:cubicBezTo>
                      <a:pt x="109" y="79"/>
                      <a:pt x="109" y="79"/>
                      <a:pt x="109" y="79"/>
                    </a:cubicBezTo>
                    <a:cubicBezTo>
                      <a:pt x="110" y="78"/>
                      <a:pt x="110" y="78"/>
                      <a:pt x="110" y="78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6"/>
                      <a:pt x="112" y="76"/>
                      <a:pt x="112" y="76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3"/>
                      <a:pt x="112" y="73"/>
                      <a:pt x="112" y="73"/>
                    </a:cubicBezTo>
                    <a:cubicBezTo>
                      <a:pt x="111" y="73"/>
                      <a:pt x="111" y="73"/>
                      <a:pt x="111" y="73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1" y="71"/>
                      <a:pt x="111" y="71"/>
                      <a:pt x="111" y="71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69"/>
                      <a:pt x="109" y="69"/>
                      <a:pt x="109" y="69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6" y="69"/>
                      <a:pt x="106" y="69"/>
                      <a:pt x="106" y="69"/>
                    </a:cubicBezTo>
                    <a:cubicBezTo>
                      <a:pt x="105" y="69"/>
                      <a:pt x="105" y="69"/>
                      <a:pt x="105" y="69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4" y="71"/>
                      <a:pt x="104" y="71"/>
                      <a:pt x="104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3"/>
                      <a:pt x="102" y="73"/>
                      <a:pt x="102" y="73"/>
                    </a:cubicBezTo>
                    <a:cubicBezTo>
                      <a:pt x="101" y="73"/>
                      <a:pt x="101" y="73"/>
                      <a:pt x="101" y="73"/>
                    </a:cubicBezTo>
                    <a:cubicBezTo>
                      <a:pt x="102" y="74"/>
                      <a:pt x="102" y="74"/>
                      <a:pt x="102" y="74"/>
                    </a:cubicBezTo>
                    <a:cubicBezTo>
                      <a:pt x="102" y="75"/>
                      <a:pt x="102" y="75"/>
                      <a:pt x="102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6"/>
                      <a:pt x="101" y="76"/>
                      <a:pt x="101" y="76"/>
                    </a:cubicBezTo>
                    <a:cubicBezTo>
                      <a:pt x="100" y="76"/>
                      <a:pt x="100" y="76"/>
                      <a:pt x="100" y="76"/>
                    </a:cubicBezTo>
                    <a:cubicBezTo>
                      <a:pt x="100" y="77"/>
                      <a:pt x="100" y="77"/>
                      <a:pt x="100" y="77"/>
                    </a:cubicBezTo>
                    <a:cubicBezTo>
                      <a:pt x="98" y="77"/>
                      <a:pt x="98" y="77"/>
                      <a:pt x="98" y="77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7" y="78"/>
                      <a:pt x="97" y="78"/>
                      <a:pt x="97" y="78"/>
                    </a:cubicBezTo>
                    <a:cubicBezTo>
                      <a:pt x="96" y="78"/>
                      <a:pt x="96" y="78"/>
                      <a:pt x="96" y="78"/>
                    </a:cubicBezTo>
                    <a:cubicBezTo>
                      <a:pt x="95" y="79"/>
                      <a:pt x="95" y="79"/>
                      <a:pt x="95" y="79"/>
                    </a:cubicBezTo>
                    <a:cubicBezTo>
                      <a:pt x="95" y="80"/>
                      <a:pt x="95" y="80"/>
                      <a:pt x="95" y="80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79"/>
                      <a:pt x="93" y="79"/>
                      <a:pt x="93" y="79"/>
                    </a:cubicBezTo>
                    <a:cubicBezTo>
                      <a:pt x="91" y="79"/>
                      <a:pt x="91" y="79"/>
                      <a:pt x="91" y="79"/>
                    </a:cubicBezTo>
                    <a:cubicBezTo>
                      <a:pt x="90" y="80"/>
                      <a:pt x="90" y="80"/>
                      <a:pt x="90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1"/>
                      <a:pt x="89" y="81"/>
                      <a:pt x="89" y="81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7" y="82"/>
                      <a:pt x="87" y="82"/>
                      <a:pt x="87" y="82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6" y="85"/>
                      <a:pt x="86" y="85"/>
                      <a:pt x="86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6"/>
                      <a:pt x="85" y="86"/>
                      <a:pt x="85" y="86"/>
                    </a:cubicBezTo>
                    <a:cubicBezTo>
                      <a:pt x="84" y="86"/>
                      <a:pt x="84" y="86"/>
                      <a:pt x="84" y="86"/>
                    </a:cubicBez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7"/>
                      <a:pt x="83" y="87"/>
                      <a:pt x="83" y="87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4" y="88"/>
                      <a:pt x="84" y="88"/>
                      <a:pt x="84" y="88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2" y="88"/>
                      <a:pt x="82" y="88"/>
                      <a:pt x="82" y="88"/>
                    </a:cubicBezTo>
                    <a:cubicBezTo>
                      <a:pt x="81" y="89"/>
                      <a:pt x="81" y="89"/>
                      <a:pt x="81" y="89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2"/>
                      <a:pt x="83" y="92"/>
                      <a:pt x="83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1" y="92"/>
                      <a:pt x="81" y="92"/>
                      <a:pt x="81" y="92"/>
                    </a:cubicBezTo>
                    <a:cubicBezTo>
                      <a:pt x="80" y="92"/>
                      <a:pt x="80" y="92"/>
                      <a:pt x="80" y="92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4"/>
                      <a:pt x="79" y="94"/>
                      <a:pt x="79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7" y="94"/>
                      <a:pt x="77" y="94"/>
                      <a:pt x="77" y="94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6" y="94"/>
                      <a:pt x="76" y="94"/>
                      <a:pt x="76" y="94"/>
                    </a:cubicBezTo>
                    <a:cubicBezTo>
                      <a:pt x="76" y="95"/>
                      <a:pt x="76" y="95"/>
                      <a:pt x="76" y="95"/>
                    </a:cubicBezTo>
                    <a:cubicBezTo>
                      <a:pt x="77" y="96"/>
                      <a:pt x="77" y="96"/>
                      <a:pt x="77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8"/>
                      <a:pt x="81" y="98"/>
                      <a:pt x="81" y="98"/>
                    </a:cubicBezTo>
                    <a:cubicBezTo>
                      <a:pt x="80" y="98"/>
                      <a:pt x="80" y="98"/>
                      <a:pt x="80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8" y="99"/>
                      <a:pt x="78" y="99"/>
                      <a:pt x="78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0"/>
                      <a:pt x="79" y="100"/>
                      <a:pt x="79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79" y="101"/>
                      <a:pt x="79" y="101"/>
                      <a:pt x="79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80" y="103"/>
                      <a:pt x="80" y="103"/>
                      <a:pt x="80" y="103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0" y="104"/>
                      <a:pt x="80" y="104"/>
                      <a:pt x="80" y="104"/>
                    </a:cubicBezTo>
                    <a:cubicBezTo>
                      <a:pt x="79" y="104"/>
                      <a:pt x="79" y="104"/>
                      <a:pt x="79" y="104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80" y="107"/>
                      <a:pt x="80" y="107"/>
                      <a:pt x="80" y="107"/>
                    </a:cubicBezTo>
                    <a:cubicBezTo>
                      <a:pt x="81" y="107"/>
                      <a:pt x="81" y="107"/>
                      <a:pt x="81" y="107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7" y="110"/>
                      <a:pt x="77" y="110"/>
                      <a:pt x="77" y="110"/>
                    </a:cubicBezTo>
                    <a:cubicBezTo>
                      <a:pt x="78" y="111"/>
                      <a:pt x="78" y="111"/>
                      <a:pt x="78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2"/>
                      <a:pt x="77" y="111"/>
                    </a:cubicBezTo>
                    <a:close/>
                    <a:moveTo>
                      <a:pt x="81" y="133"/>
                    </a:moveTo>
                    <a:cubicBezTo>
                      <a:pt x="82" y="133"/>
                      <a:pt x="82" y="133"/>
                      <a:pt x="82" y="133"/>
                    </a:cubicBezTo>
                    <a:cubicBezTo>
                      <a:pt x="82" y="133"/>
                      <a:pt x="82" y="133"/>
                      <a:pt x="82" y="133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2" y="132"/>
                      <a:pt x="82" y="132"/>
                      <a:pt x="82" y="132"/>
                    </a:cubicBezTo>
                    <a:cubicBezTo>
                      <a:pt x="81" y="131"/>
                      <a:pt x="81" y="131"/>
                      <a:pt x="81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79" y="130"/>
                      <a:pt x="79" y="130"/>
                      <a:pt x="79" y="130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2"/>
                      <a:pt x="80" y="132"/>
                      <a:pt x="80" y="132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1" y="133"/>
                      <a:pt x="81" y="133"/>
                      <a:pt x="81" y="133"/>
                    </a:cubicBezTo>
                    <a:close/>
                    <a:moveTo>
                      <a:pt x="97" y="133"/>
                    </a:moveTo>
                    <a:cubicBezTo>
                      <a:pt x="96" y="132"/>
                      <a:pt x="96" y="132"/>
                      <a:pt x="96" y="132"/>
                    </a:cubicBezTo>
                    <a:cubicBezTo>
                      <a:pt x="96" y="133"/>
                      <a:pt x="96" y="133"/>
                      <a:pt x="96" y="133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1" y="130"/>
                      <a:pt x="91" y="130"/>
                      <a:pt x="91" y="130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88" y="126"/>
                      <a:pt x="88" y="126"/>
                      <a:pt x="88" y="126"/>
                    </a:cubicBezTo>
                    <a:cubicBezTo>
                      <a:pt x="87" y="124"/>
                      <a:pt x="87" y="124"/>
                      <a:pt x="87" y="124"/>
                    </a:cubicBezTo>
                    <a:cubicBezTo>
                      <a:pt x="87" y="123"/>
                      <a:pt x="87" y="123"/>
                      <a:pt x="87" y="123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6" y="120"/>
                      <a:pt x="86" y="120"/>
                      <a:pt x="86" y="120"/>
                    </a:cubicBezTo>
                    <a:cubicBezTo>
                      <a:pt x="85" y="118"/>
                      <a:pt x="85" y="118"/>
                      <a:pt x="85" y="118"/>
                    </a:cubicBezTo>
                    <a:cubicBezTo>
                      <a:pt x="85" y="117"/>
                      <a:pt x="85" y="117"/>
                      <a:pt x="85" y="117"/>
                    </a:cubicBezTo>
                    <a:cubicBezTo>
                      <a:pt x="86" y="117"/>
                      <a:pt x="86" y="117"/>
                      <a:pt x="86" y="117"/>
                    </a:cubicBezTo>
                    <a:cubicBezTo>
                      <a:pt x="86" y="116"/>
                      <a:pt x="86" y="116"/>
                      <a:pt x="86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6" y="115"/>
                      <a:pt x="86" y="115"/>
                      <a:pt x="86" y="115"/>
                    </a:cubicBezTo>
                    <a:cubicBezTo>
                      <a:pt x="86" y="114"/>
                      <a:pt x="86" y="114"/>
                      <a:pt x="86" y="114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4" y="113"/>
                      <a:pt x="84" y="113"/>
                      <a:pt x="84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4" y="112"/>
                      <a:pt x="84" y="112"/>
                      <a:pt x="84" y="112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79" y="112"/>
                      <a:pt x="79" y="112"/>
                      <a:pt x="79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4"/>
                      <a:pt x="76" y="114"/>
                      <a:pt x="76" y="114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7" y="116"/>
                      <a:pt x="77" y="116"/>
                      <a:pt x="77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5" y="116"/>
                      <a:pt x="75" y="116"/>
                      <a:pt x="75" y="116"/>
                    </a:cubicBezTo>
                    <a:cubicBezTo>
                      <a:pt x="74" y="117"/>
                      <a:pt x="74" y="117"/>
                      <a:pt x="74" y="117"/>
                    </a:cubicBezTo>
                    <a:cubicBezTo>
                      <a:pt x="74" y="118"/>
                      <a:pt x="74" y="118"/>
                      <a:pt x="74" y="118"/>
                    </a:cubicBezTo>
                    <a:cubicBezTo>
                      <a:pt x="74" y="119"/>
                      <a:pt x="74" y="119"/>
                      <a:pt x="74" y="119"/>
                    </a:cubicBezTo>
                    <a:cubicBezTo>
                      <a:pt x="75" y="119"/>
                      <a:pt x="75" y="119"/>
                      <a:pt x="75" y="119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5" y="120"/>
                      <a:pt x="75" y="120"/>
                      <a:pt x="75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20"/>
                      <a:pt x="77" y="120"/>
                      <a:pt x="77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8" y="121"/>
                      <a:pt x="78" y="121"/>
                      <a:pt x="78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7" y="123"/>
                      <a:pt x="77" y="123"/>
                      <a:pt x="77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5" y="123"/>
                      <a:pt x="75" y="123"/>
                      <a:pt x="75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3" y="124"/>
                      <a:pt x="73" y="124"/>
                      <a:pt x="73" y="124"/>
                    </a:cubicBezTo>
                    <a:cubicBezTo>
                      <a:pt x="73" y="125"/>
                      <a:pt x="73" y="125"/>
                      <a:pt x="73" y="125"/>
                    </a:cubicBezTo>
                    <a:cubicBezTo>
                      <a:pt x="73" y="126"/>
                      <a:pt x="73" y="126"/>
                      <a:pt x="73" y="126"/>
                    </a:cubicBezTo>
                    <a:cubicBezTo>
                      <a:pt x="73" y="127"/>
                      <a:pt x="73" y="127"/>
                      <a:pt x="73" y="127"/>
                    </a:cubicBezTo>
                    <a:cubicBezTo>
                      <a:pt x="73" y="128"/>
                      <a:pt x="73" y="128"/>
                      <a:pt x="73" y="128"/>
                    </a:cubicBezTo>
                    <a:cubicBezTo>
                      <a:pt x="75" y="128"/>
                      <a:pt x="75" y="128"/>
                      <a:pt x="75" y="128"/>
                    </a:cubicBezTo>
                    <a:cubicBezTo>
                      <a:pt x="75" y="129"/>
                      <a:pt x="75" y="129"/>
                      <a:pt x="75" y="129"/>
                    </a:cubicBezTo>
                    <a:cubicBezTo>
                      <a:pt x="76" y="130"/>
                      <a:pt x="76" y="130"/>
                      <a:pt x="76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8" y="130"/>
                      <a:pt x="78" y="130"/>
                      <a:pt x="78" y="130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78" y="128"/>
                      <a:pt x="78" y="128"/>
                      <a:pt x="78" y="128"/>
                    </a:cubicBezTo>
                    <a:cubicBezTo>
                      <a:pt x="78" y="127"/>
                      <a:pt x="78" y="127"/>
                      <a:pt x="78" y="127"/>
                    </a:cubicBezTo>
                    <a:cubicBezTo>
                      <a:pt x="79" y="126"/>
                      <a:pt x="79" y="126"/>
                      <a:pt x="79" y="126"/>
                    </a:cubicBezTo>
                    <a:cubicBezTo>
                      <a:pt x="79" y="127"/>
                      <a:pt x="79" y="127"/>
                      <a:pt x="79" y="127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8"/>
                      <a:pt x="80" y="128"/>
                      <a:pt x="80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9"/>
                      <a:pt x="81" y="129"/>
                      <a:pt x="81" y="129"/>
                    </a:cubicBezTo>
                    <a:cubicBezTo>
                      <a:pt x="82" y="130"/>
                      <a:pt x="82" y="130"/>
                      <a:pt x="82" y="130"/>
                    </a:cubicBezTo>
                    <a:cubicBezTo>
                      <a:pt x="83" y="131"/>
                      <a:pt x="83" y="131"/>
                      <a:pt x="83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0"/>
                      <a:pt x="84" y="130"/>
                      <a:pt x="84" y="130"/>
                    </a:cubicBezTo>
                    <a:cubicBezTo>
                      <a:pt x="85" y="131"/>
                      <a:pt x="85" y="131"/>
                      <a:pt x="85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4" y="134"/>
                      <a:pt x="84" y="134"/>
                      <a:pt x="84" y="134"/>
                    </a:cubicBezTo>
                    <a:cubicBezTo>
                      <a:pt x="85" y="135"/>
                      <a:pt x="85" y="135"/>
                      <a:pt x="85" y="135"/>
                    </a:cubicBezTo>
                    <a:cubicBezTo>
                      <a:pt x="86" y="135"/>
                      <a:pt x="86" y="135"/>
                      <a:pt x="86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4"/>
                      <a:pt x="87" y="134"/>
                      <a:pt x="87" y="134"/>
                    </a:cubicBezTo>
                    <a:cubicBezTo>
                      <a:pt x="88" y="134"/>
                      <a:pt x="88" y="134"/>
                      <a:pt x="88" y="134"/>
                    </a:cubicBezTo>
                    <a:cubicBezTo>
                      <a:pt x="88" y="135"/>
                      <a:pt x="88" y="135"/>
                      <a:pt x="88" y="135"/>
                    </a:cubicBezTo>
                    <a:cubicBezTo>
                      <a:pt x="88" y="136"/>
                      <a:pt x="88" y="136"/>
                      <a:pt x="88" y="136"/>
                    </a:cubicBezTo>
                    <a:cubicBezTo>
                      <a:pt x="89" y="136"/>
                      <a:pt x="89" y="136"/>
                      <a:pt x="89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90" y="134"/>
                      <a:pt x="90" y="134"/>
                      <a:pt x="90" y="134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6"/>
                      <a:pt x="96" y="136"/>
                      <a:pt x="96" y="136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3"/>
                      <a:pt x="97" y="133"/>
                      <a:pt x="97" y="133"/>
                    </a:cubicBezTo>
                    <a:close/>
                    <a:moveTo>
                      <a:pt x="31" y="183"/>
                    </a:moveTo>
                    <a:cubicBezTo>
                      <a:pt x="30" y="183"/>
                      <a:pt x="30" y="183"/>
                      <a:pt x="30" y="183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3"/>
                      <a:pt x="31" y="183"/>
                      <a:pt x="31" y="183"/>
                    </a:cubicBezTo>
                    <a:close/>
                    <a:moveTo>
                      <a:pt x="54" y="170"/>
                    </a:moveTo>
                    <a:cubicBezTo>
                      <a:pt x="54" y="170"/>
                      <a:pt x="54" y="170"/>
                      <a:pt x="54" y="170"/>
                    </a:cubicBezTo>
                    <a:cubicBezTo>
                      <a:pt x="54" y="170"/>
                      <a:pt x="54" y="170"/>
                      <a:pt x="54" y="170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70"/>
                      <a:pt x="53" y="170"/>
                      <a:pt x="53" y="170"/>
                    </a:cubicBezTo>
                    <a:cubicBezTo>
                      <a:pt x="54" y="170"/>
                      <a:pt x="54" y="170"/>
                      <a:pt x="54" y="170"/>
                    </a:cubicBezTo>
                    <a:close/>
                    <a:moveTo>
                      <a:pt x="71" y="153"/>
                    </a:moveTo>
                    <a:cubicBezTo>
                      <a:pt x="72" y="153"/>
                      <a:pt x="72" y="153"/>
                      <a:pt x="72" y="153"/>
                    </a:cubicBezTo>
                    <a:cubicBezTo>
                      <a:pt x="74" y="152"/>
                      <a:pt x="74" y="152"/>
                      <a:pt x="74" y="152"/>
                    </a:cubicBezTo>
                    <a:cubicBezTo>
                      <a:pt x="74" y="151"/>
                      <a:pt x="74" y="151"/>
                      <a:pt x="74" y="151"/>
                    </a:cubicBezTo>
                    <a:cubicBezTo>
                      <a:pt x="74" y="149"/>
                      <a:pt x="74" y="149"/>
                      <a:pt x="74" y="149"/>
                    </a:cubicBezTo>
                    <a:cubicBezTo>
                      <a:pt x="75" y="149"/>
                      <a:pt x="75" y="149"/>
                      <a:pt x="75" y="149"/>
                    </a:cubicBezTo>
                    <a:cubicBezTo>
                      <a:pt x="75" y="150"/>
                      <a:pt x="75" y="150"/>
                      <a:pt x="75" y="150"/>
                    </a:cubicBezTo>
                    <a:cubicBezTo>
                      <a:pt x="75" y="151"/>
                      <a:pt x="75" y="151"/>
                      <a:pt x="75" y="151"/>
                    </a:cubicBezTo>
                    <a:cubicBezTo>
                      <a:pt x="76" y="150"/>
                      <a:pt x="76" y="150"/>
                      <a:pt x="76" y="150"/>
                    </a:cubicBezTo>
                    <a:cubicBezTo>
                      <a:pt x="76" y="149"/>
                      <a:pt x="76" y="149"/>
                      <a:pt x="76" y="149"/>
                    </a:cubicBezTo>
                    <a:cubicBezTo>
                      <a:pt x="75" y="148"/>
                      <a:pt x="75" y="148"/>
                      <a:pt x="75" y="148"/>
                    </a:cubicBezTo>
                    <a:cubicBezTo>
                      <a:pt x="72" y="147"/>
                      <a:pt x="72" y="147"/>
                      <a:pt x="72" y="147"/>
                    </a:cubicBezTo>
                    <a:cubicBezTo>
                      <a:pt x="70" y="146"/>
                      <a:pt x="70" y="146"/>
                      <a:pt x="70" y="146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9"/>
                      <a:pt x="69" y="149"/>
                      <a:pt x="69" y="149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3"/>
                      <a:pt x="69" y="153"/>
                      <a:pt x="69" y="153"/>
                    </a:cubicBezTo>
                    <a:cubicBezTo>
                      <a:pt x="70" y="152"/>
                      <a:pt x="70" y="152"/>
                      <a:pt x="70" y="152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1" y="153"/>
                      <a:pt x="71" y="153"/>
                      <a:pt x="71" y="153"/>
                    </a:cubicBezTo>
                    <a:cubicBezTo>
                      <a:pt x="71" y="153"/>
                      <a:pt x="71" y="153"/>
                      <a:pt x="71" y="153"/>
                    </a:cubicBezTo>
                    <a:close/>
                    <a:moveTo>
                      <a:pt x="79" y="154"/>
                    </a:moveTo>
                    <a:cubicBezTo>
                      <a:pt x="80" y="154"/>
                      <a:pt x="80" y="154"/>
                      <a:pt x="80" y="154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4"/>
                      <a:pt x="81" y="154"/>
                      <a:pt x="81" y="154"/>
                    </a:cubicBezTo>
                    <a:cubicBezTo>
                      <a:pt x="81" y="153"/>
                      <a:pt x="81" y="153"/>
                      <a:pt x="81" y="153"/>
                    </a:cubicBezTo>
                    <a:cubicBezTo>
                      <a:pt x="80" y="153"/>
                      <a:pt x="80" y="153"/>
                      <a:pt x="80" y="153"/>
                    </a:cubicBezTo>
                    <a:cubicBezTo>
                      <a:pt x="79" y="154"/>
                      <a:pt x="79" y="154"/>
                      <a:pt x="79" y="154"/>
                    </a:cubicBezTo>
                    <a:cubicBezTo>
                      <a:pt x="79" y="154"/>
                      <a:pt x="79" y="154"/>
                      <a:pt x="79" y="154"/>
                    </a:cubicBezTo>
                    <a:close/>
                    <a:moveTo>
                      <a:pt x="92" y="154"/>
                    </a:move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2" y="153"/>
                      <a:pt x="92" y="153"/>
                      <a:pt x="92" y="153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2" y="154"/>
                      <a:pt x="92" y="154"/>
                      <a:pt x="92" y="154"/>
                    </a:cubicBezTo>
                    <a:close/>
                    <a:moveTo>
                      <a:pt x="90" y="154"/>
                    </a:move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4"/>
                      <a:pt x="90" y="154"/>
                      <a:pt x="90" y="154"/>
                    </a:cubicBezTo>
                    <a:close/>
                    <a:moveTo>
                      <a:pt x="101" y="150"/>
                    </a:moveTo>
                    <a:cubicBezTo>
                      <a:pt x="101" y="150"/>
                      <a:pt x="101" y="150"/>
                      <a:pt x="101" y="150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1" y="149"/>
                      <a:pt x="101" y="149"/>
                      <a:pt x="101" y="149"/>
                    </a:cubicBezTo>
                    <a:cubicBezTo>
                      <a:pt x="101" y="150"/>
                      <a:pt x="101" y="150"/>
                      <a:pt x="101" y="150"/>
                    </a:cubicBezTo>
                    <a:close/>
                    <a:moveTo>
                      <a:pt x="97" y="149"/>
                    </a:moveTo>
                    <a:cubicBezTo>
                      <a:pt x="97" y="150"/>
                      <a:pt x="97" y="150"/>
                      <a:pt x="97" y="150"/>
                    </a:cubicBezTo>
                    <a:cubicBezTo>
                      <a:pt x="98" y="150"/>
                      <a:pt x="98" y="150"/>
                      <a:pt x="98" y="150"/>
                    </a:cubicBezTo>
                    <a:cubicBezTo>
                      <a:pt x="98" y="149"/>
                      <a:pt x="98" y="149"/>
                      <a:pt x="98" y="149"/>
                    </a:cubicBezTo>
                    <a:cubicBezTo>
                      <a:pt x="97" y="149"/>
                      <a:pt x="97" y="149"/>
                      <a:pt x="97" y="149"/>
                    </a:cubicBezTo>
                    <a:cubicBezTo>
                      <a:pt x="97" y="149"/>
                      <a:pt x="97" y="149"/>
                      <a:pt x="97" y="149"/>
                    </a:cubicBezTo>
                    <a:close/>
                    <a:moveTo>
                      <a:pt x="94" y="149"/>
                    </a:moveTo>
                    <a:cubicBezTo>
                      <a:pt x="95" y="149"/>
                      <a:pt x="95" y="149"/>
                      <a:pt x="95" y="149"/>
                    </a:cubicBezTo>
                    <a:cubicBezTo>
                      <a:pt x="95" y="150"/>
                      <a:pt x="95" y="150"/>
                      <a:pt x="95" y="150"/>
                    </a:cubicBezTo>
                    <a:cubicBezTo>
                      <a:pt x="96" y="150"/>
                      <a:pt x="96" y="150"/>
                      <a:pt x="96" y="150"/>
                    </a:cubicBezTo>
                    <a:cubicBezTo>
                      <a:pt x="96" y="149"/>
                      <a:pt x="96" y="149"/>
                      <a:pt x="96" y="149"/>
                    </a:cubicBezTo>
                    <a:cubicBezTo>
                      <a:pt x="95" y="149"/>
                      <a:pt x="95" y="149"/>
                      <a:pt x="95" y="149"/>
                    </a:cubicBezTo>
                    <a:cubicBezTo>
                      <a:pt x="94" y="149"/>
                      <a:pt x="94" y="149"/>
                      <a:pt x="94" y="149"/>
                    </a:cubicBezTo>
                    <a:close/>
                    <a:moveTo>
                      <a:pt x="93" y="149"/>
                    </a:move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4" y="149"/>
                      <a:pt x="94" y="149"/>
                      <a:pt x="94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lose/>
                    <a:moveTo>
                      <a:pt x="188" y="123"/>
                    </a:move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3"/>
                      <a:pt x="188" y="123"/>
                      <a:pt x="188" y="123"/>
                    </a:cubicBezTo>
                    <a:cubicBezTo>
                      <a:pt x="188" y="123"/>
                      <a:pt x="188" y="123"/>
                      <a:pt x="188" y="123"/>
                    </a:cubicBezTo>
                    <a:close/>
                    <a:moveTo>
                      <a:pt x="186" y="121"/>
                    </a:moveTo>
                    <a:cubicBezTo>
                      <a:pt x="186" y="122"/>
                      <a:pt x="186" y="122"/>
                      <a:pt x="186" y="122"/>
                    </a:cubicBezTo>
                    <a:cubicBezTo>
                      <a:pt x="186" y="123"/>
                      <a:pt x="186" y="123"/>
                      <a:pt x="186" y="123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7" y="124"/>
                      <a:pt x="187" y="124"/>
                      <a:pt x="187" y="124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lose/>
                    <a:moveTo>
                      <a:pt x="185" y="119"/>
                    </a:move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lose/>
                    <a:moveTo>
                      <a:pt x="104" y="143"/>
                    </a:moveTo>
                    <a:cubicBezTo>
                      <a:pt x="104" y="143"/>
                      <a:pt x="104" y="143"/>
                      <a:pt x="104" y="143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3"/>
                      <a:pt x="104" y="143"/>
                      <a:pt x="104" y="143"/>
                    </a:cubicBezTo>
                    <a:close/>
                    <a:moveTo>
                      <a:pt x="108" y="146"/>
                    </a:moveTo>
                    <a:cubicBezTo>
                      <a:pt x="108" y="146"/>
                      <a:pt x="109" y="146"/>
                      <a:pt x="109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lose/>
                    <a:moveTo>
                      <a:pt x="107" y="145"/>
                    </a:moveTo>
                    <a:cubicBezTo>
                      <a:pt x="107" y="144"/>
                      <a:pt x="107" y="144"/>
                      <a:pt x="107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5" y="143"/>
                      <a:pt x="105" y="143"/>
                      <a:pt x="105" y="143"/>
                    </a:cubicBezTo>
                    <a:cubicBezTo>
                      <a:pt x="105" y="144"/>
                      <a:pt x="105" y="144"/>
                      <a:pt x="105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7" y="145"/>
                      <a:pt x="107" y="145"/>
                      <a:pt x="107" y="145"/>
                    </a:cubicBezTo>
                    <a:close/>
                    <a:moveTo>
                      <a:pt x="110" y="141"/>
                    </a:moveTo>
                    <a:cubicBezTo>
                      <a:pt x="110" y="141"/>
                      <a:pt x="110" y="141"/>
                      <a:pt x="110" y="141"/>
                    </a:cubicBezTo>
                    <a:cubicBezTo>
                      <a:pt x="110" y="139"/>
                      <a:pt x="110" y="139"/>
                      <a:pt x="110" y="139"/>
                    </a:cubicBezTo>
                    <a:cubicBezTo>
                      <a:pt x="108" y="138"/>
                      <a:pt x="108" y="138"/>
                      <a:pt x="108" y="138"/>
                    </a:cubicBezTo>
                    <a:cubicBezTo>
                      <a:pt x="107" y="137"/>
                      <a:pt x="107" y="137"/>
                      <a:pt x="107" y="137"/>
                    </a:cubicBezTo>
                    <a:cubicBezTo>
                      <a:pt x="106" y="137"/>
                      <a:pt x="106" y="137"/>
                      <a:pt x="106" y="137"/>
                    </a:cubicBezTo>
                    <a:cubicBezTo>
                      <a:pt x="105" y="136"/>
                      <a:pt x="105" y="136"/>
                      <a:pt x="105" y="136"/>
                    </a:cubicBezTo>
                    <a:cubicBezTo>
                      <a:pt x="104" y="136"/>
                      <a:pt x="104" y="136"/>
                      <a:pt x="104" y="136"/>
                    </a:cubicBezTo>
                    <a:cubicBezTo>
                      <a:pt x="104" y="135"/>
                      <a:pt x="104" y="135"/>
                      <a:pt x="104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3" y="139"/>
                      <a:pt x="103" y="139"/>
                      <a:pt x="103" y="139"/>
                    </a:cubicBezTo>
                    <a:cubicBezTo>
                      <a:pt x="104" y="139"/>
                      <a:pt x="104" y="139"/>
                      <a:pt x="104" y="139"/>
                    </a:cubicBezTo>
                    <a:cubicBezTo>
                      <a:pt x="104" y="140"/>
                      <a:pt x="104" y="140"/>
                      <a:pt x="104" y="140"/>
                    </a:cubicBezTo>
                    <a:cubicBezTo>
                      <a:pt x="105" y="140"/>
                      <a:pt x="105" y="140"/>
                      <a:pt x="105" y="140"/>
                    </a:cubicBezTo>
                    <a:cubicBezTo>
                      <a:pt x="105" y="139"/>
                      <a:pt x="105" y="139"/>
                      <a:pt x="105" y="139"/>
                    </a:cubicBezTo>
                    <a:cubicBezTo>
                      <a:pt x="106" y="140"/>
                      <a:pt x="106" y="140"/>
                      <a:pt x="106" y="140"/>
                    </a:cubicBezTo>
                    <a:cubicBezTo>
                      <a:pt x="106" y="139"/>
                      <a:pt x="106" y="139"/>
                      <a:pt x="106" y="139"/>
                    </a:cubicBezTo>
                    <a:cubicBezTo>
                      <a:pt x="107" y="140"/>
                      <a:pt x="107" y="140"/>
                      <a:pt x="107" y="140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2"/>
                      <a:pt x="107" y="142"/>
                      <a:pt x="107" y="142"/>
                    </a:cubicBezTo>
                    <a:cubicBezTo>
                      <a:pt x="108" y="142"/>
                      <a:pt x="108" y="142"/>
                      <a:pt x="108" y="142"/>
                    </a:cubicBezTo>
                    <a:cubicBezTo>
                      <a:pt x="109" y="141"/>
                      <a:pt x="109" y="141"/>
                      <a:pt x="109" y="141"/>
                    </a:cubicBezTo>
                    <a:cubicBezTo>
                      <a:pt x="110" y="141"/>
                      <a:pt x="110" y="141"/>
                      <a:pt x="110" y="141"/>
                    </a:cubicBezTo>
                    <a:close/>
                    <a:moveTo>
                      <a:pt x="131" y="107"/>
                    </a:move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4"/>
                      <a:pt x="135" y="104"/>
                      <a:pt x="135" y="104"/>
                    </a:cubicBezTo>
                    <a:cubicBezTo>
                      <a:pt x="134" y="104"/>
                      <a:pt x="134" y="104"/>
                      <a:pt x="134" y="104"/>
                    </a:cubicBezTo>
                    <a:cubicBezTo>
                      <a:pt x="134" y="103"/>
                      <a:pt x="134" y="103"/>
                      <a:pt x="134" y="103"/>
                    </a:cubicBezTo>
                    <a:cubicBezTo>
                      <a:pt x="133" y="102"/>
                      <a:pt x="133" y="102"/>
                      <a:pt x="133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1" y="103"/>
                      <a:pt x="131" y="103"/>
                      <a:pt x="131" y="103"/>
                    </a:cubicBezTo>
                    <a:cubicBezTo>
                      <a:pt x="130" y="103"/>
                      <a:pt x="130" y="103"/>
                      <a:pt x="130" y="103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30" y="105"/>
                      <a:pt x="130" y="105"/>
                      <a:pt x="130" y="105"/>
                    </a:cubicBezTo>
                    <a:cubicBezTo>
                      <a:pt x="130" y="106"/>
                      <a:pt x="130" y="106"/>
                      <a:pt x="130" y="106"/>
                    </a:cubicBezTo>
                    <a:cubicBezTo>
                      <a:pt x="130" y="107"/>
                      <a:pt x="130" y="107"/>
                      <a:pt x="130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4" y="141"/>
                      <a:pt x="134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5" y="141"/>
                      <a:pt x="135" y="141"/>
                      <a:pt x="135" y="141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50" y="160"/>
                    </a:move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2" y="162"/>
                      <a:pt x="152" y="162"/>
                      <a:pt x="152" y="162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0"/>
                      <a:pt x="153" y="160"/>
                      <a:pt x="153" y="160"/>
                    </a:cubicBezTo>
                    <a:cubicBezTo>
                      <a:pt x="152" y="160"/>
                      <a:pt x="152" y="160"/>
                      <a:pt x="152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0" y="160"/>
                      <a:pt x="150" y="160"/>
                      <a:pt x="150" y="160"/>
                    </a:cubicBezTo>
                    <a:close/>
                    <a:moveTo>
                      <a:pt x="147" y="107"/>
                    </a:moveTo>
                    <a:cubicBezTo>
                      <a:pt x="147" y="106"/>
                      <a:pt x="147" y="106"/>
                      <a:pt x="147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5"/>
                      <a:pt x="147" y="105"/>
                      <a:pt x="147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6" y="104"/>
                      <a:pt x="146" y="104"/>
                      <a:pt x="146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7"/>
                      <a:pt x="146" y="107"/>
                      <a:pt x="146" y="107"/>
                    </a:cubicBezTo>
                    <a:cubicBezTo>
                      <a:pt x="147" y="107"/>
                      <a:pt x="147" y="107"/>
                      <a:pt x="147" y="107"/>
                    </a:cubicBezTo>
                    <a:close/>
                    <a:moveTo>
                      <a:pt x="146" y="101"/>
                    </a:move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7" y="101"/>
                      <a:pt x="147" y="101"/>
                      <a:pt x="147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7" y="100"/>
                      <a:pt x="147" y="100"/>
                      <a:pt x="147" y="100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7" y="99"/>
                      <a:pt x="147" y="99"/>
                      <a:pt x="147" y="99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1"/>
                      <a:pt x="146" y="101"/>
                      <a:pt x="146" y="101"/>
                    </a:cubicBezTo>
                    <a:close/>
                    <a:moveTo>
                      <a:pt x="149" y="102"/>
                    </a:move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lose/>
                    <a:moveTo>
                      <a:pt x="158" y="108"/>
                    </a:moveTo>
                    <a:cubicBezTo>
                      <a:pt x="158" y="109"/>
                      <a:pt x="158" y="109"/>
                      <a:pt x="158" y="109"/>
                    </a:cubicBezTo>
                    <a:cubicBezTo>
                      <a:pt x="157" y="109"/>
                      <a:pt x="157" y="109"/>
                      <a:pt x="157" y="109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59" y="107"/>
                      <a:pt x="159" y="107"/>
                      <a:pt x="159" y="107"/>
                    </a:cubicBezTo>
                    <a:cubicBezTo>
                      <a:pt x="158" y="108"/>
                      <a:pt x="158" y="108"/>
                      <a:pt x="158" y="108"/>
                    </a:cubicBezTo>
                    <a:close/>
                    <a:moveTo>
                      <a:pt x="161" y="100"/>
                    </a:moveTo>
                    <a:cubicBezTo>
                      <a:pt x="160" y="101"/>
                      <a:pt x="160" y="101"/>
                      <a:pt x="160" y="101"/>
                    </a:cubicBezTo>
                    <a:cubicBezTo>
                      <a:pt x="160" y="103"/>
                      <a:pt x="160" y="103"/>
                      <a:pt x="160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3" y="102"/>
                      <a:pt x="163" y="102"/>
                      <a:pt x="163" y="102"/>
                    </a:cubicBezTo>
                    <a:cubicBezTo>
                      <a:pt x="162" y="101"/>
                      <a:pt x="162" y="101"/>
                      <a:pt x="162" y="101"/>
                    </a:cubicBezTo>
                    <a:cubicBezTo>
                      <a:pt x="161" y="100"/>
                      <a:pt x="161" y="100"/>
                      <a:pt x="161" y="100"/>
                    </a:cubicBezTo>
                    <a:close/>
                    <a:moveTo>
                      <a:pt x="155" y="87"/>
                    </a:moveTo>
                    <a:cubicBezTo>
                      <a:pt x="155" y="86"/>
                      <a:pt x="155" y="86"/>
                      <a:pt x="155" y="86"/>
                    </a:cubicBezTo>
                    <a:cubicBezTo>
                      <a:pt x="155" y="86"/>
                      <a:pt x="155" y="86"/>
                      <a:pt x="155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5" y="87"/>
                      <a:pt x="155" y="87"/>
                      <a:pt x="155" y="87"/>
                    </a:cubicBezTo>
                    <a:close/>
                    <a:moveTo>
                      <a:pt x="158" y="77"/>
                    </a:move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7"/>
                      <a:pt x="158" y="77"/>
                      <a:pt x="158" y="77"/>
                    </a:cubicBezTo>
                    <a:close/>
                    <a:moveTo>
                      <a:pt x="156" y="72"/>
                    </a:move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4" y="71"/>
                      <a:pt x="154" y="71"/>
                      <a:pt x="154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2"/>
                      <a:pt x="156" y="72"/>
                      <a:pt x="156" y="72"/>
                    </a:cubicBezTo>
                    <a:close/>
                    <a:moveTo>
                      <a:pt x="156" y="71"/>
                    </a:moveTo>
                    <a:cubicBezTo>
                      <a:pt x="156" y="71"/>
                      <a:pt x="157" y="72"/>
                      <a:pt x="157" y="72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9" y="72"/>
                      <a:pt x="159" y="72"/>
                      <a:pt x="159" y="72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8" y="70"/>
                      <a:pt x="158" y="70"/>
                      <a:pt x="158" y="70"/>
                    </a:cubicBezTo>
                    <a:cubicBezTo>
                      <a:pt x="157" y="71"/>
                      <a:pt x="157" y="71"/>
                      <a:pt x="157" y="71"/>
                    </a:cubicBezTo>
                    <a:cubicBezTo>
                      <a:pt x="156" y="71"/>
                      <a:pt x="156" y="71"/>
                      <a:pt x="156" y="71"/>
                    </a:cubicBezTo>
                    <a:close/>
                    <a:moveTo>
                      <a:pt x="167" y="91"/>
                    </a:moveTo>
                    <a:cubicBezTo>
                      <a:pt x="167" y="90"/>
                      <a:pt x="167" y="90"/>
                      <a:pt x="167" y="90"/>
                    </a:cubicBezTo>
                    <a:cubicBezTo>
                      <a:pt x="167" y="89"/>
                      <a:pt x="167" y="89"/>
                      <a:pt x="167" y="89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1"/>
                      <a:pt x="166" y="91"/>
                      <a:pt x="166" y="91"/>
                    </a:cubicBezTo>
                    <a:cubicBezTo>
                      <a:pt x="167" y="91"/>
                      <a:pt x="167" y="91"/>
                      <a:pt x="167" y="91"/>
                    </a:cubicBezTo>
                    <a:close/>
                    <a:moveTo>
                      <a:pt x="169" y="90"/>
                    </a:moveTo>
                    <a:cubicBezTo>
                      <a:pt x="170" y="90"/>
                      <a:pt x="170" y="90"/>
                      <a:pt x="170" y="90"/>
                    </a:cubicBezTo>
                    <a:cubicBezTo>
                      <a:pt x="170" y="89"/>
                      <a:pt x="170" y="89"/>
                      <a:pt x="170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8" y="89"/>
                      <a:pt x="168" y="89"/>
                      <a:pt x="168" y="89"/>
                    </a:cubicBezTo>
                    <a:cubicBezTo>
                      <a:pt x="168" y="90"/>
                      <a:pt x="168" y="90"/>
                      <a:pt x="168" y="90"/>
                    </a:cubicBezTo>
                    <a:cubicBezTo>
                      <a:pt x="169" y="90"/>
                      <a:pt x="169" y="90"/>
                      <a:pt x="169" y="90"/>
                    </a:cubicBezTo>
                    <a:close/>
                    <a:moveTo>
                      <a:pt x="173" y="91"/>
                    </a:moveTo>
                    <a:cubicBezTo>
                      <a:pt x="174" y="90"/>
                      <a:pt x="174" y="90"/>
                      <a:pt x="174" y="90"/>
                    </a:cubicBezTo>
                    <a:cubicBezTo>
                      <a:pt x="173" y="90"/>
                      <a:pt x="173" y="90"/>
                      <a:pt x="173" y="90"/>
                    </a:cubicBezTo>
                    <a:cubicBezTo>
                      <a:pt x="172" y="90"/>
                      <a:pt x="172" y="90"/>
                      <a:pt x="172" y="90"/>
                    </a:cubicBezTo>
                    <a:cubicBezTo>
                      <a:pt x="172" y="91"/>
                      <a:pt x="172" y="91"/>
                      <a:pt x="172" y="91"/>
                    </a:cubicBezTo>
                    <a:cubicBezTo>
                      <a:pt x="173" y="91"/>
                      <a:pt x="173" y="91"/>
                      <a:pt x="173" y="91"/>
                    </a:cubicBezTo>
                    <a:close/>
                    <a:moveTo>
                      <a:pt x="179" y="89"/>
                    </a:moveTo>
                    <a:cubicBezTo>
                      <a:pt x="180" y="90"/>
                      <a:pt x="180" y="90"/>
                      <a:pt x="180" y="90"/>
                    </a:cubicBezTo>
                    <a:cubicBezTo>
                      <a:pt x="180" y="90"/>
                      <a:pt x="180" y="90"/>
                      <a:pt x="180" y="90"/>
                    </a:cubicBezTo>
                    <a:cubicBezTo>
                      <a:pt x="181" y="90"/>
                      <a:pt x="181" y="90"/>
                      <a:pt x="181" y="90"/>
                    </a:cubicBezTo>
                    <a:cubicBezTo>
                      <a:pt x="180" y="89"/>
                      <a:pt x="180" y="89"/>
                      <a:pt x="180" y="89"/>
                    </a:cubicBezTo>
                    <a:cubicBezTo>
                      <a:pt x="179" y="89"/>
                      <a:pt x="179" y="89"/>
                      <a:pt x="179" y="89"/>
                    </a:cubicBezTo>
                    <a:close/>
                    <a:moveTo>
                      <a:pt x="176" y="88"/>
                    </a:moveTo>
                    <a:cubicBezTo>
                      <a:pt x="177" y="88"/>
                      <a:pt x="177" y="88"/>
                      <a:pt x="177" y="88"/>
                    </a:cubicBezTo>
                    <a:cubicBezTo>
                      <a:pt x="177" y="88"/>
                      <a:pt x="177" y="88"/>
                      <a:pt x="177" y="88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8"/>
                      <a:pt x="176" y="88"/>
                      <a:pt x="176" y="88"/>
                    </a:cubicBezTo>
                    <a:cubicBezTo>
                      <a:pt x="176" y="88"/>
                      <a:pt x="176" y="88"/>
                      <a:pt x="176" y="88"/>
                    </a:cubicBezTo>
                    <a:close/>
                    <a:moveTo>
                      <a:pt x="173" y="85"/>
                    </a:moveTo>
                    <a:cubicBezTo>
                      <a:pt x="173" y="84"/>
                      <a:pt x="173" y="84"/>
                      <a:pt x="173" y="84"/>
                    </a:cubicBezTo>
                    <a:cubicBezTo>
                      <a:pt x="172" y="84"/>
                      <a:pt x="172" y="84"/>
                      <a:pt x="172" y="84"/>
                    </a:cubicBezTo>
                    <a:cubicBezTo>
                      <a:pt x="171" y="85"/>
                      <a:pt x="171" y="85"/>
                      <a:pt x="171" y="85"/>
                    </a:cubicBezTo>
                    <a:cubicBezTo>
                      <a:pt x="171" y="86"/>
                      <a:pt x="171" y="86"/>
                      <a:pt x="171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3" y="85"/>
                      <a:pt x="173" y="85"/>
                      <a:pt x="173" y="85"/>
                    </a:cubicBezTo>
                    <a:close/>
                    <a:moveTo>
                      <a:pt x="175" y="84"/>
                    </a:moveTo>
                    <a:cubicBezTo>
                      <a:pt x="175" y="84"/>
                      <a:pt x="175" y="84"/>
                      <a:pt x="175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5"/>
                      <a:pt x="174" y="85"/>
                      <a:pt x="174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4"/>
                      <a:pt x="175" y="84"/>
                      <a:pt x="175" y="84"/>
                    </a:cubicBezTo>
                    <a:close/>
                    <a:moveTo>
                      <a:pt x="176" y="85"/>
                    </a:moveTo>
                    <a:cubicBezTo>
                      <a:pt x="176" y="85"/>
                      <a:pt x="176" y="85"/>
                      <a:pt x="176" y="85"/>
                    </a:cubicBezTo>
                    <a:cubicBezTo>
                      <a:pt x="176" y="85"/>
                      <a:pt x="176" y="85"/>
                      <a:pt x="176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6" y="83"/>
                      <a:pt x="176" y="83"/>
                      <a:pt x="176" y="83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5"/>
                      <a:pt x="176" y="85"/>
                      <a:pt x="176" y="85"/>
                    </a:cubicBezTo>
                    <a:close/>
                    <a:moveTo>
                      <a:pt x="173" y="82"/>
                    </a:moveTo>
                    <a:cubicBezTo>
                      <a:pt x="174" y="81"/>
                      <a:pt x="174" y="81"/>
                      <a:pt x="174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2" y="81"/>
                      <a:pt x="172" y="81"/>
                      <a:pt x="172" y="81"/>
                    </a:cubicBezTo>
                    <a:cubicBezTo>
                      <a:pt x="171" y="81"/>
                      <a:pt x="171" y="81"/>
                      <a:pt x="171" y="81"/>
                    </a:cubicBezTo>
                    <a:cubicBezTo>
                      <a:pt x="171" y="82"/>
                      <a:pt x="171" y="82"/>
                      <a:pt x="171" y="82"/>
                    </a:cubicBezTo>
                    <a:cubicBezTo>
                      <a:pt x="173" y="82"/>
                      <a:pt x="173" y="82"/>
                      <a:pt x="173" y="82"/>
                    </a:cubicBezTo>
                    <a:cubicBezTo>
                      <a:pt x="173" y="82"/>
                      <a:pt x="173" y="82"/>
                      <a:pt x="173" y="82"/>
                    </a:cubicBezTo>
                    <a:close/>
                    <a:moveTo>
                      <a:pt x="177" y="80"/>
                    </a:move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79"/>
                      <a:pt x="177" y="79"/>
                      <a:pt x="177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7" y="80"/>
                      <a:pt x="177" y="80"/>
                      <a:pt x="177" y="80"/>
                    </a:cubicBezTo>
                    <a:close/>
                    <a:moveTo>
                      <a:pt x="174" y="46"/>
                    </a:moveTo>
                    <a:cubicBezTo>
                      <a:pt x="174" y="46"/>
                      <a:pt x="174" y="46"/>
                      <a:pt x="174" y="46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3" y="45"/>
                      <a:pt x="173" y="45"/>
                      <a:pt x="173" y="45"/>
                    </a:cubicBezTo>
                    <a:cubicBezTo>
                      <a:pt x="174" y="46"/>
                      <a:pt x="174" y="46"/>
                      <a:pt x="174" y="46"/>
                    </a:cubicBezTo>
                    <a:close/>
                    <a:moveTo>
                      <a:pt x="169" y="53"/>
                    </a:moveTo>
                    <a:cubicBezTo>
                      <a:pt x="169" y="53"/>
                      <a:pt x="169" y="53"/>
                      <a:pt x="169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1"/>
                      <a:pt x="170" y="51"/>
                      <a:pt x="170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2"/>
                      <a:pt x="169" y="52"/>
                      <a:pt x="169" y="52"/>
                    </a:cubicBezTo>
                    <a:cubicBezTo>
                      <a:pt x="169" y="53"/>
                      <a:pt x="169" y="53"/>
                      <a:pt x="169" y="53"/>
                    </a:cubicBezTo>
                    <a:close/>
                    <a:moveTo>
                      <a:pt x="189" y="51"/>
                    </a:moveTo>
                    <a:cubicBezTo>
                      <a:pt x="189" y="51"/>
                      <a:pt x="189" y="51"/>
                      <a:pt x="189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3" y="49"/>
                      <a:pt x="193" y="49"/>
                      <a:pt x="193" y="49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49"/>
                      <a:pt x="190" y="49"/>
                      <a:pt x="190" y="49"/>
                    </a:cubicBezTo>
                    <a:cubicBezTo>
                      <a:pt x="189" y="51"/>
                      <a:pt x="189" y="51"/>
                      <a:pt x="189" y="51"/>
                    </a:cubicBezTo>
                    <a:cubicBezTo>
                      <a:pt x="189" y="51"/>
                      <a:pt x="189" y="51"/>
                      <a:pt x="189" y="51"/>
                    </a:cubicBezTo>
                    <a:close/>
                    <a:moveTo>
                      <a:pt x="197" y="52"/>
                    </a:moveTo>
                    <a:cubicBezTo>
                      <a:pt x="198" y="52"/>
                      <a:pt x="198" y="52"/>
                      <a:pt x="198" y="52"/>
                    </a:cubicBezTo>
                    <a:cubicBezTo>
                      <a:pt x="199" y="51"/>
                      <a:pt x="199" y="51"/>
                      <a:pt x="199" y="51"/>
                    </a:cubicBezTo>
                    <a:cubicBezTo>
                      <a:pt x="198" y="51"/>
                      <a:pt x="198" y="51"/>
                      <a:pt x="198" y="51"/>
                    </a:cubicBezTo>
                    <a:cubicBezTo>
                      <a:pt x="197" y="51"/>
                      <a:pt x="197" y="51"/>
                      <a:pt x="197" y="51"/>
                    </a:cubicBezTo>
                    <a:cubicBezTo>
                      <a:pt x="197" y="52"/>
                      <a:pt x="197" y="52"/>
                      <a:pt x="197" y="52"/>
                    </a:cubicBezTo>
                    <a:cubicBezTo>
                      <a:pt x="197" y="52"/>
                      <a:pt x="197" y="52"/>
                      <a:pt x="197" y="52"/>
                    </a:cubicBezTo>
                    <a:close/>
                    <a:moveTo>
                      <a:pt x="199" y="54"/>
                    </a:moveTo>
                    <a:cubicBezTo>
                      <a:pt x="199" y="54"/>
                      <a:pt x="199" y="54"/>
                      <a:pt x="199" y="54"/>
                    </a:cubicBezTo>
                    <a:cubicBezTo>
                      <a:pt x="199" y="54"/>
                      <a:pt x="199" y="54"/>
                      <a:pt x="199" y="54"/>
                    </a:cubicBezTo>
                    <a:cubicBezTo>
                      <a:pt x="200" y="53"/>
                      <a:pt x="200" y="53"/>
                      <a:pt x="200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2"/>
                      <a:pt x="199" y="52"/>
                      <a:pt x="199" y="52"/>
                    </a:cubicBezTo>
                    <a:cubicBezTo>
                      <a:pt x="198" y="52"/>
                      <a:pt x="198" y="52"/>
                      <a:pt x="198" y="52"/>
                    </a:cubicBezTo>
                    <a:cubicBezTo>
                      <a:pt x="198" y="53"/>
                      <a:pt x="198" y="53"/>
                      <a:pt x="198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4"/>
                      <a:pt x="199" y="54"/>
                      <a:pt x="199" y="54"/>
                    </a:cubicBezTo>
                    <a:close/>
                    <a:moveTo>
                      <a:pt x="191" y="56"/>
                    </a:moveTo>
                    <a:cubicBezTo>
                      <a:pt x="192" y="55"/>
                      <a:pt x="192" y="55"/>
                      <a:pt x="192" y="55"/>
                    </a:cubicBezTo>
                    <a:cubicBezTo>
                      <a:pt x="192" y="55"/>
                      <a:pt x="192" y="55"/>
                      <a:pt x="192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90" y="56"/>
                      <a:pt x="190" y="56"/>
                      <a:pt x="190" y="56"/>
                    </a:cubicBezTo>
                    <a:cubicBezTo>
                      <a:pt x="191" y="56"/>
                      <a:pt x="191" y="56"/>
                      <a:pt x="191" y="56"/>
                    </a:cubicBezTo>
                    <a:close/>
                    <a:moveTo>
                      <a:pt x="195" y="56"/>
                    </a:move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4"/>
                      <a:pt x="196" y="54"/>
                      <a:pt x="196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6"/>
                      <a:pt x="195" y="56"/>
                      <a:pt x="195" y="56"/>
                    </a:cubicBezTo>
                    <a:close/>
                    <a:moveTo>
                      <a:pt x="196" y="60"/>
                    </a:moveTo>
                    <a:cubicBezTo>
                      <a:pt x="196" y="60"/>
                      <a:pt x="196" y="60"/>
                      <a:pt x="196" y="60"/>
                    </a:cubicBezTo>
                    <a:cubicBezTo>
                      <a:pt x="197" y="60"/>
                      <a:pt x="197" y="60"/>
                      <a:pt x="197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200" y="60"/>
                      <a:pt x="200" y="60"/>
                      <a:pt x="200" y="60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9"/>
                      <a:pt x="199" y="59"/>
                      <a:pt x="199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8"/>
                      <a:pt x="198" y="58"/>
                      <a:pt x="198" y="58"/>
                    </a:cubicBezTo>
                    <a:cubicBezTo>
                      <a:pt x="197" y="58"/>
                      <a:pt x="197" y="58"/>
                      <a:pt x="197" y="58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6" y="59"/>
                      <a:pt x="196" y="59"/>
                      <a:pt x="196" y="59"/>
                    </a:cubicBezTo>
                    <a:cubicBezTo>
                      <a:pt x="196" y="60"/>
                      <a:pt x="196" y="60"/>
                      <a:pt x="196" y="60"/>
                    </a:cubicBezTo>
                    <a:cubicBezTo>
                      <a:pt x="196" y="60"/>
                      <a:pt x="196" y="60"/>
                      <a:pt x="196" y="60"/>
                    </a:cubicBezTo>
                    <a:close/>
                    <a:moveTo>
                      <a:pt x="116" y="36"/>
                    </a:move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20" y="36"/>
                      <a:pt x="120" y="36"/>
                      <a:pt x="120" y="36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18" y="36"/>
                      <a:pt x="118" y="36"/>
                      <a:pt x="118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5"/>
                      <a:pt x="117" y="35"/>
                      <a:pt x="117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lose/>
                    <a:moveTo>
                      <a:pt x="114" y="19"/>
                    </a:moveTo>
                    <a:cubicBezTo>
                      <a:pt x="114" y="19"/>
                      <a:pt x="114" y="19"/>
                      <a:pt x="114" y="19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5" y="17"/>
                      <a:pt x="115" y="17"/>
                      <a:pt x="115" y="17"/>
                    </a:cubicBezTo>
                    <a:cubicBezTo>
                      <a:pt x="116" y="17"/>
                      <a:pt x="116" y="17"/>
                      <a:pt x="116" y="17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7" y="19"/>
                      <a:pt x="117" y="19"/>
                      <a:pt x="117" y="19"/>
                    </a:cubicBezTo>
                    <a:cubicBezTo>
                      <a:pt x="116" y="19"/>
                      <a:pt x="116" y="19"/>
                      <a:pt x="116" y="19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5" y="19"/>
                      <a:pt x="114" y="19"/>
                      <a:pt x="114" y="19"/>
                    </a:cubicBezTo>
                    <a:close/>
                    <a:moveTo>
                      <a:pt x="142" y="6"/>
                    </a:moveTo>
                    <a:cubicBezTo>
                      <a:pt x="142" y="5"/>
                      <a:pt x="142" y="5"/>
                      <a:pt x="142" y="5"/>
                    </a:cubicBezTo>
                    <a:cubicBezTo>
                      <a:pt x="143" y="5"/>
                      <a:pt x="143" y="5"/>
                      <a:pt x="143" y="5"/>
                    </a:cubicBezTo>
                    <a:cubicBezTo>
                      <a:pt x="144" y="5"/>
                      <a:pt x="144" y="5"/>
                      <a:pt x="144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6"/>
                      <a:pt x="145" y="6"/>
                      <a:pt x="145" y="6"/>
                    </a:cubicBezTo>
                    <a:cubicBezTo>
                      <a:pt x="144" y="7"/>
                      <a:pt x="144" y="7"/>
                      <a:pt x="144" y="7"/>
                    </a:cubicBezTo>
                    <a:cubicBezTo>
                      <a:pt x="143" y="7"/>
                      <a:pt x="143" y="7"/>
                      <a:pt x="143" y="7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6"/>
                      <a:pt x="142" y="6"/>
                      <a:pt x="142" y="6"/>
                    </a:cubicBezTo>
                    <a:close/>
                    <a:moveTo>
                      <a:pt x="161" y="18"/>
                    </a:move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6"/>
                      <a:pt x="164" y="16"/>
                      <a:pt x="164" y="16"/>
                    </a:cubicBezTo>
                    <a:cubicBezTo>
                      <a:pt x="164" y="15"/>
                      <a:pt x="164" y="15"/>
                      <a:pt x="164" y="15"/>
                    </a:cubicBezTo>
                    <a:cubicBezTo>
                      <a:pt x="165" y="14"/>
                      <a:pt x="165" y="14"/>
                      <a:pt x="165" y="14"/>
                    </a:cubicBezTo>
                    <a:cubicBezTo>
                      <a:pt x="166" y="13"/>
                      <a:pt x="166" y="13"/>
                      <a:pt x="166" y="13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1"/>
                      <a:pt x="168" y="11"/>
                      <a:pt x="168" y="11"/>
                    </a:cubicBezTo>
                    <a:cubicBezTo>
                      <a:pt x="166" y="10"/>
                      <a:pt x="166" y="10"/>
                      <a:pt x="166" y="10"/>
                    </a:cubicBezTo>
                    <a:cubicBezTo>
                      <a:pt x="165" y="9"/>
                      <a:pt x="165" y="9"/>
                      <a:pt x="165" y="9"/>
                    </a:cubicBezTo>
                    <a:cubicBezTo>
                      <a:pt x="164" y="8"/>
                      <a:pt x="164" y="8"/>
                      <a:pt x="164" y="8"/>
                    </a:cubicBezTo>
                    <a:cubicBezTo>
                      <a:pt x="164" y="7"/>
                      <a:pt x="164" y="7"/>
                      <a:pt x="164" y="7"/>
                    </a:cubicBezTo>
                    <a:cubicBezTo>
                      <a:pt x="165" y="6"/>
                      <a:pt x="165" y="6"/>
                      <a:pt x="165" y="6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2" y="5"/>
                      <a:pt x="162" y="5"/>
                      <a:pt x="162" y="5"/>
                    </a:cubicBezTo>
                    <a:cubicBezTo>
                      <a:pt x="161" y="5"/>
                      <a:pt x="161" y="5"/>
                      <a:pt x="161" y="5"/>
                    </a:cubicBezTo>
                    <a:cubicBezTo>
                      <a:pt x="159" y="4"/>
                      <a:pt x="159" y="4"/>
                      <a:pt x="159" y="4"/>
                    </a:cubicBezTo>
                    <a:cubicBezTo>
                      <a:pt x="158" y="2"/>
                      <a:pt x="158" y="2"/>
                      <a:pt x="158" y="2"/>
                    </a:cubicBezTo>
                    <a:cubicBezTo>
                      <a:pt x="156" y="1"/>
                      <a:pt x="156" y="1"/>
                      <a:pt x="156" y="1"/>
                    </a:cubicBezTo>
                    <a:cubicBezTo>
                      <a:pt x="155" y="0"/>
                      <a:pt x="155" y="0"/>
                      <a:pt x="155" y="0"/>
                    </a:cubicBezTo>
                    <a:cubicBezTo>
                      <a:pt x="154" y="0"/>
                      <a:pt x="154" y="0"/>
                      <a:pt x="154" y="0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2"/>
                      <a:pt x="154" y="2"/>
                      <a:pt x="154" y="2"/>
                    </a:cubicBezTo>
                    <a:cubicBezTo>
                      <a:pt x="154" y="3"/>
                      <a:pt x="154" y="3"/>
                      <a:pt x="154" y="3"/>
                    </a:cubicBezTo>
                    <a:cubicBezTo>
                      <a:pt x="153" y="4"/>
                      <a:pt x="153" y="4"/>
                      <a:pt x="153" y="4"/>
                    </a:cubicBezTo>
                    <a:cubicBezTo>
                      <a:pt x="152" y="5"/>
                      <a:pt x="152" y="5"/>
                      <a:pt x="152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1" y="7"/>
                      <a:pt x="151" y="7"/>
                      <a:pt x="151" y="7"/>
                    </a:cubicBezTo>
                    <a:cubicBezTo>
                      <a:pt x="152" y="10"/>
                      <a:pt x="152" y="10"/>
                      <a:pt x="152" y="10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6" y="17"/>
                      <a:pt x="156" y="17"/>
                      <a:pt x="156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7"/>
                      <a:pt x="158" y="17"/>
                      <a:pt x="158" y="17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60" y="18"/>
                      <a:pt x="160" y="18"/>
                      <a:pt x="160" y="18"/>
                    </a:cubicBezTo>
                    <a:cubicBezTo>
                      <a:pt x="161" y="18"/>
                      <a:pt x="161" y="18"/>
                      <a:pt x="161" y="18"/>
                    </a:cubicBezTo>
                    <a:close/>
                    <a:moveTo>
                      <a:pt x="157" y="23"/>
                    </a:moveTo>
                    <a:cubicBezTo>
                      <a:pt x="157" y="23"/>
                      <a:pt x="157" y="23"/>
                      <a:pt x="157" y="23"/>
                    </a:cubicBezTo>
                    <a:cubicBezTo>
                      <a:pt x="158" y="24"/>
                      <a:pt x="158" y="24"/>
                      <a:pt x="158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1" y="23"/>
                      <a:pt x="161" y="23"/>
                      <a:pt x="161" y="23"/>
                    </a:cubicBezTo>
                    <a:cubicBezTo>
                      <a:pt x="162" y="22"/>
                      <a:pt x="162" y="22"/>
                      <a:pt x="162" y="22"/>
                    </a:cubicBezTo>
                    <a:cubicBezTo>
                      <a:pt x="162" y="21"/>
                      <a:pt x="162" y="21"/>
                      <a:pt x="162" y="21"/>
                    </a:cubicBezTo>
                    <a:cubicBezTo>
                      <a:pt x="163" y="20"/>
                      <a:pt x="163" y="20"/>
                      <a:pt x="163" y="20"/>
                    </a:cubicBezTo>
                    <a:cubicBezTo>
                      <a:pt x="162" y="19"/>
                      <a:pt x="162" y="19"/>
                      <a:pt x="162" y="19"/>
                    </a:cubicBezTo>
                    <a:cubicBezTo>
                      <a:pt x="161" y="19"/>
                      <a:pt x="161" y="19"/>
                      <a:pt x="161" y="19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58" y="19"/>
                      <a:pt x="158" y="19"/>
                      <a:pt x="158" y="19"/>
                    </a:cubicBezTo>
                    <a:cubicBezTo>
                      <a:pt x="157" y="19"/>
                      <a:pt x="157" y="19"/>
                      <a:pt x="157" y="19"/>
                    </a:cubicBezTo>
                    <a:cubicBezTo>
                      <a:pt x="156" y="19"/>
                      <a:pt x="156" y="19"/>
                      <a:pt x="156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4" y="19"/>
                      <a:pt x="154" y="19"/>
                      <a:pt x="154" y="19"/>
                    </a:cubicBezTo>
                    <a:cubicBezTo>
                      <a:pt x="153" y="19"/>
                      <a:pt x="153" y="19"/>
                      <a:pt x="153" y="19"/>
                    </a:cubicBezTo>
                    <a:cubicBezTo>
                      <a:pt x="154" y="20"/>
                      <a:pt x="154" y="20"/>
                      <a:pt x="154" y="20"/>
                    </a:cubicBezTo>
                    <a:cubicBezTo>
                      <a:pt x="155" y="20"/>
                      <a:pt x="155" y="20"/>
                      <a:pt x="155" y="20"/>
                    </a:cubicBezTo>
                    <a:cubicBezTo>
                      <a:pt x="155" y="21"/>
                      <a:pt x="155" y="21"/>
                      <a:pt x="155" y="21"/>
                    </a:cubicBezTo>
                    <a:cubicBezTo>
                      <a:pt x="156" y="21"/>
                      <a:pt x="156" y="21"/>
                      <a:pt x="156" y="21"/>
                    </a:cubicBezTo>
                    <a:cubicBezTo>
                      <a:pt x="157" y="22"/>
                      <a:pt x="157" y="22"/>
                      <a:pt x="157" y="22"/>
                    </a:cubicBezTo>
                    <a:cubicBezTo>
                      <a:pt x="158" y="22"/>
                      <a:pt x="158" y="22"/>
                      <a:pt x="158" y="22"/>
                    </a:cubicBezTo>
                    <a:cubicBezTo>
                      <a:pt x="159" y="22"/>
                      <a:pt x="159" y="22"/>
                      <a:pt x="159" y="22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58" y="23"/>
                      <a:pt x="158" y="23"/>
                      <a:pt x="158" y="23"/>
                    </a:cubicBezTo>
                    <a:cubicBezTo>
                      <a:pt x="157" y="23"/>
                      <a:pt x="157" y="23"/>
                      <a:pt x="157" y="23"/>
                    </a:cubicBezTo>
                    <a:close/>
                    <a:moveTo>
                      <a:pt x="187" y="26"/>
                    </a:moveTo>
                    <a:cubicBezTo>
                      <a:pt x="187" y="26"/>
                      <a:pt x="187" y="26"/>
                      <a:pt x="187" y="26"/>
                    </a:cubicBezTo>
                    <a:cubicBezTo>
                      <a:pt x="186" y="27"/>
                      <a:pt x="186" y="27"/>
                      <a:pt x="186" y="27"/>
                    </a:cubicBezTo>
                    <a:cubicBezTo>
                      <a:pt x="185" y="28"/>
                      <a:pt x="185" y="28"/>
                      <a:pt x="185" y="28"/>
                    </a:cubicBezTo>
                    <a:cubicBezTo>
                      <a:pt x="184" y="29"/>
                      <a:pt x="184" y="29"/>
                      <a:pt x="184" y="29"/>
                    </a:cubicBezTo>
                    <a:cubicBezTo>
                      <a:pt x="183" y="29"/>
                      <a:pt x="183" y="29"/>
                      <a:pt x="183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1" y="28"/>
                      <a:pt x="181" y="28"/>
                      <a:pt x="181" y="28"/>
                    </a:cubicBezTo>
                    <a:cubicBezTo>
                      <a:pt x="180" y="28"/>
                      <a:pt x="180" y="28"/>
                      <a:pt x="180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6" y="28"/>
                      <a:pt x="176" y="28"/>
                      <a:pt x="176" y="28"/>
                    </a:cubicBezTo>
                    <a:cubicBezTo>
                      <a:pt x="175" y="28"/>
                      <a:pt x="175" y="28"/>
                      <a:pt x="175" y="28"/>
                    </a:cubicBezTo>
                    <a:cubicBezTo>
                      <a:pt x="175" y="27"/>
                      <a:pt x="175" y="27"/>
                      <a:pt x="175" y="27"/>
                    </a:cubicBezTo>
                    <a:cubicBezTo>
                      <a:pt x="174" y="28"/>
                      <a:pt x="174" y="28"/>
                      <a:pt x="174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1" y="27"/>
                      <a:pt x="171" y="27"/>
                      <a:pt x="171" y="27"/>
                    </a:cubicBezTo>
                    <a:cubicBezTo>
                      <a:pt x="170" y="27"/>
                      <a:pt x="170" y="27"/>
                      <a:pt x="170" y="27"/>
                    </a:cubicBezTo>
                    <a:cubicBezTo>
                      <a:pt x="169" y="27"/>
                      <a:pt x="169" y="27"/>
                      <a:pt x="169" y="27"/>
                    </a:cubicBezTo>
                    <a:cubicBezTo>
                      <a:pt x="168" y="25"/>
                      <a:pt x="168" y="25"/>
                      <a:pt x="168" y="25"/>
                    </a:cubicBezTo>
                    <a:cubicBezTo>
                      <a:pt x="168" y="24"/>
                      <a:pt x="168" y="24"/>
                      <a:pt x="168" y="24"/>
                    </a:cubicBezTo>
                    <a:cubicBezTo>
                      <a:pt x="167" y="24"/>
                      <a:pt x="167" y="24"/>
                      <a:pt x="167" y="24"/>
                    </a:cubicBezTo>
                    <a:cubicBezTo>
                      <a:pt x="166" y="25"/>
                      <a:pt x="166" y="25"/>
                      <a:pt x="166" y="25"/>
                    </a:cubicBezTo>
                    <a:cubicBezTo>
                      <a:pt x="166" y="24"/>
                      <a:pt x="166" y="24"/>
                      <a:pt x="166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5"/>
                      <a:pt x="165" y="25"/>
                      <a:pt x="165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5" y="20"/>
                      <a:pt x="165" y="20"/>
                      <a:pt x="165" y="20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4" y="19"/>
                      <a:pt x="164" y="19"/>
                      <a:pt x="164" y="19"/>
                    </a:cubicBezTo>
                    <a:cubicBezTo>
                      <a:pt x="164" y="18"/>
                      <a:pt x="164" y="18"/>
                      <a:pt x="164" y="18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6"/>
                      <a:pt x="165" y="16"/>
                      <a:pt x="165" y="16"/>
                    </a:cubicBezTo>
                    <a:cubicBezTo>
                      <a:pt x="166" y="16"/>
                      <a:pt x="166" y="16"/>
                      <a:pt x="166" y="16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8" y="14"/>
                      <a:pt x="168" y="14"/>
                      <a:pt x="168" y="14"/>
                    </a:cubicBezTo>
                    <a:cubicBezTo>
                      <a:pt x="169" y="14"/>
                      <a:pt x="169" y="14"/>
                      <a:pt x="169" y="14"/>
                    </a:cubicBezTo>
                    <a:cubicBezTo>
                      <a:pt x="169" y="13"/>
                      <a:pt x="169" y="13"/>
                      <a:pt x="169" y="13"/>
                    </a:cubicBezTo>
                    <a:cubicBezTo>
                      <a:pt x="170" y="12"/>
                      <a:pt x="170" y="12"/>
                      <a:pt x="170" y="12"/>
                    </a:cubicBezTo>
                    <a:cubicBezTo>
                      <a:pt x="171" y="12"/>
                      <a:pt x="171" y="12"/>
                      <a:pt x="171" y="12"/>
                    </a:cubicBezTo>
                    <a:cubicBezTo>
                      <a:pt x="173" y="13"/>
                      <a:pt x="173" y="13"/>
                      <a:pt x="173" y="13"/>
                    </a:cubicBezTo>
                    <a:cubicBezTo>
                      <a:pt x="174" y="15"/>
                      <a:pt x="174" y="15"/>
                      <a:pt x="174" y="15"/>
                    </a:cubicBezTo>
                    <a:cubicBezTo>
                      <a:pt x="174" y="16"/>
                      <a:pt x="174" y="16"/>
                      <a:pt x="174" y="16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8"/>
                      <a:pt x="174" y="18"/>
                      <a:pt x="174" y="18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5" y="18"/>
                      <a:pt x="175" y="18"/>
                      <a:pt x="175" y="18"/>
                    </a:cubicBezTo>
                    <a:cubicBezTo>
                      <a:pt x="175" y="17"/>
                      <a:pt x="175" y="17"/>
                      <a:pt x="175" y="17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5"/>
                      <a:pt x="175" y="15"/>
                      <a:pt x="175" y="15"/>
                    </a:cubicBezTo>
                    <a:cubicBezTo>
                      <a:pt x="174" y="14"/>
                      <a:pt x="174" y="14"/>
                      <a:pt x="174" y="14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6" y="13"/>
                      <a:pt x="176" y="13"/>
                      <a:pt x="176" y="13"/>
                    </a:cubicBezTo>
                    <a:cubicBezTo>
                      <a:pt x="177" y="13"/>
                      <a:pt x="177" y="13"/>
                      <a:pt x="177" y="13"/>
                    </a:cubicBezTo>
                    <a:cubicBezTo>
                      <a:pt x="180" y="15"/>
                      <a:pt x="180" y="15"/>
                      <a:pt x="180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6"/>
                      <a:pt x="181" y="16"/>
                      <a:pt x="181" y="16"/>
                    </a:cubicBezTo>
                    <a:cubicBezTo>
                      <a:pt x="182" y="17"/>
                      <a:pt x="182" y="17"/>
                      <a:pt x="182" y="17"/>
                    </a:cubicBezTo>
                    <a:cubicBezTo>
                      <a:pt x="182" y="18"/>
                      <a:pt x="182" y="18"/>
                      <a:pt x="182" y="18"/>
                    </a:cubicBezTo>
                    <a:cubicBezTo>
                      <a:pt x="182" y="19"/>
                      <a:pt x="182" y="19"/>
                      <a:pt x="182" y="19"/>
                    </a:cubicBezTo>
                    <a:cubicBezTo>
                      <a:pt x="183" y="20"/>
                      <a:pt x="183" y="20"/>
                      <a:pt x="183" y="20"/>
                    </a:cubicBezTo>
                    <a:cubicBezTo>
                      <a:pt x="184" y="21"/>
                      <a:pt x="184" y="21"/>
                      <a:pt x="184" y="21"/>
                    </a:cubicBezTo>
                    <a:cubicBezTo>
                      <a:pt x="184" y="22"/>
                      <a:pt x="184" y="22"/>
                      <a:pt x="184" y="22"/>
                    </a:cubicBezTo>
                    <a:cubicBezTo>
                      <a:pt x="183" y="22"/>
                      <a:pt x="183" y="22"/>
                      <a:pt x="183" y="22"/>
                    </a:cubicBezTo>
                    <a:cubicBezTo>
                      <a:pt x="183" y="21"/>
                      <a:pt x="183" y="21"/>
                      <a:pt x="183" y="21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3" y="23"/>
                      <a:pt x="183" y="23"/>
                      <a:pt x="183" y="23"/>
                    </a:cubicBezTo>
                    <a:cubicBezTo>
                      <a:pt x="185" y="23"/>
                      <a:pt x="185" y="23"/>
                      <a:pt x="185" y="23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7" y="26"/>
                      <a:pt x="187" y="26"/>
                      <a:pt x="187" y="26"/>
                    </a:cubicBezTo>
                    <a:close/>
                    <a:moveTo>
                      <a:pt x="350" y="3"/>
                    </a:moveTo>
                    <a:cubicBezTo>
                      <a:pt x="350" y="2"/>
                      <a:pt x="350" y="2"/>
                      <a:pt x="350" y="2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1"/>
                      <a:pt x="352" y="1"/>
                      <a:pt x="352" y="1"/>
                    </a:cubicBezTo>
                    <a:cubicBezTo>
                      <a:pt x="352" y="2"/>
                      <a:pt x="352" y="2"/>
                      <a:pt x="352" y="2"/>
                    </a:cubicBezTo>
                    <a:cubicBezTo>
                      <a:pt x="351" y="2"/>
                      <a:pt x="351" y="2"/>
                      <a:pt x="351" y="2"/>
                    </a:cubicBezTo>
                    <a:cubicBezTo>
                      <a:pt x="351" y="3"/>
                      <a:pt x="351" y="3"/>
                      <a:pt x="351" y="3"/>
                    </a:cubicBezTo>
                    <a:cubicBezTo>
                      <a:pt x="350" y="3"/>
                      <a:pt x="350" y="3"/>
                      <a:pt x="350" y="3"/>
                    </a:cubicBezTo>
                    <a:close/>
                    <a:moveTo>
                      <a:pt x="359" y="17"/>
                    </a:moveTo>
                    <a:cubicBezTo>
                      <a:pt x="359" y="18"/>
                      <a:pt x="359" y="18"/>
                      <a:pt x="359" y="18"/>
                    </a:cubicBezTo>
                    <a:cubicBezTo>
                      <a:pt x="361" y="20"/>
                      <a:pt x="361" y="20"/>
                      <a:pt x="361" y="20"/>
                    </a:cubicBezTo>
                    <a:cubicBezTo>
                      <a:pt x="361" y="21"/>
                      <a:pt x="361" y="21"/>
                      <a:pt x="361" y="21"/>
                    </a:cubicBezTo>
                    <a:cubicBezTo>
                      <a:pt x="364" y="22"/>
                      <a:pt x="364" y="22"/>
                      <a:pt x="364" y="22"/>
                    </a:cubicBezTo>
                    <a:cubicBezTo>
                      <a:pt x="367" y="22"/>
                      <a:pt x="367" y="22"/>
                      <a:pt x="367" y="22"/>
                    </a:cubicBezTo>
                    <a:cubicBezTo>
                      <a:pt x="368" y="23"/>
                      <a:pt x="368" y="23"/>
                      <a:pt x="368" y="23"/>
                    </a:cubicBezTo>
                    <a:cubicBezTo>
                      <a:pt x="370" y="23"/>
                      <a:pt x="370" y="23"/>
                      <a:pt x="370" y="23"/>
                    </a:cubicBezTo>
                    <a:cubicBezTo>
                      <a:pt x="371" y="22"/>
                      <a:pt x="371" y="22"/>
                      <a:pt x="371" y="22"/>
                    </a:cubicBezTo>
                    <a:cubicBezTo>
                      <a:pt x="372" y="23"/>
                      <a:pt x="372" y="23"/>
                      <a:pt x="372" y="23"/>
                    </a:cubicBezTo>
                    <a:cubicBezTo>
                      <a:pt x="373" y="23"/>
                      <a:pt x="373" y="23"/>
                      <a:pt x="373" y="23"/>
                    </a:cubicBezTo>
                    <a:cubicBezTo>
                      <a:pt x="375" y="22"/>
                      <a:pt x="375" y="22"/>
                      <a:pt x="375" y="22"/>
                    </a:cubicBezTo>
                    <a:cubicBezTo>
                      <a:pt x="375" y="21"/>
                      <a:pt x="375" y="21"/>
                      <a:pt x="375" y="21"/>
                    </a:cubicBezTo>
                    <a:cubicBezTo>
                      <a:pt x="376" y="20"/>
                      <a:pt x="376" y="20"/>
                      <a:pt x="376" y="20"/>
                    </a:cubicBezTo>
                    <a:cubicBezTo>
                      <a:pt x="375" y="19"/>
                      <a:pt x="375" y="19"/>
                      <a:pt x="375" y="19"/>
                    </a:cubicBezTo>
                    <a:cubicBezTo>
                      <a:pt x="375" y="18"/>
                      <a:pt x="375" y="18"/>
                      <a:pt x="375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7"/>
                      <a:pt x="374" y="17"/>
                      <a:pt x="374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1" y="17"/>
                      <a:pt x="371" y="17"/>
                      <a:pt x="371" y="17"/>
                    </a:cubicBezTo>
                    <a:cubicBezTo>
                      <a:pt x="369" y="17"/>
                      <a:pt x="369" y="17"/>
                      <a:pt x="369" y="17"/>
                    </a:cubicBezTo>
                    <a:cubicBezTo>
                      <a:pt x="368" y="18"/>
                      <a:pt x="368" y="18"/>
                      <a:pt x="368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5" y="17"/>
                      <a:pt x="365" y="17"/>
                      <a:pt x="365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8"/>
                      <a:pt x="363" y="18"/>
                      <a:pt x="363" y="18"/>
                    </a:cubicBezTo>
                    <a:cubicBezTo>
                      <a:pt x="362" y="18"/>
                      <a:pt x="362" y="18"/>
                      <a:pt x="362" y="18"/>
                    </a:cubicBezTo>
                    <a:cubicBezTo>
                      <a:pt x="361" y="18"/>
                      <a:pt x="361" y="18"/>
                      <a:pt x="361" y="18"/>
                    </a:cubicBezTo>
                    <a:cubicBezTo>
                      <a:pt x="360" y="18"/>
                      <a:pt x="360" y="18"/>
                      <a:pt x="360" y="18"/>
                    </a:cubicBezTo>
                    <a:cubicBezTo>
                      <a:pt x="360" y="17"/>
                      <a:pt x="360" y="17"/>
                      <a:pt x="360" y="17"/>
                    </a:cubicBezTo>
                    <a:cubicBezTo>
                      <a:pt x="359" y="17"/>
                      <a:pt x="359" y="17"/>
                      <a:pt x="359" y="17"/>
                    </a:cubicBezTo>
                    <a:close/>
                    <a:moveTo>
                      <a:pt x="325" y="31"/>
                    </a:moveTo>
                    <a:cubicBezTo>
                      <a:pt x="324" y="29"/>
                      <a:pt x="324" y="29"/>
                      <a:pt x="324" y="29"/>
                    </a:cubicBezTo>
                    <a:cubicBezTo>
                      <a:pt x="324" y="28"/>
                      <a:pt x="324" y="28"/>
                      <a:pt x="324" y="28"/>
                    </a:cubicBezTo>
                    <a:cubicBezTo>
                      <a:pt x="323" y="27"/>
                      <a:pt x="323" y="27"/>
                      <a:pt x="323" y="27"/>
                    </a:cubicBezTo>
                    <a:cubicBezTo>
                      <a:pt x="321" y="27"/>
                      <a:pt x="321" y="27"/>
                      <a:pt x="321" y="27"/>
                    </a:cubicBezTo>
                    <a:cubicBezTo>
                      <a:pt x="321" y="26"/>
                      <a:pt x="321" y="26"/>
                      <a:pt x="321" y="26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20" y="27"/>
                      <a:pt x="320" y="27"/>
                      <a:pt x="320" y="27"/>
                    </a:cubicBezTo>
                    <a:cubicBezTo>
                      <a:pt x="322" y="28"/>
                      <a:pt x="322" y="28"/>
                      <a:pt x="322" y="28"/>
                    </a:cubicBezTo>
                    <a:cubicBezTo>
                      <a:pt x="323" y="30"/>
                      <a:pt x="323" y="30"/>
                      <a:pt x="323" y="30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5" y="31"/>
                      <a:pt x="325" y="31"/>
                      <a:pt x="325" y="31"/>
                    </a:cubicBezTo>
                    <a:close/>
                    <a:moveTo>
                      <a:pt x="342" y="32"/>
                    </a:moveTo>
                    <a:cubicBezTo>
                      <a:pt x="342" y="32"/>
                      <a:pt x="342" y="32"/>
                      <a:pt x="342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1"/>
                      <a:pt x="341" y="31"/>
                      <a:pt x="341" y="31"/>
                    </a:cubicBezTo>
                    <a:cubicBezTo>
                      <a:pt x="342" y="31"/>
                      <a:pt x="342" y="31"/>
                      <a:pt x="342" y="31"/>
                    </a:cubicBezTo>
                    <a:cubicBezTo>
                      <a:pt x="342" y="32"/>
                      <a:pt x="342" y="32"/>
                      <a:pt x="342" y="32"/>
                    </a:cubicBezTo>
                    <a:cubicBezTo>
                      <a:pt x="343" y="32"/>
                      <a:pt x="343" y="32"/>
                      <a:pt x="343" y="32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4" y="33"/>
                      <a:pt x="344" y="33"/>
                      <a:pt x="344" y="33"/>
                    </a:cubicBezTo>
                    <a:cubicBezTo>
                      <a:pt x="345" y="32"/>
                      <a:pt x="345" y="32"/>
                      <a:pt x="345" y="32"/>
                    </a:cubicBezTo>
                    <a:cubicBezTo>
                      <a:pt x="346" y="30"/>
                      <a:pt x="346" y="30"/>
                      <a:pt x="346" y="30"/>
                    </a:cubicBezTo>
                    <a:cubicBezTo>
                      <a:pt x="347" y="29"/>
                      <a:pt x="347" y="29"/>
                      <a:pt x="347" y="29"/>
                    </a:cubicBezTo>
                    <a:cubicBezTo>
                      <a:pt x="348" y="29"/>
                      <a:pt x="348" y="29"/>
                      <a:pt x="348" y="29"/>
                    </a:cubicBezTo>
                    <a:cubicBezTo>
                      <a:pt x="349" y="28"/>
                      <a:pt x="349" y="28"/>
                      <a:pt x="349" y="28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50" y="29"/>
                      <a:pt x="350" y="29"/>
                      <a:pt x="350" y="29"/>
                    </a:cubicBezTo>
                    <a:cubicBezTo>
                      <a:pt x="350" y="30"/>
                      <a:pt x="350" y="30"/>
                      <a:pt x="350" y="30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3" y="28"/>
                      <a:pt x="353" y="28"/>
                      <a:pt x="353" y="28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2" y="27"/>
                      <a:pt x="352" y="27"/>
                      <a:pt x="352" y="27"/>
                    </a:cubicBezTo>
                    <a:cubicBezTo>
                      <a:pt x="350" y="28"/>
                      <a:pt x="350" y="28"/>
                      <a:pt x="350" y="28"/>
                    </a:cubicBezTo>
                    <a:cubicBezTo>
                      <a:pt x="349" y="27"/>
                      <a:pt x="349" y="27"/>
                      <a:pt x="349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6"/>
                      <a:pt x="347" y="26"/>
                      <a:pt x="347" y="26"/>
                    </a:cubicBezTo>
                    <a:cubicBezTo>
                      <a:pt x="346" y="26"/>
                      <a:pt x="346" y="26"/>
                      <a:pt x="346" y="26"/>
                    </a:cubicBezTo>
                    <a:cubicBezTo>
                      <a:pt x="346" y="25"/>
                      <a:pt x="346" y="25"/>
                      <a:pt x="346" y="25"/>
                    </a:cubicBezTo>
                    <a:cubicBezTo>
                      <a:pt x="345" y="24"/>
                      <a:pt x="345" y="24"/>
                      <a:pt x="345" y="24"/>
                    </a:cubicBezTo>
                    <a:cubicBezTo>
                      <a:pt x="344" y="24"/>
                      <a:pt x="344" y="24"/>
                      <a:pt x="344" y="24"/>
                    </a:cubicBezTo>
                    <a:cubicBezTo>
                      <a:pt x="343" y="23"/>
                      <a:pt x="343" y="23"/>
                      <a:pt x="343" y="23"/>
                    </a:cubicBezTo>
                    <a:cubicBezTo>
                      <a:pt x="343" y="22"/>
                      <a:pt x="343" y="22"/>
                      <a:pt x="343" y="22"/>
                    </a:cubicBezTo>
                    <a:cubicBezTo>
                      <a:pt x="343" y="21"/>
                      <a:pt x="343" y="21"/>
                      <a:pt x="343" y="21"/>
                    </a:cubicBezTo>
                    <a:cubicBezTo>
                      <a:pt x="342" y="20"/>
                      <a:pt x="342" y="20"/>
                      <a:pt x="342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7"/>
                      <a:pt x="342" y="17"/>
                      <a:pt x="342" y="17"/>
                    </a:cubicBezTo>
                    <a:cubicBezTo>
                      <a:pt x="341" y="17"/>
                      <a:pt x="341" y="17"/>
                      <a:pt x="341" y="17"/>
                    </a:cubicBezTo>
                    <a:cubicBezTo>
                      <a:pt x="339" y="17"/>
                      <a:pt x="339" y="17"/>
                      <a:pt x="339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6"/>
                      <a:pt x="338" y="16"/>
                      <a:pt x="338" y="16"/>
                    </a:cubicBezTo>
                    <a:cubicBezTo>
                      <a:pt x="337" y="16"/>
                      <a:pt x="337" y="16"/>
                      <a:pt x="337" y="16"/>
                    </a:cubicBezTo>
                    <a:cubicBezTo>
                      <a:pt x="336" y="16"/>
                      <a:pt x="336" y="16"/>
                      <a:pt x="336" y="16"/>
                    </a:cubicBezTo>
                    <a:cubicBezTo>
                      <a:pt x="335" y="16"/>
                      <a:pt x="335" y="16"/>
                      <a:pt x="335" y="16"/>
                    </a:cubicBezTo>
                    <a:cubicBezTo>
                      <a:pt x="337" y="17"/>
                      <a:pt x="337" y="17"/>
                      <a:pt x="337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8"/>
                      <a:pt x="338" y="18"/>
                      <a:pt x="338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6" y="18"/>
                      <a:pt x="336" y="18"/>
                      <a:pt x="336" y="18"/>
                    </a:cubicBezTo>
                    <a:cubicBezTo>
                      <a:pt x="335" y="18"/>
                      <a:pt x="335" y="18"/>
                      <a:pt x="335" y="18"/>
                    </a:cubicBezTo>
                    <a:cubicBezTo>
                      <a:pt x="336" y="19"/>
                      <a:pt x="336" y="19"/>
                      <a:pt x="336" y="19"/>
                    </a:cubicBezTo>
                    <a:cubicBezTo>
                      <a:pt x="336" y="20"/>
                      <a:pt x="336" y="20"/>
                      <a:pt x="336" y="20"/>
                    </a:cubicBezTo>
                    <a:cubicBezTo>
                      <a:pt x="336" y="21"/>
                      <a:pt x="336" y="21"/>
                      <a:pt x="336" y="21"/>
                    </a:cubicBezTo>
                    <a:cubicBezTo>
                      <a:pt x="338" y="22"/>
                      <a:pt x="338" y="22"/>
                      <a:pt x="338" y="22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7" y="23"/>
                      <a:pt x="337" y="23"/>
                      <a:pt x="337" y="23"/>
                    </a:cubicBezTo>
                    <a:cubicBezTo>
                      <a:pt x="336" y="22"/>
                      <a:pt x="336" y="22"/>
                      <a:pt x="336" y="22"/>
                    </a:cubicBezTo>
                    <a:cubicBezTo>
                      <a:pt x="335" y="21"/>
                      <a:pt x="335" y="21"/>
                      <a:pt x="335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2" y="21"/>
                      <a:pt x="332" y="21"/>
                      <a:pt x="332" y="21"/>
                    </a:cubicBezTo>
                    <a:cubicBezTo>
                      <a:pt x="332" y="20"/>
                      <a:pt x="332" y="20"/>
                      <a:pt x="332" y="20"/>
                    </a:cubicBezTo>
                    <a:cubicBezTo>
                      <a:pt x="332" y="19"/>
                      <a:pt x="332" y="19"/>
                      <a:pt x="332" y="19"/>
                    </a:cubicBezTo>
                    <a:cubicBezTo>
                      <a:pt x="331" y="19"/>
                      <a:pt x="331" y="19"/>
                      <a:pt x="331" y="19"/>
                    </a:cubicBezTo>
                    <a:cubicBezTo>
                      <a:pt x="330" y="18"/>
                      <a:pt x="330" y="18"/>
                      <a:pt x="330" y="18"/>
                    </a:cubicBezTo>
                    <a:cubicBezTo>
                      <a:pt x="329" y="18"/>
                      <a:pt x="329" y="18"/>
                      <a:pt x="329" y="18"/>
                    </a:cubicBezTo>
                    <a:cubicBezTo>
                      <a:pt x="328" y="18"/>
                      <a:pt x="328" y="18"/>
                      <a:pt x="328" y="18"/>
                    </a:cubicBezTo>
                    <a:cubicBezTo>
                      <a:pt x="328" y="17"/>
                      <a:pt x="328" y="17"/>
                      <a:pt x="328" y="17"/>
                    </a:cubicBezTo>
                    <a:cubicBezTo>
                      <a:pt x="327" y="18"/>
                      <a:pt x="327" y="18"/>
                      <a:pt x="327" y="18"/>
                    </a:cubicBezTo>
                    <a:cubicBezTo>
                      <a:pt x="326" y="18"/>
                      <a:pt x="326" y="18"/>
                      <a:pt x="326" y="18"/>
                    </a:cubicBezTo>
                    <a:cubicBezTo>
                      <a:pt x="326" y="19"/>
                      <a:pt x="326" y="19"/>
                      <a:pt x="326" y="19"/>
                    </a:cubicBezTo>
                    <a:cubicBezTo>
                      <a:pt x="326" y="20"/>
                      <a:pt x="326" y="20"/>
                      <a:pt x="326" y="20"/>
                    </a:cubicBezTo>
                    <a:cubicBezTo>
                      <a:pt x="326" y="21"/>
                      <a:pt x="326" y="21"/>
                      <a:pt x="326" y="21"/>
                    </a:cubicBezTo>
                    <a:cubicBezTo>
                      <a:pt x="325" y="22"/>
                      <a:pt x="325" y="22"/>
                      <a:pt x="325" y="22"/>
                    </a:cubicBezTo>
                    <a:cubicBezTo>
                      <a:pt x="324" y="22"/>
                      <a:pt x="324" y="22"/>
                      <a:pt x="324" y="22"/>
                    </a:cubicBezTo>
                    <a:cubicBezTo>
                      <a:pt x="324" y="23"/>
                      <a:pt x="324" y="23"/>
                      <a:pt x="324" y="23"/>
                    </a:cubicBezTo>
                    <a:cubicBezTo>
                      <a:pt x="325" y="24"/>
                      <a:pt x="325" y="24"/>
                      <a:pt x="325" y="24"/>
                    </a:cubicBezTo>
                    <a:cubicBezTo>
                      <a:pt x="326" y="24"/>
                      <a:pt x="326" y="24"/>
                      <a:pt x="326" y="24"/>
                    </a:cubicBezTo>
                    <a:cubicBezTo>
                      <a:pt x="327" y="25"/>
                      <a:pt x="327" y="25"/>
                      <a:pt x="327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6"/>
                      <a:pt x="326" y="26"/>
                      <a:pt x="326" y="26"/>
                    </a:cubicBezTo>
                    <a:cubicBezTo>
                      <a:pt x="327" y="26"/>
                      <a:pt x="327" y="26"/>
                      <a:pt x="327" y="26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8"/>
                      <a:pt x="327" y="28"/>
                      <a:pt x="327" y="28"/>
                    </a:cubicBezTo>
                    <a:cubicBezTo>
                      <a:pt x="328" y="28"/>
                      <a:pt x="328" y="28"/>
                      <a:pt x="328" y="28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1"/>
                      <a:pt x="329" y="31"/>
                      <a:pt x="329" y="31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4" y="33"/>
                      <a:pt x="334" y="33"/>
                      <a:pt x="334" y="33"/>
                    </a:cubicBezTo>
                    <a:cubicBezTo>
                      <a:pt x="335" y="34"/>
                      <a:pt x="335" y="34"/>
                      <a:pt x="335" y="34"/>
                    </a:cubicBezTo>
                    <a:cubicBezTo>
                      <a:pt x="336" y="34"/>
                      <a:pt x="336" y="34"/>
                      <a:pt x="336" y="34"/>
                    </a:cubicBezTo>
                    <a:cubicBezTo>
                      <a:pt x="336" y="35"/>
                      <a:pt x="336" y="35"/>
                      <a:pt x="336" y="35"/>
                    </a:cubicBezTo>
                    <a:cubicBezTo>
                      <a:pt x="337" y="35"/>
                      <a:pt x="337" y="35"/>
                      <a:pt x="337" y="35"/>
                    </a:cubicBezTo>
                    <a:cubicBezTo>
                      <a:pt x="338" y="35"/>
                      <a:pt x="338" y="35"/>
                      <a:pt x="338" y="35"/>
                    </a:cubicBezTo>
                    <a:cubicBezTo>
                      <a:pt x="339" y="35"/>
                      <a:pt x="339" y="35"/>
                      <a:pt x="339" y="35"/>
                    </a:cubicBezTo>
                    <a:cubicBezTo>
                      <a:pt x="341" y="35"/>
                      <a:pt x="341" y="35"/>
                      <a:pt x="341" y="35"/>
                    </a:cubicBezTo>
                    <a:cubicBezTo>
                      <a:pt x="342" y="36"/>
                      <a:pt x="342" y="36"/>
                      <a:pt x="342" y="36"/>
                    </a:cubicBezTo>
                    <a:cubicBezTo>
                      <a:pt x="342" y="35"/>
                      <a:pt x="342" y="35"/>
                      <a:pt x="342" y="35"/>
                    </a:cubicBezTo>
                    <a:cubicBezTo>
                      <a:pt x="343" y="35"/>
                      <a:pt x="343" y="35"/>
                      <a:pt x="343" y="35"/>
                    </a:cubicBezTo>
                    <a:cubicBezTo>
                      <a:pt x="343" y="34"/>
                      <a:pt x="343" y="34"/>
                      <a:pt x="343" y="34"/>
                    </a:cubicBezTo>
                    <a:cubicBezTo>
                      <a:pt x="342" y="33"/>
                      <a:pt x="342" y="33"/>
                      <a:pt x="342" y="33"/>
                    </a:cubicBezTo>
                    <a:cubicBezTo>
                      <a:pt x="342" y="32"/>
                      <a:pt x="342" y="32"/>
                      <a:pt x="342" y="32"/>
                    </a:cubicBezTo>
                    <a:close/>
                    <a:moveTo>
                      <a:pt x="343" y="17"/>
                    </a:moveTo>
                    <a:cubicBezTo>
                      <a:pt x="344" y="17"/>
                      <a:pt x="344" y="17"/>
                      <a:pt x="344" y="17"/>
                    </a:cubicBezTo>
                    <a:cubicBezTo>
                      <a:pt x="345" y="17"/>
                      <a:pt x="345" y="17"/>
                      <a:pt x="345" y="17"/>
                    </a:cubicBezTo>
                    <a:cubicBezTo>
                      <a:pt x="346" y="17"/>
                      <a:pt x="346" y="17"/>
                      <a:pt x="346" y="17"/>
                    </a:cubicBezTo>
                    <a:cubicBezTo>
                      <a:pt x="348" y="18"/>
                      <a:pt x="348" y="18"/>
                      <a:pt x="348" y="18"/>
                    </a:cubicBezTo>
                    <a:cubicBezTo>
                      <a:pt x="349" y="18"/>
                      <a:pt x="349" y="18"/>
                      <a:pt x="349" y="18"/>
                    </a:cubicBezTo>
                    <a:cubicBezTo>
                      <a:pt x="350" y="18"/>
                      <a:pt x="350" y="18"/>
                      <a:pt x="350" y="18"/>
                    </a:cubicBezTo>
                    <a:cubicBezTo>
                      <a:pt x="352" y="18"/>
                      <a:pt x="352" y="18"/>
                      <a:pt x="352" y="18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4" y="19"/>
                      <a:pt x="354" y="19"/>
                      <a:pt x="354" y="19"/>
                    </a:cubicBezTo>
                    <a:cubicBezTo>
                      <a:pt x="353" y="20"/>
                      <a:pt x="353" y="20"/>
                      <a:pt x="353" y="20"/>
                    </a:cubicBezTo>
                    <a:cubicBezTo>
                      <a:pt x="353" y="21"/>
                      <a:pt x="353" y="21"/>
                      <a:pt x="353" y="21"/>
                    </a:cubicBezTo>
                    <a:cubicBezTo>
                      <a:pt x="354" y="22"/>
                      <a:pt x="354" y="22"/>
                      <a:pt x="354" y="22"/>
                    </a:cubicBezTo>
                    <a:cubicBezTo>
                      <a:pt x="355" y="22"/>
                      <a:pt x="355" y="22"/>
                      <a:pt x="355" y="22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4"/>
                      <a:pt x="355" y="24"/>
                      <a:pt x="355" y="24"/>
                    </a:cubicBezTo>
                    <a:cubicBezTo>
                      <a:pt x="355" y="25"/>
                      <a:pt x="355" y="25"/>
                      <a:pt x="355" y="25"/>
                    </a:cubicBezTo>
                    <a:cubicBezTo>
                      <a:pt x="354" y="26"/>
                      <a:pt x="354" y="26"/>
                      <a:pt x="354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2" y="26"/>
                      <a:pt x="352" y="26"/>
                      <a:pt x="352" y="26"/>
                    </a:cubicBezTo>
                    <a:cubicBezTo>
                      <a:pt x="351" y="26"/>
                      <a:pt x="351" y="26"/>
                      <a:pt x="351" y="26"/>
                    </a:cubicBezTo>
                    <a:cubicBezTo>
                      <a:pt x="350" y="27"/>
                      <a:pt x="350" y="27"/>
                      <a:pt x="350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5"/>
                      <a:pt x="347" y="25"/>
                      <a:pt x="347" y="25"/>
                    </a:cubicBezTo>
                    <a:cubicBezTo>
                      <a:pt x="345" y="23"/>
                      <a:pt x="345" y="23"/>
                      <a:pt x="345" y="23"/>
                    </a:cubicBezTo>
                    <a:cubicBezTo>
                      <a:pt x="345" y="22"/>
                      <a:pt x="345" y="22"/>
                      <a:pt x="345" y="22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6" y="20"/>
                      <a:pt x="346" y="20"/>
                      <a:pt x="346" y="20"/>
                    </a:cubicBezTo>
                    <a:cubicBezTo>
                      <a:pt x="345" y="20"/>
                      <a:pt x="345" y="20"/>
                      <a:pt x="345" y="20"/>
                    </a:cubicBezTo>
                    <a:cubicBezTo>
                      <a:pt x="345" y="19"/>
                      <a:pt x="345" y="19"/>
                      <a:pt x="345" y="19"/>
                    </a:cubicBezTo>
                    <a:cubicBezTo>
                      <a:pt x="344" y="19"/>
                      <a:pt x="344" y="19"/>
                      <a:pt x="344" y="19"/>
                    </a:cubicBezTo>
                    <a:cubicBezTo>
                      <a:pt x="344" y="18"/>
                      <a:pt x="344" y="18"/>
                      <a:pt x="344" y="18"/>
                    </a:cubicBezTo>
                    <a:cubicBezTo>
                      <a:pt x="343" y="18"/>
                      <a:pt x="343" y="18"/>
                      <a:pt x="343" y="18"/>
                    </a:cubicBezTo>
                    <a:cubicBezTo>
                      <a:pt x="343" y="17"/>
                      <a:pt x="343" y="17"/>
                      <a:pt x="343" y="17"/>
                    </a:cubicBezTo>
                    <a:close/>
                    <a:moveTo>
                      <a:pt x="195" y="38"/>
                    </a:moveTo>
                    <a:cubicBezTo>
                      <a:pt x="195" y="38"/>
                      <a:pt x="196" y="37"/>
                      <a:pt x="196" y="37"/>
                    </a:cubicBezTo>
                    <a:cubicBezTo>
                      <a:pt x="197" y="36"/>
                      <a:pt x="197" y="36"/>
                      <a:pt x="197" y="36"/>
                    </a:cubicBezTo>
                    <a:cubicBezTo>
                      <a:pt x="198" y="35"/>
                      <a:pt x="198" y="35"/>
                      <a:pt x="198" y="35"/>
                    </a:cubicBezTo>
                    <a:cubicBezTo>
                      <a:pt x="199" y="35"/>
                      <a:pt x="199" y="35"/>
                      <a:pt x="199" y="35"/>
                    </a:cubicBezTo>
                    <a:cubicBezTo>
                      <a:pt x="198" y="34"/>
                      <a:pt x="198" y="34"/>
                      <a:pt x="198" y="34"/>
                    </a:cubicBezTo>
                    <a:cubicBezTo>
                      <a:pt x="199" y="33"/>
                      <a:pt x="199" y="33"/>
                      <a:pt x="199" y="33"/>
                    </a:cubicBezTo>
                    <a:cubicBezTo>
                      <a:pt x="200" y="32"/>
                      <a:pt x="200" y="32"/>
                      <a:pt x="200" y="32"/>
                    </a:cubicBezTo>
                    <a:cubicBezTo>
                      <a:pt x="201" y="32"/>
                      <a:pt x="201" y="32"/>
                      <a:pt x="201" y="32"/>
                    </a:cubicBezTo>
                    <a:cubicBezTo>
                      <a:pt x="202" y="33"/>
                      <a:pt x="202" y="33"/>
                      <a:pt x="202" y="33"/>
                    </a:cubicBezTo>
                    <a:cubicBezTo>
                      <a:pt x="202" y="32"/>
                      <a:pt x="202" y="32"/>
                      <a:pt x="202" y="32"/>
                    </a:cubicBezTo>
                    <a:cubicBezTo>
                      <a:pt x="203" y="32"/>
                      <a:pt x="203" y="32"/>
                      <a:pt x="203" y="32"/>
                    </a:cubicBezTo>
                    <a:cubicBezTo>
                      <a:pt x="203" y="31"/>
                      <a:pt x="203" y="31"/>
                      <a:pt x="203" y="31"/>
                    </a:cubicBezTo>
                    <a:cubicBezTo>
                      <a:pt x="204" y="31"/>
                      <a:pt x="204" y="31"/>
                      <a:pt x="204" y="31"/>
                    </a:cubicBezTo>
                    <a:cubicBezTo>
                      <a:pt x="206" y="30"/>
                      <a:pt x="206" y="30"/>
                      <a:pt x="206" y="30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7" y="27"/>
                      <a:pt x="207" y="27"/>
                      <a:pt x="207" y="27"/>
                    </a:cubicBezTo>
                    <a:cubicBezTo>
                      <a:pt x="207" y="26"/>
                      <a:pt x="207" y="26"/>
                      <a:pt x="207" y="26"/>
                    </a:cubicBezTo>
                    <a:cubicBezTo>
                      <a:pt x="206" y="25"/>
                      <a:pt x="206" y="25"/>
                      <a:pt x="206" y="25"/>
                    </a:cubicBezTo>
                    <a:cubicBezTo>
                      <a:pt x="205" y="24"/>
                      <a:pt x="205" y="24"/>
                      <a:pt x="205" y="24"/>
                    </a:cubicBezTo>
                    <a:cubicBezTo>
                      <a:pt x="205" y="23"/>
                      <a:pt x="205" y="23"/>
                      <a:pt x="205" y="23"/>
                    </a:cubicBezTo>
                    <a:cubicBezTo>
                      <a:pt x="204" y="23"/>
                      <a:pt x="204" y="23"/>
                      <a:pt x="204" y="23"/>
                    </a:cubicBezTo>
                    <a:cubicBezTo>
                      <a:pt x="203" y="22"/>
                      <a:pt x="203" y="22"/>
                      <a:pt x="203" y="22"/>
                    </a:cubicBezTo>
                    <a:cubicBezTo>
                      <a:pt x="203" y="23"/>
                      <a:pt x="203" y="23"/>
                      <a:pt x="203" y="23"/>
                    </a:cubicBezTo>
                    <a:cubicBezTo>
                      <a:pt x="202" y="22"/>
                      <a:pt x="202" y="22"/>
                      <a:pt x="202" y="22"/>
                    </a:cubicBezTo>
                    <a:cubicBezTo>
                      <a:pt x="201" y="22"/>
                      <a:pt x="201" y="22"/>
                      <a:pt x="201" y="22"/>
                    </a:cubicBezTo>
                    <a:cubicBezTo>
                      <a:pt x="200" y="21"/>
                      <a:pt x="200" y="21"/>
                      <a:pt x="200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8" y="21"/>
                      <a:pt x="198" y="21"/>
                      <a:pt x="198" y="21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20"/>
                      <a:pt x="195" y="20"/>
                      <a:pt x="195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6" y="21"/>
                      <a:pt x="196" y="21"/>
                      <a:pt x="196" y="21"/>
                    </a:cubicBezTo>
                    <a:cubicBezTo>
                      <a:pt x="195" y="21"/>
                      <a:pt x="195" y="21"/>
                      <a:pt x="195" y="21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4" y="21"/>
                      <a:pt x="194" y="21"/>
                      <a:pt x="194" y="21"/>
                    </a:cubicBezTo>
                    <a:cubicBezTo>
                      <a:pt x="194" y="19"/>
                      <a:pt x="194" y="19"/>
                      <a:pt x="194" y="19"/>
                    </a:cubicBezTo>
                    <a:cubicBezTo>
                      <a:pt x="193" y="18"/>
                      <a:pt x="193" y="18"/>
                      <a:pt x="193" y="18"/>
                    </a:cubicBezTo>
                    <a:cubicBezTo>
                      <a:pt x="192" y="18"/>
                      <a:pt x="192" y="18"/>
                      <a:pt x="192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0" y="18"/>
                      <a:pt x="190" y="18"/>
                      <a:pt x="190" y="18"/>
                    </a:cubicBezTo>
                    <a:cubicBezTo>
                      <a:pt x="190" y="19"/>
                      <a:pt x="190" y="19"/>
                      <a:pt x="190" y="19"/>
                    </a:cubicBezTo>
                    <a:cubicBezTo>
                      <a:pt x="191" y="20"/>
                      <a:pt x="191" y="20"/>
                      <a:pt x="191" y="20"/>
                    </a:cubicBezTo>
                    <a:cubicBezTo>
                      <a:pt x="192" y="20"/>
                      <a:pt x="192" y="20"/>
                      <a:pt x="192" y="20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89" y="20"/>
                      <a:pt x="189" y="20"/>
                      <a:pt x="189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4"/>
                      <a:pt x="191" y="24"/>
                      <a:pt x="191" y="24"/>
                    </a:cubicBezTo>
                    <a:cubicBezTo>
                      <a:pt x="192" y="26"/>
                      <a:pt x="192" y="26"/>
                      <a:pt x="192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7"/>
                      <a:pt x="193" y="27"/>
                      <a:pt x="193" y="27"/>
                    </a:cubicBezTo>
                    <a:cubicBezTo>
                      <a:pt x="192" y="27"/>
                      <a:pt x="192" y="27"/>
                      <a:pt x="192" y="27"/>
                    </a:cubicBezTo>
                    <a:cubicBezTo>
                      <a:pt x="192" y="28"/>
                      <a:pt x="192" y="28"/>
                      <a:pt x="192" y="28"/>
                    </a:cubicBezTo>
                    <a:cubicBezTo>
                      <a:pt x="192" y="30"/>
                      <a:pt x="192" y="30"/>
                      <a:pt x="192" y="30"/>
                    </a:cubicBezTo>
                    <a:cubicBezTo>
                      <a:pt x="193" y="31"/>
                      <a:pt x="193" y="31"/>
                      <a:pt x="193" y="31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4"/>
                      <a:pt x="193" y="34"/>
                      <a:pt x="193" y="34"/>
                    </a:cubicBezTo>
                    <a:cubicBezTo>
                      <a:pt x="194" y="36"/>
                      <a:pt x="194" y="36"/>
                      <a:pt x="194" y="36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5" y="37"/>
                      <a:pt x="195" y="37"/>
                      <a:pt x="195" y="37"/>
                    </a:cubicBezTo>
                    <a:cubicBezTo>
                      <a:pt x="195" y="38"/>
                      <a:pt x="195" y="38"/>
                      <a:pt x="195" y="38"/>
                    </a:cubicBezTo>
                    <a:close/>
                    <a:moveTo>
                      <a:pt x="212" y="29"/>
                    </a:move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4" y="27"/>
                      <a:pt x="214" y="27"/>
                      <a:pt x="214" y="27"/>
                    </a:cubicBezTo>
                    <a:cubicBezTo>
                      <a:pt x="213" y="26"/>
                      <a:pt x="213" y="26"/>
                      <a:pt x="213" y="26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2" y="27"/>
                      <a:pt x="212" y="27"/>
                      <a:pt x="212" y="27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1" y="29"/>
                      <a:pt x="211" y="29"/>
                      <a:pt x="211" y="29"/>
                    </a:cubicBezTo>
                    <a:cubicBezTo>
                      <a:pt x="212" y="29"/>
                      <a:pt x="212" y="29"/>
                      <a:pt x="212" y="29"/>
                    </a:cubicBezTo>
                    <a:cubicBezTo>
                      <a:pt x="212" y="29"/>
                      <a:pt x="212" y="29"/>
                      <a:pt x="212" y="29"/>
                    </a:cubicBezTo>
                    <a:close/>
                    <a:moveTo>
                      <a:pt x="213" y="29"/>
                    </a:moveTo>
                    <a:cubicBezTo>
                      <a:pt x="214" y="28"/>
                      <a:pt x="214" y="28"/>
                      <a:pt x="214" y="28"/>
                    </a:cubicBezTo>
                    <a:cubicBezTo>
                      <a:pt x="215" y="28"/>
                      <a:pt x="215" y="28"/>
                      <a:pt x="215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8" y="28"/>
                      <a:pt x="218" y="28"/>
                      <a:pt x="218" y="28"/>
                    </a:cubicBezTo>
                    <a:cubicBezTo>
                      <a:pt x="217" y="29"/>
                      <a:pt x="217" y="29"/>
                      <a:pt x="217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5" y="29"/>
                      <a:pt x="215" y="29"/>
                      <a:pt x="215" y="29"/>
                    </a:cubicBezTo>
                    <a:cubicBezTo>
                      <a:pt x="213" y="29"/>
                      <a:pt x="213" y="29"/>
                      <a:pt x="213" y="29"/>
                    </a:cubicBezTo>
                    <a:cubicBezTo>
                      <a:pt x="213" y="29"/>
                      <a:pt x="213" y="29"/>
                      <a:pt x="213" y="29"/>
                    </a:cubicBezTo>
                    <a:close/>
                    <a:moveTo>
                      <a:pt x="222" y="36"/>
                    </a:moveTo>
                    <a:cubicBezTo>
                      <a:pt x="222" y="37"/>
                      <a:pt x="222" y="37"/>
                      <a:pt x="222" y="37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9"/>
                      <a:pt x="223" y="39"/>
                      <a:pt x="223" y="39"/>
                    </a:cubicBezTo>
                    <a:cubicBezTo>
                      <a:pt x="224" y="38"/>
                      <a:pt x="224" y="38"/>
                      <a:pt x="224" y="38"/>
                    </a:cubicBezTo>
                    <a:cubicBezTo>
                      <a:pt x="224" y="37"/>
                      <a:pt x="224" y="37"/>
                      <a:pt x="224" y="37"/>
                    </a:cubicBezTo>
                    <a:cubicBezTo>
                      <a:pt x="224" y="36"/>
                      <a:pt x="224" y="36"/>
                      <a:pt x="224" y="36"/>
                    </a:cubicBezTo>
                    <a:cubicBezTo>
                      <a:pt x="223" y="36"/>
                      <a:pt x="223" y="36"/>
                      <a:pt x="223" y="36"/>
                    </a:cubicBezTo>
                    <a:cubicBezTo>
                      <a:pt x="222" y="36"/>
                      <a:pt x="222" y="36"/>
                      <a:pt x="222" y="36"/>
                    </a:cubicBezTo>
                    <a:close/>
                    <a:moveTo>
                      <a:pt x="305" y="61"/>
                    </a:moveTo>
                    <a:cubicBezTo>
                      <a:pt x="305" y="60"/>
                      <a:pt x="305" y="60"/>
                      <a:pt x="305" y="60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4" y="59"/>
                      <a:pt x="304" y="59"/>
                      <a:pt x="304" y="59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5" y="60"/>
                      <a:pt x="305" y="60"/>
                      <a:pt x="305" y="60"/>
                    </a:cubicBezTo>
                    <a:cubicBezTo>
                      <a:pt x="305" y="61"/>
                      <a:pt x="305" y="61"/>
                      <a:pt x="305" y="61"/>
                    </a:cubicBezTo>
                    <a:close/>
                    <a:moveTo>
                      <a:pt x="294" y="72"/>
                    </a:move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3" y="70"/>
                      <a:pt x="293" y="70"/>
                      <a:pt x="293" y="70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2"/>
                      <a:pt x="294" y="72"/>
                    </a:cubicBezTo>
                    <a:close/>
                    <a:moveTo>
                      <a:pt x="263" y="67"/>
                    </a:moveTo>
                    <a:cubicBezTo>
                      <a:pt x="264" y="67"/>
                      <a:pt x="264" y="67"/>
                      <a:pt x="264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6"/>
                      <a:pt x="265" y="66"/>
                      <a:pt x="265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5" y="65"/>
                      <a:pt x="265" y="65"/>
                      <a:pt x="265" y="65"/>
                    </a:cubicBezTo>
                    <a:cubicBezTo>
                      <a:pt x="265" y="64"/>
                      <a:pt x="265" y="64"/>
                      <a:pt x="265" y="64"/>
                    </a:cubicBezTo>
                    <a:cubicBezTo>
                      <a:pt x="265" y="63"/>
                      <a:pt x="265" y="63"/>
                      <a:pt x="265" y="63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2" y="62"/>
                      <a:pt x="262" y="62"/>
                      <a:pt x="262" y="62"/>
                    </a:cubicBezTo>
                    <a:cubicBezTo>
                      <a:pt x="261" y="63"/>
                      <a:pt x="261" y="63"/>
                      <a:pt x="261" y="63"/>
                    </a:cubicBezTo>
                    <a:cubicBezTo>
                      <a:pt x="260" y="63"/>
                      <a:pt x="260" y="63"/>
                      <a:pt x="260" y="63"/>
                    </a:cubicBezTo>
                    <a:cubicBezTo>
                      <a:pt x="259" y="63"/>
                      <a:pt x="259" y="63"/>
                      <a:pt x="259" y="63"/>
                    </a:cubicBezTo>
                    <a:cubicBezTo>
                      <a:pt x="260" y="64"/>
                      <a:pt x="260" y="64"/>
                      <a:pt x="260" y="64"/>
                    </a:cubicBezTo>
                    <a:cubicBezTo>
                      <a:pt x="260" y="65"/>
                      <a:pt x="260" y="65"/>
                      <a:pt x="260" y="65"/>
                    </a:cubicBezTo>
                    <a:cubicBezTo>
                      <a:pt x="261" y="65"/>
                      <a:pt x="261" y="65"/>
                      <a:pt x="261" y="65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61" y="66"/>
                      <a:pt x="261" y="66"/>
                      <a:pt x="261" y="66"/>
                    </a:cubicBezTo>
                    <a:cubicBezTo>
                      <a:pt x="263" y="67"/>
                      <a:pt x="263" y="67"/>
                      <a:pt x="263" y="67"/>
                    </a:cubicBezTo>
                    <a:close/>
                    <a:moveTo>
                      <a:pt x="353" y="42"/>
                    </a:move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1"/>
                      <a:pt x="354" y="41"/>
                      <a:pt x="354" y="41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3" y="38"/>
                      <a:pt x="353" y="38"/>
                      <a:pt x="353" y="38"/>
                    </a:cubicBezTo>
                    <a:cubicBezTo>
                      <a:pt x="352" y="37"/>
                      <a:pt x="352" y="37"/>
                      <a:pt x="352" y="37"/>
                    </a:cubicBezTo>
                    <a:cubicBezTo>
                      <a:pt x="351" y="38"/>
                      <a:pt x="351" y="38"/>
                      <a:pt x="351" y="38"/>
                    </a:cubicBezTo>
                    <a:cubicBezTo>
                      <a:pt x="350" y="38"/>
                      <a:pt x="350" y="38"/>
                      <a:pt x="350" y="38"/>
                    </a:cubicBezTo>
                    <a:cubicBezTo>
                      <a:pt x="350" y="39"/>
                      <a:pt x="350" y="39"/>
                      <a:pt x="350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1"/>
                      <a:pt x="351" y="41"/>
                      <a:pt x="351" y="41"/>
                    </a:cubicBezTo>
                    <a:cubicBezTo>
                      <a:pt x="352" y="41"/>
                      <a:pt x="352" y="41"/>
                      <a:pt x="352" y="41"/>
                    </a:cubicBezTo>
                    <a:cubicBezTo>
                      <a:pt x="353" y="42"/>
                      <a:pt x="353" y="42"/>
                      <a:pt x="353" y="42"/>
                    </a:cubicBezTo>
                    <a:cubicBezTo>
                      <a:pt x="353" y="42"/>
                      <a:pt x="353" y="42"/>
                      <a:pt x="353" y="42"/>
                    </a:cubicBezTo>
                    <a:close/>
                    <a:moveTo>
                      <a:pt x="356" y="48"/>
                    </a:moveTo>
                    <a:cubicBezTo>
                      <a:pt x="357" y="48"/>
                      <a:pt x="357" y="48"/>
                      <a:pt x="357" y="48"/>
                    </a:cubicBezTo>
                    <a:cubicBezTo>
                      <a:pt x="357" y="47"/>
                      <a:pt x="357" y="47"/>
                      <a:pt x="357" y="47"/>
                    </a:cubicBezTo>
                    <a:cubicBezTo>
                      <a:pt x="359" y="47"/>
                      <a:pt x="359" y="47"/>
                      <a:pt x="359" y="47"/>
                    </a:cubicBezTo>
                    <a:cubicBezTo>
                      <a:pt x="360" y="47"/>
                      <a:pt x="360" y="47"/>
                      <a:pt x="360" y="47"/>
                    </a:cubicBezTo>
                    <a:cubicBezTo>
                      <a:pt x="362" y="47"/>
                      <a:pt x="362" y="47"/>
                      <a:pt x="362" y="47"/>
                    </a:cubicBezTo>
                    <a:cubicBezTo>
                      <a:pt x="363" y="47"/>
                      <a:pt x="363" y="47"/>
                      <a:pt x="363" y="47"/>
                    </a:cubicBezTo>
                    <a:cubicBezTo>
                      <a:pt x="365" y="47"/>
                      <a:pt x="365" y="47"/>
                      <a:pt x="365" y="47"/>
                    </a:cubicBezTo>
                    <a:cubicBezTo>
                      <a:pt x="366" y="46"/>
                      <a:pt x="366" y="46"/>
                      <a:pt x="366" y="46"/>
                    </a:cubicBezTo>
                    <a:cubicBezTo>
                      <a:pt x="367" y="46"/>
                      <a:pt x="367" y="46"/>
                      <a:pt x="367" y="46"/>
                    </a:cubicBezTo>
                    <a:cubicBezTo>
                      <a:pt x="368" y="46"/>
                      <a:pt x="368" y="46"/>
                      <a:pt x="368" y="46"/>
                    </a:cubicBezTo>
                    <a:cubicBezTo>
                      <a:pt x="369" y="46"/>
                      <a:pt x="369" y="46"/>
                      <a:pt x="369" y="46"/>
                    </a:cubicBezTo>
                    <a:cubicBezTo>
                      <a:pt x="368" y="45"/>
                      <a:pt x="368" y="45"/>
                      <a:pt x="368" y="45"/>
                    </a:cubicBezTo>
                    <a:cubicBezTo>
                      <a:pt x="368" y="44"/>
                      <a:pt x="368" y="44"/>
                      <a:pt x="368" y="44"/>
                    </a:cubicBezTo>
                    <a:cubicBezTo>
                      <a:pt x="367" y="43"/>
                      <a:pt x="367" y="43"/>
                      <a:pt x="367" y="43"/>
                    </a:cubicBezTo>
                    <a:cubicBezTo>
                      <a:pt x="365" y="42"/>
                      <a:pt x="365" y="42"/>
                      <a:pt x="365" y="42"/>
                    </a:cubicBezTo>
                    <a:cubicBezTo>
                      <a:pt x="364" y="42"/>
                      <a:pt x="364" y="42"/>
                      <a:pt x="364" y="42"/>
                    </a:cubicBezTo>
                    <a:cubicBezTo>
                      <a:pt x="363" y="41"/>
                      <a:pt x="363" y="41"/>
                      <a:pt x="363" y="41"/>
                    </a:cubicBezTo>
                    <a:cubicBezTo>
                      <a:pt x="362" y="41"/>
                      <a:pt x="362" y="41"/>
                      <a:pt x="362" y="41"/>
                    </a:cubicBezTo>
                    <a:cubicBezTo>
                      <a:pt x="361" y="41"/>
                      <a:pt x="361" y="41"/>
                      <a:pt x="361" y="41"/>
                    </a:cubicBezTo>
                    <a:cubicBezTo>
                      <a:pt x="360" y="41"/>
                      <a:pt x="360" y="41"/>
                      <a:pt x="360" y="41"/>
                    </a:cubicBezTo>
                    <a:cubicBezTo>
                      <a:pt x="359" y="40"/>
                      <a:pt x="359" y="40"/>
                      <a:pt x="359" y="40"/>
                    </a:cubicBezTo>
                    <a:cubicBezTo>
                      <a:pt x="358" y="40"/>
                      <a:pt x="358" y="40"/>
                      <a:pt x="358" y="40"/>
                    </a:cubicBezTo>
                    <a:cubicBezTo>
                      <a:pt x="358" y="41"/>
                      <a:pt x="358" y="41"/>
                      <a:pt x="358" y="41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5"/>
                      <a:pt x="357" y="45"/>
                      <a:pt x="357" y="45"/>
                    </a:cubicBezTo>
                    <a:cubicBezTo>
                      <a:pt x="356" y="47"/>
                      <a:pt x="356" y="47"/>
                      <a:pt x="356" y="47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6" y="48"/>
                      <a:pt x="356" y="48"/>
                      <a:pt x="356" y="48"/>
                    </a:cubicBezTo>
                    <a:close/>
                    <a:moveTo>
                      <a:pt x="335" y="44"/>
                    </a:moveTo>
                    <a:cubicBezTo>
                      <a:pt x="335" y="45"/>
                      <a:pt x="335" y="45"/>
                      <a:pt x="335" y="45"/>
                    </a:cubicBezTo>
                    <a:cubicBezTo>
                      <a:pt x="336" y="46"/>
                      <a:pt x="336" y="46"/>
                      <a:pt x="336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8" y="45"/>
                      <a:pt x="338" y="45"/>
                      <a:pt x="338" y="45"/>
                    </a:cubicBezTo>
                    <a:cubicBezTo>
                      <a:pt x="337" y="45"/>
                      <a:pt x="337" y="45"/>
                      <a:pt x="337" y="45"/>
                    </a:cubicBezTo>
                    <a:cubicBezTo>
                      <a:pt x="336" y="44"/>
                      <a:pt x="336" y="44"/>
                      <a:pt x="336" y="44"/>
                    </a:cubicBezTo>
                    <a:cubicBezTo>
                      <a:pt x="335" y="44"/>
                      <a:pt x="335" y="44"/>
                      <a:pt x="335" y="44"/>
                    </a:cubicBezTo>
                    <a:cubicBezTo>
                      <a:pt x="335" y="44"/>
                      <a:pt x="335" y="44"/>
                      <a:pt x="335" y="44"/>
                    </a:cubicBezTo>
                    <a:close/>
                    <a:moveTo>
                      <a:pt x="363" y="70"/>
                    </a:move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69"/>
                      <a:pt x="366" y="69"/>
                      <a:pt x="366" y="69"/>
                    </a:cubicBezTo>
                    <a:cubicBezTo>
                      <a:pt x="365" y="68"/>
                      <a:pt x="365" y="68"/>
                      <a:pt x="365" y="68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4" y="70"/>
                      <a:pt x="364" y="70"/>
                      <a:pt x="364" y="70"/>
                    </a:cubicBezTo>
                    <a:cubicBezTo>
                      <a:pt x="364" y="70"/>
                      <a:pt x="363" y="70"/>
                      <a:pt x="363" y="70"/>
                    </a:cubicBezTo>
                    <a:close/>
                    <a:moveTo>
                      <a:pt x="462" y="63"/>
                    </a:moveTo>
                    <a:cubicBezTo>
                      <a:pt x="462" y="63"/>
                      <a:pt x="462" y="63"/>
                      <a:pt x="462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3"/>
                      <a:pt x="462" y="63"/>
                      <a:pt x="462" y="63"/>
                    </a:cubicBezTo>
                    <a:close/>
                    <a:moveTo>
                      <a:pt x="461" y="64"/>
                    </a:moveTo>
                    <a:cubicBezTo>
                      <a:pt x="462" y="64"/>
                      <a:pt x="462" y="64"/>
                      <a:pt x="462" y="64"/>
                    </a:cubicBezTo>
                    <a:cubicBezTo>
                      <a:pt x="462" y="63"/>
                      <a:pt x="462" y="63"/>
                      <a:pt x="462" y="63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3"/>
                      <a:pt x="461" y="63"/>
                      <a:pt x="461" y="63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61" y="64"/>
                    </a:moveTo>
                    <a:cubicBezTo>
                      <a:pt x="461" y="65"/>
                      <a:pt x="461" y="65"/>
                      <a:pt x="461" y="65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2" y="65"/>
                      <a:pt x="462" y="65"/>
                      <a:pt x="462" y="65"/>
                    </a:cubicBezTo>
                    <a:cubicBezTo>
                      <a:pt x="462" y="64"/>
                      <a:pt x="462" y="64"/>
                      <a:pt x="462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58" y="63"/>
                    </a:move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5"/>
                      <a:pt x="460" y="65"/>
                      <a:pt x="460" y="65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3"/>
                      <a:pt x="460" y="63"/>
                      <a:pt x="460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8" y="63"/>
                      <a:pt x="458" y="63"/>
                      <a:pt x="458" y="63"/>
                    </a:cubicBezTo>
                    <a:close/>
                    <a:moveTo>
                      <a:pt x="483" y="54"/>
                    </a:move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4"/>
                      <a:pt x="485" y="54"/>
                      <a:pt x="485" y="54"/>
                    </a:cubicBezTo>
                    <a:cubicBezTo>
                      <a:pt x="486" y="54"/>
                      <a:pt x="486" y="54"/>
                      <a:pt x="486" y="54"/>
                    </a:cubicBezTo>
                    <a:cubicBezTo>
                      <a:pt x="485" y="53"/>
                      <a:pt x="485" y="53"/>
                      <a:pt x="485" y="53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1"/>
                      <a:pt x="485" y="51"/>
                      <a:pt x="485" y="51"/>
                    </a:cubicBezTo>
                    <a:cubicBezTo>
                      <a:pt x="484" y="50"/>
                      <a:pt x="484" y="50"/>
                      <a:pt x="484" y="50"/>
                    </a:cubicBezTo>
                    <a:cubicBezTo>
                      <a:pt x="484" y="51"/>
                      <a:pt x="484" y="51"/>
                      <a:pt x="484" y="51"/>
                    </a:cubicBezTo>
                    <a:cubicBezTo>
                      <a:pt x="483" y="51"/>
                      <a:pt x="483" y="51"/>
                      <a:pt x="483" y="51"/>
                    </a:cubicBezTo>
                    <a:cubicBezTo>
                      <a:pt x="482" y="50"/>
                      <a:pt x="482" y="50"/>
                      <a:pt x="482" y="50"/>
                    </a:cubicBezTo>
                    <a:cubicBezTo>
                      <a:pt x="481" y="50"/>
                      <a:pt x="481" y="50"/>
                      <a:pt x="481" y="50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0" y="52"/>
                      <a:pt x="480" y="52"/>
                      <a:pt x="480" y="52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1" y="53"/>
                      <a:pt x="481" y="53"/>
                      <a:pt x="481" y="53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4"/>
                      <a:pt x="483" y="54"/>
                      <a:pt x="483" y="54"/>
                    </a:cubicBezTo>
                    <a:close/>
                    <a:moveTo>
                      <a:pt x="489" y="52"/>
                    </a:moveTo>
                    <a:cubicBezTo>
                      <a:pt x="489" y="52"/>
                      <a:pt x="489" y="52"/>
                      <a:pt x="489" y="52"/>
                    </a:cubicBezTo>
                    <a:cubicBezTo>
                      <a:pt x="489" y="51"/>
                      <a:pt x="489" y="51"/>
                      <a:pt x="489" y="51"/>
                    </a:cubicBezTo>
                    <a:cubicBezTo>
                      <a:pt x="489" y="52"/>
                      <a:pt x="489" y="52"/>
                      <a:pt x="489" y="52"/>
                    </a:cubicBezTo>
                    <a:cubicBezTo>
                      <a:pt x="488" y="52"/>
                      <a:pt x="488" y="52"/>
                      <a:pt x="488" y="52"/>
                    </a:cubicBezTo>
                    <a:cubicBezTo>
                      <a:pt x="489" y="52"/>
                      <a:pt x="489" y="52"/>
                      <a:pt x="489" y="52"/>
                    </a:cubicBezTo>
                    <a:close/>
                    <a:moveTo>
                      <a:pt x="495" y="267"/>
                    </a:moveTo>
                    <a:cubicBezTo>
                      <a:pt x="495" y="267"/>
                      <a:pt x="495" y="267"/>
                      <a:pt x="495" y="267"/>
                    </a:cubicBezTo>
                    <a:cubicBezTo>
                      <a:pt x="495" y="266"/>
                      <a:pt x="495" y="266"/>
                      <a:pt x="495" y="266"/>
                    </a:cubicBezTo>
                    <a:cubicBezTo>
                      <a:pt x="494" y="265"/>
                      <a:pt x="494" y="265"/>
                      <a:pt x="494" y="265"/>
                    </a:cubicBezTo>
                    <a:cubicBezTo>
                      <a:pt x="494" y="264"/>
                      <a:pt x="494" y="264"/>
                      <a:pt x="494" y="264"/>
                    </a:cubicBezTo>
                    <a:cubicBezTo>
                      <a:pt x="494" y="263"/>
                      <a:pt x="494" y="263"/>
                      <a:pt x="494" y="263"/>
                    </a:cubicBezTo>
                    <a:cubicBezTo>
                      <a:pt x="495" y="262"/>
                      <a:pt x="495" y="262"/>
                      <a:pt x="495" y="262"/>
                    </a:cubicBezTo>
                    <a:cubicBezTo>
                      <a:pt x="496" y="262"/>
                      <a:pt x="496" y="262"/>
                      <a:pt x="496" y="262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4"/>
                      <a:pt x="498" y="264"/>
                      <a:pt x="498" y="264"/>
                    </a:cubicBezTo>
                    <a:cubicBezTo>
                      <a:pt x="499" y="265"/>
                      <a:pt x="499" y="265"/>
                      <a:pt x="499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6"/>
                      <a:pt x="500" y="266"/>
                      <a:pt x="500" y="266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4"/>
                      <a:pt x="500" y="264"/>
                      <a:pt x="500" y="264"/>
                    </a:cubicBezTo>
                    <a:cubicBezTo>
                      <a:pt x="500" y="263"/>
                      <a:pt x="500" y="263"/>
                      <a:pt x="500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8" y="261"/>
                      <a:pt x="498" y="261"/>
                      <a:pt x="498" y="261"/>
                    </a:cubicBezTo>
                    <a:cubicBezTo>
                      <a:pt x="497" y="261"/>
                      <a:pt x="497" y="261"/>
                      <a:pt x="497" y="261"/>
                    </a:cubicBezTo>
                    <a:cubicBezTo>
                      <a:pt x="496" y="260"/>
                      <a:pt x="496" y="260"/>
                      <a:pt x="496" y="260"/>
                    </a:cubicBezTo>
                    <a:cubicBezTo>
                      <a:pt x="496" y="259"/>
                      <a:pt x="496" y="259"/>
                      <a:pt x="496" y="259"/>
                    </a:cubicBezTo>
                    <a:cubicBezTo>
                      <a:pt x="495" y="258"/>
                      <a:pt x="495" y="258"/>
                      <a:pt x="495" y="258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3" y="256"/>
                      <a:pt x="493" y="256"/>
                      <a:pt x="493" y="256"/>
                    </a:cubicBezTo>
                    <a:cubicBezTo>
                      <a:pt x="493" y="255"/>
                      <a:pt x="493" y="255"/>
                      <a:pt x="493" y="255"/>
                    </a:cubicBezTo>
                    <a:cubicBezTo>
                      <a:pt x="492" y="254"/>
                      <a:pt x="492" y="254"/>
                      <a:pt x="492" y="254"/>
                    </a:cubicBezTo>
                    <a:cubicBezTo>
                      <a:pt x="492" y="253"/>
                      <a:pt x="492" y="253"/>
                      <a:pt x="492" y="253"/>
                    </a:cubicBezTo>
                    <a:cubicBezTo>
                      <a:pt x="492" y="252"/>
                      <a:pt x="492" y="252"/>
                      <a:pt x="492" y="252"/>
                    </a:cubicBezTo>
                    <a:cubicBezTo>
                      <a:pt x="491" y="250"/>
                      <a:pt x="491" y="250"/>
                      <a:pt x="491" y="250"/>
                    </a:cubicBezTo>
                    <a:cubicBezTo>
                      <a:pt x="491" y="249"/>
                      <a:pt x="491" y="249"/>
                      <a:pt x="491" y="249"/>
                    </a:cubicBezTo>
                    <a:cubicBezTo>
                      <a:pt x="491" y="248"/>
                      <a:pt x="491" y="248"/>
                      <a:pt x="491" y="248"/>
                    </a:cubicBezTo>
                    <a:cubicBezTo>
                      <a:pt x="491" y="247"/>
                      <a:pt x="491" y="247"/>
                      <a:pt x="491" y="247"/>
                    </a:cubicBezTo>
                    <a:cubicBezTo>
                      <a:pt x="490" y="246"/>
                      <a:pt x="490" y="246"/>
                      <a:pt x="490" y="246"/>
                    </a:cubicBezTo>
                    <a:cubicBezTo>
                      <a:pt x="491" y="246"/>
                      <a:pt x="491" y="246"/>
                      <a:pt x="491" y="246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2" y="245"/>
                      <a:pt x="492" y="245"/>
                      <a:pt x="492" y="245"/>
                    </a:cubicBezTo>
                    <a:cubicBezTo>
                      <a:pt x="493" y="245"/>
                      <a:pt x="493" y="245"/>
                      <a:pt x="493" y="245"/>
                    </a:cubicBezTo>
                    <a:cubicBezTo>
                      <a:pt x="494" y="245"/>
                      <a:pt x="494" y="245"/>
                      <a:pt x="494" y="245"/>
                    </a:cubicBezTo>
                    <a:cubicBezTo>
                      <a:pt x="495" y="245"/>
                      <a:pt x="495" y="245"/>
                      <a:pt x="495" y="245"/>
                    </a:cubicBezTo>
                    <a:cubicBezTo>
                      <a:pt x="495" y="246"/>
                      <a:pt x="495" y="246"/>
                      <a:pt x="495" y="246"/>
                    </a:cubicBezTo>
                    <a:cubicBezTo>
                      <a:pt x="496" y="247"/>
                      <a:pt x="496" y="247"/>
                      <a:pt x="496" y="247"/>
                    </a:cubicBezTo>
                    <a:cubicBezTo>
                      <a:pt x="497" y="247"/>
                      <a:pt x="497" y="247"/>
                      <a:pt x="497" y="247"/>
                    </a:cubicBezTo>
                    <a:cubicBezTo>
                      <a:pt x="498" y="248"/>
                      <a:pt x="498" y="248"/>
                      <a:pt x="498" y="248"/>
                    </a:cubicBezTo>
                    <a:cubicBezTo>
                      <a:pt x="499" y="248"/>
                      <a:pt x="499" y="248"/>
                      <a:pt x="499" y="248"/>
                    </a:cubicBezTo>
                    <a:cubicBezTo>
                      <a:pt x="498" y="247"/>
                      <a:pt x="498" y="247"/>
                      <a:pt x="498" y="247"/>
                    </a:cubicBezTo>
                    <a:cubicBezTo>
                      <a:pt x="497" y="246"/>
                      <a:pt x="497" y="246"/>
                      <a:pt x="497" y="246"/>
                    </a:cubicBezTo>
                    <a:cubicBezTo>
                      <a:pt x="496" y="246"/>
                      <a:pt x="496" y="246"/>
                      <a:pt x="496" y="246"/>
                    </a:cubicBezTo>
                    <a:cubicBezTo>
                      <a:pt x="495" y="244"/>
                      <a:pt x="495" y="244"/>
                      <a:pt x="495" y="244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3" y="241"/>
                      <a:pt x="493" y="241"/>
                      <a:pt x="493" y="241"/>
                    </a:cubicBezTo>
                    <a:cubicBezTo>
                      <a:pt x="493" y="240"/>
                      <a:pt x="493" y="240"/>
                      <a:pt x="493" y="240"/>
                    </a:cubicBezTo>
                    <a:cubicBezTo>
                      <a:pt x="492" y="240"/>
                      <a:pt x="492" y="240"/>
                      <a:pt x="492" y="240"/>
                    </a:cubicBezTo>
                    <a:cubicBezTo>
                      <a:pt x="492" y="239"/>
                      <a:pt x="492" y="239"/>
                      <a:pt x="492" y="239"/>
                    </a:cubicBezTo>
                    <a:cubicBezTo>
                      <a:pt x="491" y="238"/>
                      <a:pt x="491" y="238"/>
                      <a:pt x="491" y="238"/>
                    </a:cubicBezTo>
                    <a:cubicBezTo>
                      <a:pt x="489" y="236"/>
                      <a:pt x="489" y="236"/>
                      <a:pt x="489" y="236"/>
                    </a:cubicBezTo>
                    <a:cubicBezTo>
                      <a:pt x="489" y="235"/>
                      <a:pt x="489" y="235"/>
                      <a:pt x="489" y="235"/>
                    </a:cubicBezTo>
                    <a:cubicBezTo>
                      <a:pt x="488" y="233"/>
                      <a:pt x="488" y="233"/>
                      <a:pt x="488" y="233"/>
                    </a:cubicBezTo>
                    <a:cubicBezTo>
                      <a:pt x="487" y="232"/>
                      <a:pt x="487" y="232"/>
                      <a:pt x="487" y="232"/>
                    </a:cubicBezTo>
                    <a:cubicBezTo>
                      <a:pt x="486" y="231"/>
                      <a:pt x="486" y="231"/>
                      <a:pt x="486" y="231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4" y="229"/>
                      <a:pt x="484" y="229"/>
                      <a:pt x="484" y="229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4" y="228"/>
                      <a:pt x="484" y="228"/>
                      <a:pt x="484" y="228"/>
                    </a:cubicBezTo>
                    <a:cubicBezTo>
                      <a:pt x="483" y="228"/>
                      <a:pt x="483" y="228"/>
                      <a:pt x="483" y="228"/>
                    </a:cubicBezTo>
                    <a:cubicBezTo>
                      <a:pt x="483" y="227"/>
                      <a:pt x="483" y="227"/>
                      <a:pt x="483" y="227"/>
                    </a:cubicBezTo>
                    <a:cubicBezTo>
                      <a:pt x="482" y="226"/>
                      <a:pt x="482" y="226"/>
                      <a:pt x="482" y="226"/>
                    </a:cubicBezTo>
                    <a:cubicBezTo>
                      <a:pt x="482" y="225"/>
                      <a:pt x="482" y="225"/>
                      <a:pt x="482" y="225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3"/>
                      <a:pt x="482" y="223"/>
                      <a:pt x="482" y="223"/>
                    </a:cubicBezTo>
                    <a:cubicBezTo>
                      <a:pt x="482" y="221"/>
                      <a:pt x="482" y="221"/>
                      <a:pt x="482" y="221"/>
                    </a:cubicBezTo>
                    <a:cubicBezTo>
                      <a:pt x="481" y="220"/>
                      <a:pt x="481" y="220"/>
                      <a:pt x="481" y="220"/>
                    </a:cubicBezTo>
                    <a:cubicBezTo>
                      <a:pt x="480" y="220"/>
                      <a:pt x="480" y="220"/>
                      <a:pt x="480" y="220"/>
                    </a:cubicBezTo>
                    <a:cubicBezTo>
                      <a:pt x="480" y="219"/>
                      <a:pt x="480" y="219"/>
                      <a:pt x="480" y="219"/>
                    </a:cubicBezTo>
                    <a:cubicBezTo>
                      <a:pt x="479" y="219"/>
                      <a:pt x="479" y="219"/>
                      <a:pt x="479" y="219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80" y="218"/>
                      <a:pt x="480" y="218"/>
                      <a:pt x="480" y="218"/>
                    </a:cubicBezTo>
                    <a:cubicBezTo>
                      <a:pt x="481" y="219"/>
                      <a:pt x="481" y="219"/>
                      <a:pt x="481" y="219"/>
                    </a:cubicBezTo>
                    <a:cubicBezTo>
                      <a:pt x="481" y="218"/>
                      <a:pt x="481" y="218"/>
                      <a:pt x="481" y="218"/>
                    </a:cubicBezTo>
                    <a:cubicBezTo>
                      <a:pt x="480" y="217"/>
                      <a:pt x="480" y="217"/>
                      <a:pt x="480" y="217"/>
                    </a:cubicBezTo>
                    <a:cubicBezTo>
                      <a:pt x="479" y="216"/>
                      <a:pt x="479" y="216"/>
                      <a:pt x="479" y="216"/>
                    </a:cubicBezTo>
                    <a:cubicBezTo>
                      <a:pt x="478" y="216"/>
                      <a:pt x="478" y="216"/>
                      <a:pt x="478" y="216"/>
                    </a:cubicBezTo>
                    <a:cubicBezTo>
                      <a:pt x="478" y="215"/>
                      <a:pt x="478" y="215"/>
                      <a:pt x="478" y="215"/>
                    </a:cubicBezTo>
                    <a:cubicBezTo>
                      <a:pt x="476" y="214"/>
                      <a:pt x="476" y="214"/>
                      <a:pt x="476" y="214"/>
                    </a:cubicBezTo>
                    <a:cubicBezTo>
                      <a:pt x="476" y="213"/>
                      <a:pt x="476" y="213"/>
                      <a:pt x="476" y="213"/>
                    </a:cubicBezTo>
                    <a:cubicBezTo>
                      <a:pt x="476" y="212"/>
                      <a:pt x="476" y="212"/>
                      <a:pt x="476" y="212"/>
                    </a:cubicBezTo>
                    <a:cubicBezTo>
                      <a:pt x="475" y="211"/>
                      <a:pt x="475" y="211"/>
                      <a:pt x="475" y="211"/>
                    </a:cubicBezTo>
                    <a:cubicBezTo>
                      <a:pt x="474" y="211"/>
                      <a:pt x="474" y="211"/>
                      <a:pt x="474" y="211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09"/>
                      <a:pt x="473" y="209"/>
                      <a:pt x="473" y="209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1"/>
                      <a:pt x="473" y="211"/>
                      <a:pt x="473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1" y="211"/>
                      <a:pt x="471" y="211"/>
                      <a:pt x="471" y="211"/>
                    </a:cubicBezTo>
                    <a:cubicBezTo>
                      <a:pt x="472" y="212"/>
                      <a:pt x="472" y="212"/>
                      <a:pt x="472" y="212"/>
                    </a:cubicBezTo>
                    <a:cubicBezTo>
                      <a:pt x="474" y="212"/>
                      <a:pt x="474" y="212"/>
                      <a:pt x="474" y="212"/>
                    </a:cubicBezTo>
                    <a:cubicBezTo>
                      <a:pt x="474" y="213"/>
                      <a:pt x="474" y="213"/>
                      <a:pt x="474" y="213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4" y="216"/>
                      <a:pt x="474" y="216"/>
                      <a:pt x="474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2" y="217"/>
                      <a:pt x="472" y="217"/>
                      <a:pt x="472" y="217"/>
                    </a:cubicBezTo>
                    <a:cubicBezTo>
                      <a:pt x="473" y="218"/>
                      <a:pt x="473" y="218"/>
                      <a:pt x="473" y="218"/>
                    </a:cubicBezTo>
                    <a:cubicBezTo>
                      <a:pt x="473" y="219"/>
                      <a:pt x="473" y="219"/>
                      <a:pt x="473" y="219"/>
                    </a:cubicBezTo>
                    <a:cubicBezTo>
                      <a:pt x="474" y="220"/>
                      <a:pt x="474" y="220"/>
                      <a:pt x="474" y="220"/>
                    </a:cubicBezTo>
                    <a:cubicBezTo>
                      <a:pt x="475" y="221"/>
                      <a:pt x="475" y="221"/>
                      <a:pt x="475" y="221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6" y="225"/>
                      <a:pt x="476" y="225"/>
                      <a:pt x="476" y="225"/>
                    </a:cubicBezTo>
                    <a:cubicBezTo>
                      <a:pt x="476" y="227"/>
                      <a:pt x="476" y="227"/>
                      <a:pt x="476" y="227"/>
                    </a:cubicBezTo>
                    <a:cubicBezTo>
                      <a:pt x="477" y="228"/>
                      <a:pt x="477" y="228"/>
                      <a:pt x="477" y="228"/>
                    </a:cubicBezTo>
                    <a:cubicBezTo>
                      <a:pt x="478" y="228"/>
                      <a:pt x="478" y="228"/>
                      <a:pt x="478" y="228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1" y="232"/>
                      <a:pt x="481" y="232"/>
                      <a:pt x="481" y="232"/>
                    </a:cubicBezTo>
                    <a:cubicBezTo>
                      <a:pt x="482" y="234"/>
                      <a:pt x="482" y="234"/>
                      <a:pt x="482" y="234"/>
                    </a:cubicBezTo>
                    <a:cubicBezTo>
                      <a:pt x="482" y="235"/>
                      <a:pt x="482" y="235"/>
                      <a:pt x="482" y="235"/>
                    </a:cubicBezTo>
                    <a:cubicBezTo>
                      <a:pt x="482" y="236"/>
                      <a:pt x="482" y="236"/>
                      <a:pt x="482" y="236"/>
                    </a:cubicBezTo>
                    <a:cubicBezTo>
                      <a:pt x="482" y="237"/>
                      <a:pt x="482" y="237"/>
                      <a:pt x="482" y="237"/>
                    </a:cubicBezTo>
                    <a:cubicBezTo>
                      <a:pt x="483" y="237"/>
                      <a:pt x="483" y="237"/>
                      <a:pt x="483" y="237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9"/>
                      <a:pt x="484" y="239"/>
                      <a:pt x="484" y="239"/>
                    </a:cubicBezTo>
                    <a:cubicBezTo>
                      <a:pt x="485" y="240"/>
                      <a:pt x="485" y="240"/>
                      <a:pt x="485" y="240"/>
                    </a:cubicBezTo>
                    <a:cubicBezTo>
                      <a:pt x="485" y="241"/>
                      <a:pt x="485" y="241"/>
                      <a:pt x="485" y="241"/>
                    </a:cubicBezTo>
                    <a:cubicBezTo>
                      <a:pt x="485" y="242"/>
                      <a:pt x="485" y="242"/>
                      <a:pt x="485" y="242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5"/>
                      <a:pt x="486" y="245"/>
                      <a:pt x="486" y="245"/>
                    </a:cubicBezTo>
                    <a:cubicBezTo>
                      <a:pt x="486" y="246"/>
                      <a:pt x="486" y="246"/>
                      <a:pt x="486" y="246"/>
                    </a:cubicBezTo>
                    <a:cubicBezTo>
                      <a:pt x="487" y="248"/>
                      <a:pt x="487" y="248"/>
                      <a:pt x="487" y="248"/>
                    </a:cubicBezTo>
                    <a:cubicBezTo>
                      <a:pt x="486" y="248"/>
                      <a:pt x="486" y="248"/>
                      <a:pt x="486" y="248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9" y="252"/>
                      <a:pt x="489" y="252"/>
                      <a:pt x="489" y="252"/>
                    </a:cubicBezTo>
                    <a:cubicBezTo>
                      <a:pt x="489" y="253"/>
                      <a:pt x="489" y="253"/>
                      <a:pt x="489" y="253"/>
                    </a:cubicBezTo>
                    <a:cubicBezTo>
                      <a:pt x="490" y="254"/>
                      <a:pt x="490" y="254"/>
                      <a:pt x="490" y="254"/>
                    </a:cubicBezTo>
                    <a:cubicBezTo>
                      <a:pt x="490" y="256"/>
                      <a:pt x="490" y="256"/>
                      <a:pt x="490" y="256"/>
                    </a:cubicBezTo>
                    <a:cubicBezTo>
                      <a:pt x="490" y="257"/>
                      <a:pt x="490" y="257"/>
                      <a:pt x="490" y="257"/>
                    </a:cubicBezTo>
                    <a:cubicBezTo>
                      <a:pt x="491" y="258"/>
                      <a:pt x="491" y="258"/>
                      <a:pt x="491" y="258"/>
                    </a:cubicBezTo>
                    <a:cubicBezTo>
                      <a:pt x="491" y="259"/>
                      <a:pt x="491" y="259"/>
                      <a:pt x="491" y="259"/>
                    </a:cubicBezTo>
                    <a:cubicBezTo>
                      <a:pt x="492" y="260"/>
                      <a:pt x="492" y="260"/>
                      <a:pt x="492" y="260"/>
                    </a:cubicBezTo>
                    <a:cubicBezTo>
                      <a:pt x="492" y="261"/>
                      <a:pt x="492" y="261"/>
                      <a:pt x="492" y="261"/>
                    </a:cubicBezTo>
                    <a:cubicBezTo>
                      <a:pt x="492" y="262"/>
                      <a:pt x="492" y="262"/>
                      <a:pt x="492" y="262"/>
                    </a:cubicBezTo>
                    <a:cubicBezTo>
                      <a:pt x="492" y="264"/>
                      <a:pt x="492" y="264"/>
                      <a:pt x="492" y="264"/>
                    </a:cubicBezTo>
                    <a:cubicBezTo>
                      <a:pt x="492" y="265"/>
                      <a:pt x="492" y="265"/>
                      <a:pt x="492" y="265"/>
                    </a:cubicBezTo>
                    <a:cubicBezTo>
                      <a:pt x="493" y="266"/>
                      <a:pt x="493" y="266"/>
                      <a:pt x="493" y="266"/>
                    </a:cubicBezTo>
                    <a:cubicBezTo>
                      <a:pt x="494" y="267"/>
                      <a:pt x="494" y="267"/>
                      <a:pt x="494" y="267"/>
                    </a:cubicBezTo>
                    <a:cubicBezTo>
                      <a:pt x="495" y="267"/>
                      <a:pt x="495" y="267"/>
                      <a:pt x="495" y="267"/>
                    </a:cubicBezTo>
                    <a:close/>
                    <a:moveTo>
                      <a:pt x="450" y="211"/>
                    </a:moveTo>
                    <a:cubicBezTo>
                      <a:pt x="450" y="211"/>
                      <a:pt x="450" y="211"/>
                      <a:pt x="450" y="211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1" y="210"/>
                      <a:pt x="451" y="210"/>
                      <a:pt x="451" y="210"/>
                    </a:cubicBezTo>
                    <a:cubicBezTo>
                      <a:pt x="451" y="211"/>
                      <a:pt x="451" y="211"/>
                      <a:pt x="451" y="211"/>
                    </a:cubicBezTo>
                    <a:cubicBezTo>
                      <a:pt x="452" y="211"/>
                      <a:pt x="452" y="211"/>
                      <a:pt x="452" y="211"/>
                    </a:cubicBezTo>
                    <a:cubicBezTo>
                      <a:pt x="452" y="210"/>
                      <a:pt x="452" y="210"/>
                      <a:pt x="452" y="210"/>
                    </a:cubicBezTo>
                    <a:cubicBezTo>
                      <a:pt x="453" y="210"/>
                      <a:pt x="453" y="210"/>
                      <a:pt x="453" y="210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3" y="209"/>
                      <a:pt x="453" y="209"/>
                      <a:pt x="453" y="209"/>
                    </a:cubicBezTo>
                    <a:cubicBezTo>
                      <a:pt x="453" y="208"/>
                      <a:pt x="453" y="208"/>
                      <a:pt x="453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1" y="209"/>
                      <a:pt x="451" y="209"/>
                      <a:pt x="451" y="209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1" y="208"/>
                      <a:pt x="451" y="208"/>
                      <a:pt x="451" y="208"/>
                    </a:cubicBezTo>
                    <a:cubicBezTo>
                      <a:pt x="450" y="207"/>
                      <a:pt x="450" y="207"/>
                      <a:pt x="450" y="207"/>
                    </a:cubicBezTo>
                    <a:cubicBezTo>
                      <a:pt x="450" y="208"/>
                      <a:pt x="450" y="208"/>
                      <a:pt x="450" y="208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10"/>
                      <a:pt x="449" y="210"/>
                      <a:pt x="449" y="210"/>
                    </a:cubicBezTo>
                    <a:cubicBezTo>
                      <a:pt x="450" y="211"/>
                      <a:pt x="450" y="211"/>
                      <a:pt x="450" y="211"/>
                    </a:cubicBezTo>
                    <a:close/>
                    <a:moveTo>
                      <a:pt x="447" y="210"/>
                    </a:move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6" y="209"/>
                      <a:pt x="446" y="209"/>
                      <a:pt x="446" y="209"/>
                    </a:cubicBezTo>
                    <a:cubicBezTo>
                      <a:pt x="446" y="210"/>
                      <a:pt x="446" y="210"/>
                      <a:pt x="446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lose/>
                    <a:moveTo>
                      <a:pt x="453" y="213"/>
                    </a:move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4" y="212"/>
                      <a:pt x="454" y="212"/>
                      <a:pt x="454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3"/>
                      <a:pt x="453" y="213"/>
                      <a:pt x="453" y="213"/>
                    </a:cubicBezTo>
                    <a:close/>
                    <a:moveTo>
                      <a:pt x="452" y="212"/>
                    </a:move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3"/>
                      <a:pt x="452" y="213"/>
                      <a:pt x="452" y="213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lose/>
                    <a:moveTo>
                      <a:pt x="452" y="215"/>
                    </a:moveTo>
                    <a:cubicBezTo>
                      <a:pt x="452" y="215"/>
                      <a:pt x="452" y="215"/>
                      <a:pt x="452" y="215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2" y="214"/>
                      <a:pt x="452" y="214"/>
                      <a:pt x="452" y="214"/>
                    </a:cubicBezTo>
                    <a:cubicBezTo>
                      <a:pt x="451" y="214"/>
                      <a:pt x="451" y="214"/>
                      <a:pt x="451" y="214"/>
                    </a:cubicBezTo>
                    <a:cubicBezTo>
                      <a:pt x="451" y="215"/>
                      <a:pt x="451" y="215"/>
                      <a:pt x="451" y="215"/>
                    </a:cubicBezTo>
                    <a:cubicBezTo>
                      <a:pt x="452" y="215"/>
                      <a:pt x="452" y="215"/>
                      <a:pt x="452" y="215"/>
                    </a:cubicBezTo>
                    <a:close/>
                    <a:moveTo>
                      <a:pt x="486" y="169"/>
                    </a:moveTo>
                    <a:cubicBezTo>
                      <a:pt x="486" y="169"/>
                      <a:pt x="486" y="169"/>
                      <a:pt x="486" y="169"/>
                    </a:cubicBezTo>
                    <a:cubicBezTo>
                      <a:pt x="487" y="168"/>
                      <a:pt x="487" y="168"/>
                      <a:pt x="487" y="168"/>
                    </a:cubicBezTo>
                    <a:cubicBezTo>
                      <a:pt x="487" y="167"/>
                      <a:pt x="487" y="167"/>
                      <a:pt x="487" y="167"/>
                    </a:cubicBezTo>
                    <a:cubicBezTo>
                      <a:pt x="486" y="167"/>
                      <a:pt x="486" y="167"/>
                      <a:pt x="486" y="167"/>
                    </a:cubicBezTo>
                    <a:cubicBezTo>
                      <a:pt x="486" y="168"/>
                      <a:pt x="486" y="168"/>
                      <a:pt x="486" y="168"/>
                    </a:cubicBezTo>
                    <a:cubicBezTo>
                      <a:pt x="486" y="169"/>
                      <a:pt x="486" y="169"/>
                      <a:pt x="486" y="169"/>
                    </a:cubicBezTo>
                    <a:close/>
                    <a:moveTo>
                      <a:pt x="540" y="163"/>
                    </a:moveTo>
                    <a:cubicBezTo>
                      <a:pt x="540" y="164"/>
                      <a:pt x="540" y="164"/>
                      <a:pt x="540" y="164"/>
                    </a:cubicBezTo>
                    <a:cubicBezTo>
                      <a:pt x="540" y="163"/>
                      <a:pt x="540" y="163"/>
                      <a:pt x="540" y="163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1" y="160"/>
                      <a:pt x="541" y="160"/>
                      <a:pt x="541" y="160"/>
                    </a:cubicBezTo>
                    <a:cubicBezTo>
                      <a:pt x="541" y="159"/>
                      <a:pt x="541" y="159"/>
                      <a:pt x="541" y="159"/>
                    </a:cubicBezTo>
                    <a:cubicBezTo>
                      <a:pt x="542" y="159"/>
                      <a:pt x="542" y="159"/>
                      <a:pt x="542" y="159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2" y="157"/>
                      <a:pt x="542" y="157"/>
                      <a:pt x="542" y="157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8" y="159"/>
                      <a:pt x="538" y="159"/>
                      <a:pt x="538" y="159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9"/>
                      <a:pt x="539" y="159"/>
                      <a:pt x="539" y="159"/>
                    </a:cubicBezTo>
                    <a:cubicBezTo>
                      <a:pt x="539" y="160"/>
                      <a:pt x="539" y="160"/>
                      <a:pt x="539" y="160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39" y="162"/>
                      <a:pt x="539" y="162"/>
                      <a:pt x="539" y="162"/>
                    </a:cubicBezTo>
                    <a:cubicBezTo>
                      <a:pt x="539" y="163"/>
                      <a:pt x="539" y="163"/>
                      <a:pt x="539" y="163"/>
                    </a:cubicBezTo>
                    <a:cubicBezTo>
                      <a:pt x="540" y="163"/>
                      <a:pt x="540" y="163"/>
                      <a:pt x="540" y="163"/>
                    </a:cubicBezTo>
                    <a:close/>
                    <a:moveTo>
                      <a:pt x="572" y="189"/>
                    </a:move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3" y="189"/>
                      <a:pt x="573" y="189"/>
                      <a:pt x="573" y="189"/>
                    </a:cubicBezTo>
                    <a:cubicBezTo>
                      <a:pt x="574" y="190"/>
                      <a:pt x="574" y="190"/>
                      <a:pt x="574" y="190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7" y="191"/>
                      <a:pt x="577" y="191"/>
                      <a:pt x="577" y="191"/>
                    </a:cubicBezTo>
                    <a:cubicBezTo>
                      <a:pt x="577" y="190"/>
                      <a:pt x="577" y="190"/>
                      <a:pt x="577" y="190"/>
                    </a:cubicBezTo>
                    <a:cubicBezTo>
                      <a:pt x="576" y="190"/>
                      <a:pt x="576" y="190"/>
                      <a:pt x="576" y="190"/>
                    </a:cubicBezTo>
                    <a:cubicBezTo>
                      <a:pt x="575" y="190"/>
                      <a:pt x="575" y="190"/>
                      <a:pt x="575" y="190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lose/>
                    <a:moveTo>
                      <a:pt x="563" y="187"/>
                    </a:move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8" y="190"/>
                      <a:pt x="568" y="190"/>
                      <a:pt x="568" y="190"/>
                    </a:cubicBezTo>
                    <a:cubicBezTo>
                      <a:pt x="569" y="190"/>
                      <a:pt x="569" y="190"/>
                      <a:pt x="569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69" y="189"/>
                      <a:pt x="569" y="189"/>
                      <a:pt x="569" y="189"/>
                    </a:cubicBezTo>
                    <a:cubicBezTo>
                      <a:pt x="568" y="189"/>
                      <a:pt x="568" y="189"/>
                      <a:pt x="568" y="189"/>
                    </a:cubicBezTo>
                    <a:cubicBezTo>
                      <a:pt x="567" y="188"/>
                      <a:pt x="567" y="188"/>
                      <a:pt x="567" y="188"/>
                    </a:cubicBezTo>
                    <a:cubicBezTo>
                      <a:pt x="567" y="187"/>
                      <a:pt x="567" y="187"/>
                      <a:pt x="567" y="187"/>
                    </a:cubicBezTo>
                    <a:cubicBezTo>
                      <a:pt x="566" y="187"/>
                      <a:pt x="566" y="187"/>
                      <a:pt x="566" y="187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6" y="186"/>
                      <a:pt x="566" y="186"/>
                      <a:pt x="566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4" y="186"/>
                      <a:pt x="564" y="186"/>
                      <a:pt x="564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7"/>
                      <a:pt x="563" y="187"/>
                      <a:pt x="563" y="187"/>
                    </a:cubicBezTo>
                    <a:close/>
                    <a:moveTo>
                      <a:pt x="541" y="228"/>
                    </a:moveTo>
                    <a:cubicBezTo>
                      <a:pt x="541" y="228"/>
                      <a:pt x="541" y="228"/>
                      <a:pt x="541" y="228"/>
                    </a:cubicBezTo>
                    <a:cubicBezTo>
                      <a:pt x="542" y="228"/>
                      <a:pt x="542" y="228"/>
                      <a:pt x="542" y="228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1" y="227"/>
                      <a:pt x="541" y="227"/>
                      <a:pt x="541" y="227"/>
                    </a:cubicBezTo>
                    <a:cubicBezTo>
                      <a:pt x="540" y="227"/>
                      <a:pt x="540" y="227"/>
                      <a:pt x="540" y="227"/>
                    </a:cubicBezTo>
                    <a:cubicBezTo>
                      <a:pt x="540" y="228"/>
                      <a:pt x="540" y="228"/>
                      <a:pt x="540" y="228"/>
                    </a:cubicBezTo>
                    <a:cubicBezTo>
                      <a:pt x="541" y="228"/>
                      <a:pt x="541" y="228"/>
                      <a:pt x="541" y="228"/>
                    </a:cubicBezTo>
                    <a:close/>
                    <a:moveTo>
                      <a:pt x="536" y="227"/>
                    </a:moveTo>
                    <a:cubicBezTo>
                      <a:pt x="536" y="228"/>
                      <a:pt x="536" y="228"/>
                      <a:pt x="536" y="228"/>
                    </a:cubicBezTo>
                    <a:cubicBezTo>
                      <a:pt x="537" y="228"/>
                      <a:pt x="537" y="228"/>
                      <a:pt x="537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7" y="227"/>
                      <a:pt x="537" y="227"/>
                      <a:pt x="537" y="227"/>
                    </a:cubicBezTo>
                    <a:cubicBezTo>
                      <a:pt x="536" y="227"/>
                      <a:pt x="536" y="227"/>
                      <a:pt x="536" y="227"/>
                    </a:cubicBezTo>
                    <a:close/>
                    <a:moveTo>
                      <a:pt x="539" y="234"/>
                    </a:moveTo>
                    <a:cubicBezTo>
                      <a:pt x="539" y="234"/>
                      <a:pt x="539" y="234"/>
                      <a:pt x="539" y="234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2"/>
                      <a:pt x="539" y="232"/>
                      <a:pt x="539" y="232"/>
                    </a:cubicBezTo>
                    <a:cubicBezTo>
                      <a:pt x="540" y="232"/>
                      <a:pt x="540" y="232"/>
                      <a:pt x="540" y="232"/>
                    </a:cubicBezTo>
                    <a:cubicBezTo>
                      <a:pt x="541" y="231"/>
                      <a:pt x="541" y="231"/>
                      <a:pt x="541" y="231"/>
                    </a:cubicBezTo>
                    <a:cubicBezTo>
                      <a:pt x="540" y="230"/>
                      <a:pt x="540" y="230"/>
                      <a:pt x="540" y="230"/>
                    </a:cubicBezTo>
                    <a:cubicBezTo>
                      <a:pt x="541" y="230"/>
                      <a:pt x="541" y="230"/>
                      <a:pt x="541" y="230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7" y="231"/>
                      <a:pt x="537" y="231"/>
                      <a:pt x="537" y="231"/>
                    </a:cubicBezTo>
                    <a:cubicBezTo>
                      <a:pt x="537" y="232"/>
                      <a:pt x="537" y="232"/>
                      <a:pt x="537" y="232"/>
                    </a:cubicBezTo>
                    <a:cubicBezTo>
                      <a:pt x="538" y="232"/>
                      <a:pt x="538" y="232"/>
                      <a:pt x="538" y="232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4"/>
                      <a:pt x="539" y="234"/>
                      <a:pt x="539" y="234"/>
                    </a:cubicBezTo>
                    <a:close/>
                    <a:moveTo>
                      <a:pt x="538" y="239"/>
                    </a:moveTo>
                    <a:cubicBezTo>
                      <a:pt x="538" y="239"/>
                      <a:pt x="538" y="238"/>
                      <a:pt x="538" y="238"/>
                    </a:cubicBezTo>
                    <a:cubicBezTo>
                      <a:pt x="538" y="238"/>
                      <a:pt x="538" y="238"/>
                      <a:pt x="538" y="238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7" y="238"/>
                      <a:pt x="537" y="238"/>
                      <a:pt x="537" y="238"/>
                    </a:cubicBezTo>
                    <a:cubicBezTo>
                      <a:pt x="538" y="239"/>
                      <a:pt x="538" y="239"/>
                      <a:pt x="538" y="239"/>
                    </a:cubicBezTo>
                    <a:close/>
                    <a:moveTo>
                      <a:pt x="538" y="240"/>
                    </a:moveTo>
                    <a:cubicBezTo>
                      <a:pt x="539" y="240"/>
                      <a:pt x="539" y="240"/>
                      <a:pt x="539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39"/>
                      <a:pt x="538" y="239"/>
                      <a:pt x="538" y="239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lose/>
                    <a:moveTo>
                      <a:pt x="537" y="241"/>
                    </a:move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lose/>
                    <a:moveTo>
                      <a:pt x="537" y="243"/>
                    </a:move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7" y="242"/>
                      <a:pt x="537" y="242"/>
                      <a:pt x="537" y="242"/>
                    </a:cubicBezTo>
                    <a:cubicBezTo>
                      <a:pt x="537" y="243"/>
                      <a:pt x="537" y="243"/>
                      <a:pt x="537" y="243"/>
                    </a:cubicBezTo>
                    <a:close/>
                    <a:moveTo>
                      <a:pt x="536" y="248"/>
                    </a:move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lose/>
                    <a:moveTo>
                      <a:pt x="536" y="251"/>
                    </a:move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1"/>
                      <a:pt x="536" y="251"/>
                      <a:pt x="536" y="251"/>
                    </a:cubicBezTo>
                    <a:close/>
                    <a:moveTo>
                      <a:pt x="536" y="252"/>
                    </a:move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lose/>
                    <a:moveTo>
                      <a:pt x="535" y="253"/>
                    </a:move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lose/>
                    <a:moveTo>
                      <a:pt x="534" y="256"/>
                    </a:move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6"/>
                      <a:pt x="534" y="256"/>
                      <a:pt x="534" y="256"/>
                    </a:cubicBezTo>
                    <a:close/>
                    <a:moveTo>
                      <a:pt x="526" y="266"/>
                    </a:moveTo>
                    <a:cubicBezTo>
                      <a:pt x="527" y="266"/>
                      <a:pt x="527" y="266"/>
                      <a:pt x="527" y="266"/>
                    </a:cubicBezTo>
                    <a:cubicBezTo>
                      <a:pt x="528" y="265"/>
                      <a:pt x="528" y="265"/>
                      <a:pt x="528" y="265"/>
                    </a:cubicBezTo>
                    <a:cubicBezTo>
                      <a:pt x="528" y="264"/>
                      <a:pt x="528" y="264"/>
                      <a:pt x="528" y="264"/>
                    </a:cubicBezTo>
                    <a:cubicBezTo>
                      <a:pt x="529" y="264"/>
                      <a:pt x="529" y="264"/>
                      <a:pt x="529" y="264"/>
                    </a:cubicBezTo>
                    <a:cubicBezTo>
                      <a:pt x="529" y="263"/>
                      <a:pt x="529" y="263"/>
                      <a:pt x="529" y="263"/>
                    </a:cubicBezTo>
                    <a:cubicBezTo>
                      <a:pt x="529" y="262"/>
                      <a:pt x="529" y="262"/>
                      <a:pt x="529" y="262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29" y="261"/>
                      <a:pt x="529" y="261"/>
                      <a:pt x="529" y="261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3"/>
                      <a:pt x="528" y="263"/>
                      <a:pt x="528" y="263"/>
                    </a:cubicBezTo>
                    <a:cubicBezTo>
                      <a:pt x="527" y="263"/>
                      <a:pt x="527" y="263"/>
                      <a:pt x="527" y="263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6" y="266"/>
                      <a:pt x="526" y="266"/>
                      <a:pt x="526" y="266"/>
                    </a:cubicBezTo>
                    <a:close/>
                    <a:moveTo>
                      <a:pt x="518" y="274"/>
                    </a:moveTo>
                    <a:cubicBezTo>
                      <a:pt x="519" y="274"/>
                      <a:pt x="519" y="274"/>
                      <a:pt x="519" y="274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2"/>
                      <a:pt x="519" y="272"/>
                      <a:pt x="519" y="272"/>
                    </a:cubicBezTo>
                    <a:cubicBezTo>
                      <a:pt x="520" y="272"/>
                      <a:pt x="520" y="272"/>
                      <a:pt x="520" y="272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1" y="271"/>
                      <a:pt x="521" y="271"/>
                      <a:pt x="521" y="271"/>
                    </a:cubicBezTo>
                    <a:cubicBezTo>
                      <a:pt x="521" y="270"/>
                      <a:pt x="521" y="270"/>
                      <a:pt x="521" y="270"/>
                    </a:cubicBezTo>
                    <a:cubicBezTo>
                      <a:pt x="522" y="269"/>
                      <a:pt x="522" y="269"/>
                      <a:pt x="522" y="269"/>
                    </a:cubicBezTo>
                    <a:cubicBezTo>
                      <a:pt x="523" y="268"/>
                      <a:pt x="523" y="268"/>
                      <a:pt x="523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7"/>
                      <a:pt x="524" y="267"/>
                      <a:pt x="524" y="267"/>
                    </a:cubicBezTo>
                    <a:cubicBezTo>
                      <a:pt x="524" y="266"/>
                      <a:pt x="524" y="266"/>
                      <a:pt x="524" y="266"/>
                    </a:cubicBezTo>
                    <a:cubicBezTo>
                      <a:pt x="523" y="266"/>
                      <a:pt x="523" y="266"/>
                      <a:pt x="523" y="266"/>
                    </a:cubicBezTo>
                    <a:cubicBezTo>
                      <a:pt x="523" y="267"/>
                      <a:pt x="523" y="267"/>
                      <a:pt x="523" y="267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4"/>
                      <a:pt x="518" y="274"/>
                      <a:pt x="518" y="274"/>
                    </a:cubicBezTo>
                    <a:cubicBezTo>
                      <a:pt x="518" y="274"/>
                      <a:pt x="518" y="274"/>
                      <a:pt x="518" y="274"/>
                    </a:cubicBezTo>
                    <a:close/>
                    <a:moveTo>
                      <a:pt x="514" y="280"/>
                    </a:moveTo>
                    <a:cubicBezTo>
                      <a:pt x="514" y="280"/>
                      <a:pt x="514" y="279"/>
                      <a:pt x="514" y="279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6" y="276"/>
                      <a:pt x="516" y="276"/>
                      <a:pt x="516" y="276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5" y="275"/>
                      <a:pt x="515" y="275"/>
                      <a:pt x="515" y="275"/>
                    </a:cubicBezTo>
                    <a:cubicBezTo>
                      <a:pt x="515" y="274"/>
                      <a:pt x="515" y="274"/>
                      <a:pt x="515" y="274"/>
                    </a:cubicBezTo>
                    <a:cubicBezTo>
                      <a:pt x="514" y="275"/>
                      <a:pt x="514" y="275"/>
                      <a:pt x="514" y="275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8"/>
                      <a:pt x="514" y="278"/>
                      <a:pt x="514" y="278"/>
                    </a:cubicBezTo>
                    <a:cubicBezTo>
                      <a:pt x="513" y="278"/>
                      <a:pt x="513" y="278"/>
                      <a:pt x="513" y="278"/>
                    </a:cubicBezTo>
                    <a:cubicBezTo>
                      <a:pt x="514" y="279"/>
                      <a:pt x="514" y="279"/>
                      <a:pt x="514" y="279"/>
                    </a:cubicBezTo>
                    <a:cubicBezTo>
                      <a:pt x="514" y="280"/>
                      <a:pt x="514" y="280"/>
                      <a:pt x="514" y="280"/>
                    </a:cubicBezTo>
                    <a:close/>
                    <a:moveTo>
                      <a:pt x="9" y="215"/>
                    </a:moveTo>
                    <a:cubicBezTo>
                      <a:pt x="9" y="215"/>
                      <a:pt x="8" y="216"/>
                      <a:pt x="8" y="216"/>
                    </a:cubicBezTo>
                    <a:cubicBezTo>
                      <a:pt x="9" y="217"/>
                      <a:pt x="9" y="217"/>
                      <a:pt x="9" y="217"/>
                    </a:cubicBezTo>
                    <a:cubicBezTo>
                      <a:pt x="10" y="216"/>
                      <a:pt x="10" y="216"/>
                      <a:pt x="10" y="216"/>
                    </a:cubicBezTo>
                    <a:lnTo>
                      <a:pt x="9" y="2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2" name="Freeform 11"/>
              <p:cNvSpPr>
                <a:spLocks noEditPoints="1"/>
              </p:cNvSpPr>
              <p:nvPr/>
            </p:nvSpPr>
            <p:spPr bwMode="auto">
              <a:xfrm>
                <a:off x="4426829" y="1014430"/>
                <a:ext cx="299785" cy="329377"/>
              </a:xfrm>
              <a:custGeom>
                <a:avLst/>
                <a:gdLst>
                  <a:gd name="T0" fmla="*/ 60 w 63"/>
                  <a:gd name="T1" fmla="*/ 6 h 69"/>
                  <a:gd name="T2" fmla="*/ 26 w 63"/>
                  <a:gd name="T3" fmla="*/ 0 h 69"/>
                  <a:gd name="T4" fmla="*/ 21 w 63"/>
                  <a:gd name="T5" fmla="*/ 7 h 69"/>
                  <a:gd name="T6" fmla="*/ 28 w 63"/>
                  <a:gd name="T7" fmla="*/ 13 h 69"/>
                  <a:gd name="T8" fmla="*/ 28 w 63"/>
                  <a:gd name="T9" fmla="*/ 13 h 69"/>
                  <a:gd name="T10" fmla="*/ 25 w 63"/>
                  <a:gd name="T11" fmla="*/ 14 h 69"/>
                  <a:gd name="T12" fmla="*/ 33 w 63"/>
                  <a:gd name="T13" fmla="*/ 17 h 69"/>
                  <a:gd name="T14" fmla="*/ 39 w 63"/>
                  <a:gd name="T15" fmla="*/ 17 h 69"/>
                  <a:gd name="T16" fmla="*/ 45 w 63"/>
                  <a:gd name="T17" fmla="*/ 12 h 69"/>
                  <a:gd name="T18" fmla="*/ 44 w 63"/>
                  <a:gd name="T19" fmla="*/ 7 h 69"/>
                  <a:gd name="T20" fmla="*/ 38 w 63"/>
                  <a:gd name="T21" fmla="*/ 5 h 69"/>
                  <a:gd name="T22" fmla="*/ 35 w 63"/>
                  <a:gd name="T23" fmla="*/ 7 h 69"/>
                  <a:gd name="T24" fmla="*/ 33 w 63"/>
                  <a:gd name="T25" fmla="*/ 3 h 69"/>
                  <a:gd name="T26" fmla="*/ 33 w 63"/>
                  <a:gd name="T27" fmla="*/ 10 h 69"/>
                  <a:gd name="T28" fmla="*/ 28 w 63"/>
                  <a:gd name="T29" fmla="*/ 7 h 69"/>
                  <a:gd name="T30" fmla="*/ 25 w 63"/>
                  <a:gd name="T31" fmla="*/ 3 h 69"/>
                  <a:gd name="T32" fmla="*/ 24 w 63"/>
                  <a:gd name="T33" fmla="*/ 8 h 69"/>
                  <a:gd name="T34" fmla="*/ 21 w 63"/>
                  <a:gd name="T35" fmla="*/ 10 h 69"/>
                  <a:gd name="T36" fmla="*/ 51 w 63"/>
                  <a:gd name="T37" fmla="*/ 22 h 69"/>
                  <a:gd name="T38" fmla="*/ 52 w 63"/>
                  <a:gd name="T39" fmla="*/ 22 h 69"/>
                  <a:gd name="T40" fmla="*/ 49 w 63"/>
                  <a:gd name="T41" fmla="*/ 24 h 69"/>
                  <a:gd name="T42" fmla="*/ 39 w 63"/>
                  <a:gd name="T43" fmla="*/ 30 h 69"/>
                  <a:gd name="T44" fmla="*/ 44 w 63"/>
                  <a:gd name="T45" fmla="*/ 34 h 69"/>
                  <a:gd name="T46" fmla="*/ 38 w 63"/>
                  <a:gd name="T47" fmla="*/ 39 h 69"/>
                  <a:gd name="T48" fmla="*/ 33 w 63"/>
                  <a:gd name="T49" fmla="*/ 39 h 69"/>
                  <a:gd name="T50" fmla="*/ 33 w 63"/>
                  <a:gd name="T51" fmla="*/ 32 h 69"/>
                  <a:gd name="T52" fmla="*/ 29 w 63"/>
                  <a:gd name="T53" fmla="*/ 27 h 69"/>
                  <a:gd name="T54" fmla="*/ 35 w 63"/>
                  <a:gd name="T55" fmla="*/ 29 h 69"/>
                  <a:gd name="T56" fmla="*/ 33 w 63"/>
                  <a:gd name="T57" fmla="*/ 25 h 69"/>
                  <a:gd name="T58" fmla="*/ 3 w 63"/>
                  <a:gd name="T59" fmla="*/ 28 h 69"/>
                  <a:gd name="T60" fmla="*/ 3 w 63"/>
                  <a:gd name="T61" fmla="*/ 27 h 69"/>
                  <a:gd name="T62" fmla="*/ 21 w 63"/>
                  <a:gd name="T63" fmla="*/ 48 h 69"/>
                  <a:gd name="T64" fmla="*/ 19 w 63"/>
                  <a:gd name="T65" fmla="*/ 44 h 69"/>
                  <a:gd name="T66" fmla="*/ 14 w 63"/>
                  <a:gd name="T67" fmla="*/ 42 h 69"/>
                  <a:gd name="T68" fmla="*/ 12 w 63"/>
                  <a:gd name="T69" fmla="*/ 39 h 69"/>
                  <a:gd name="T70" fmla="*/ 16 w 63"/>
                  <a:gd name="T71" fmla="*/ 38 h 69"/>
                  <a:gd name="T72" fmla="*/ 19 w 63"/>
                  <a:gd name="T73" fmla="*/ 35 h 69"/>
                  <a:gd name="T74" fmla="*/ 17 w 63"/>
                  <a:gd name="T75" fmla="*/ 34 h 69"/>
                  <a:gd name="T76" fmla="*/ 11 w 63"/>
                  <a:gd name="T77" fmla="*/ 35 h 69"/>
                  <a:gd name="T78" fmla="*/ 14 w 63"/>
                  <a:gd name="T79" fmla="*/ 31 h 69"/>
                  <a:gd name="T80" fmla="*/ 19 w 63"/>
                  <a:gd name="T81" fmla="*/ 28 h 69"/>
                  <a:gd name="T82" fmla="*/ 15 w 63"/>
                  <a:gd name="T83" fmla="*/ 28 h 69"/>
                  <a:gd name="T84" fmla="*/ 14 w 63"/>
                  <a:gd name="T85" fmla="*/ 26 h 69"/>
                  <a:gd name="T86" fmla="*/ 13 w 63"/>
                  <a:gd name="T87" fmla="*/ 29 h 69"/>
                  <a:gd name="T88" fmla="*/ 7 w 63"/>
                  <a:gd name="T89" fmla="*/ 29 h 69"/>
                  <a:gd name="T90" fmla="*/ 4 w 63"/>
                  <a:gd name="T91" fmla="*/ 25 h 69"/>
                  <a:gd name="T92" fmla="*/ 5 w 63"/>
                  <a:gd name="T93" fmla="*/ 24 h 69"/>
                  <a:gd name="T94" fmla="*/ 4 w 63"/>
                  <a:gd name="T95" fmla="*/ 19 h 69"/>
                  <a:gd name="T96" fmla="*/ 0 w 63"/>
                  <a:gd name="T97" fmla="*/ 17 h 69"/>
                  <a:gd name="T98" fmla="*/ 5 w 63"/>
                  <a:gd name="T99" fmla="*/ 15 h 69"/>
                  <a:gd name="T100" fmla="*/ 9 w 63"/>
                  <a:gd name="T101" fmla="*/ 14 h 69"/>
                  <a:gd name="T102" fmla="*/ 9 w 63"/>
                  <a:gd name="T103" fmla="*/ 15 h 69"/>
                  <a:gd name="T104" fmla="*/ 10 w 63"/>
                  <a:gd name="T105" fmla="*/ 19 h 69"/>
                  <a:gd name="T106" fmla="*/ 13 w 63"/>
                  <a:gd name="T107" fmla="*/ 17 h 69"/>
                  <a:gd name="T108" fmla="*/ 17 w 63"/>
                  <a:gd name="T109" fmla="*/ 23 h 69"/>
                  <a:gd name="T110" fmla="*/ 15 w 63"/>
                  <a:gd name="T111" fmla="*/ 12 h 69"/>
                  <a:gd name="T112" fmla="*/ 21 w 63"/>
                  <a:gd name="T113" fmla="*/ 13 h 69"/>
                  <a:gd name="T114" fmla="*/ 23 w 63"/>
                  <a:gd name="T115" fmla="*/ 15 h 69"/>
                  <a:gd name="T116" fmla="*/ 32 w 63"/>
                  <a:gd name="T117" fmla="*/ 23 h 69"/>
                  <a:gd name="T118" fmla="*/ 27 w 63"/>
                  <a:gd name="T119" fmla="*/ 27 h 69"/>
                  <a:gd name="T120" fmla="*/ 26 w 63"/>
                  <a:gd name="T121" fmla="*/ 34 h 69"/>
                  <a:gd name="T122" fmla="*/ 23 w 63"/>
                  <a:gd name="T123" fmla="*/ 41 h 69"/>
                  <a:gd name="T124" fmla="*/ 32 w 63"/>
                  <a:gd name="T125" fmla="*/ 69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3" h="69">
                    <a:moveTo>
                      <a:pt x="58" y="6"/>
                    </a:moveTo>
                    <a:cubicBezTo>
                      <a:pt x="59" y="6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2" y="3"/>
                      <a:pt x="62" y="3"/>
                      <a:pt x="62" y="3"/>
                    </a:cubicBezTo>
                    <a:cubicBezTo>
                      <a:pt x="63" y="3"/>
                      <a:pt x="63" y="3"/>
                      <a:pt x="63" y="3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0" y="6"/>
                      <a:pt x="60" y="6"/>
                      <a:pt x="60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8" y="6"/>
                      <a:pt x="58" y="6"/>
                      <a:pt x="58" y="6"/>
                    </a:cubicBezTo>
                    <a:close/>
                    <a:moveTo>
                      <a:pt x="47" y="7"/>
                    </a:moveTo>
                    <a:cubicBezTo>
                      <a:pt x="48" y="7"/>
                      <a:pt x="48" y="7"/>
                      <a:pt x="48" y="7"/>
                    </a:cubicBezTo>
                    <a:cubicBezTo>
                      <a:pt x="48" y="7"/>
                      <a:pt x="48" y="7"/>
                      <a:pt x="48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7" y="6"/>
                      <a:pt x="47" y="6"/>
                      <a:pt x="47" y="6"/>
                    </a:cubicBezTo>
                    <a:cubicBezTo>
                      <a:pt x="47" y="7"/>
                      <a:pt x="47" y="7"/>
                      <a:pt x="47" y="7"/>
                    </a:cubicBezTo>
                    <a:close/>
                    <a:moveTo>
                      <a:pt x="26" y="0"/>
                    </a:moveTo>
                    <a:cubicBezTo>
                      <a:pt x="27" y="1"/>
                      <a:pt x="27" y="1"/>
                      <a:pt x="27" y="1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9" y="1"/>
                      <a:pt x="29" y="1"/>
                      <a:pt x="29" y="1"/>
                    </a:cubicBezTo>
                    <a:cubicBezTo>
                      <a:pt x="28" y="0"/>
                      <a:pt x="28" y="0"/>
                      <a:pt x="28" y="0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lose/>
                    <a:moveTo>
                      <a:pt x="22" y="7"/>
                    </a:moveTo>
                    <a:cubicBezTo>
                      <a:pt x="21" y="7"/>
                      <a:pt x="21" y="7"/>
                      <a:pt x="21" y="7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lose/>
                    <a:moveTo>
                      <a:pt x="26" y="13"/>
                    </a:moveTo>
                    <a:cubicBezTo>
                      <a:pt x="26" y="13"/>
                      <a:pt x="26" y="13"/>
                      <a:pt x="26" y="13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2"/>
                      <a:pt x="29" y="12"/>
                      <a:pt x="29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1" y="14"/>
                      <a:pt x="31" y="14"/>
                      <a:pt x="31" y="14"/>
                    </a:cubicBezTo>
                    <a:cubicBezTo>
                      <a:pt x="30" y="13"/>
                      <a:pt x="30" y="13"/>
                      <a:pt x="30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5" y="15"/>
                      <a:pt x="25" y="15"/>
                      <a:pt x="25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1" y="18"/>
                      <a:pt x="31" y="18"/>
                      <a:pt x="31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4" y="17"/>
                      <a:pt x="34" y="17"/>
                      <a:pt x="34" y="17"/>
                    </a:cubicBezTo>
                    <a:cubicBezTo>
                      <a:pt x="35" y="17"/>
                      <a:pt x="35" y="17"/>
                      <a:pt x="35" y="17"/>
                    </a:cubicBezTo>
                    <a:cubicBezTo>
                      <a:pt x="36" y="17"/>
                      <a:pt x="36" y="17"/>
                      <a:pt x="36" y="17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2" y="17"/>
                      <a:pt x="42" y="17"/>
                      <a:pt x="42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6"/>
                      <a:pt x="44" y="16"/>
                      <a:pt x="44" y="16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4"/>
                      <a:pt x="44" y="14"/>
                      <a:pt x="44" y="14"/>
                    </a:cubicBez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2"/>
                      <a:pt x="45" y="12"/>
                      <a:pt x="45" y="12"/>
                    </a:cubicBezTo>
                    <a:cubicBezTo>
                      <a:pt x="46" y="12"/>
                      <a:pt x="46" y="12"/>
                      <a:pt x="46" y="12"/>
                    </a:cubicBezTo>
                    <a:cubicBezTo>
                      <a:pt x="47" y="11"/>
                      <a:pt x="47" y="11"/>
                      <a:pt x="47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9"/>
                      <a:pt x="47" y="9"/>
                      <a:pt x="47" y="9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4" y="7"/>
                      <a:pt x="44" y="7"/>
                      <a:pt x="44" y="7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4"/>
                      <a:pt x="39" y="4"/>
                      <a:pt x="39" y="4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6"/>
                      <a:pt x="38" y="6"/>
                      <a:pt x="38" y="6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8"/>
                      <a:pt x="35" y="8"/>
                      <a:pt x="35" y="8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5" y="6"/>
                      <a:pt x="35" y="6"/>
                      <a:pt x="35" y="6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4" y="3"/>
                      <a:pt x="34" y="3"/>
                      <a:pt x="34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2" y="4"/>
                      <a:pt x="32" y="4"/>
                      <a:pt x="32" y="4"/>
                    </a:cubicBezTo>
                    <a:cubicBezTo>
                      <a:pt x="32" y="5"/>
                      <a:pt x="32" y="5"/>
                      <a:pt x="32" y="5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7"/>
                      <a:pt x="33" y="7"/>
                      <a:pt x="33" y="7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2" y="9"/>
                      <a:pt x="32" y="9"/>
                      <a:pt x="32" y="9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1" y="8"/>
                      <a:pt x="31" y="8"/>
                      <a:pt x="31" y="8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6"/>
                      <a:pt x="31" y="6"/>
                      <a:pt x="31" y="6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7"/>
                      <a:pt x="30" y="7"/>
                      <a:pt x="30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6"/>
                      <a:pt x="28" y="6"/>
                      <a:pt x="28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5" y="6"/>
                      <a:pt x="25" y="6"/>
                      <a:pt x="25" y="6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4" y="7"/>
                      <a:pt x="24" y="7"/>
                      <a:pt x="24" y="7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9"/>
                      <a:pt x="23" y="9"/>
                      <a:pt x="23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3" y="13"/>
                      <a:pt x="23" y="13"/>
                      <a:pt x="23" y="13"/>
                    </a:cubicBezTo>
                    <a:cubicBezTo>
                      <a:pt x="24" y="13"/>
                      <a:pt x="24" y="13"/>
                      <a:pt x="24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6" y="13"/>
                      <a:pt x="26" y="13"/>
                      <a:pt x="26" y="13"/>
                    </a:cubicBezTo>
                    <a:close/>
                    <a:moveTo>
                      <a:pt x="51" y="22"/>
                    </a:moveTo>
                    <a:cubicBezTo>
                      <a:pt x="52" y="21"/>
                      <a:pt x="52" y="21"/>
                      <a:pt x="52" y="21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1" y="22"/>
                      <a:pt x="51" y="22"/>
                      <a:pt x="51" y="22"/>
                    </a:cubicBezTo>
                    <a:close/>
                    <a:moveTo>
                      <a:pt x="48" y="25"/>
                    </a:moveTo>
                    <a:cubicBezTo>
                      <a:pt x="48" y="24"/>
                      <a:pt x="48" y="24"/>
                      <a:pt x="48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lose/>
                    <a:moveTo>
                      <a:pt x="32" y="32"/>
                    </a:moveTo>
                    <a:cubicBezTo>
                      <a:pt x="32" y="31"/>
                      <a:pt x="32" y="31"/>
                      <a:pt x="32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2" y="33"/>
                      <a:pt x="42" y="33"/>
                      <a:pt x="42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3" y="34"/>
                      <a:pt x="43" y="34"/>
                      <a:pt x="43" y="34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1" y="38"/>
                      <a:pt x="41" y="38"/>
                      <a:pt x="41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9"/>
                      <a:pt x="34" y="39"/>
                      <a:pt x="34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4" y="34"/>
                      <a:pt x="34" y="34"/>
                      <a:pt x="34" y="34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2" y="32"/>
                      <a:pt x="32" y="32"/>
                      <a:pt x="32" y="32"/>
                    </a:cubicBezTo>
                    <a:close/>
                    <a:moveTo>
                      <a:pt x="28" y="20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lose/>
                    <a:moveTo>
                      <a:pt x="29" y="27"/>
                    </a:move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29" y="27"/>
                      <a:pt x="29" y="27"/>
                      <a:pt x="29" y="27"/>
                    </a:cubicBezTo>
                    <a:close/>
                    <a:moveTo>
                      <a:pt x="5" y="31"/>
                    </a:moveTo>
                    <a:cubicBezTo>
                      <a:pt x="4" y="30"/>
                      <a:pt x="4" y="30"/>
                      <a:pt x="4" y="30"/>
                    </a:cubicBezTo>
                    <a:cubicBezTo>
                      <a:pt x="4" y="30"/>
                      <a:pt x="4" y="30"/>
                      <a:pt x="4" y="30"/>
                    </a:cubicBezTo>
                    <a:cubicBezTo>
                      <a:pt x="4" y="29"/>
                      <a:pt x="4" y="29"/>
                      <a:pt x="4" y="29"/>
                    </a:cubicBezTo>
                    <a:cubicBezTo>
                      <a:pt x="3" y="28"/>
                      <a:pt x="3" y="28"/>
                      <a:pt x="3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1" y="26"/>
                      <a:pt x="1" y="26"/>
                      <a:pt x="1" y="26"/>
                    </a:cubicBezTo>
                    <a:cubicBezTo>
                      <a:pt x="1" y="25"/>
                      <a:pt x="1" y="25"/>
                      <a:pt x="1" y="25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3" y="25"/>
                      <a:pt x="3" y="25"/>
                      <a:pt x="3" y="25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3" y="27"/>
                      <a:pt x="3" y="27"/>
                      <a:pt x="3" y="27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5" y="29"/>
                      <a:pt x="5" y="29"/>
                      <a:pt x="5" y="29"/>
                    </a:cubicBezTo>
                    <a:cubicBezTo>
                      <a:pt x="5" y="30"/>
                      <a:pt x="5" y="30"/>
                      <a:pt x="5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lose/>
                    <a:moveTo>
                      <a:pt x="21" y="49"/>
                    </a:moveTo>
                    <a:cubicBezTo>
                      <a:pt x="21" y="48"/>
                      <a:pt x="21" y="48"/>
                      <a:pt x="21" y="48"/>
                    </a:cubicBezTo>
                    <a:cubicBezTo>
                      <a:pt x="21" y="49"/>
                      <a:pt x="21" y="49"/>
                      <a:pt x="21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8"/>
                      <a:pt x="20" y="48"/>
                      <a:pt x="20" y="48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18" y="46"/>
                      <a:pt x="18" y="46"/>
                      <a:pt x="18" y="46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7" y="44"/>
                      <a:pt x="17" y="44"/>
                      <a:pt x="17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2"/>
                      <a:pt x="15" y="42"/>
                      <a:pt x="15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1"/>
                      <a:pt x="14" y="41"/>
                      <a:pt x="14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0"/>
                      <a:pt x="13" y="40"/>
                      <a:pt x="13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7"/>
                      <a:pt x="15" y="37"/>
                      <a:pt x="15" y="37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5"/>
                      <a:pt x="15" y="35"/>
                      <a:pt x="15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2" y="35"/>
                      <a:pt x="12" y="35"/>
                      <a:pt x="12" y="35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7"/>
                      <a:pt x="14" y="27"/>
                      <a:pt x="14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7"/>
                      <a:pt x="12" y="27"/>
                      <a:pt x="12" y="27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6" y="28"/>
                      <a:pt x="6" y="28"/>
                      <a:pt x="6" y="28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3" y="24"/>
                      <a:pt x="3" y="24"/>
                      <a:pt x="3" y="24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5" y="24"/>
                      <a:pt x="5" y="24"/>
                      <a:pt x="5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1" y="19"/>
                      <a:pt x="1" y="19"/>
                      <a:pt x="1" y="19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1" y="17"/>
                      <a:pt x="1" y="17"/>
                      <a:pt x="1" y="17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4"/>
                      <a:pt x="3" y="14"/>
                      <a:pt x="3" y="14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8" y="15"/>
                      <a:pt x="8" y="15"/>
                      <a:pt x="8" y="15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21" y="13"/>
                      <a:pt x="21" y="13"/>
                      <a:pt x="21" y="13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3" y="15"/>
                      <a:pt x="23" y="15"/>
                      <a:pt x="23" y="15"/>
                    </a:cubicBezTo>
                    <a:cubicBezTo>
                      <a:pt x="23" y="16"/>
                      <a:pt x="23" y="16"/>
                      <a:pt x="23" y="16"/>
                    </a:cubicBezTo>
                    <a:cubicBezTo>
                      <a:pt x="24" y="18"/>
                      <a:pt x="24" y="18"/>
                      <a:pt x="24" y="18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5" y="19"/>
                      <a:pt x="25" y="19"/>
                      <a:pt x="25" y="19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3"/>
                      <a:pt x="29" y="23"/>
                      <a:pt x="29" y="23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8" y="25"/>
                      <a:pt x="28" y="25"/>
                      <a:pt x="28" y="25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6" y="32"/>
                      <a:pt x="26" y="32"/>
                      <a:pt x="26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5" y="32"/>
                      <a:pt x="25" y="32"/>
                      <a:pt x="25" y="32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6" y="35"/>
                      <a:pt x="26" y="35"/>
                      <a:pt x="26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3"/>
                      <a:pt x="23" y="43"/>
                      <a:pt x="23" y="43"/>
                    </a:cubicBezTo>
                    <a:cubicBezTo>
                      <a:pt x="23" y="44"/>
                      <a:pt x="23" y="44"/>
                      <a:pt x="23" y="44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8"/>
                      <a:pt x="23" y="48"/>
                      <a:pt x="23" y="48"/>
                    </a:cubicBezTo>
                    <a:cubicBezTo>
                      <a:pt x="22" y="49"/>
                      <a:pt x="22" y="49"/>
                      <a:pt x="22" y="49"/>
                    </a:cubicBezTo>
                    <a:cubicBezTo>
                      <a:pt x="21" y="49"/>
                      <a:pt x="21" y="49"/>
                      <a:pt x="21" y="49"/>
                    </a:cubicBezTo>
                    <a:close/>
                    <a:moveTo>
                      <a:pt x="31" y="69"/>
                    </a:moveTo>
                    <a:cubicBezTo>
                      <a:pt x="32" y="69"/>
                      <a:pt x="32" y="69"/>
                      <a:pt x="32" y="69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0" y="67"/>
                      <a:pt x="30" y="67"/>
                      <a:pt x="30" y="67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9"/>
                      <a:pt x="31" y="69"/>
                      <a:pt x="31" y="69"/>
                    </a:cubicBezTo>
                    <a:cubicBezTo>
                      <a:pt x="31" y="69"/>
                      <a:pt x="31" y="69"/>
                      <a:pt x="31" y="6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3" name="Freeform 12"/>
              <p:cNvSpPr>
                <a:spLocks noEditPoints="1"/>
              </p:cNvSpPr>
              <p:nvPr/>
            </p:nvSpPr>
            <p:spPr bwMode="auto">
              <a:xfrm>
                <a:off x="6884296" y="2097772"/>
                <a:ext cx="333238" cy="582844"/>
              </a:xfrm>
              <a:custGeom>
                <a:avLst/>
                <a:gdLst>
                  <a:gd name="T0" fmla="*/ 108 w 259"/>
                  <a:gd name="T1" fmla="*/ 219 h 453"/>
                  <a:gd name="T2" fmla="*/ 11 w 259"/>
                  <a:gd name="T3" fmla="*/ 449 h 453"/>
                  <a:gd name="T4" fmla="*/ 60 w 259"/>
                  <a:gd name="T5" fmla="*/ 412 h 453"/>
                  <a:gd name="T6" fmla="*/ 60 w 259"/>
                  <a:gd name="T7" fmla="*/ 412 h 453"/>
                  <a:gd name="T8" fmla="*/ 74 w 259"/>
                  <a:gd name="T9" fmla="*/ 375 h 453"/>
                  <a:gd name="T10" fmla="*/ 78 w 259"/>
                  <a:gd name="T11" fmla="*/ 378 h 453"/>
                  <a:gd name="T12" fmla="*/ 182 w 259"/>
                  <a:gd name="T13" fmla="*/ 93 h 453"/>
                  <a:gd name="T14" fmla="*/ 174 w 259"/>
                  <a:gd name="T15" fmla="*/ 63 h 453"/>
                  <a:gd name="T16" fmla="*/ 185 w 259"/>
                  <a:gd name="T17" fmla="*/ 56 h 453"/>
                  <a:gd name="T18" fmla="*/ 185 w 259"/>
                  <a:gd name="T19" fmla="*/ 33 h 453"/>
                  <a:gd name="T20" fmla="*/ 185 w 259"/>
                  <a:gd name="T21" fmla="*/ 0 h 453"/>
                  <a:gd name="T22" fmla="*/ 230 w 259"/>
                  <a:gd name="T23" fmla="*/ 33 h 453"/>
                  <a:gd name="T24" fmla="*/ 245 w 259"/>
                  <a:gd name="T25" fmla="*/ 33 h 453"/>
                  <a:gd name="T26" fmla="*/ 256 w 259"/>
                  <a:gd name="T27" fmla="*/ 48 h 453"/>
                  <a:gd name="T28" fmla="*/ 230 w 259"/>
                  <a:gd name="T29" fmla="*/ 67 h 453"/>
                  <a:gd name="T30" fmla="*/ 200 w 259"/>
                  <a:gd name="T31" fmla="*/ 67 h 453"/>
                  <a:gd name="T32" fmla="*/ 189 w 259"/>
                  <a:gd name="T33" fmla="*/ 78 h 453"/>
                  <a:gd name="T34" fmla="*/ 185 w 259"/>
                  <a:gd name="T35" fmla="*/ 96 h 453"/>
                  <a:gd name="T36" fmla="*/ 182 w 259"/>
                  <a:gd name="T37" fmla="*/ 171 h 453"/>
                  <a:gd name="T38" fmla="*/ 60 w 259"/>
                  <a:gd name="T39" fmla="*/ 278 h 453"/>
                  <a:gd name="T40" fmla="*/ 52 w 259"/>
                  <a:gd name="T41" fmla="*/ 286 h 453"/>
                  <a:gd name="T42" fmla="*/ 52 w 259"/>
                  <a:gd name="T43" fmla="*/ 293 h 453"/>
                  <a:gd name="T44" fmla="*/ 74 w 259"/>
                  <a:gd name="T45" fmla="*/ 300 h 453"/>
                  <a:gd name="T46" fmla="*/ 71 w 259"/>
                  <a:gd name="T47" fmla="*/ 289 h 453"/>
                  <a:gd name="T48" fmla="*/ 130 w 259"/>
                  <a:gd name="T49" fmla="*/ 252 h 453"/>
                  <a:gd name="T50" fmla="*/ 122 w 259"/>
                  <a:gd name="T51" fmla="*/ 282 h 453"/>
                  <a:gd name="T52" fmla="*/ 145 w 259"/>
                  <a:gd name="T53" fmla="*/ 260 h 453"/>
                  <a:gd name="T54" fmla="*/ 115 w 259"/>
                  <a:gd name="T55" fmla="*/ 263 h 453"/>
                  <a:gd name="T56" fmla="*/ 115 w 259"/>
                  <a:gd name="T57" fmla="*/ 282 h 453"/>
                  <a:gd name="T58" fmla="*/ 97 w 259"/>
                  <a:gd name="T59" fmla="*/ 330 h 453"/>
                  <a:gd name="T60" fmla="*/ 93 w 259"/>
                  <a:gd name="T61" fmla="*/ 312 h 453"/>
                  <a:gd name="T62" fmla="*/ 100 w 259"/>
                  <a:gd name="T63" fmla="*/ 282 h 453"/>
                  <a:gd name="T64" fmla="*/ 89 w 259"/>
                  <a:gd name="T65" fmla="*/ 271 h 453"/>
                  <a:gd name="T66" fmla="*/ 104 w 259"/>
                  <a:gd name="T67" fmla="*/ 252 h 453"/>
                  <a:gd name="T68" fmla="*/ 134 w 259"/>
                  <a:gd name="T69" fmla="*/ 249 h 453"/>
                  <a:gd name="T70" fmla="*/ 148 w 259"/>
                  <a:gd name="T71" fmla="*/ 260 h 453"/>
                  <a:gd name="T72" fmla="*/ 171 w 259"/>
                  <a:gd name="T73" fmla="*/ 252 h 453"/>
                  <a:gd name="T74" fmla="*/ 171 w 259"/>
                  <a:gd name="T75" fmla="*/ 241 h 453"/>
                  <a:gd name="T76" fmla="*/ 185 w 259"/>
                  <a:gd name="T77" fmla="*/ 241 h 453"/>
                  <a:gd name="T78" fmla="*/ 208 w 259"/>
                  <a:gd name="T79" fmla="*/ 237 h 453"/>
                  <a:gd name="T80" fmla="*/ 219 w 259"/>
                  <a:gd name="T81" fmla="*/ 226 h 453"/>
                  <a:gd name="T82" fmla="*/ 226 w 259"/>
                  <a:gd name="T83" fmla="*/ 211 h 453"/>
                  <a:gd name="T84" fmla="*/ 230 w 259"/>
                  <a:gd name="T85" fmla="*/ 163 h 453"/>
                  <a:gd name="T86" fmla="*/ 226 w 259"/>
                  <a:gd name="T87" fmla="*/ 137 h 453"/>
                  <a:gd name="T88" fmla="*/ 204 w 259"/>
                  <a:gd name="T89" fmla="*/ 93 h 453"/>
                  <a:gd name="T90" fmla="*/ 204 w 259"/>
                  <a:gd name="T91" fmla="*/ 100 h 453"/>
                  <a:gd name="T92" fmla="*/ 189 w 259"/>
                  <a:gd name="T93" fmla="*/ 100 h 453"/>
                  <a:gd name="T94" fmla="*/ 185 w 259"/>
                  <a:gd name="T95" fmla="*/ 126 h 453"/>
                  <a:gd name="T96" fmla="*/ 185 w 259"/>
                  <a:gd name="T97" fmla="*/ 178 h 453"/>
                  <a:gd name="T98" fmla="*/ 163 w 259"/>
                  <a:gd name="T99" fmla="*/ 189 h 453"/>
                  <a:gd name="T100" fmla="*/ 152 w 259"/>
                  <a:gd name="T101" fmla="*/ 211 h 453"/>
                  <a:gd name="T102" fmla="*/ 145 w 259"/>
                  <a:gd name="T103" fmla="*/ 226 h 453"/>
                  <a:gd name="T104" fmla="*/ 111 w 259"/>
                  <a:gd name="T105" fmla="*/ 230 h 453"/>
                  <a:gd name="T106" fmla="*/ 78 w 259"/>
                  <a:gd name="T107" fmla="*/ 256 h 453"/>
                  <a:gd name="T108" fmla="*/ 63 w 259"/>
                  <a:gd name="T109" fmla="*/ 278 h 453"/>
                  <a:gd name="T110" fmla="*/ 67 w 259"/>
                  <a:gd name="T111" fmla="*/ 289 h 453"/>
                  <a:gd name="T112" fmla="*/ 71 w 259"/>
                  <a:gd name="T113" fmla="*/ 282 h 453"/>
                  <a:gd name="T114" fmla="*/ 78 w 259"/>
                  <a:gd name="T115" fmla="*/ 308 h 453"/>
                  <a:gd name="T116" fmla="*/ 89 w 259"/>
                  <a:gd name="T117" fmla="*/ 308 h 4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59" h="453">
                    <a:moveTo>
                      <a:pt x="104" y="219"/>
                    </a:move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close/>
                    <a:moveTo>
                      <a:pt x="108" y="219"/>
                    </a:moveTo>
                    <a:lnTo>
                      <a:pt x="108" y="215"/>
                    </a:lnTo>
                    <a:lnTo>
                      <a:pt x="108" y="215"/>
                    </a:lnTo>
                    <a:lnTo>
                      <a:pt x="111" y="215"/>
                    </a:lnTo>
                    <a:lnTo>
                      <a:pt x="111" y="215"/>
                    </a:lnTo>
                    <a:lnTo>
                      <a:pt x="108" y="219"/>
                    </a:lnTo>
                    <a:lnTo>
                      <a:pt x="108" y="219"/>
                    </a:lnTo>
                    <a:lnTo>
                      <a:pt x="108" y="219"/>
                    </a:lnTo>
                    <a:close/>
                    <a:moveTo>
                      <a:pt x="4" y="453"/>
                    </a:moveTo>
                    <a:lnTo>
                      <a:pt x="4" y="449"/>
                    </a:lnTo>
                    <a:lnTo>
                      <a:pt x="0" y="449"/>
                    </a:lnTo>
                    <a:lnTo>
                      <a:pt x="0" y="453"/>
                    </a:lnTo>
                    <a:lnTo>
                      <a:pt x="4" y="453"/>
                    </a:lnTo>
                    <a:lnTo>
                      <a:pt x="4" y="453"/>
                    </a:lnTo>
                    <a:lnTo>
                      <a:pt x="4" y="453"/>
                    </a:lnTo>
                    <a:close/>
                    <a:moveTo>
                      <a:pt x="8" y="449"/>
                    </a:moveTo>
                    <a:lnTo>
                      <a:pt x="8" y="445"/>
                    </a:lnTo>
                    <a:lnTo>
                      <a:pt x="11" y="449"/>
                    </a:lnTo>
                    <a:lnTo>
                      <a:pt x="8" y="453"/>
                    </a:lnTo>
                    <a:lnTo>
                      <a:pt x="8" y="449"/>
                    </a:lnTo>
                    <a:lnTo>
                      <a:pt x="8" y="449"/>
                    </a:lnTo>
                    <a:lnTo>
                      <a:pt x="8" y="449"/>
                    </a:lnTo>
                    <a:close/>
                    <a:moveTo>
                      <a:pt x="22" y="438"/>
                    </a:moveTo>
                    <a:lnTo>
                      <a:pt x="22" y="441"/>
                    </a:lnTo>
                    <a:lnTo>
                      <a:pt x="22" y="441"/>
                    </a:lnTo>
                    <a:lnTo>
                      <a:pt x="26" y="441"/>
                    </a:lnTo>
                    <a:lnTo>
                      <a:pt x="26" y="441"/>
                    </a:lnTo>
                    <a:lnTo>
                      <a:pt x="22" y="438"/>
                    </a:lnTo>
                    <a:lnTo>
                      <a:pt x="22" y="438"/>
                    </a:lnTo>
                    <a:close/>
                    <a:moveTo>
                      <a:pt x="60" y="412"/>
                    </a:moveTo>
                    <a:lnTo>
                      <a:pt x="56" y="408"/>
                    </a:lnTo>
                    <a:lnTo>
                      <a:pt x="60" y="408"/>
                    </a:lnTo>
                    <a:lnTo>
                      <a:pt x="60" y="404"/>
                    </a:lnTo>
                    <a:lnTo>
                      <a:pt x="60" y="404"/>
                    </a:lnTo>
                    <a:lnTo>
                      <a:pt x="63" y="401"/>
                    </a:lnTo>
                    <a:lnTo>
                      <a:pt x="63" y="401"/>
                    </a:lnTo>
                    <a:lnTo>
                      <a:pt x="67" y="401"/>
                    </a:lnTo>
                    <a:lnTo>
                      <a:pt x="63" y="404"/>
                    </a:lnTo>
                    <a:lnTo>
                      <a:pt x="63" y="408"/>
                    </a:lnTo>
                    <a:lnTo>
                      <a:pt x="60" y="408"/>
                    </a:lnTo>
                    <a:lnTo>
                      <a:pt x="60" y="412"/>
                    </a:lnTo>
                    <a:lnTo>
                      <a:pt x="60" y="412"/>
                    </a:lnTo>
                    <a:lnTo>
                      <a:pt x="60" y="412"/>
                    </a:lnTo>
                    <a:close/>
                    <a:moveTo>
                      <a:pt x="74" y="382"/>
                    </a:moveTo>
                    <a:lnTo>
                      <a:pt x="74" y="382"/>
                    </a:lnTo>
                    <a:lnTo>
                      <a:pt x="74" y="386"/>
                    </a:lnTo>
                    <a:lnTo>
                      <a:pt x="74" y="386"/>
                    </a:lnTo>
                    <a:lnTo>
                      <a:pt x="71" y="386"/>
                    </a:lnTo>
                    <a:lnTo>
                      <a:pt x="71" y="382"/>
                    </a:lnTo>
                    <a:lnTo>
                      <a:pt x="74" y="382"/>
                    </a:lnTo>
                    <a:lnTo>
                      <a:pt x="74" y="382"/>
                    </a:lnTo>
                    <a:close/>
                    <a:moveTo>
                      <a:pt x="78" y="378"/>
                    </a:moveTo>
                    <a:lnTo>
                      <a:pt x="78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8" y="371"/>
                    </a:lnTo>
                    <a:lnTo>
                      <a:pt x="78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5" y="371"/>
                    </a:lnTo>
                    <a:lnTo>
                      <a:pt x="82" y="371"/>
                    </a:lnTo>
                    <a:lnTo>
                      <a:pt x="82" y="375"/>
                    </a:lnTo>
                    <a:lnTo>
                      <a:pt x="82" y="375"/>
                    </a:lnTo>
                    <a:lnTo>
                      <a:pt x="78" y="378"/>
                    </a:lnTo>
                    <a:lnTo>
                      <a:pt x="78" y="378"/>
                    </a:lnTo>
                    <a:close/>
                    <a:moveTo>
                      <a:pt x="163" y="82"/>
                    </a:moveTo>
                    <a:lnTo>
                      <a:pt x="163" y="82"/>
                    </a:lnTo>
                    <a:lnTo>
                      <a:pt x="163" y="78"/>
                    </a:lnTo>
                    <a:lnTo>
                      <a:pt x="167" y="74"/>
                    </a:lnTo>
                    <a:lnTo>
                      <a:pt x="167" y="74"/>
                    </a:lnTo>
                    <a:lnTo>
                      <a:pt x="167" y="78"/>
                    </a:lnTo>
                    <a:lnTo>
                      <a:pt x="167" y="82"/>
                    </a:lnTo>
                    <a:lnTo>
                      <a:pt x="163" y="82"/>
                    </a:lnTo>
                    <a:lnTo>
                      <a:pt x="163" y="82"/>
                    </a:lnTo>
                    <a:close/>
                    <a:moveTo>
                      <a:pt x="185" y="96"/>
                    </a:move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85"/>
                    </a:lnTo>
                    <a:lnTo>
                      <a:pt x="178" y="82"/>
                    </a:lnTo>
                    <a:lnTo>
                      <a:pt x="174" y="78"/>
                    </a:lnTo>
                    <a:lnTo>
                      <a:pt x="174" y="78"/>
                    </a:lnTo>
                    <a:lnTo>
                      <a:pt x="171" y="78"/>
                    </a:lnTo>
                    <a:lnTo>
                      <a:pt x="171" y="74"/>
                    </a:lnTo>
                    <a:lnTo>
                      <a:pt x="171" y="71"/>
                    </a:lnTo>
                    <a:lnTo>
                      <a:pt x="171" y="67"/>
                    </a:lnTo>
                    <a:lnTo>
                      <a:pt x="171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59"/>
                    </a:lnTo>
                    <a:lnTo>
                      <a:pt x="178" y="59"/>
                    </a:lnTo>
                    <a:lnTo>
                      <a:pt x="178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2"/>
                    </a:lnTo>
                    <a:lnTo>
                      <a:pt x="178" y="52"/>
                    </a:lnTo>
                    <a:lnTo>
                      <a:pt x="182" y="52"/>
                    </a:lnTo>
                    <a:lnTo>
                      <a:pt x="185" y="56"/>
                    </a:lnTo>
                    <a:lnTo>
                      <a:pt x="189" y="52"/>
                    </a:lnTo>
                    <a:lnTo>
                      <a:pt x="189" y="52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5" y="45"/>
                    </a:lnTo>
                    <a:lnTo>
                      <a:pt x="185" y="45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9" y="37"/>
                    </a:lnTo>
                    <a:lnTo>
                      <a:pt x="189" y="37"/>
                    </a:lnTo>
                    <a:lnTo>
                      <a:pt x="185" y="33"/>
                    </a:lnTo>
                    <a:lnTo>
                      <a:pt x="185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5" y="19"/>
                    </a:lnTo>
                    <a:lnTo>
                      <a:pt x="178" y="11"/>
                    </a:lnTo>
                    <a:lnTo>
                      <a:pt x="178" y="7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82" y="0"/>
                    </a:lnTo>
                    <a:lnTo>
                      <a:pt x="182" y="0"/>
                    </a:lnTo>
                    <a:lnTo>
                      <a:pt x="185" y="0"/>
                    </a:lnTo>
                    <a:lnTo>
                      <a:pt x="185" y="4"/>
                    </a:lnTo>
                    <a:lnTo>
                      <a:pt x="189" y="7"/>
                    </a:lnTo>
                    <a:lnTo>
                      <a:pt x="197" y="7"/>
                    </a:lnTo>
                    <a:lnTo>
                      <a:pt x="197" y="11"/>
                    </a:lnTo>
                    <a:lnTo>
                      <a:pt x="204" y="19"/>
                    </a:lnTo>
                    <a:lnTo>
                      <a:pt x="208" y="22"/>
                    </a:lnTo>
                    <a:lnTo>
                      <a:pt x="211" y="22"/>
                    </a:lnTo>
                    <a:lnTo>
                      <a:pt x="211" y="22"/>
                    </a:lnTo>
                    <a:lnTo>
                      <a:pt x="215" y="26"/>
                    </a:lnTo>
                    <a:lnTo>
                      <a:pt x="222" y="30"/>
                    </a:lnTo>
                    <a:lnTo>
                      <a:pt x="226" y="30"/>
                    </a:lnTo>
                    <a:lnTo>
                      <a:pt x="230" y="33"/>
                    </a:lnTo>
                    <a:lnTo>
                      <a:pt x="230" y="30"/>
                    </a:lnTo>
                    <a:lnTo>
                      <a:pt x="234" y="33"/>
                    </a:lnTo>
                    <a:lnTo>
                      <a:pt x="237" y="30"/>
                    </a:lnTo>
                    <a:lnTo>
                      <a:pt x="241" y="30"/>
                    </a:lnTo>
                    <a:lnTo>
                      <a:pt x="245" y="26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6"/>
                    </a:lnTo>
                    <a:lnTo>
                      <a:pt x="245" y="30"/>
                    </a:lnTo>
                    <a:lnTo>
                      <a:pt x="245" y="33"/>
                    </a:lnTo>
                    <a:lnTo>
                      <a:pt x="245" y="33"/>
                    </a:lnTo>
                    <a:lnTo>
                      <a:pt x="248" y="37"/>
                    </a:lnTo>
                    <a:lnTo>
                      <a:pt x="252" y="41"/>
                    </a:lnTo>
                    <a:lnTo>
                      <a:pt x="252" y="41"/>
                    </a:lnTo>
                    <a:lnTo>
                      <a:pt x="252" y="45"/>
                    </a:lnTo>
                    <a:lnTo>
                      <a:pt x="256" y="45"/>
                    </a:lnTo>
                    <a:lnTo>
                      <a:pt x="256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5"/>
                    </a:lnTo>
                    <a:lnTo>
                      <a:pt x="256" y="48"/>
                    </a:lnTo>
                    <a:lnTo>
                      <a:pt x="252" y="48"/>
                    </a:lnTo>
                    <a:lnTo>
                      <a:pt x="252" y="52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8" y="52"/>
                    </a:lnTo>
                    <a:lnTo>
                      <a:pt x="245" y="52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37" y="52"/>
                    </a:lnTo>
                    <a:lnTo>
                      <a:pt x="237" y="56"/>
                    </a:lnTo>
                    <a:lnTo>
                      <a:pt x="230" y="59"/>
                    </a:lnTo>
                    <a:lnTo>
                      <a:pt x="230" y="67"/>
                    </a:lnTo>
                    <a:lnTo>
                      <a:pt x="230" y="71"/>
                    </a:lnTo>
                    <a:lnTo>
                      <a:pt x="230" y="74"/>
                    </a:lnTo>
                    <a:lnTo>
                      <a:pt x="230" y="78"/>
                    </a:lnTo>
                    <a:lnTo>
                      <a:pt x="230" y="78"/>
                    </a:lnTo>
                    <a:lnTo>
                      <a:pt x="226" y="78"/>
                    </a:lnTo>
                    <a:lnTo>
                      <a:pt x="226" y="74"/>
                    </a:lnTo>
                    <a:lnTo>
                      <a:pt x="219" y="74"/>
                    </a:lnTo>
                    <a:lnTo>
                      <a:pt x="215" y="71"/>
                    </a:lnTo>
                    <a:lnTo>
                      <a:pt x="211" y="67"/>
                    </a:lnTo>
                    <a:lnTo>
                      <a:pt x="208" y="67"/>
                    </a:lnTo>
                    <a:lnTo>
                      <a:pt x="204" y="67"/>
                    </a:lnTo>
                    <a:lnTo>
                      <a:pt x="200" y="67"/>
                    </a:lnTo>
                    <a:lnTo>
                      <a:pt x="200" y="63"/>
                    </a:lnTo>
                    <a:lnTo>
                      <a:pt x="197" y="63"/>
                    </a:lnTo>
                    <a:lnTo>
                      <a:pt x="193" y="67"/>
                    </a:lnTo>
                    <a:lnTo>
                      <a:pt x="189" y="71"/>
                    </a:lnTo>
                    <a:lnTo>
                      <a:pt x="189" y="71"/>
                    </a:lnTo>
                    <a:lnTo>
                      <a:pt x="185" y="67"/>
                    </a:lnTo>
                    <a:lnTo>
                      <a:pt x="182" y="67"/>
                    </a:lnTo>
                    <a:lnTo>
                      <a:pt x="182" y="71"/>
                    </a:lnTo>
                    <a:lnTo>
                      <a:pt x="182" y="74"/>
                    </a:lnTo>
                    <a:lnTo>
                      <a:pt x="182" y="74"/>
                    </a:lnTo>
                    <a:lnTo>
                      <a:pt x="185" y="78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7" y="82"/>
                    </a:lnTo>
                    <a:lnTo>
                      <a:pt x="200" y="82"/>
                    </a:lnTo>
                    <a:lnTo>
                      <a:pt x="200" y="82"/>
                    </a:lnTo>
                    <a:lnTo>
                      <a:pt x="197" y="85"/>
                    </a:lnTo>
                    <a:lnTo>
                      <a:pt x="197" y="89"/>
                    </a:lnTo>
                    <a:lnTo>
                      <a:pt x="197" y="85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9" y="93"/>
                    </a:lnTo>
                    <a:lnTo>
                      <a:pt x="185" y="96"/>
                    </a:lnTo>
                    <a:lnTo>
                      <a:pt x="185" y="96"/>
                    </a:lnTo>
                    <a:close/>
                    <a:moveTo>
                      <a:pt x="178" y="178"/>
                    </a:moveTo>
                    <a:lnTo>
                      <a:pt x="178" y="174"/>
                    </a:lnTo>
                    <a:lnTo>
                      <a:pt x="182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67"/>
                    </a:lnTo>
                    <a:lnTo>
                      <a:pt x="178" y="167"/>
                    </a:lnTo>
                    <a:lnTo>
                      <a:pt x="182" y="167"/>
                    </a:lnTo>
                    <a:lnTo>
                      <a:pt x="182" y="171"/>
                    </a:lnTo>
                    <a:lnTo>
                      <a:pt x="182" y="171"/>
                    </a:lnTo>
                    <a:lnTo>
                      <a:pt x="182" y="174"/>
                    </a:lnTo>
                    <a:lnTo>
                      <a:pt x="182" y="178"/>
                    </a:lnTo>
                    <a:lnTo>
                      <a:pt x="182" y="178"/>
                    </a:lnTo>
                    <a:lnTo>
                      <a:pt x="178" y="178"/>
                    </a:lnTo>
                    <a:lnTo>
                      <a:pt x="178" y="178"/>
                    </a:lnTo>
                    <a:close/>
                    <a:moveTo>
                      <a:pt x="60" y="278"/>
                    </a:moveTo>
                    <a:lnTo>
                      <a:pt x="60" y="282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close/>
                    <a:moveTo>
                      <a:pt x="56" y="282"/>
                    </a:moveTo>
                    <a:lnTo>
                      <a:pt x="60" y="282"/>
                    </a:lnTo>
                    <a:lnTo>
                      <a:pt x="60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6" y="282"/>
                    </a:move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2" y="286"/>
                    </a:moveTo>
                    <a:lnTo>
                      <a:pt x="52" y="286"/>
                    </a:lnTo>
                    <a:lnTo>
                      <a:pt x="56" y="286"/>
                    </a:lnTo>
                    <a:lnTo>
                      <a:pt x="52" y="286"/>
                    </a:lnTo>
                    <a:lnTo>
                      <a:pt x="52" y="286"/>
                    </a:lnTo>
                    <a:close/>
                    <a:moveTo>
                      <a:pt x="52" y="293"/>
                    </a:moveTo>
                    <a:lnTo>
                      <a:pt x="48" y="289"/>
                    </a:lnTo>
                    <a:lnTo>
                      <a:pt x="48" y="286"/>
                    </a:lnTo>
                    <a:lnTo>
                      <a:pt x="52" y="286"/>
                    </a:lnTo>
                    <a:lnTo>
                      <a:pt x="52" y="289"/>
                    </a:lnTo>
                    <a:lnTo>
                      <a:pt x="52" y="289"/>
                    </a:lnTo>
                    <a:lnTo>
                      <a:pt x="56" y="289"/>
                    </a:lnTo>
                    <a:lnTo>
                      <a:pt x="52" y="293"/>
                    </a:lnTo>
                    <a:lnTo>
                      <a:pt x="52" y="293"/>
                    </a:lnTo>
                    <a:lnTo>
                      <a:pt x="52" y="293"/>
                    </a:lnTo>
                    <a:close/>
                    <a:moveTo>
                      <a:pt x="74" y="293"/>
                    </a:moveTo>
                    <a:lnTo>
                      <a:pt x="74" y="293"/>
                    </a:lnTo>
                    <a:lnTo>
                      <a:pt x="78" y="289"/>
                    </a:lnTo>
                    <a:lnTo>
                      <a:pt x="78" y="293"/>
                    </a:lnTo>
                    <a:lnTo>
                      <a:pt x="78" y="293"/>
                    </a:lnTo>
                    <a:lnTo>
                      <a:pt x="74" y="293"/>
                    </a:lnTo>
                    <a:lnTo>
                      <a:pt x="74" y="293"/>
                    </a:lnTo>
                    <a:close/>
                    <a:moveTo>
                      <a:pt x="74" y="297"/>
                    </a:moveTo>
                    <a:lnTo>
                      <a:pt x="74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4" y="297"/>
                    </a:lnTo>
                    <a:lnTo>
                      <a:pt x="74" y="297"/>
                    </a:lnTo>
                    <a:close/>
                    <a:moveTo>
                      <a:pt x="71" y="289"/>
                    </a:moveTo>
                    <a:lnTo>
                      <a:pt x="71" y="293"/>
                    </a:lnTo>
                    <a:lnTo>
                      <a:pt x="71" y="293"/>
                    </a:lnTo>
                    <a:lnTo>
                      <a:pt x="71" y="297"/>
                    </a:lnTo>
                    <a:lnTo>
                      <a:pt x="74" y="297"/>
                    </a:lnTo>
                    <a:lnTo>
                      <a:pt x="74" y="293"/>
                    </a:lnTo>
                    <a:lnTo>
                      <a:pt x="74" y="293"/>
                    </a:lnTo>
                    <a:lnTo>
                      <a:pt x="74" y="289"/>
                    </a:lnTo>
                    <a:lnTo>
                      <a:pt x="71" y="289"/>
                    </a:lnTo>
                    <a:lnTo>
                      <a:pt x="71" y="289"/>
                    </a:lnTo>
                    <a:close/>
                    <a:moveTo>
                      <a:pt x="141" y="256"/>
                    </a:moveTo>
                    <a:lnTo>
                      <a:pt x="141" y="252"/>
                    </a:lnTo>
                    <a:lnTo>
                      <a:pt x="141" y="249"/>
                    </a:lnTo>
                    <a:lnTo>
                      <a:pt x="141" y="249"/>
                    </a:lnTo>
                    <a:lnTo>
                      <a:pt x="145" y="249"/>
                    </a:lnTo>
                    <a:lnTo>
                      <a:pt x="145" y="249"/>
                    </a:lnTo>
                    <a:lnTo>
                      <a:pt x="145" y="252"/>
                    </a:lnTo>
                    <a:lnTo>
                      <a:pt x="145" y="252"/>
                    </a:lnTo>
                    <a:lnTo>
                      <a:pt x="145" y="256"/>
                    </a:lnTo>
                    <a:lnTo>
                      <a:pt x="141" y="256"/>
                    </a:lnTo>
                    <a:lnTo>
                      <a:pt x="141" y="256"/>
                    </a:lnTo>
                    <a:close/>
                    <a:moveTo>
                      <a:pt x="130" y="252"/>
                    </a:moveTo>
                    <a:lnTo>
                      <a:pt x="134" y="249"/>
                    </a:lnTo>
                    <a:lnTo>
                      <a:pt x="137" y="249"/>
                    </a:lnTo>
                    <a:lnTo>
                      <a:pt x="134" y="252"/>
                    </a:lnTo>
                    <a:lnTo>
                      <a:pt x="134" y="252"/>
                    </a:lnTo>
                    <a:lnTo>
                      <a:pt x="130" y="252"/>
                    </a:lnTo>
                    <a:lnTo>
                      <a:pt x="130" y="252"/>
                    </a:lnTo>
                    <a:close/>
                    <a:moveTo>
                      <a:pt x="115" y="282"/>
                    </a:moveTo>
                    <a:lnTo>
                      <a:pt x="119" y="282"/>
                    </a:lnTo>
                    <a:lnTo>
                      <a:pt x="119" y="282"/>
                    </a:lnTo>
                    <a:lnTo>
                      <a:pt x="119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9" y="278"/>
                    </a:lnTo>
                    <a:lnTo>
                      <a:pt x="119" y="275"/>
                    </a:lnTo>
                    <a:lnTo>
                      <a:pt x="122" y="271"/>
                    </a:lnTo>
                    <a:lnTo>
                      <a:pt x="126" y="271"/>
                    </a:lnTo>
                    <a:lnTo>
                      <a:pt x="126" y="267"/>
                    </a:lnTo>
                    <a:lnTo>
                      <a:pt x="130" y="267"/>
                    </a:lnTo>
                    <a:lnTo>
                      <a:pt x="134" y="271"/>
                    </a:lnTo>
                    <a:lnTo>
                      <a:pt x="137" y="271"/>
                    </a:lnTo>
                    <a:lnTo>
                      <a:pt x="137" y="271"/>
                    </a:lnTo>
                    <a:lnTo>
                      <a:pt x="141" y="267"/>
                    </a:lnTo>
                    <a:lnTo>
                      <a:pt x="145" y="263"/>
                    </a:lnTo>
                    <a:lnTo>
                      <a:pt x="145" y="260"/>
                    </a:lnTo>
                    <a:lnTo>
                      <a:pt x="141" y="260"/>
                    </a:lnTo>
                    <a:lnTo>
                      <a:pt x="141" y="260"/>
                    </a:lnTo>
                    <a:lnTo>
                      <a:pt x="137" y="256"/>
                    </a:lnTo>
                    <a:lnTo>
                      <a:pt x="137" y="256"/>
                    </a:lnTo>
                    <a:lnTo>
                      <a:pt x="134" y="256"/>
                    </a:lnTo>
                    <a:lnTo>
                      <a:pt x="130" y="252"/>
                    </a:lnTo>
                    <a:lnTo>
                      <a:pt x="126" y="256"/>
                    </a:lnTo>
                    <a:lnTo>
                      <a:pt x="126" y="260"/>
                    </a:lnTo>
                    <a:lnTo>
                      <a:pt x="122" y="260"/>
                    </a:lnTo>
                    <a:lnTo>
                      <a:pt x="119" y="263"/>
                    </a:lnTo>
                    <a:lnTo>
                      <a:pt x="119" y="263"/>
                    </a:lnTo>
                    <a:lnTo>
                      <a:pt x="115" y="263"/>
                    </a:lnTo>
                    <a:lnTo>
                      <a:pt x="115" y="260"/>
                    </a:lnTo>
                    <a:lnTo>
                      <a:pt x="111" y="260"/>
                    </a:lnTo>
                    <a:lnTo>
                      <a:pt x="108" y="263"/>
                    </a:lnTo>
                    <a:lnTo>
                      <a:pt x="108" y="267"/>
                    </a:lnTo>
                    <a:lnTo>
                      <a:pt x="104" y="267"/>
                    </a:lnTo>
                    <a:lnTo>
                      <a:pt x="104" y="271"/>
                    </a:lnTo>
                    <a:lnTo>
                      <a:pt x="111" y="271"/>
                    </a:lnTo>
                    <a:lnTo>
                      <a:pt x="111" y="275"/>
                    </a:lnTo>
                    <a:lnTo>
                      <a:pt x="111" y="275"/>
                    </a:lnTo>
                    <a:lnTo>
                      <a:pt x="111" y="278"/>
                    </a:lnTo>
                    <a:lnTo>
                      <a:pt x="111" y="282"/>
                    </a:lnTo>
                    <a:lnTo>
                      <a:pt x="115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93" y="334"/>
                    </a:moveTo>
                    <a:lnTo>
                      <a:pt x="93" y="330"/>
                    </a:lnTo>
                    <a:lnTo>
                      <a:pt x="89" y="330"/>
                    </a:lnTo>
                    <a:lnTo>
                      <a:pt x="89" y="334"/>
                    </a:lnTo>
                    <a:lnTo>
                      <a:pt x="93" y="338"/>
                    </a:lnTo>
                    <a:lnTo>
                      <a:pt x="93" y="338"/>
                    </a:lnTo>
                    <a:lnTo>
                      <a:pt x="97" y="334"/>
                    </a:lnTo>
                    <a:lnTo>
                      <a:pt x="93" y="334"/>
                    </a:lnTo>
                    <a:lnTo>
                      <a:pt x="93" y="334"/>
                    </a:lnTo>
                    <a:close/>
                    <a:moveTo>
                      <a:pt x="97" y="330"/>
                    </a:moveTo>
                    <a:lnTo>
                      <a:pt x="97" y="326"/>
                    </a:lnTo>
                    <a:lnTo>
                      <a:pt x="97" y="323"/>
                    </a:lnTo>
                    <a:lnTo>
                      <a:pt x="100" y="326"/>
                    </a:lnTo>
                    <a:lnTo>
                      <a:pt x="100" y="326"/>
                    </a:lnTo>
                    <a:lnTo>
                      <a:pt x="97" y="330"/>
                    </a:lnTo>
                    <a:lnTo>
                      <a:pt x="97" y="330"/>
                    </a:lnTo>
                    <a:lnTo>
                      <a:pt x="97" y="330"/>
                    </a:lnTo>
                    <a:close/>
                    <a:moveTo>
                      <a:pt x="93" y="323"/>
                    </a:moveTo>
                    <a:lnTo>
                      <a:pt x="93" y="319"/>
                    </a:lnTo>
                    <a:lnTo>
                      <a:pt x="97" y="315"/>
                    </a:lnTo>
                    <a:lnTo>
                      <a:pt x="97" y="312"/>
                    </a:lnTo>
                    <a:lnTo>
                      <a:pt x="93" y="312"/>
                    </a:lnTo>
                    <a:lnTo>
                      <a:pt x="97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04"/>
                    </a:lnTo>
                    <a:lnTo>
                      <a:pt x="100" y="304"/>
                    </a:lnTo>
                    <a:lnTo>
                      <a:pt x="100" y="293"/>
                    </a:lnTo>
                    <a:lnTo>
                      <a:pt x="100" y="289"/>
                    </a:lnTo>
                    <a:lnTo>
                      <a:pt x="100" y="286"/>
                    </a:lnTo>
                    <a:lnTo>
                      <a:pt x="104" y="286"/>
                    </a:lnTo>
                    <a:lnTo>
                      <a:pt x="104" y="282"/>
                    </a:lnTo>
                    <a:lnTo>
                      <a:pt x="100" y="282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97" y="278"/>
                    </a:lnTo>
                    <a:lnTo>
                      <a:pt x="93" y="275"/>
                    </a:lnTo>
                    <a:lnTo>
                      <a:pt x="97" y="275"/>
                    </a:lnTo>
                    <a:lnTo>
                      <a:pt x="97" y="271"/>
                    </a:lnTo>
                    <a:lnTo>
                      <a:pt x="97" y="267"/>
                    </a:lnTo>
                    <a:lnTo>
                      <a:pt x="97" y="267"/>
                    </a:lnTo>
                    <a:lnTo>
                      <a:pt x="93" y="267"/>
                    </a:lnTo>
                    <a:lnTo>
                      <a:pt x="93" y="267"/>
                    </a:lnTo>
                    <a:lnTo>
                      <a:pt x="89" y="271"/>
                    </a:lnTo>
                    <a:lnTo>
                      <a:pt x="89" y="271"/>
                    </a:lnTo>
                    <a:lnTo>
                      <a:pt x="85" y="267"/>
                    </a:lnTo>
                    <a:lnTo>
                      <a:pt x="85" y="263"/>
                    </a:lnTo>
                    <a:lnTo>
                      <a:pt x="89" y="263"/>
                    </a:lnTo>
                    <a:lnTo>
                      <a:pt x="93" y="260"/>
                    </a:lnTo>
                    <a:lnTo>
                      <a:pt x="100" y="263"/>
                    </a:lnTo>
                    <a:lnTo>
                      <a:pt x="100" y="263"/>
                    </a:lnTo>
                    <a:lnTo>
                      <a:pt x="104" y="263"/>
                    </a:lnTo>
                    <a:lnTo>
                      <a:pt x="104" y="260"/>
                    </a:lnTo>
                    <a:lnTo>
                      <a:pt x="104" y="256"/>
                    </a:lnTo>
                    <a:lnTo>
                      <a:pt x="100" y="256"/>
                    </a:lnTo>
                    <a:lnTo>
                      <a:pt x="104" y="252"/>
                    </a:lnTo>
                    <a:lnTo>
                      <a:pt x="104" y="252"/>
                    </a:lnTo>
                    <a:lnTo>
                      <a:pt x="108" y="256"/>
                    </a:lnTo>
                    <a:lnTo>
                      <a:pt x="108" y="256"/>
                    </a:lnTo>
                    <a:lnTo>
                      <a:pt x="111" y="252"/>
                    </a:lnTo>
                    <a:lnTo>
                      <a:pt x="115" y="252"/>
                    </a:lnTo>
                    <a:lnTo>
                      <a:pt x="122" y="252"/>
                    </a:lnTo>
                    <a:lnTo>
                      <a:pt x="126" y="252"/>
                    </a:lnTo>
                    <a:lnTo>
                      <a:pt x="126" y="252"/>
                    </a:lnTo>
                    <a:lnTo>
                      <a:pt x="130" y="252"/>
                    </a:lnTo>
                    <a:lnTo>
                      <a:pt x="130" y="249"/>
                    </a:lnTo>
                    <a:lnTo>
                      <a:pt x="134" y="249"/>
                    </a:lnTo>
                    <a:lnTo>
                      <a:pt x="134" y="249"/>
                    </a:lnTo>
                    <a:lnTo>
                      <a:pt x="137" y="245"/>
                    </a:lnTo>
                    <a:lnTo>
                      <a:pt x="141" y="241"/>
                    </a:lnTo>
                    <a:lnTo>
                      <a:pt x="145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9"/>
                    </a:lnTo>
                    <a:lnTo>
                      <a:pt x="145" y="252"/>
                    </a:lnTo>
                    <a:lnTo>
                      <a:pt x="148" y="252"/>
                    </a:lnTo>
                    <a:lnTo>
                      <a:pt x="148" y="256"/>
                    </a:lnTo>
                    <a:lnTo>
                      <a:pt x="148" y="260"/>
                    </a:lnTo>
                    <a:lnTo>
                      <a:pt x="148" y="260"/>
                    </a:lnTo>
                    <a:lnTo>
                      <a:pt x="148" y="263"/>
                    </a:lnTo>
                    <a:lnTo>
                      <a:pt x="152" y="263"/>
                    </a:lnTo>
                    <a:lnTo>
                      <a:pt x="156" y="267"/>
                    </a:lnTo>
                    <a:lnTo>
                      <a:pt x="159" y="267"/>
                    </a:lnTo>
                    <a:lnTo>
                      <a:pt x="163" y="267"/>
                    </a:lnTo>
                    <a:lnTo>
                      <a:pt x="163" y="263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56"/>
                    </a:lnTo>
                    <a:lnTo>
                      <a:pt x="171" y="252"/>
                    </a:lnTo>
                    <a:lnTo>
                      <a:pt x="171" y="252"/>
                    </a:lnTo>
                    <a:lnTo>
                      <a:pt x="174" y="252"/>
                    </a:lnTo>
                    <a:lnTo>
                      <a:pt x="174" y="252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67" y="245"/>
                    </a:lnTo>
                    <a:lnTo>
                      <a:pt x="167" y="241"/>
                    </a:lnTo>
                    <a:lnTo>
                      <a:pt x="167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41"/>
                    </a:lnTo>
                    <a:lnTo>
                      <a:pt x="171" y="241"/>
                    </a:lnTo>
                    <a:lnTo>
                      <a:pt x="174" y="241"/>
                    </a:lnTo>
                    <a:lnTo>
                      <a:pt x="174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2" y="245"/>
                    </a:lnTo>
                    <a:lnTo>
                      <a:pt x="185" y="241"/>
                    </a:lnTo>
                    <a:lnTo>
                      <a:pt x="193" y="241"/>
                    </a:lnTo>
                    <a:lnTo>
                      <a:pt x="197" y="241"/>
                    </a:lnTo>
                    <a:lnTo>
                      <a:pt x="197" y="241"/>
                    </a:lnTo>
                    <a:lnTo>
                      <a:pt x="197" y="237"/>
                    </a:lnTo>
                    <a:lnTo>
                      <a:pt x="197" y="234"/>
                    </a:lnTo>
                    <a:lnTo>
                      <a:pt x="200" y="234"/>
                    </a:lnTo>
                    <a:lnTo>
                      <a:pt x="204" y="234"/>
                    </a:lnTo>
                    <a:lnTo>
                      <a:pt x="204" y="237"/>
                    </a:lnTo>
                    <a:lnTo>
                      <a:pt x="204" y="241"/>
                    </a:lnTo>
                    <a:lnTo>
                      <a:pt x="204" y="241"/>
                    </a:lnTo>
                    <a:lnTo>
                      <a:pt x="208" y="241"/>
                    </a:lnTo>
                    <a:lnTo>
                      <a:pt x="208" y="237"/>
                    </a:lnTo>
                    <a:lnTo>
                      <a:pt x="208" y="234"/>
                    </a:lnTo>
                    <a:lnTo>
                      <a:pt x="208" y="230"/>
                    </a:lnTo>
                    <a:lnTo>
                      <a:pt x="211" y="226"/>
                    </a:lnTo>
                    <a:lnTo>
                      <a:pt x="215" y="226"/>
                    </a:lnTo>
                    <a:lnTo>
                      <a:pt x="215" y="226"/>
                    </a:lnTo>
                    <a:lnTo>
                      <a:pt x="211" y="223"/>
                    </a:lnTo>
                    <a:lnTo>
                      <a:pt x="215" y="219"/>
                    </a:lnTo>
                    <a:lnTo>
                      <a:pt x="215" y="219"/>
                    </a:lnTo>
                    <a:lnTo>
                      <a:pt x="219" y="219"/>
                    </a:lnTo>
                    <a:lnTo>
                      <a:pt x="219" y="223"/>
                    </a:lnTo>
                    <a:lnTo>
                      <a:pt x="219" y="223"/>
                    </a:lnTo>
                    <a:lnTo>
                      <a:pt x="219" y="226"/>
                    </a:lnTo>
                    <a:lnTo>
                      <a:pt x="219" y="237"/>
                    </a:lnTo>
                    <a:lnTo>
                      <a:pt x="219" y="237"/>
                    </a:lnTo>
                    <a:lnTo>
                      <a:pt x="222" y="234"/>
                    </a:lnTo>
                    <a:lnTo>
                      <a:pt x="222" y="234"/>
                    </a:lnTo>
                    <a:lnTo>
                      <a:pt x="226" y="234"/>
                    </a:lnTo>
                    <a:lnTo>
                      <a:pt x="230" y="230"/>
                    </a:lnTo>
                    <a:lnTo>
                      <a:pt x="230" y="226"/>
                    </a:lnTo>
                    <a:lnTo>
                      <a:pt x="230" y="223"/>
                    </a:lnTo>
                    <a:lnTo>
                      <a:pt x="234" y="219"/>
                    </a:lnTo>
                    <a:lnTo>
                      <a:pt x="234" y="219"/>
                    </a:lnTo>
                    <a:lnTo>
                      <a:pt x="230" y="215"/>
                    </a:lnTo>
                    <a:lnTo>
                      <a:pt x="226" y="211"/>
                    </a:lnTo>
                    <a:lnTo>
                      <a:pt x="226" y="208"/>
                    </a:lnTo>
                    <a:lnTo>
                      <a:pt x="226" y="200"/>
                    </a:lnTo>
                    <a:lnTo>
                      <a:pt x="226" y="193"/>
                    </a:lnTo>
                    <a:lnTo>
                      <a:pt x="226" y="186"/>
                    </a:lnTo>
                    <a:lnTo>
                      <a:pt x="222" y="178"/>
                    </a:lnTo>
                    <a:lnTo>
                      <a:pt x="219" y="171"/>
                    </a:lnTo>
                    <a:lnTo>
                      <a:pt x="219" y="167"/>
                    </a:lnTo>
                    <a:lnTo>
                      <a:pt x="219" y="163"/>
                    </a:lnTo>
                    <a:lnTo>
                      <a:pt x="226" y="160"/>
                    </a:lnTo>
                    <a:lnTo>
                      <a:pt x="226" y="160"/>
                    </a:lnTo>
                    <a:lnTo>
                      <a:pt x="230" y="163"/>
                    </a:lnTo>
                    <a:lnTo>
                      <a:pt x="230" y="163"/>
                    </a:lnTo>
                    <a:lnTo>
                      <a:pt x="230" y="160"/>
                    </a:lnTo>
                    <a:lnTo>
                      <a:pt x="230" y="156"/>
                    </a:lnTo>
                    <a:lnTo>
                      <a:pt x="226" y="156"/>
                    </a:lnTo>
                    <a:lnTo>
                      <a:pt x="226" y="152"/>
                    </a:lnTo>
                    <a:lnTo>
                      <a:pt x="226" y="152"/>
                    </a:lnTo>
                    <a:lnTo>
                      <a:pt x="226" y="148"/>
                    </a:lnTo>
                    <a:lnTo>
                      <a:pt x="226" y="148"/>
                    </a:lnTo>
                    <a:lnTo>
                      <a:pt x="226" y="145"/>
                    </a:lnTo>
                    <a:lnTo>
                      <a:pt x="226" y="145"/>
                    </a:lnTo>
                    <a:lnTo>
                      <a:pt x="226" y="141"/>
                    </a:lnTo>
                    <a:lnTo>
                      <a:pt x="226" y="137"/>
                    </a:lnTo>
                    <a:lnTo>
                      <a:pt x="226" y="137"/>
                    </a:lnTo>
                    <a:lnTo>
                      <a:pt x="226" y="134"/>
                    </a:lnTo>
                    <a:lnTo>
                      <a:pt x="226" y="130"/>
                    </a:lnTo>
                    <a:lnTo>
                      <a:pt x="222" y="122"/>
                    </a:lnTo>
                    <a:lnTo>
                      <a:pt x="222" y="122"/>
                    </a:lnTo>
                    <a:lnTo>
                      <a:pt x="219" y="122"/>
                    </a:lnTo>
                    <a:lnTo>
                      <a:pt x="219" y="115"/>
                    </a:lnTo>
                    <a:lnTo>
                      <a:pt x="215" y="115"/>
                    </a:lnTo>
                    <a:lnTo>
                      <a:pt x="208" y="108"/>
                    </a:lnTo>
                    <a:lnTo>
                      <a:pt x="208" y="104"/>
                    </a:lnTo>
                    <a:lnTo>
                      <a:pt x="204" y="100"/>
                    </a:lnTo>
                    <a:lnTo>
                      <a:pt x="204" y="96"/>
                    </a:lnTo>
                    <a:lnTo>
                      <a:pt x="204" y="93"/>
                    </a:lnTo>
                    <a:lnTo>
                      <a:pt x="204" y="96"/>
                    </a:lnTo>
                    <a:lnTo>
                      <a:pt x="204" y="96"/>
                    </a:lnTo>
                    <a:lnTo>
                      <a:pt x="200" y="93"/>
                    </a:lnTo>
                    <a:lnTo>
                      <a:pt x="200" y="93"/>
                    </a:lnTo>
                    <a:lnTo>
                      <a:pt x="197" y="93"/>
                    </a:lnTo>
                    <a:lnTo>
                      <a:pt x="197" y="93"/>
                    </a:lnTo>
                    <a:lnTo>
                      <a:pt x="197" y="96"/>
                    </a:lnTo>
                    <a:lnTo>
                      <a:pt x="197" y="100"/>
                    </a:lnTo>
                    <a:lnTo>
                      <a:pt x="197" y="100"/>
                    </a:lnTo>
                    <a:lnTo>
                      <a:pt x="200" y="100"/>
                    </a:lnTo>
                    <a:lnTo>
                      <a:pt x="204" y="96"/>
                    </a:lnTo>
                    <a:lnTo>
                      <a:pt x="204" y="100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197" y="104"/>
                    </a:lnTo>
                    <a:lnTo>
                      <a:pt x="200" y="108"/>
                    </a:lnTo>
                    <a:lnTo>
                      <a:pt x="197" y="108"/>
                    </a:lnTo>
                    <a:lnTo>
                      <a:pt x="197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100"/>
                    </a:lnTo>
                    <a:lnTo>
                      <a:pt x="189" y="100"/>
                    </a:lnTo>
                    <a:lnTo>
                      <a:pt x="189" y="100"/>
                    </a:lnTo>
                    <a:lnTo>
                      <a:pt x="189" y="104"/>
                    </a:lnTo>
                    <a:lnTo>
                      <a:pt x="189" y="108"/>
                    </a:lnTo>
                    <a:lnTo>
                      <a:pt x="189" y="111"/>
                    </a:lnTo>
                    <a:lnTo>
                      <a:pt x="189" y="111"/>
                    </a:lnTo>
                    <a:lnTo>
                      <a:pt x="185" y="115"/>
                    </a:lnTo>
                    <a:lnTo>
                      <a:pt x="185" y="115"/>
                    </a:lnTo>
                    <a:lnTo>
                      <a:pt x="189" y="119"/>
                    </a:lnTo>
                    <a:lnTo>
                      <a:pt x="193" y="122"/>
                    </a:lnTo>
                    <a:lnTo>
                      <a:pt x="189" y="126"/>
                    </a:lnTo>
                    <a:lnTo>
                      <a:pt x="189" y="126"/>
                    </a:lnTo>
                    <a:lnTo>
                      <a:pt x="185" y="126"/>
                    </a:lnTo>
                    <a:lnTo>
                      <a:pt x="185" y="126"/>
                    </a:lnTo>
                    <a:lnTo>
                      <a:pt x="185" y="130"/>
                    </a:lnTo>
                    <a:lnTo>
                      <a:pt x="189" y="130"/>
                    </a:lnTo>
                    <a:lnTo>
                      <a:pt x="193" y="126"/>
                    </a:lnTo>
                    <a:lnTo>
                      <a:pt x="197" y="134"/>
                    </a:lnTo>
                    <a:lnTo>
                      <a:pt x="197" y="141"/>
                    </a:lnTo>
                    <a:lnTo>
                      <a:pt x="197" y="145"/>
                    </a:lnTo>
                    <a:lnTo>
                      <a:pt x="197" y="152"/>
                    </a:lnTo>
                    <a:lnTo>
                      <a:pt x="193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89" y="174"/>
                    </a:lnTo>
                    <a:lnTo>
                      <a:pt x="185" y="178"/>
                    </a:lnTo>
                    <a:lnTo>
                      <a:pt x="185" y="182"/>
                    </a:lnTo>
                    <a:lnTo>
                      <a:pt x="185" y="186"/>
                    </a:lnTo>
                    <a:lnTo>
                      <a:pt x="185" y="189"/>
                    </a:lnTo>
                    <a:lnTo>
                      <a:pt x="182" y="193"/>
                    </a:lnTo>
                    <a:lnTo>
                      <a:pt x="171" y="197"/>
                    </a:lnTo>
                    <a:lnTo>
                      <a:pt x="171" y="197"/>
                    </a:lnTo>
                    <a:lnTo>
                      <a:pt x="167" y="200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93"/>
                    </a:lnTo>
                    <a:lnTo>
                      <a:pt x="163" y="189"/>
                    </a:lnTo>
                    <a:lnTo>
                      <a:pt x="163" y="189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2"/>
                    </a:lnTo>
                    <a:lnTo>
                      <a:pt x="159" y="186"/>
                    </a:lnTo>
                    <a:lnTo>
                      <a:pt x="159" y="186"/>
                    </a:lnTo>
                    <a:lnTo>
                      <a:pt x="156" y="189"/>
                    </a:lnTo>
                    <a:lnTo>
                      <a:pt x="156" y="193"/>
                    </a:lnTo>
                    <a:lnTo>
                      <a:pt x="156" y="193"/>
                    </a:lnTo>
                    <a:lnTo>
                      <a:pt x="156" y="200"/>
                    </a:lnTo>
                    <a:lnTo>
                      <a:pt x="156" y="204"/>
                    </a:lnTo>
                    <a:lnTo>
                      <a:pt x="152" y="208"/>
                    </a:lnTo>
                    <a:lnTo>
                      <a:pt x="152" y="211"/>
                    </a:lnTo>
                    <a:lnTo>
                      <a:pt x="152" y="211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48" y="223"/>
                    </a:lnTo>
                    <a:lnTo>
                      <a:pt x="152" y="226"/>
                    </a:lnTo>
                    <a:lnTo>
                      <a:pt x="148" y="226"/>
                    </a:lnTo>
                    <a:lnTo>
                      <a:pt x="148" y="226"/>
                    </a:lnTo>
                    <a:lnTo>
                      <a:pt x="145" y="226"/>
                    </a:lnTo>
                    <a:lnTo>
                      <a:pt x="145" y="226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37" y="223"/>
                    </a:lnTo>
                    <a:lnTo>
                      <a:pt x="137" y="223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30"/>
                    </a:lnTo>
                    <a:lnTo>
                      <a:pt x="119" y="230"/>
                    </a:lnTo>
                    <a:lnTo>
                      <a:pt x="115" y="230"/>
                    </a:lnTo>
                    <a:lnTo>
                      <a:pt x="111" y="230"/>
                    </a:lnTo>
                    <a:lnTo>
                      <a:pt x="108" y="230"/>
                    </a:lnTo>
                    <a:lnTo>
                      <a:pt x="104" y="234"/>
                    </a:lnTo>
                    <a:lnTo>
                      <a:pt x="100" y="237"/>
                    </a:lnTo>
                    <a:lnTo>
                      <a:pt x="100" y="237"/>
                    </a:lnTo>
                    <a:lnTo>
                      <a:pt x="100" y="241"/>
                    </a:lnTo>
                    <a:lnTo>
                      <a:pt x="93" y="245"/>
                    </a:lnTo>
                    <a:lnTo>
                      <a:pt x="93" y="245"/>
                    </a:lnTo>
                    <a:lnTo>
                      <a:pt x="89" y="249"/>
                    </a:lnTo>
                    <a:lnTo>
                      <a:pt x="89" y="252"/>
                    </a:lnTo>
                    <a:lnTo>
                      <a:pt x="85" y="252"/>
                    </a:lnTo>
                    <a:lnTo>
                      <a:pt x="82" y="252"/>
                    </a:lnTo>
                    <a:lnTo>
                      <a:pt x="78" y="256"/>
                    </a:lnTo>
                    <a:lnTo>
                      <a:pt x="82" y="260"/>
                    </a:lnTo>
                    <a:lnTo>
                      <a:pt x="82" y="260"/>
                    </a:lnTo>
                    <a:lnTo>
                      <a:pt x="82" y="263"/>
                    </a:lnTo>
                    <a:lnTo>
                      <a:pt x="82" y="263"/>
                    </a:lnTo>
                    <a:lnTo>
                      <a:pt x="78" y="263"/>
                    </a:lnTo>
                    <a:lnTo>
                      <a:pt x="74" y="267"/>
                    </a:lnTo>
                    <a:lnTo>
                      <a:pt x="74" y="271"/>
                    </a:lnTo>
                    <a:lnTo>
                      <a:pt x="74" y="271"/>
                    </a:lnTo>
                    <a:lnTo>
                      <a:pt x="71" y="275"/>
                    </a:lnTo>
                    <a:lnTo>
                      <a:pt x="67" y="275"/>
                    </a:lnTo>
                    <a:lnTo>
                      <a:pt x="67" y="275"/>
                    </a:lnTo>
                    <a:lnTo>
                      <a:pt x="63" y="278"/>
                    </a:lnTo>
                    <a:lnTo>
                      <a:pt x="63" y="278"/>
                    </a:lnTo>
                    <a:lnTo>
                      <a:pt x="67" y="278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7" y="286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3" y="282"/>
                    </a:lnTo>
                    <a:lnTo>
                      <a:pt x="67" y="286"/>
                    </a:lnTo>
                    <a:lnTo>
                      <a:pt x="67" y="286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71" y="286"/>
                    </a:lnTo>
                    <a:lnTo>
                      <a:pt x="71" y="286"/>
                    </a:lnTo>
                    <a:lnTo>
                      <a:pt x="74" y="286"/>
                    </a:lnTo>
                    <a:lnTo>
                      <a:pt x="74" y="289"/>
                    </a:lnTo>
                    <a:lnTo>
                      <a:pt x="74" y="289"/>
                    </a:lnTo>
                    <a:lnTo>
                      <a:pt x="78" y="289"/>
                    </a:lnTo>
                    <a:lnTo>
                      <a:pt x="74" y="286"/>
                    </a:lnTo>
                    <a:lnTo>
                      <a:pt x="74" y="286"/>
                    </a:lnTo>
                    <a:lnTo>
                      <a:pt x="71" y="286"/>
                    </a:lnTo>
                    <a:lnTo>
                      <a:pt x="71" y="282"/>
                    </a:lnTo>
                    <a:lnTo>
                      <a:pt x="71" y="282"/>
                    </a:lnTo>
                    <a:lnTo>
                      <a:pt x="71" y="278"/>
                    </a:lnTo>
                    <a:lnTo>
                      <a:pt x="74" y="278"/>
                    </a:lnTo>
                    <a:lnTo>
                      <a:pt x="74" y="278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2" y="289"/>
                    </a:lnTo>
                    <a:lnTo>
                      <a:pt x="82" y="293"/>
                    </a:lnTo>
                    <a:lnTo>
                      <a:pt x="78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8" y="304"/>
                    </a:lnTo>
                    <a:lnTo>
                      <a:pt x="78" y="308"/>
                    </a:lnTo>
                    <a:lnTo>
                      <a:pt x="82" y="312"/>
                    </a:lnTo>
                    <a:lnTo>
                      <a:pt x="82" y="315"/>
                    </a:lnTo>
                    <a:lnTo>
                      <a:pt x="82" y="315"/>
                    </a:lnTo>
                    <a:lnTo>
                      <a:pt x="82" y="319"/>
                    </a:lnTo>
                    <a:lnTo>
                      <a:pt x="85" y="319"/>
                    </a:lnTo>
                    <a:lnTo>
                      <a:pt x="89" y="319"/>
                    </a:lnTo>
                    <a:lnTo>
                      <a:pt x="89" y="319"/>
                    </a:lnTo>
                    <a:lnTo>
                      <a:pt x="89" y="315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12"/>
                    </a:lnTo>
                    <a:lnTo>
                      <a:pt x="89" y="312"/>
                    </a:lnTo>
                    <a:lnTo>
                      <a:pt x="93" y="319"/>
                    </a:lnTo>
                    <a:lnTo>
                      <a:pt x="93" y="319"/>
                    </a:lnTo>
                    <a:lnTo>
                      <a:pt x="93" y="3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4" name="Freeform 13"/>
              <p:cNvSpPr>
                <a:spLocks noEditPoints="1"/>
              </p:cNvSpPr>
              <p:nvPr/>
            </p:nvSpPr>
            <p:spPr bwMode="auto">
              <a:xfrm>
                <a:off x="6861137" y="2317785"/>
                <a:ext cx="95211" cy="137670"/>
              </a:xfrm>
              <a:custGeom>
                <a:avLst/>
                <a:gdLst>
                  <a:gd name="T0" fmla="*/ 48 w 74"/>
                  <a:gd name="T1" fmla="*/ 78 h 107"/>
                  <a:gd name="T2" fmla="*/ 44 w 74"/>
                  <a:gd name="T3" fmla="*/ 78 h 107"/>
                  <a:gd name="T4" fmla="*/ 44 w 74"/>
                  <a:gd name="T5" fmla="*/ 78 h 107"/>
                  <a:gd name="T6" fmla="*/ 18 w 74"/>
                  <a:gd name="T7" fmla="*/ 85 h 107"/>
                  <a:gd name="T8" fmla="*/ 22 w 74"/>
                  <a:gd name="T9" fmla="*/ 85 h 107"/>
                  <a:gd name="T10" fmla="*/ 22 w 74"/>
                  <a:gd name="T11" fmla="*/ 85 h 107"/>
                  <a:gd name="T12" fmla="*/ 22 w 74"/>
                  <a:gd name="T13" fmla="*/ 89 h 107"/>
                  <a:gd name="T14" fmla="*/ 22 w 74"/>
                  <a:gd name="T15" fmla="*/ 89 h 107"/>
                  <a:gd name="T16" fmla="*/ 55 w 74"/>
                  <a:gd name="T17" fmla="*/ 74 h 107"/>
                  <a:gd name="T18" fmla="*/ 59 w 74"/>
                  <a:gd name="T19" fmla="*/ 78 h 107"/>
                  <a:gd name="T20" fmla="*/ 59 w 74"/>
                  <a:gd name="T21" fmla="*/ 78 h 107"/>
                  <a:gd name="T22" fmla="*/ 59 w 74"/>
                  <a:gd name="T23" fmla="*/ 74 h 107"/>
                  <a:gd name="T24" fmla="*/ 70 w 74"/>
                  <a:gd name="T25" fmla="*/ 92 h 107"/>
                  <a:gd name="T26" fmla="*/ 70 w 74"/>
                  <a:gd name="T27" fmla="*/ 89 h 107"/>
                  <a:gd name="T28" fmla="*/ 74 w 74"/>
                  <a:gd name="T29" fmla="*/ 92 h 107"/>
                  <a:gd name="T30" fmla="*/ 70 w 74"/>
                  <a:gd name="T31" fmla="*/ 92 h 107"/>
                  <a:gd name="T32" fmla="*/ 74 w 74"/>
                  <a:gd name="T33" fmla="*/ 85 h 107"/>
                  <a:gd name="T34" fmla="*/ 70 w 74"/>
                  <a:gd name="T35" fmla="*/ 85 h 107"/>
                  <a:gd name="T36" fmla="*/ 70 w 74"/>
                  <a:gd name="T37" fmla="*/ 81 h 107"/>
                  <a:gd name="T38" fmla="*/ 74 w 74"/>
                  <a:gd name="T39" fmla="*/ 81 h 107"/>
                  <a:gd name="T40" fmla="*/ 74 w 74"/>
                  <a:gd name="T41" fmla="*/ 85 h 107"/>
                  <a:gd name="T42" fmla="*/ 26 w 74"/>
                  <a:gd name="T43" fmla="*/ 107 h 107"/>
                  <a:gd name="T44" fmla="*/ 26 w 74"/>
                  <a:gd name="T45" fmla="*/ 104 h 107"/>
                  <a:gd name="T46" fmla="*/ 37 w 74"/>
                  <a:gd name="T47" fmla="*/ 104 h 107"/>
                  <a:gd name="T48" fmla="*/ 33 w 74"/>
                  <a:gd name="T49" fmla="*/ 107 h 107"/>
                  <a:gd name="T50" fmla="*/ 26 w 74"/>
                  <a:gd name="T51" fmla="*/ 107 h 107"/>
                  <a:gd name="T52" fmla="*/ 0 w 74"/>
                  <a:gd name="T53" fmla="*/ 18 h 107"/>
                  <a:gd name="T54" fmla="*/ 3 w 74"/>
                  <a:gd name="T55" fmla="*/ 18 h 107"/>
                  <a:gd name="T56" fmla="*/ 3 w 74"/>
                  <a:gd name="T57" fmla="*/ 18 h 107"/>
                  <a:gd name="T58" fmla="*/ 15 w 74"/>
                  <a:gd name="T59" fmla="*/ 29 h 107"/>
                  <a:gd name="T60" fmla="*/ 18 w 74"/>
                  <a:gd name="T61" fmla="*/ 33 h 107"/>
                  <a:gd name="T62" fmla="*/ 22 w 74"/>
                  <a:gd name="T63" fmla="*/ 37 h 107"/>
                  <a:gd name="T64" fmla="*/ 15 w 74"/>
                  <a:gd name="T65" fmla="*/ 33 h 107"/>
                  <a:gd name="T66" fmla="*/ 11 w 74"/>
                  <a:gd name="T67" fmla="*/ 37 h 107"/>
                  <a:gd name="T68" fmla="*/ 15 w 74"/>
                  <a:gd name="T69" fmla="*/ 44 h 107"/>
                  <a:gd name="T70" fmla="*/ 18 w 74"/>
                  <a:gd name="T71" fmla="*/ 44 h 107"/>
                  <a:gd name="T72" fmla="*/ 18 w 74"/>
                  <a:gd name="T73" fmla="*/ 52 h 107"/>
                  <a:gd name="T74" fmla="*/ 22 w 74"/>
                  <a:gd name="T75" fmla="*/ 59 h 107"/>
                  <a:gd name="T76" fmla="*/ 18 w 74"/>
                  <a:gd name="T77" fmla="*/ 63 h 107"/>
                  <a:gd name="T78" fmla="*/ 22 w 74"/>
                  <a:gd name="T79" fmla="*/ 66 h 107"/>
                  <a:gd name="T80" fmla="*/ 18 w 74"/>
                  <a:gd name="T81" fmla="*/ 70 h 107"/>
                  <a:gd name="T82" fmla="*/ 18 w 74"/>
                  <a:gd name="T83" fmla="*/ 74 h 107"/>
                  <a:gd name="T84" fmla="*/ 26 w 74"/>
                  <a:gd name="T85" fmla="*/ 81 h 107"/>
                  <a:gd name="T86" fmla="*/ 26 w 74"/>
                  <a:gd name="T87" fmla="*/ 85 h 107"/>
                  <a:gd name="T88" fmla="*/ 29 w 74"/>
                  <a:gd name="T89" fmla="*/ 85 h 107"/>
                  <a:gd name="T90" fmla="*/ 29 w 74"/>
                  <a:gd name="T91" fmla="*/ 85 h 107"/>
                  <a:gd name="T92" fmla="*/ 40 w 74"/>
                  <a:gd name="T93" fmla="*/ 74 h 107"/>
                  <a:gd name="T94" fmla="*/ 44 w 74"/>
                  <a:gd name="T95" fmla="*/ 78 h 107"/>
                  <a:gd name="T96" fmla="*/ 48 w 74"/>
                  <a:gd name="T97" fmla="*/ 74 h 107"/>
                  <a:gd name="T98" fmla="*/ 52 w 74"/>
                  <a:gd name="T99" fmla="*/ 74 h 107"/>
                  <a:gd name="T100" fmla="*/ 55 w 74"/>
                  <a:gd name="T101" fmla="*/ 74 h 107"/>
                  <a:gd name="T102" fmla="*/ 59 w 74"/>
                  <a:gd name="T103" fmla="*/ 70 h 107"/>
                  <a:gd name="T104" fmla="*/ 66 w 74"/>
                  <a:gd name="T105" fmla="*/ 66 h 107"/>
                  <a:gd name="T106" fmla="*/ 66 w 74"/>
                  <a:gd name="T107" fmla="*/ 63 h 107"/>
                  <a:gd name="T108" fmla="*/ 66 w 74"/>
                  <a:gd name="T109" fmla="*/ 52 h 107"/>
                  <a:gd name="T110" fmla="*/ 63 w 74"/>
                  <a:gd name="T111" fmla="*/ 48 h 107"/>
                  <a:gd name="T112" fmla="*/ 59 w 74"/>
                  <a:gd name="T113" fmla="*/ 37 h 107"/>
                  <a:gd name="T114" fmla="*/ 48 w 74"/>
                  <a:gd name="T115" fmla="*/ 18 h 107"/>
                  <a:gd name="T116" fmla="*/ 33 w 74"/>
                  <a:gd name="T117" fmla="*/ 0 h 107"/>
                  <a:gd name="T118" fmla="*/ 18 w 74"/>
                  <a:gd name="T119" fmla="*/ 3 h 107"/>
                  <a:gd name="T120" fmla="*/ 3 w 74"/>
                  <a:gd name="T121" fmla="*/ 11 h 107"/>
                  <a:gd name="T122" fmla="*/ 0 w 74"/>
                  <a:gd name="T123" fmla="*/ 18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74" h="107">
                    <a:moveTo>
                      <a:pt x="44" y="78"/>
                    </a:moveTo>
                    <a:lnTo>
                      <a:pt x="48" y="78"/>
                    </a:lnTo>
                    <a:lnTo>
                      <a:pt x="48" y="78"/>
                    </a:lnTo>
                    <a:lnTo>
                      <a:pt x="44" y="78"/>
                    </a:lnTo>
                    <a:lnTo>
                      <a:pt x="44" y="78"/>
                    </a:lnTo>
                    <a:lnTo>
                      <a:pt x="44" y="78"/>
                    </a:lnTo>
                    <a:close/>
                    <a:moveTo>
                      <a:pt x="22" y="89"/>
                    </a:moveTo>
                    <a:lnTo>
                      <a:pt x="18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close/>
                    <a:moveTo>
                      <a:pt x="59" y="74"/>
                    </a:moveTo>
                    <a:lnTo>
                      <a:pt x="55" y="74"/>
                    </a:lnTo>
                    <a:lnTo>
                      <a:pt x="55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59" y="74"/>
                    </a:lnTo>
                    <a:lnTo>
                      <a:pt x="59" y="74"/>
                    </a:lnTo>
                    <a:close/>
                    <a:moveTo>
                      <a:pt x="70" y="92"/>
                    </a:moveTo>
                    <a:lnTo>
                      <a:pt x="70" y="89"/>
                    </a:lnTo>
                    <a:lnTo>
                      <a:pt x="70" y="89"/>
                    </a:lnTo>
                    <a:lnTo>
                      <a:pt x="74" y="89"/>
                    </a:lnTo>
                    <a:lnTo>
                      <a:pt x="74" y="92"/>
                    </a:lnTo>
                    <a:lnTo>
                      <a:pt x="70" y="92"/>
                    </a:lnTo>
                    <a:lnTo>
                      <a:pt x="70" y="92"/>
                    </a:lnTo>
                    <a:lnTo>
                      <a:pt x="70" y="92"/>
                    </a:lnTo>
                    <a:close/>
                    <a:moveTo>
                      <a:pt x="74" y="85"/>
                    </a:moveTo>
                    <a:lnTo>
                      <a:pt x="70" y="89"/>
                    </a:lnTo>
                    <a:lnTo>
                      <a:pt x="70" y="85"/>
                    </a:lnTo>
                    <a:lnTo>
                      <a:pt x="70" y="81"/>
                    </a:lnTo>
                    <a:lnTo>
                      <a:pt x="70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5"/>
                    </a:lnTo>
                    <a:lnTo>
                      <a:pt x="74" y="85"/>
                    </a:lnTo>
                    <a:close/>
                    <a:moveTo>
                      <a:pt x="26" y="107"/>
                    </a:moveTo>
                    <a:lnTo>
                      <a:pt x="26" y="107"/>
                    </a:lnTo>
                    <a:lnTo>
                      <a:pt x="26" y="104"/>
                    </a:lnTo>
                    <a:lnTo>
                      <a:pt x="33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3" y="107"/>
                    </a:lnTo>
                    <a:lnTo>
                      <a:pt x="29" y="107"/>
                    </a:lnTo>
                    <a:lnTo>
                      <a:pt x="26" y="107"/>
                    </a:lnTo>
                    <a:lnTo>
                      <a:pt x="26" y="107"/>
                    </a:lnTo>
                    <a:close/>
                    <a:moveTo>
                      <a:pt x="0" y="18"/>
                    </a:moveTo>
                    <a:lnTo>
                      <a:pt x="0" y="18"/>
                    </a:lnTo>
                    <a:lnTo>
                      <a:pt x="3" y="18"/>
                    </a:lnTo>
                    <a:lnTo>
                      <a:pt x="7" y="18"/>
                    </a:lnTo>
                    <a:lnTo>
                      <a:pt x="3" y="18"/>
                    </a:lnTo>
                    <a:lnTo>
                      <a:pt x="11" y="26"/>
                    </a:lnTo>
                    <a:lnTo>
                      <a:pt x="15" y="29"/>
                    </a:lnTo>
                    <a:lnTo>
                      <a:pt x="18" y="29"/>
                    </a:lnTo>
                    <a:lnTo>
                      <a:pt x="18" y="33"/>
                    </a:lnTo>
                    <a:lnTo>
                      <a:pt x="18" y="33"/>
                    </a:lnTo>
                    <a:lnTo>
                      <a:pt x="22" y="37"/>
                    </a:lnTo>
                    <a:lnTo>
                      <a:pt x="15" y="37"/>
                    </a:lnTo>
                    <a:lnTo>
                      <a:pt x="15" y="33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7" y="40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9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6"/>
                    </a:lnTo>
                    <a:lnTo>
                      <a:pt x="18" y="66"/>
                    </a:lnTo>
                    <a:lnTo>
                      <a:pt x="18" y="70"/>
                    </a:lnTo>
                    <a:lnTo>
                      <a:pt x="22" y="74"/>
                    </a:lnTo>
                    <a:lnTo>
                      <a:pt x="18" y="74"/>
                    </a:lnTo>
                    <a:lnTo>
                      <a:pt x="22" y="81"/>
                    </a:lnTo>
                    <a:lnTo>
                      <a:pt x="26" y="81"/>
                    </a:lnTo>
                    <a:lnTo>
                      <a:pt x="26" y="85"/>
                    </a:lnTo>
                    <a:lnTo>
                      <a:pt x="26" y="85"/>
                    </a:lnTo>
                    <a:lnTo>
                      <a:pt x="26" y="89"/>
                    </a:lnTo>
                    <a:lnTo>
                      <a:pt x="29" y="85"/>
                    </a:lnTo>
                    <a:lnTo>
                      <a:pt x="29" y="81"/>
                    </a:lnTo>
                    <a:lnTo>
                      <a:pt x="29" y="85"/>
                    </a:lnTo>
                    <a:lnTo>
                      <a:pt x="33" y="81"/>
                    </a:lnTo>
                    <a:lnTo>
                      <a:pt x="40" y="74"/>
                    </a:lnTo>
                    <a:lnTo>
                      <a:pt x="44" y="74"/>
                    </a:lnTo>
                    <a:lnTo>
                      <a:pt x="44" y="78"/>
                    </a:lnTo>
                    <a:lnTo>
                      <a:pt x="44" y="74"/>
                    </a:lnTo>
                    <a:lnTo>
                      <a:pt x="48" y="74"/>
                    </a:lnTo>
                    <a:lnTo>
                      <a:pt x="48" y="78"/>
                    </a:lnTo>
                    <a:lnTo>
                      <a:pt x="52" y="74"/>
                    </a:lnTo>
                    <a:lnTo>
                      <a:pt x="55" y="78"/>
                    </a:lnTo>
                    <a:lnTo>
                      <a:pt x="55" y="74"/>
                    </a:lnTo>
                    <a:lnTo>
                      <a:pt x="55" y="74"/>
                    </a:lnTo>
                    <a:lnTo>
                      <a:pt x="59" y="70"/>
                    </a:lnTo>
                    <a:lnTo>
                      <a:pt x="63" y="70"/>
                    </a:lnTo>
                    <a:lnTo>
                      <a:pt x="66" y="66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52"/>
                    </a:lnTo>
                    <a:lnTo>
                      <a:pt x="66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3" y="40"/>
                    </a:lnTo>
                    <a:lnTo>
                      <a:pt x="59" y="37"/>
                    </a:lnTo>
                    <a:lnTo>
                      <a:pt x="59" y="29"/>
                    </a:lnTo>
                    <a:lnTo>
                      <a:pt x="48" y="18"/>
                    </a:lnTo>
                    <a:lnTo>
                      <a:pt x="40" y="11"/>
                    </a:lnTo>
                    <a:lnTo>
                      <a:pt x="33" y="0"/>
                    </a:lnTo>
                    <a:lnTo>
                      <a:pt x="29" y="3"/>
                    </a:lnTo>
                    <a:lnTo>
                      <a:pt x="18" y="3"/>
                    </a:lnTo>
                    <a:lnTo>
                      <a:pt x="11" y="11"/>
                    </a:lnTo>
                    <a:lnTo>
                      <a:pt x="3" y="11"/>
                    </a:lnTo>
                    <a:lnTo>
                      <a:pt x="0" y="15"/>
                    </a:lnTo>
                    <a:lnTo>
                      <a:pt x="0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5" name="Freeform 14"/>
              <p:cNvSpPr>
                <a:spLocks/>
              </p:cNvSpPr>
              <p:nvPr/>
            </p:nvSpPr>
            <p:spPr bwMode="auto">
              <a:xfrm>
                <a:off x="6817391" y="2189123"/>
                <a:ext cx="100357" cy="156969"/>
              </a:xfrm>
              <a:custGeom>
                <a:avLst/>
                <a:gdLst>
                  <a:gd name="T0" fmla="*/ 0 w 78"/>
                  <a:gd name="T1" fmla="*/ 70 h 122"/>
                  <a:gd name="T2" fmla="*/ 4 w 78"/>
                  <a:gd name="T3" fmla="*/ 63 h 122"/>
                  <a:gd name="T4" fmla="*/ 12 w 78"/>
                  <a:gd name="T5" fmla="*/ 55 h 122"/>
                  <a:gd name="T6" fmla="*/ 15 w 78"/>
                  <a:gd name="T7" fmla="*/ 51 h 122"/>
                  <a:gd name="T8" fmla="*/ 19 w 78"/>
                  <a:gd name="T9" fmla="*/ 40 h 122"/>
                  <a:gd name="T10" fmla="*/ 19 w 78"/>
                  <a:gd name="T11" fmla="*/ 33 h 122"/>
                  <a:gd name="T12" fmla="*/ 26 w 78"/>
                  <a:gd name="T13" fmla="*/ 37 h 122"/>
                  <a:gd name="T14" fmla="*/ 30 w 78"/>
                  <a:gd name="T15" fmla="*/ 37 h 122"/>
                  <a:gd name="T16" fmla="*/ 37 w 78"/>
                  <a:gd name="T17" fmla="*/ 40 h 122"/>
                  <a:gd name="T18" fmla="*/ 49 w 78"/>
                  <a:gd name="T19" fmla="*/ 40 h 122"/>
                  <a:gd name="T20" fmla="*/ 49 w 78"/>
                  <a:gd name="T21" fmla="*/ 33 h 122"/>
                  <a:gd name="T22" fmla="*/ 45 w 78"/>
                  <a:gd name="T23" fmla="*/ 25 h 122"/>
                  <a:gd name="T24" fmla="*/ 49 w 78"/>
                  <a:gd name="T25" fmla="*/ 25 h 122"/>
                  <a:gd name="T26" fmla="*/ 56 w 78"/>
                  <a:gd name="T27" fmla="*/ 18 h 122"/>
                  <a:gd name="T28" fmla="*/ 63 w 78"/>
                  <a:gd name="T29" fmla="*/ 14 h 122"/>
                  <a:gd name="T30" fmla="*/ 63 w 78"/>
                  <a:gd name="T31" fmla="*/ 7 h 122"/>
                  <a:gd name="T32" fmla="*/ 63 w 78"/>
                  <a:gd name="T33" fmla="*/ 3 h 122"/>
                  <a:gd name="T34" fmla="*/ 67 w 78"/>
                  <a:gd name="T35" fmla="*/ 3 h 122"/>
                  <a:gd name="T36" fmla="*/ 67 w 78"/>
                  <a:gd name="T37" fmla="*/ 7 h 122"/>
                  <a:gd name="T38" fmla="*/ 78 w 78"/>
                  <a:gd name="T39" fmla="*/ 14 h 122"/>
                  <a:gd name="T40" fmla="*/ 71 w 78"/>
                  <a:gd name="T41" fmla="*/ 18 h 122"/>
                  <a:gd name="T42" fmla="*/ 71 w 78"/>
                  <a:gd name="T43" fmla="*/ 22 h 122"/>
                  <a:gd name="T44" fmla="*/ 67 w 78"/>
                  <a:gd name="T45" fmla="*/ 33 h 122"/>
                  <a:gd name="T46" fmla="*/ 71 w 78"/>
                  <a:gd name="T47" fmla="*/ 44 h 122"/>
                  <a:gd name="T48" fmla="*/ 71 w 78"/>
                  <a:gd name="T49" fmla="*/ 48 h 122"/>
                  <a:gd name="T50" fmla="*/ 71 w 78"/>
                  <a:gd name="T51" fmla="*/ 55 h 122"/>
                  <a:gd name="T52" fmla="*/ 63 w 78"/>
                  <a:gd name="T53" fmla="*/ 63 h 122"/>
                  <a:gd name="T54" fmla="*/ 60 w 78"/>
                  <a:gd name="T55" fmla="*/ 66 h 122"/>
                  <a:gd name="T56" fmla="*/ 52 w 78"/>
                  <a:gd name="T57" fmla="*/ 70 h 122"/>
                  <a:gd name="T58" fmla="*/ 45 w 78"/>
                  <a:gd name="T59" fmla="*/ 74 h 122"/>
                  <a:gd name="T60" fmla="*/ 49 w 78"/>
                  <a:gd name="T61" fmla="*/ 81 h 122"/>
                  <a:gd name="T62" fmla="*/ 49 w 78"/>
                  <a:gd name="T63" fmla="*/ 89 h 122"/>
                  <a:gd name="T64" fmla="*/ 56 w 78"/>
                  <a:gd name="T65" fmla="*/ 92 h 122"/>
                  <a:gd name="T66" fmla="*/ 67 w 78"/>
                  <a:gd name="T67" fmla="*/ 100 h 122"/>
                  <a:gd name="T68" fmla="*/ 52 w 78"/>
                  <a:gd name="T69" fmla="*/ 103 h 122"/>
                  <a:gd name="T70" fmla="*/ 37 w 78"/>
                  <a:gd name="T71" fmla="*/ 111 h 122"/>
                  <a:gd name="T72" fmla="*/ 34 w 78"/>
                  <a:gd name="T73" fmla="*/ 118 h 122"/>
                  <a:gd name="T74" fmla="*/ 26 w 78"/>
                  <a:gd name="T75" fmla="*/ 118 h 122"/>
                  <a:gd name="T76" fmla="*/ 26 w 78"/>
                  <a:gd name="T77" fmla="*/ 122 h 122"/>
                  <a:gd name="T78" fmla="*/ 19 w 78"/>
                  <a:gd name="T79" fmla="*/ 122 h 122"/>
                  <a:gd name="T80" fmla="*/ 23 w 78"/>
                  <a:gd name="T81" fmla="*/ 118 h 122"/>
                  <a:gd name="T82" fmla="*/ 15 w 78"/>
                  <a:gd name="T83" fmla="*/ 118 h 122"/>
                  <a:gd name="T84" fmla="*/ 15 w 78"/>
                  <a:gd name="T85" fmla="*/ 115 h 122"/>
                  <a:gd name="T86" fmla="*/ 19 w 78"/>
                  <a:gd name="T87" fmla="*/ 103 h 122"/>
                  <a:gd name="T88" fmla="*/ 26 w 78"/>
                  <a:gd name="T89" fmla="*/ 100 h 122"/>
                  <a:gd name="T90" fmla="*/ 15 w 78"/>
                  <a:gd name="T91" fmla="*/ 103 h 122"/>
                  <a:gd name="T92" fmla="*/ 15 w 78"/>
                  <a:gd name="T93" fmla="*/ 92 h 122"/>
                  <a:gd name="T94" fmla="*/ 15 w 78"/>
                  <a:gd name="T95" fmla="*/ 85 h 122"/>
                  <a:gd name="T96" fmla="*/ 19 w 78"/>
                  <a:gd name="T97" fmla="*/ 81 h 122"/>
                  <a:gd name="T98" fmla="*/ 15 w 78"/>
                  <a:gd name="T99" fmla="*/ 81 h 122"/>
                  <a:gd name="T100" fmla="*/ 8 w 78"/>
                  <a:gd name="T101" fmla="*/ 81 h 122"/>
                  <a:gd name="T102" fmla="*/ 4 w 78"/>
                  <a:gd name="T103" fmla="*/ 81 h 122"/>
                  <a:gd name="T104" fmla="*/ 0 w 78"/>
                  <a:gd name="T105" fmla="*/ 77 h 122"/>
                  <a:gd name="T106" fmla="*/ 0 w 78"/>
                  <a:gd name="T107" fmla="*/ 77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78" h="122">
                    <a:moveTo>
                      <a:pt x="0" y="77"/>
                    </a:moveTo>
                    <a:lnTo>
                      <a:pt x="0" y="70"/>
                    </a:lnTo>
                    <a:lnTo>
                      <a:pt x="4" y="66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12" y="55"/>
                    </a:lnTo>
                    <a:lnTo>
                      <a:pt x="12" y="51"/>
                    </a:lnTo>
                    <a:lnTo>
                      <a:pt x="15" y="51"/>
                    </a:lnTo>
                    <a:lnTo>
                      <a:pt x="19" y="44"/>
                    </a:lnTo>
                    <a:lnTo>
                      <a:pt x="19" y="40"/>
                    </a:lnTo>
                    <a:lnTo>
                      <a:pt x="19" y="40"/>
                    </a:lnTo>
                    <a:lnTo>
                      <a:pt x="19" y="33"/>
                    </a:lnTo>
                    <a:lnTo>
                      <a:pt x="23" y="29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7" y="40"/>
                    </a:lnTo>
                    <a:lnTo>
                      <a:pt x="45" y="37"/>
                    </a:lnTo>
                    <a:lnTo>
                      <a:pt x="49" y="40"/>
                    </a:lnTo>
                    <a:lnTo>
                      <a:pt x="52" y="33"/>
                    </a:lnTo>
                    <a:lnTo>
                      <a:pt x="49" y="33"/>
                    </a:lnTo>
                    <a:lnTo>
                      <a:pt x="49" y="29"/>
                    </a:lnTo>
                    <a:lnTo>
                      <a:pt x="45" y="25"/>
                    </a:lnTo>
                    <a:lnTo>
                      <a:pt x="45" y="25"/>
                    </a:lnTo>
                    <a:lnTo>
                      <a:pt x="49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60" y="14"/>
                    </a:lnTo>
                    <a:lnTo>
                      <a:pt x="63" y="14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4" y="11"/>
                    </a:lnTo>
                    <a:lnTo>
                      <a:pt x="78" y="14"/>
                    </a:lnTo>
                    <a:lnTo>
                      <a:pt x="78" y="14"/>
                    </a:lnTo>
                    <a:lnTo>
                      <a:pt x="71" y="18"/>
                    </a:lnTo>
                    <a:lnTo>
                      <a:pt x="71" y="18"/>
                    </a:lnTo>
                    <a:lnTo>
                      <a:pt x="71" y="22"/>
                    </a:lnTo>
                    <a:lnTo>
                      <a:pt x="67" y="29"/>
                    </a:lnTo>
                    <a:lnTo>
                      <a:pt x="67" y="33"/>
                    </a:lnTo>
                    <a:lnTo>
                      <a:pt x="71" y="37"/>
                    </a:lnTo>
                    <a:lnTo>
                      <a:pt x="71" y="44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1"/>
                    </a:lnTo>
                    <a:lnTo>
                      <a:pt x="71" y="55"/>
                    </a:lnTo>
                    <a:lnTo>
                      <a:pt x="60" y="63"/>
                    </a:lnTo>
                    <a:lnTo>
                      <a:pt x="63" y="63"/>
                    </a:lnTo>
                    <a:lnTo>
                      <a:pt x="60" y="66"/>
                    </a:lnTo>
                    <a:lnTo>
                      <a:pt x="60" y="66"/>
                    </a:lnTo>
                    <a:lnTo>
                      <a:pt x="56" y="66"/>
                    </a:lnTo>
                    <a:lnTo>
                      <a:pt x="52" y="70"/>
                    </a:lnTo>
                    <a:lnTo>
                      <a:pt x="52" y="74"/>
                    </a:lnTo>
                    <a:lnTo>
                      <a:pt x="45" y="74"/>
                    </a:lnTo>
                    <a:lnTo>
                      <a:pt x="45" y="77"/>
                    </a:lnTo>
                    <a:lnTo>
                      <a:pt x="49" y="81"/>
                    </a:lnTo>
                    <a:lnTo>
                      <a:pt x="45" y="85"/>
                    </a:lnTo>
                    <a:lnTo>
                      <a:pt x="49" y="89"/>
                    </a:lnTo>
                    <a:lnTo>
                      <a:pt x="52" y="89"/>
                    </a:lnTo>
                    <a:lnTo>
                      <a:pt x="56" y="92"/>
                    </a:lnTo>
                    <a:lnTo>
                      <a:pt x="67" y="96"/>
                    </a:lnTo>
                    <a:lnTo>
                      <a:pt x="67" y="100"/>
                    </a:lnTo>
                    <a:lnTo>
                      <a:pt x="63" y="103"/>
                    </a:lnTo>
                    <a:lnTo>
                      <a:pt x="52" y="103"/>
                    </a:lnTo>
                    <a:lnTo>
                      <a:pt x="45" y="111"/>
                    </a:lnTo>
                    <a:lnTo>
                      <a:pt x="37" y="111"/>
                    </a:lnTo>
                    <a:lnTo>
                      <a:pt x="34" y="115"/>
                    </a:lnTo>
                    <a:lnTo>
                      <a:pt x="34" y="118"/>
                    </a:lnTo>
                    <a:lnTo>
                      <a:pt x="30" y="115"/>
                    </a:lnTo>
                    <a:lnTo>
                      <a:pt x="26" y="118"/>
                    </a:lnTo>
                    <a:lnTo>
                      <a:pt x="30" y="118"/>
                    </a:lnTo>
                    <a:lnTo>
                      <a:pt x="26" y="122"/>
                    </a:lnTo>
                    <a:lnTo>
                      <a:pt x="23" y="122"/>
                    </a:lnTo>
                    <a:lnTo>
                      <a:pt x="19" y="122"/>
                    </a:lnTo>
                    <a:lnTo>
                      <a:pt x="19" y="122"/>
                    </a:lnTo>
                    <a:lnTo>
                      <a:pt x="23" y="118"/>
                    </a:lnTo>
                    <a:lnTo>
                      <a:pt x="19" y="115"/>
                    </a:lnTo>
                    <a:lnTo>
                      <a:pt x="15" y="118"/>
                    </a:lnTo>
                    <a:lnTo>
                      <a:pt x="15" y="118"/>
                    </a:lnTo>
                    <a:lnTo>
                      <a:pt x="15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23" y="103"/>
                    </a:lnTo>
                    <a:lnTo>
                      <a:pt x="26" y="100"/>
                    </a:lnTo>
                    <a:lnTo>
                      <a:pt x="23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5" y="92"/>
                    </a:lnTo>
                    <a:lnTo>
                      <a:pt x="19" y="89"/>
                    </a:lnTo>
                    <a:lnTo>
                      <a:pt x="15" y="85"/>
                    </a:lnTo>
                    <a:lnTo>
                      <a:pt x="19" y="85"/>
                    </a:lnTo>
                    <a:lnTo>
                      <a:pt x="19" y="81"/>
                    </a:lnTo>
                    <a:lnTo>
                      <a:pt x="19" y="81"/>
                    </a:lnTo>
                    <a:lnTo>
                      <a:pt x="15" y="81"/>
                    </a:lnTo>
                    <a:lnTo>
                      <a:pt x="12" y="85"/>
                    </a:lnTo>
                    <a:lnTo>
                      <a:pt x="8" y="81"/>
                    </a:lnTo>
                    <a:lnTo>
                      <a:pt x="4" y="81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0" y="77"/>
                    </a:lnTo>
                    <a:lnTo>
                      <a:pt x="0" y="77"/>
                    </a:lnTo>
                    <a:lnTo>
                      <a:pt x="0" y="7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6" name="Freeform 15"/>
              <p:cNvSpPr>
                <a:spLocks/>
              </p:cNvSpPr>
              <p:nvPr/>
            </p:nvSpPr>
            <p:spPr bwMode="auto">
              <a:xfrm>
                <a:off x="6002952" y="1988409"/>
                <a:ext cx="653609" cy="276626"/>
              </a:xfrm>
              <a:custGeom>
                <a:avLst/>
                <a:gdLst>
                  <a:gd name="T0" fmla="*/ 19 w 508"/>
                  <a:gd name="T1" fmla="*/ 66 h 215"/>
                  <a:gd name="T2" fmla="*/ 30 w 508"/>
                  <a:gd name="T3" fmla="*/ 52 h 215"/>
                  <a:gd name="T4" fmla="*/ 37 w 508"/>
                  <a:gd name="T5" fmla="*/ 44 h 215"/>
                  <a:gd name="T6" fmla="*/ 60 w 508"/>
                  <a:gd name="T7" fmla="*/ 37 h 215"/>
                  <a:gd name="T8" fmla="*/ 71 w 508"/>
                  <a:gd name="T9" fmla="*/ 41 h 215"/>
                  <a:gd name="T10" fmla="*/ 89 w 508"/>
                  <a:gd name="T11" fmla="*/ 41 h 215"/>
                  <a:gd name="T12" fmla="*/ 108 w 508"/>
                  <a:gd name="T13" fmla="*/ 55 h 215"/>
                  <a:gd name="T14" fmla="*/ 126 w 508"/>
                  <a:gd name="T15" fmla="*/ 52 h 215"/>
                  <a:gd name="T16" fmla="*/ 145 w 508"/>
                  <a:gd name="T17" fmla="*/ 52 h 215"/>
                  <a:gd name="T18" fmla="*/ 148 w 508"/>
                  <a:gd name="T19" fmla="*/ 33 h 215"/>
                  <a:gd name="T20" fmla="*/ 137 w 508"/>
                  <a:gd name="T21" fmla="*/ 18 h 215"/>
                  <a:gd name="T22" fmla="*/ 148 w 508"/>
                  <a:gd name="T23" fmla="*/ 7 h 215"/>
                  <a:gd name="T24" fmla="*/ 159 w 508"/>
                  <a:gd name="T25" fmla="*/ 3 h 215"/>
                  <a:gd name="T26" fmla="*/ 182 w 508"/>
                  <a:gd name="T27" fmla="*/ 7 h 215"/>
                  <a:gd name="T28" fmla="*/ 200 w 508"/>
                  <a:gd name="T29" fmla="*/ 11 h 215"/>
                  <a:gd name="T30" fmla="*/ 208 w 508"/>
                  <a:gd name="T31" fmla="*/ 26 h 215"/>
                  <a:gd name="T32" fmla="*/ 219 w 508"/>
                  <a:gd name="T33" fmla="*/ 33 h 215"/>
                  <a:gd name="T34" fmla="*/ 237 w 508"/>
                  <a:gd name="T35" fmla="*/ 37 h 215"/>
                  <a:gd name="T36" fmla="*/ 259 w 508"/>
                  <a:gd name="T37" fmla="*/ 29 h 215"/>
                  <a:gd name="T38" fmla="*/ 285 w 508"/>
                  <a:gd name="T39" fmla="*/ 33 h 215"/>
                  <a:gd name="T40" fmla="*/ 308 w 508"/>
                  <a:gd name="T41" fmla="*/ 44 h 215"/>
                  <a:gd name="T42" fmla="*/ 330 w 508"/>
                  <a:gd name="T43" fmla="*/ 48 h 215"/>
                  <a:gd name="T44" fmla="*/ 356 w 508"/>
                  <a:gd name="T45" fmla="*/ 48 h 215"/>
                  <a:gd name="T46" fmla="*/ 378 w 508"/>
                  <a:gd name="T47" fmla="*/ 37 h 215"/>
                  <a:gd name="T48" fmla="*/ 393 w 508"/>
                  <a:gd name="T49" fmla="*/ 26 h 215"/>
                  <a:gd name="T50" fmla="*/ 408 w 508"/>
                  <a:gd name="T51" fmla="*/ 18 h 215"/>
                  <a:gd name="T52" fmla="*/ 422 w 508"/>
                  <a:gd name="T53" fmla="*/ 26 h 215"/>
                  <a:gd name="T54" fmla="*/ 437 w 508"/>
                  <a:gd name="T55" fmla="*/ 48 h 215"/>
                  <a:gd name="T56" fmla="*/ 445 w 508"/>
                  <a:gd name="T57" fmla="*/ 74 h 215"/>
                  <a:gd name="T58" fmla="*/ 471 w 508"/>
                  <a:gd name="T59" fmla="*/ 66 h 215"/>
                  <a:gd name="T60" fmla="*/ 496 w 508"/>
                  <a:gd name="T61" fmla="*/ 70 h 215"/>
                  <a:gd name="T62" fmla="*/ 504 w 508"/>
                  <a:gd name="T63" fmla="*/ 89 h 215"/>
                  <a:gd name="T64" fmla="*/ 496 w 508"/>
                  <a:gd name="T65" fmla="*/ 92 h 215"/>
                  <a:gd name="T66" fmla="*/ 474 w 508"/>
                  <a:gd name="T67" fmla="*/ 100 h 215"/>
                  <a:gd name="T68" fmla="*/ 467 w 508"/>
                  <a:gd name="T69" fmla="*/ 104 h 215"/>
                  <a:gd name="T70" fmla="*/ 452 w 508"/>
                  <a:gd name="T71" fmla="*/ 126 h 215"/>
                  <a:gd name="T72" fmla="*/ 430 w 508"/>
                  <a:gd name="T73" fmla="*/ 133 h 215"/>
                  <a:gd name="T74" fmla="*/ 415 w 508"/>
                  <a:gd name="T75" fmla="*/ 137 h 215"/>
                  <a:gd name="T76" fmla="*/ 393 w 508"/>
                  <a:gd name="T77" fmla="*/ 148 h 215"/>
                  <a:gd name="T78" fmla="*/ 404 w 508"/>
                  <a:gd name="T79" fmla="*/ 163 h 215"/>
                  <a:gd name="T80" fmla="*/ 382 w 508"/>
                  <a:gd name="T81" fmla="*/ 189 h 215"/>
                  <a:gd name="T82" fmla="*/ 352 w 508"/>
                  <a:gd name="T83" fmla="*/ 196 h 215"/>
                  <a:gd name="T84" fmla="*/ 311 w 508"/>
                  <a:gd name="T85" fmla="*/ 215 h 215"/>
                  <a:gd name="T86" fmla="*/ 289 w 508"/>
                  <a:gd name="T87" fmla="*/ 215 h 215"/>
                  <a:gd name="T88" fmla="*/ 248 w 508"/>
                  <a:gd name="T89" fmla="*/ 196 h 215"/>
                  <a:gd name="T90" fmla="*/ 215 w 508"/>
                  <a:gd name="T91" fmla="*/ 200 h 215"/>
                  <a:gd name="T92" fmla="*/ 167 w 508"/>
                  <a:gd name="T93" fmla="*/ 200 h 215"/>
                  <a:gd name="T94" fmla="*/ 152 w 508"/>
                  <a:gd name="T95" fmla="*/ 178 h 215"/>
                  <a:gd name="T96" fmla="*/ 145 w 508"/>
                  <a:gd name="T97" fmla="*/ 170 h 215"/>
                  <a:gd name="T98" fmla="*/ 122 w 508"/>
                  <a:gd name="T99" fmla="*/ 163 h 215"/>
                  <a:gd name="T100" fmla="*/ 100 w 508"/>
                  <a:gd name="T101" fmla="*/ 156 h 215"/>
                  <a:gd name="T102" fmla="*/ 63 w 508"/>
                  <a:gd name="T103" fmla="*/ 148 h 215"/>
                  <a:gd name="T104" fmla="*/ 67 w 508"/>
                  <a:gd name="T105" fmla="*/ 133 h 215"/>
                  <a:gd name="T106" fmla="*/ 60 w 508"/>
                  <a:gd name="T107" fmla="*/ 118 h 215"/>
                  <a:gd name="T108" fmla="*/ 52 w 508"/>
                  <a:gd name="T109" fmla="*/ 107 h 215"/>
                  <a:gd name="T110" fmla="*/ 37 w 508"/>
                  <a:gd name="T111" fmla="*/ 104 h 215"/>
                  <a:gd name="T112" fmla="*/ 26 w 508"/>
                  <a:gd name="T113" fmla="*/ 100 h 215"/>
                  <a:gd name="T114" fmla="*/ 19 w 508"/>
                  <a:gd name="T115" fmla="*/ 96 h 215"/>
                  <a:gd name="T116" fmla="*/ 4 w 508"/>
                  <a:gd name="T117" fmla="*/ 85 h 215"/>
                  <a:gd name="T118" fmla="*/ 0 w 508"/>
                  <a:gd name="T119" fmla="*/ 81 h 2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508" h="215">
                    <a:moveTo>
                      <a:pt x="0" y="78"/>
                    </a:moveTo>
                    <a:lnTo>
                      <a:pt x="4" y="70"/>
                    </a:lnTo>
                    <a:lnTo>
                      <a:pt x="8" y="70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9" y="66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41" y="44"/>
                    </a:lnTo>
                    <a:lnTo>
                      <a:pt x="45" y="44"/>
                    </a:lnTo>
                    <a:lnTo>
                      <a:pt x="45" y="41"/>
                    </a:lnTo>
                    <a:lnTo>
                      <a:pt x="48" y="37"/>
                    </a:lnTo>
                    <a:lnTo>
                      <a:pt x="56" y="37"/>
                    </a:lnTo>
                    <a:lnTo>
                      <a:pt x="60" y="37"/>
                    </a:lnTo>
                    <a:lnTo>
                      <a:pt x="60" y="37"/>
                    </a:lnTo>
                    <a:lnTo>
                      <a:pt x="63" y="37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71" y="37"/>
                    </a:lnTo>
                    <a:lnTo>
                      <a:pt x="71" y="41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97" y="52"/>
                    </a:lnTo>
                    <a:lnTo>
                      <a:pt x="100" y="52"/>
                    </a:lnTo>
                    <a:lnTo>
                      <a:pt x="108" y="55"/>
                    </a:lnTo>
                    <a:lnTo>
                      <a:pt x="108" y="55"/>
                    </a:lnTo>
                    <a:lnTo>
                      <a:pt x="111" y="52"/>
                    </a:lnTo>
                    <a:lnTo>
                      <a:pt x="115" y="52"/>
                    </a:lnTo>
                    <a:lnTo>
                      <a:pt x="119" y="52"/>
                    </a:lnTo>
                    <a:lnTo>
                      <a:pt x="122" y="52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52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45" y="52"/>
                    </a:lnTo>
                    <a:lnTo>
                      <a:pt x="148" y="52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48" y="44"/>
                    </a:lnTo>
                    <a:lnTo>
                      <a:pt x="148" y="41"/>
                    </a:lnTo>
                    <a:lnTo>
                      <a:pt x="148" y="33"/>
                    </a:lnTo>
                    <a:lnTo>
                      <a:pt x="148" y="33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37" y="29"/>
                    </a:lnTo>
                    <a:lnTo>
                      <a:pt x="137" y="26"/>
                    </a:lnTo>
                    <a:lnTo>
                      <a:pt x="137" y="18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7"/>
                    </a:lnTo>
                    <a:lnTo>
                      <a:pt x="145" y="7"/>
                    </a:lnTo>
                    <a:lnTo>
                      <a:pt x="148" y="7"/>
                    </a:lnTo>
                    <a:lnTo>
                      <a:pt x="148" y="7"/>
                    </a:lnTo>
                    <a:lnTo>
                      <a:pt x="148" y="3"/>
                    </a:lnTo>
                    <a:lnTo>
                      <a:pt x="148" y="0"/>
                    </a:lnTo>
                    <a:lnTo>
                      <a:pt x="148" y="0"/>
                    </a:lnTo>
                    <a:lnTo>
                      <a:pt x="152" y="0"/>
                    </a:lnTo>
                    <a:lnTo>
                      <a:pt x="156" y="0"/>
                    </a:lnTo>
                    <a:lnTo>
                      <a:pt x="159" y="3"/>
                    </a:lnTo>
                    <a:lnTo>
                      <a:pt x="163" y="3"/>
                    </a:lnTo>
                    <a:lnTo>
                      <a:pt x="163" y="3"/>
                    </a:lnTo>
                    <a:lnTo>
                      <a:pt x="167" y="7"/>
                    </a:lnTo>
                    <a:lnTo>
                      <a:pt x="171" y="7"/>
                    </a:lnTo>
                    <a:lnTo>
                      <a:pt x="178" y="7"/>
                    </a:lnTo>
                    <a:lnTo>
                      <a:pt x="182" y="7"/>
                    </a:lnTo>
                    <a:lnTo>
                      <a:pt x="182" y="11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11"/>
                    </a:lnTo>
                    <a:lnTo>
                      <a:pt x="197" y="11"/>
                    </a:lnTo>
                    <a:lnTo>
                      <a:pt x="200" y="11"/>
                    </a:lnTo>
                    <a:lnTo>
                      <a:pt x="200" y="15"/>
                    </a:lnTo>
                    <a:lnTo>
                      <a:pt x="200" y="15"/>
                    </a:lnTo>
                    <a:lnTo>
                      <a:pt x="204" y="18"/>
                    </a:lnTo>
                    <a:lnTo>
                      <a:pt x="204" y="22"/>
                    </a:lnTo>
                    <a:lnTo>
                      <a:pt x="204" y="22"/>
                    </a:lnTo>
                    <a:lnTo>
                      <a:pt x="208" y="26"/>
                    </a:lnTo>
                    <a:lnTo>
                      <a:pt x="208" y="29"/>
                    </a:lnTo>
                    <a:lnTo>
                      <a:pt x="208" y="29"/>
                    </a:lnTo>
                    <a:lnTo>
                      <a:pt x="211" y="29"/>
                    </a:lnTo>
                    <a:lnTo>
                      <a:pt x="215" y="33"/>
                    </a:lnTo>
                    <a:lnTo>
                      <a:pt x="215" y="33"/>
                    </a:lnTo>
                    <a:lnTo>
                      <a:pt x="219" y="33"/>
                    </a:lnTo>
                    <a:lnTo>
                      <a:pt x="226" y="37"/>
                    </a:lnTo>
                    <a:lnTo>
                      <a:pt x="226" y="37"/>
                    </a:lnTo>
                    <a:lnTo>
                      <a:pt x="230" y="37"/>
                    </a:lnTo>
                    <a:lnTo>
                      <a:pt x="234" y="37"/>
                    </a:lnTo>
                    <a:lnTo>
                      <a:pt x="234" y="37"/>
                    </a:lnTo>
                    <a:lnTo>
                      <a:pt x="237" y="37"/>
                    </a:lnTo>
                    <a:lnTo>
                      <a:pt x="241" y="37"/>
                    </a:lnTo>
                    <a:lnTo>
                      <a:pt x="241" y="37"/>
                    </a:lnTo>
                    <a:lnTo>
                      <a:pt x="245" y="33"/>
                    </a:lnTo>
                    <a:lnTo>
                      <a:pt x="248" y="29"/>
                    </a:lnTo>
                    <a:lnTo>
                      <a:pt x="256" y="29"/>
                    </a:lnTo>
                    <a:lnTo>
                      <a:pt x="259" y="29"/>
                    </a:lnTo>
                    <a:lnTo>
                      <a:pt x="263" y="29"/>
                    </a:lnTo>
                    <a:lnTo>
                      <a:pt x="267" y="29"/>
                    </a:lnTo>
                    <a:lnTo>
                      <a:pt x="271" y="29"/>
                    </a:lnTo>
                    <a:lnTo>
                      <a:pt x="278" y="29"/>
                    </a:lnTo>
                    <a:lnTo>
                      <a:pt x="282" y="29"/>
                    </a:lnTo>
                    <a:lnTo>
                      <a:pt x="285" y="33"/>
                    </a:lnTo>
                    <a:lnTo>
                      <a:pt x="293" y="37"/>
                    </a:lnTo>
                    <a:lnTo>
                      <a:pt x="296" y="37"/>
                    </a:lnTo>
                    <a:lnTo>
                      <a:pt x="300" y="37"/>
                    </a:lnTo>
                    <a:lnTo>
                      <a:pt x="300" y="37"/>
                    </a:lnTo>
                    <a:lnTo>
                      <a:pt x="304" y="41"/>
                    </a:lnTo>
                    <a:lnTo>
                      <a:pt x="308" y="44"/>
                    </a:lnTo>
                    <a:lnTo>
                      <a:pt x="308" y="44"/>
                    </a:lnTo>
                    <a:lnTo>
                      <a:pt x="311" y="44"/>
                    </a:lnTo>
                    <a:lnTo>
                      <a:pt x="315" y="48"/>
                    </a:lnTo>
                    <a:lnTo>
                      <a:pt x="315" y="48"/>
                    </a:lnTo>
                    <a:lnTo>
                      <a:pt x="322" y="48"/>
                    </a:lnTo>
                    <a:lnTo>
                      <a:pt x="330" y="48"/>
                    </a:lnTo>
                    <a:lnTo>
                      <a:pt x="341" y="48"/>
                    </a:lnTo>
                    <a:lnTo>
                      <a:pt x="345" y="48"/>
                    </a:lnTo>
                    <a:lnTo>
                      <a:pt x="345" y="48"/>
                    </a:lnTo>
                    <a:lnTo>
                      <a:pt x="348" y="48"/>
                    </a:lnTo>
                    <a:lnTo>
                      <a:pt x="352" y="48"/>
                    </a:lnTo>
                    <a:lnTo>
                      <a:pt x="356" y="48"/>
                    </a:lnTo>
                    <a:lnTo>
                      <a:pt x="356" y="44"/>
                    </a:lnTo>
                    <a:lnTo>
                      <a:pt x="363" y="41"/>
                    </a:lnTo>
                    <a:lnTo>
                      <a:pt x="367" y="41"/>
                    </a:lnTo>
                    <a:lnTo>
                      <a:pt x="371" y="41"/>
                    </a:lnTo>
                    <a:lnTo>
                      <a:pt x="371" y="37"/>
                    </a:lnTo>
                    <a:lnTo>
                      <a:pt x="378" y="37"/>
                    </a:lnTo>
                    <a:lnTo>
                      <a:pt x="382" y="37"/>
                    </a:lnTo>
                    <a:lnTo>
                      <a:pt x="385" y="33"/>
                    </a:lnTo>
                    <a:lnTo>
                      <a:pt x="385" y="33"/>
                    </a:lnTo>
                    <a:lnTo>
                      <a:pt x="385" y="29"/>
                    </a:lnTo>
                    <a:lnTo>
                      <a:pt x="389" y="26"/>
                    </a:lnTo>
                    <a:lnTo>
                      <a:pt x="393" y="26"/>
                    </a:lnTo>
                    <a:lnTo>
                      <a:pt x="393" y="22"/>
                    </a:lnTo>
                    <a:lnTo>
                      <a:pt x="396" y="18"/>
                    </a:lnTo>
                    <a:lnTo>
                      <a:pt x="400" y="18"/>
                    </a:lnTo>
                    <a:lnTo>
                      <a:pt x="400" y="22"/>
                    </a:lnTo>
                    <a:lnTo>
                      <a:pt x="404" y="18"/>
                    </a:lnTo>
                    <a:lnTo>
                      <a:pt x="408" y="18"/>
                    </a:lnTo>
                    <a:lnTo>
                      <a:pt x="411" y="22"/>
                    </a:lnTo>
                    <a:lnTo>
                      <a:pt x="415" y="26"/>
                    </a:lnTo>
                    <a:lnTo>
                      <a:pt x="415" y="26"/>
                    </a:lnTo>
                    <a:lnTo>
                      <a:pt x="419" y="26"/>
                    </a:lnTo>
                    <a:lnTo>
                      <a:pt x="419" y="26"/>
                    </a:lnTo>
                    <a:lnTo>
                      <a:pt x="422" y="26"/>
                    </a:lnTo>
                    <a:lnTo>
                      <a:pt x="426" y="22"/>
                    </a:lnTo>
                    <a:lnTo>
                      <a:pt x="426" y="22"/>
                    </a:lnTo>
                    <a:lnTo>
                      <a:pt x="433" y="22"/>
                    </a:lnTo>
                    <a:lnTo>
                      <a:pt x="437" y="22"/>
                    </a:lnTo>
                    <a:lnTo>
                      <a:pt x="441" y="26"/>
                    </a:lnTo>
                    <a:lnTo>
                      <a:pt x="437" y="48"/>
                    </a:lnTo>
                    <a:lnTo>
                      <a:pt x="437" y="52"/>
                    </a:lnTo>
                    <a:lnTo>
                      <a:pt x="437" y="55"/>
                    </a:lnTo>
                    <a:lnTo>
                      <a:pt x="437" y="59"/>
                    </a:lnTo>
                    <a:lnTo>
                      <a:pt x="433" y="66"/>
                    </a:lnTo>
                    <a:lnTo>
                      <a:pt x="437" y="70"/>
                    </a:lnTo>
                    <a:lnTo>
                      <a:pt x="445" y="74"/>
                    </a:lnTo>
                    <a:lnTo>
                      <a:pt x="452" y="70"/>
                    </a:lnTo>
                    <a:lnTo>
                      <a:pt x="456" y="70"/>
                    </a:lnTo>
                    <a:lnTo>
                      <a:pt x="463" y="70"/>
                    </a:lnTo>
                    <a:lnTo>
                      <a:pt x="467" y="74"/>
                    </a:lnTo>
                    <a:lnTo>
                      <a:pt x="471" y="70"/>
                    </a:lnTo>
                    <a:lnTo>
                      <a:pt x="471" y="66"/>
                    </a:lnTo>
                    <a:lnTo>
                      <a:pt x="471" y="63"/>
                    </a:lnTo>
                    <a:lnTo>
                      <a:pt x="474" y="63"/>
                    </a:lnTo>
                    <a:lnTo>
                      <a:pt x="478" y="59"/>
                    </a:lnTo>
                    <a:lnTo>
                      <a:pt x="485" y="63"/>
                    </a:lnTo>
                    <a:lnTo>
                      <a:pt x="489" y="66"/>
                    </a:lnTo>
                    <a:lnTo>
                      <a:pt x="496" y="70"/>
                    </a:lnTo>
                    <a:lnTo>
                      <a:pt x="500" y="78"/>
                    </a:lnTo>
                    <a:lnTo>
                      <a:pt x="504" y="81"/>
                    </a:lnTo>
                    <a:lnTo>
                      <a:pt x="508" y="85"/>
                    </a:lnTo>
                    <a:lnTo>
                      <a:pt x="508" y="85"/>
                    </a:lnTo>
                    <a:lnTo>
                      <a:pt x="508" y="89"/>
                    </a:lnTo>
                    <a:lnTo>
                      <a:pt x="504" y="89"/>
                    </a:lnTo>
                    <a:lnTo>
                      <a:pt x="504" y="92"/>
                    </a:lnTo>
                    <a:lnTo>
                      <a:pt x="504" y="92"/>
                    </a:lnTo>
                    <a:lnTo>
                      <a:pt x="500" y="92"/>
                    </a:lnTo>
                    <a:lnTo>
                      <a:pt x="500" y="92"/>
                    </a:lnTo>
                    <a:lnTo>
                      <a:pt x="496" y="92"/>
                    </a:lnTo>
                    <a:lnTo>
                      <a:pt x="496" y="92"/>
                    </a:lnTo>
                    <a:lnTo>
                      <a:pt x="489" y="92"/>
                    </a:lnTo>
                    <a:lnTo>
                      <a:pt x="489" y="92"/>
                    </a:lnTo>
                    <a:lnTo>
                      <a:pt x="485" y="96"/>
                    </a:lnTo>
                    <a:lnTo>
                      <a:pt x="482" y="100"/>
                    </a:lnTo>
                    <a:lnTo>
                      <a:pt x="478" y="100"/>
                    </a:lnTo>
                    <a:lnTo>
                      <a:pt x="474" y="100"/>
                    </a:lnTo>
                    <a:lnTo>
                      <a:pt x="474" y="100"/>
                    </a:lnTo>
                    <a:lnTo>
                      <a:pt x="474" y="104"/>
                    </a:lnTo>
                    <a:lnTo>
                      <a:pt x="471" y="104"/>
                    </a:lnTo>
                    <a:lnTo>
                      <a:pt x="471" y="104"/>
                    </a:lnTo>
                    <a:lnTo>
                      <a:pt x="467" y="104"/>
                    </a:lnTo>
                    <a:lnTo>
                      <a:pt x="467" y="104"/>
                    </a:lnTo>
                    <a:lnTo>
                      <a:pt x="463" y="111"/>
                    </a:lnTo>
                    <a:lnTo>
                      <a:pt x="463" y="115"/>
                    </a:lnTo>
                    <a:lnTo>
                      <a:pt x="463" y="118"/>
                    </a:lnTo>
                    <a:lnTo>
                      <a:pt x="463" y="118"/>
                    </a:lnTo>
                    <a:lnTo>
                      <a:pt x="459" y="118"/>
                    </a:lnTo>
                    <a:lnTo>
                      <a:pt x="452" y="126"/>
                    </a:lnTo>
                    <a:lnTo>
                      <a:pt x="448" y="126"/>
                    </a:lnTo>
                    <a:lnTo>
                      <a:pt x="441" y="122"/>
                    </a:lnTo>
                    <a:lnTo>
                      <a:pt x="441" y="126"/>
                    </a:lnTo>
                    <a:lnTo>
                      <a:pt x="437" y="130"/>
                    </a:lnTo>
                    <a:lnTo>
                      <a:pt x="433" y="133"/>
                    </a:lnTo>
                    <a:lnTo>
                      <a:pt x="430" y="133"/>
                    </a:lnTo>
                    <a:lnTo>
                      <a:pt x="430" y="137"/>
                    </a:lnTo>
                    <a:lnTo>
                      <a:pt x="426" y="141"/>
                    </a:lnTo>
                    <a:lnTo>
                      <a:pt x="426" y="141"/>
                    </a:lnTo>
                    <a:lnTo>
                      <a:pt x="422" y="137"/>
                    </a:lnTo>
                    <a:lnTo>
                      <a:pt x="419" y="137"/>
                    </a:lnTo>
                    <a:lnTo>
                      <a:pt x="415" y="137"/>
                    </a:lnTo>
                    <a:lnTo>
                      <a:pt x="411" y="133"/>
                    </a:lnTo>
                    <a:lnTo>
                      <a:pt x="404" y="133"/>
                    </a:lnTo>
                    <a:lnTo>
                      <a:pt x="400" y="133"/>
                    </a:lnTo>
                    <a:lnTo>
                      <a:pt x="396" y="137"/>
                    </a:lnTo>
                    <a:lnTo>
                      <a:pt x="393" y="141"/>
                    </a:lnTo>
                    <a:lnTo>
                      <a:pt x="393" y="148"/>
                    </a:lnTo>
                    <a:lnTo>
                      <a:pt x="393" y="152"/>
                    </a:lnTo>
                    <a:lnTo>
                      <a:pt x="393" y="152"/>
                    </a:lnTo>
                    <a:lnTo>
                      <a:pt x="400" y="156"/>
                    </a:lnTo>
                    <a:lnTo>
                      <a:pt x="408" y="159"/>
                    </a:lnTo>
                    <a:lnTo>
                      <a:pt x="408" y="163"/>
                    </a:lnTo>
                    <a:lnTo>
                      <a:pt x="404" y="163"/>
                    </a:lnTo>
                    <a:lnTo>
                      <a:pt x="404" y="167"/>
                    </a:lnTo>
                    <a:lnTo>
                      <a:pt x="396" y="174"/>
                    </a:lnTo>
                    <a:lnTo>
                      <a:pt x="393" y="181"/>
                    </a:lnTo>
                    <a:lnTo>
                      <a:pt x="389" y="185"/>
                    </a:lnTo>
                    <a:lnTo>
                      <a:pt x="385" y="185"/>
                    </a:lnTo>
                    <a:lnTo>
                      <a:pt x="382" y="189"/>
                    </a:lnTo>
                    <a:lnTo>
                      <a:pt x="378" y="189"/>
                    </a:lnTo>
                    <a:lnTo>
                      <a:pt x="374" y="189"/>
                    </a:lnTo>
                    <a:lnTo>
                      <a:pt x="371" y="193"/>
                    </a:lnTo>
                    <a:lnTo>
                      <a:pt x="363" y="193"/>
                    </a:lnTo>
                    <a:lnTo>
                      <a:pt x="356" y="193"/>
                    </a:lnTo>
                    <a:lnTo>
                      <a:pt x="352" y="196"/>
                    </a:lnTo>
                    <a:lnTo>
                      <a:pt x="348" y="196"/>
                    </a:lnTo>
                    <a:lnTo>
                      <a:pt x="337" y="200"/>
                    </a:lnTo>
                    <a:lnTo>
                      <a:pt x="326" y="204"/>
                    </a:lnTo>
                    <a:lnTo>
                      <a:pt x="322" y="207"/>
                    </a:lnTo>
                    <a:lnTo>
                      <a:pt x="315" y="215"/>
                    </a:lnTo>
                    <a:lnTo>
                      <a:pt x="311" y="215"/>
                    </a:lnTo>
                    <a:lnTo>
                      <a:pt x="308" y="215"/>
                    </a:lnTo>
                    <a:lnTo>
                      <a:pt x="304" y="215"/>
                    </a:lnTo>
                    <a:lnTo>
                      <a:pt x="304" y="215"/>
                    </a:lnTo>
                    <a:lnTo>
                      <a:pt x="304" y="211"/>
                    </a:lnTo>
                    <a:lnTo>
                      <a:pt x="296" y="211"/>
                    </a:lnTo>
                    <a:lnTo>
                      <a:pt x="289" y="215"/>
                    </a:lnTo>
                    <a:lnTo>
                      <a:pt x="285" y="211"/>
                    </a:lnTo>
                    <a:lnTo>
                      <a:pt x="278" y="211"/>
                    </a:lnTo>
                    <a:lnTo>
                      <a:pt x="271" y="207"/>
                    </a:lnTo>
                    <a:lnTo>
                      <a:pt x="259" y="204"/>
                    </a:lnTo>
                    <a:lnTo>
                      <a:pt x="252" y="196"/>
                    </a:lnTo>
                    <a:lnTo>
                      <a:pt x="248" y="196"/>
                    </a:lnTo>
                    <a:lnTo>
                      <a:pt x="237" y="196"/>
                    </a:lnTo>
                    <a:lnTo>
                      <a:pt x="226" y="196"/>
                    </a:lnTo>
                    <a:lnTo>
                      <a:pt x="226" y="196"/>
                    </a:lnTo>
                    <a:lnTo>
                      <a:pt x="222" y="196"/>
                    </a:lnTo>
                    <a:lnTo>
                      <a:pt x="222" y="200"/>
                    </a:lnTo>
                    <a:lnTo>
                      <a:pt x="215" y="200"/>
                    </a:lnTo>
                    <a:lnTo>
                      <a:pt x="208" y="200"/>
                    </a:lnTo>
                    <a:lnTo>
                      <a:pt x="197" y="200"/>
                    </a:lnTo>
                    <a:lnTo>
                      <a:pt x="185" y="200"/>
                    </a:lnTo>
                    <a:lnTo>
                      <a:pt x="178" y="200"/>
                    </a:lnTo>
                    <a:lnTo>
                      <a:pt x="171" y="200"/>
                    </a:lnTo>
                    <a:lnTo>
                      <a:pt x="167" y="200"/>
                    </a:lnTo>
                    <a:lnTo>
                      <a:pt x="163" y="200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6" y="185"/>
                    </a:lnTo>
                    <a:lnTo>
                      <a:pt x="152" y="181"/>
                    </a:lnTo>
                    <a:lnTo>
                      <a:pt x="152" y="178"/>
                    </a:lnTo>
                    <a:lnTo>
                      <a:pt x="152" y="178"/>
                    </a:lnTo>
                    <a:lnTo>
                      <a:pt x="148" y="174"/>
                    </a:lnTo>
                    <a:lnTo>
                      <a:pt x="145" y="174"/>
                    </a:lnTo>
                    <a:lnTo>
                      <a:pt x="145" y="174"/>
                    </a:lnTo>
                    <a:lnTo>
                      <a:pt x="145" y="170"/>
                    </a:lnTo>
                    <a:lnTo>
                      <a:pt x="145" y="170"/>
                    </a:lnTo>
                    <a:lnTo>
                      <a:pt x="141" y="170"/>
                    </a:lnTo>
                    <a:lnTo>
                      <a:pt x="141" y="170"/>
                    </a:lnTo>
                    <a:lnTo>
                      <a:pt x="137" y="170"/>
                    </a:lnTo>
                    <a:lnTo>
                      <a:pt x="134" y="167"/>
                    </a:lnTo>
                    <a:lnTo>
                      <a:pt x="126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9" y="159"/>
                    </a:lnTo>
                    <a:lnTo>
                      <a:pt x="115" y="159"/>
                    </a:lnTo>
                    <a:lnTo>
                      <a:pt x="104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97" y="156"/>
                    </a:lnTo>
                    <a:lnTo>
                      <a:pt x="89" y="156"/>
                    </a:lnTo>
                    <a:lnTo>
                      <a:pt x="71" y="156"/>
                    </a:lnTo>
                    <a:lnTo>
                      <a:pt x="67" y="152"/>
                    </a:lnTo>
                    <a:lnTo>
                      <a:pt x="63" y="148"/>
                    </a:lnTo>
                    <a:lnTo>
                      <a:pt x="63" y="144"/>
                    </a:lnTo>
                    <a:lnTo>
                      <a:pt x="63" y="141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37"/>
                    </a:lnTo>
                    <a:lnTo>
                      <a:pt x="67" y="133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26"/>
                    </a:lnTo>
                    <a:lnTo>
                      <a:pt x="67" y="126"/>
                    </a:lnTo>
                    <a:lnTo>
                      <a:pt x="63" y="122"/>
                    </a:lnTo>
                    <a:lnTo>
                      <a:pt x="60" y="118"/>
                    </a:lnTo>
                    <a:lnTo>
                      <a:pt x="60" y="118"/>
                    </a:lnTo>
                    <a:lnTo>
                      <a:pt x="56" y="115"/>
                    </a:lnTo>
                    <a:lnTo>
                      <a:pt x="56" y="115"/>
                    </a:lnTo>
                    <a:lnTo>
                      <a:pt x="56" y="111"/>
                    </a:lnTo>
                    <a:lnTo>
                      <a:pt x="52" y="107"/>
                    </a:lnTo>
                    <a:lnTo>
                      <a:pt x="52" y="107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1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4" y="100"/>
                    </a:lnTo>
                    <a:lnTo>
                      <a:pt x="34" y="100"/>
                    </a:lnTo>
                    <a:lnTo>
                      <a:pt x="30" y="100"/>
                    </a:lnTo>
                    <a:lnTo>
                      <a:pt x="26" y="100"/>
                    </a:lnTo>
                    <a:lnTo>
                      <a:pt x="26" y="100"/>
                    </a:lnTo>
                    <a:lnTo>
                      <a:pt x="22" y="104"/>
                    </a:lnTo>
                    <a:lnTo>
                      <a:pt x="22" y="104"/>
                    </a:lnTo>
                    <a:lnTo>
                      <a:pt x="19" y="100"/>
                    </a:lnTo>
                    <a:lnTo>
                      <a:pt x="19" y="100"/>
                    </a:lnTo>
                    <a:lnTo>
                      <a:pt x="19" y="96"/>
                    </a:lnTo>
                    <a:lnTo>
                      <a:pt x="15" y="96"/>
                    </a:lnTo>
                    <a:lnTo>
                      <a:pt x="11" y="92"/>
                    </a:lnTo>
                    <a:lnTo>
                      <a:pt x="11" y="92"/>
                    </a:lnTo>
                    <a:lnTo>
                      <a:pt x="8" y="89"/>
                    </a:lnTo>
                    <a:lnTo>
                      <a:pt x="8" y="89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78"/>
                    </a:lnTo>
                    <a:lnTo>
                      <a:pt x="0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7" name="Freeform 16"/>
              <p:cNvSpPr>
                <a:spLocks/>
              </p:cNvSpPr>
              <p:nvPr/>
            </p:nvSpPr>
            <p:spPr bwMode="auto">
              <a:xfrm>
                <a:off x="5193663" y="1935656"/>
                <a:ext cx="800284" cy="382130"/>
              </a:xfrm>
              <a:custGeom>
                <a:avLst/>
                <a:gdLst>
                  <a:gd name="T0" fmla="*/ 15 w 622"/>
                  <a:gd name="T1" fmla="*/ 174 h 297"/>
                  <a:gd name="T2" fmla="*/ 0 w 622"/>
                  <a:gd name="T3" fmla="*/ 141 h 297"/>
                  <a:gd name="T4" fmla="*/ 29 w 622"/>
                  <a:gd name="T5" fmla="*/ 133 h 297"/>
                  <a:gd name="T6" fmla="*/ 44 w 622"/>
                  <a:gd name="T7" fmla="*/ 107 h 297"/>
                  <a:gd name="T8" fmla="*/ 59 w 622"/>
                  <a:gd name="T9" fmla="*/ 100 h 297"/>
                  <a:gd name="T10" fmla="*/ 70 w 622"/>
                  <a:gd name="T11" fmla="*/ 100 h 297"/>
                  <a:gd name="T12" fmla="*/ 100 w 622"/>
                  <a:gd name="T13" fmla="*/ 107 h 297"/>
                  <a:gd name="T14" fmla="*/ 118 w 622"/>
                  <a:gd name="T15" fmla="*/ 115 h 297"/>
                  <a:gd name="T16" fmla="*/ 141 w 622"/>
                  <a:gd name="T17" fmla="*/ 107 h 297"/>
                  <a:gd name="T18" fmla="*/ 163 w 622"/>
                  <a:gd name="T19" fmla="*/ 107 h 297"/>
                  <a:gd name="T20" fmla="*/ 178 w 622"/>
                  <a:gd name="T21" fmla="*/ 115 h 297"/>
                  <a:gd name="T22" fmla="*/ 207 w 622"/>
                  <a:gd name="T23" fmla="*/ 115 h 297"/>
                  <a:gd name="T24" fmla="*/ 200 w 622"/>
                  <a:gd name="T25" fmla="*/ 89 h 297"/>
                  <a:gd name="T26" fmla="*/ 196 w 622"/>
                  <a:gd name="T27" fmla="*/ 74 h 297"/>
                  <a:gd name="T28" fmla="*/ 211 w 622"/>
                  <a:gd name="T29" fmla="*/ 56 h 297"/>
                  <a:gd name="T30" fmla="*/ 200 w 622"/>
                  <a:gd name="T31" fmla="*/ 52 h 297"/>
                  <a:gd name="T32" fmla="*/ 207 w 622"/>
                  <a:gd name="T33" fmla="*/ 44 h 297"/>
                  <a:gd name="T34" fmla="*/ 229 w 622"/>
                  <a:gd name="T35" fmla="*/ 37 h 297"/>
                  <a:gd name="T36" fmla="*/ 255 w 622"/>
                  <a:gd name="T37" fmla="*/ 30 h 297"/>
                  <a:gd name="T38" fmla="*/ 274 w 622"/>
                  <a:gd name="T39" fmla="*/ 22 h 297"/>
                  <a:gd name="T40" fmla="*/ 300 w 622"/>
                  <a:gd name="T41" fmla="*/ 11 h 297"/>
                  <a:gd name="T42" fmla="*/ 322 w 622"/>
                  <a:gd name="T43" fmla="*/ 4 h 297"/>
                  <a:gd name="T44" fmla="*/ 344 w 622"/>
                  <a:gd name="T45" fmla="*/ 15 h 297"/>
                  <a:gd name="T46" fmla="*/ 352 w 622"/>
                  <a:gd name="T47" fmla="*/ 26 h 297"/>
                  <a:gd name="T48" fmla="*/ 366 w 622"/>
                  <a:gd name="T49" fmla="*/ 26 h 297"/>
                  <a:gd name="T50" fmla="*/ 381 w 622"/>
                  <a:gd name="T51" fmla="*/ 30 h 297"/>
                  <a:gd name="T52" fmla="*/ 392 w 622"/>
                  <a:gd name="T53" fmla="*/ 37 h 297"/>
                  <a:gd name="T54" fmla="*/ 415 w 622"/>
                  <a:gd name="T55" fmla="*/ 26 h 297"/>
                  <a:gd name="T56" fmla="*/ 433 w 622"/>
                  <a:gd name="T57" fmla="*/ 22 h 297"/>
                  <a:gd name="T58" fmla="*/ 507 w 622"/>
                  <a:gd name="T59" fmla="*/ 82 h 297"/>
                  <a:gd name="T60" fmla="*/ 529 w 622"/>
                  <a:gd name="T61" fmla="*/ 89 h 297"/>
                  <a:gd name="T62" fmla="*/ 552 w 622"/>
                  <a:gd name="T63" fmla="*/ 85 h 297"/>
                  <a:gd name="T64" fmla="*/ 581 w 622"/>
                  <a:gd name="T65" fmla="*/ 100 h 297"/>
                  <a:gd name="T66" fmla="*/ 589 w 622"/>
                  <a:gd name="T67" fmla="*/ 111 h 297"/>
                  <a:gd name="T68" fmla="*/ 611 w 622"/>
                  <a:gd name="T69" fmla="*/ 111 h 297"/>
                  <a:gd name="T70" fmla="*/ 614 w 622"/>
                  <a:gd name="T71" fmla="*/ 130 h 297"/>
                  <a:gd name="T72" fmla="*/ 607 w 622"/>
                  <a:gd name="T73" fmla="*/ 163 h 297"/>
                  <a:gd name="T74" fmla="*/ 574 w 622"/>
                  <a:gd name="T75" fmla="*/ 163 h 297"/>
                  <a:gd name="T76" fmla="*/ 566 w 622"/>
                  <a:gd name="T77" fmla="*/ 197 h 297"/>
                  <a:gd name="T78" fmla="*/ 552 w 622"/>
                  <a:gd name="T79" fmla="*/ 204 h 297"/>
                  <a:gd name="T80" fmla="*/ 537 w 622"/>
                  <a:gd name="T81" fmla="*/ 215 h 297"/>
                  <a:gd name="T82" fmla="*/ 548 w 622"/>
                  <a:gd name="T83" fmla="*/ 237 h 297"/>
                  <a:gd name="T84" fmla="*/ 548 w 622"/>
                  <a:gd name="T85" fmla="*/ 260 h 297"/>
                  <a:gd name="T86" fmla="*/ 489 w 622"/>
                  <a:gd name="T87" fmla="*/ 252 h 297"/>
                  <a:gd name="T88" fmla="*/ 448 w 622"/>
                  <a:gd name="T89" fmla="*/ 252 h 297"/>
                  <a:gd name="T90" fmla="*/ 415 w 622"/>
                  <a:gd name="T91" fmla="*/ 263 h 297"/>
                  <a:gd name="T92" fmla="*/ 392 w 622"/>
                  <a:gd name="T93" fmla="*/ 274 h 297"/>
                  <a:gd name="T94" fmla="*/ 352 w 622"/>
                  <a:gd name="T95" fmla="*/ 293 h 297"/>
                  <a:gd name="T96" fmla="*/ 278 w 622"/>
                  <a:gd name="T97" fmla="*/ 245 h 297"/>
                  <a:gd name="T98" fmla="*/ 152 w 622"/>
                  <a:gd name="T99" fmla="*/ 286 h 297"/>
                  <a:gd name="T100" fmla="*/ 115 w 622"/>
                  <a:gd name="T101" fmla="*/ 274 h 297"/>
                  <a:gd name="T102" fmla="*/ 96 w 622"/>
                  <a:gd name="T103" fmla="*/ 267 h 297"/>
                  <a:gd name="T104" fmla="*/ 81 w 622"/>
                  <a:gd name="T105" fmla="*/ 252 h 297"/>
                  <a:gd name="T106" fmla="*/ 70 w 622"/>
                  <a:gd name="T107" fmla="*/ 237 h 297"/>
                  <a:gd name="T108" fmla="*/ 89 w 622"/>
                  <a:gd name="T109" fmla="*/ 237 h 297"/>
                  <a:gd name="T110" fmla="*/ 81 w 622"/>
                  <a:gd name="T111" fmla="*/ 226 h 297"/>
                  <a:gd name="T112" fmla="*/ 103 w 622"/>
                  <a:gd name="T113" fmla="*/ 222 h 297"/>
                  <a:gd name="T114" fmla="*/ 107 w 622"/>
                  <a:gd name="T115" fmla="*/ 211 h 297"/>
                  <a:gd name="T116" fmla="*/ 107 w 622"/>
                  <a:gd name="T117" fmla="*/ 197 h 297"/>
                  <a:gd name="T118" fmla="*/ 92 w 622"/>
                  <a:gd name="T119" fmla="*/ 193 h 297"/>
                  <a:gd name="T120" fmla="*/ 81 w 622"/>
                  <a:gd name="T121" fmla="*/ 189 h 297"/>
                  <a:gd name="T122" fmla="*/ 66 w 622"/>
                  <a:gd name="T123" fmla="*/ 193 h 297"/>
                  <a:gd name="T124" fmla="*/ 52 w 622"/>
                  <a:gd name="T125" fmla="*/ 200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22" h="297">
                    <a:moveTo>
                      <a:pt x="48" y="200"/>
                    </a:moveTo>
                    <a:lnTo>
                      <a:pt x="44" y="197"/>
                    </a:lnTo>
                    <a:lnTo>
                      <a:pt x="37" y="200"/>
                    </a:lnTo>
                    <a:lnTo>
                      <a:pt x="33" y="197"/>
                    </a:lnTo>
                    <a:lnTo>
                      <a:pt x="33" y="193"/>
                    </a:lnTo>
                    <a:lnTo>
                      <a:pt x="41" y="193"/>
                    </a:lnTo>
                    <a:lnTo>
                      <a:pt x="33" y="182"/>
                    </a:lnTo>
                    <a:lnTo>
                      <a:pt x="26" y="178"/>
                    </a:lnTo>
                    <a:lnTo>
                      <a:pt x="15" y="174"/>
                    </a:lnTo>
                    <a:lnTo>
                      <a:pt x="15" y="178"/>
                    </a:lnTo>
                    <a:lnTo>
                      <a:pt x="7" y="171"/>
                    </a:lnTo>
                    <a:lnTo>
                      <a:pt x="7" y="171"/>
                    </a:lnTo>
                    <a:lnTo>
                      <a:pt x="7" y="167"/>
                    </a:lnTo>
                    <a:lnTo>
                      <a:pt x="0" y="163"/>
                    </a:lnTo>
                    <a:lnTo>
                      <a:pt x="0" y="159"/>
                    </a:lnTo>
                    <a:lnTo>
                      <a:pt x="4" y="148"/>
                    </a:lnTo>
                    <a:lnTo>
                      <a:pt x="0" y="148"/>
                    </a:lnTo>
                    <a:lnTo>
                      <a:pt x="0" y="141"/>
                    </a:lnTo>
                    <a:lnTo>
                      <a:pt x="4" y="137"/>
                    </a:lnTo>
                    <a:lnTo>
                      <a:pt x="7" y="133"/>
                    </a:lnTo>
                    <a:lnTo>
                      <a:pt x="7" y="130"/>
                    </a:lnTo>
                    <a:lnTo>
                      <a:pt x="11" y="126"/>
                    </a:lnTo>
                    <a:lnTo>
                      <a:pt x="18" y="133"/>
                    </a:lnTo>
                    <a:lnTo>
                      <a:pt x="18" y="137"/>
                    </a:lnTo>
                    <a:lnTo>
                      <a:pt x="26" y="141"/>
                    </a:lnTo>
                    <a:lnTo>
                      <a:pt x="29" y="137"/>
                    </a:lnTo>
                    <a:lnTo>
                      <a:pt x="29" y="133"/>
                    </a:lnTo>
                    <a:lnTo>
                      <a:pt x="29" y="133"/>
                    </a:lnTo>
                    <a:lnTo>
                      <a:pt x="26" y="122"/>
                    </a:lnTo>
                    <a:lnTo>
                      <a:pt x="33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4" y="107"/>
                    </a:lnTo>
                    <a:lnTo>
                      <a:pt x="44" y="104"/>
                    </a:lnTo>
                    <a:lnTo>
                      <a:pt x="48" y="104"/>
                    </a:lnTo>
                    <a:lnTo>
                      <a:pt x="52" y="104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5" y="100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7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70" y="100"/>
                    </a:lnTo>
                    <a:lnTo>
                      <a:pt x="74" y="96"/>
                    </a:lnTo>
                    <a:lnTo>
                      <a:pt x="78" y="96"/>
                    </a:lnTo>
                    <a:lnTo>
                      <a:pt x="78" y="100"/>
                    </a:lnTo>
                    <a:lnTo>
                      <a:pt x="81" y="104"/>
                    </a:lnTo>
                    <a:lnTo>
                      <a:pt x="89" y="100"/>
                    </a:lnTo>
                    <a:lnTo>
                      <a:pt x="92" y="100"/>
                    </a:lnTo>
                    <a:lnTo>
                      <a:pt x="92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3" y="107"/>
                    </a:lnTo>
                    <a:lnTo>
                      <a:pt x="103" y="111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15" y="115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8" y="119"/>
                    </a:lnTo>
                    <a:lnTo>
                      <a:pt x="118" y="115"/>
                    </a:lnTo>
                    <a:lnTo>
                      <a:pt x="122" y="111"/>
                    </a:lnTo>
                    <a:lnTo>
                      <a:pt x="122" y="115"/>
                    </a:lnTo>
                    <a:lnTo>
                      <a:pt x="129" y="115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37" y="115"/>
                    </a:lnTo>
                    <a:lnTo>
                      <a:pt x="137" y="111"/>
                    </a:lnTo>
                    <a:lnTo>
                      <a:pt x="141" y="111"/>
                    </a:lnTo>
                    <a:lnTo>
                      <a:pt x="141" y="107"/>
                    </a:lnTo>
                    <a:lnTo>
                      <a:pt x="144" y="107"/>
                    </a:lnTo>
                    <a:lnTo>
                      <a:pt x="144" y="107"/>
                    </a:lnTo>
                    <a:lnTo>
                      <a:pt x="148" y="107"/>
                    </a:lnTo>
                    <a:lnTo>
                      <a:pt x="152" y="107"/>
                    </a:lnTo>
                    <a:lnTo>
                      <a:pt x="155" y="111"/>
                    </a:lnTo>
                    <a:lnTo>
                      <a:pt x="155" y="111"/>
                    </a:lnTo>
                    <a:lnTo>
                      <a:pt x="163" y="111"/>
                    </a:lnTo>
                    <a:lnTo>
                      <a:pt x="159" y="107"/>
                    </a:lnTo>
                    <a:lnTo>
                      <a:pt x="163" y="107"/>
                    </a:lnTo>
                    <a:lnTo>
                      <a:pt x="166" y="107"/>
                    </a:lnTo>
                    <a:lnTo>
                      <a:pt x="170" y="104"/>
                    </a:lnTo>
                    <a:lnTo>
                      <a:pt x="174" y="107"/>
                    </a:lnTo>
                    <a:lnTo>
                      <a:pt x="174" y="107"/>
                    </a:lnTo>
                    <a:lnTo>
                      <a:pt x="174" y="111"/>
                    </a:lnTo>
                    <a:lnTo>
                      <a:pt x="170" y="111"/>
                    </a:lnTo>
                    <a:lnTo>
                      <a:pt x="174" y="115"/>
                    </a:lnTo>
                    <a:lnTo>
                      <a:pt x="178" y="115"/>
                    </a:lnTo>
                    <a:lnTo>
                      <a:pt x="178" y="115"/>
                    </a:lnTo>
                    <a:lnTo>
                      <a:pt x="181" y="115"/>
                    </a:lnTo>
                    <a:lnTo>
                      <a:pt x="185" y="115"/>
                    </a:lnTo>
                    <a:lnTo>
                      <a:pt x="192" y="119"/>
                    </a:lnTo>
                    <a:lnTo>
                      <a:pt x="196" y="119"/>
                    </a:lnTo>
                    <a:lnTo>
                      <a:pt x="196" y="115"/>
                    </a:lnTo>
                    <a:lnTo>
                      <a:pt x="196" y="111"/>
                    </a:lnTo>
                    <a:lnTo>
                      <a:pt x="200" y="111"/>
                    </a:lnTo>
                    <a:lnTo>
                      <a:pt x="203" y="115"/>
                    </a:lnTo>
                    <a:lnTo>
                      <a:pt x="207" y="115"/>
                    </a:lnTo>
                    <a:lnTo>
                      <a:pt x="215" y="111"/>
                    </a:lnTo>
                    <a:lnTo>
                      <a:pt x="215" y="111"/>
                    </a:lnTo>
                    <a:lnTo>
                      <a:pt x="215" y="96"/>
                    </a:lnTo>
                    <a:lnTo>
                      <a:pt x="215" y="96"/>
                    </a:lnTo>
                    <a:lnTo>
                      <a:pt x="207" y="96"/>
                    </a:lnTo>
                    <a:lnTo>
                      <a:pt x="207" y="96"/>
                    </a:lnTo>
                    <a:lnTo>
                      <a:pt x="203" y="93"/>
                    </a:lnTo>
                    <a:lnTo>
                      <a:pt x="200" y="93"/>
                    </a:lnTo>
                    <a:lnTo>
                      <a:pt x="200" y="89"/>
                    </a:lnTo>
                    <a:lnTo>
                      <a:pt x="196" y="89"/>
                    </a:lnTo>
                    <a:lnTo>
                      <a:pt x="196" y="89"/>
                    </a:lnTo>
                    <a:lnTo>
                      <a:pt x="192" y="85"/>
                    </a:lnTo>
                    <a:lnTo>
                      <a:pt x="196" y="85"/>
                    </a:lnTo>
                    <a:lnTo>
                      <a:pt x="196" y="85"/>
                    </a:lnTo>
                    <a:lnTo>
                      <a:pt x="200" y="82"/>
                    </a:lnTo>
                    <a:lnTo>
                      <a:pt x="200" y="78"/>
                    </a:lnTo>
                    <a:lnTo>
                      <a:pt x="200" y="74"/>
                    </a:lnTo>
                    <a:lnTo>
                      <a:pt x="196" y="74"/>
                    </a:lnTo>
                    <a:lnTo>
                      <a:pt x="196" y="70"/>
                    </a:lnTo>
                    <a:lnTo>
                      <a:pt x="200" y="67"/>
                    </a:lnTo>
                    <a:lnTo>
                      <a:pt x="203" y="63"/>
                    </a:lnTo>
                    <a:lnTo>
                      <a:pt x="211" y="63"/>
                    </a:lnTo>
                    <a:lnTo>
                      <a:pt x="215" y="63"/>
                    </a:lnTo>
                    <a:lnTo>
                      <a:pt x="215" y="63"/>
                    </a:lnTo>
                    <a:lnTo>
                      <a:pt x="215" y="59"/>
                    </a:lnTo>
                    <a:lnTo>
                      <a:pt x="215" y="59"/>
                    </a:lnTo>
                    <a:lnTo>
                      <a:pt x="211" y="56"/>
                    </a:lnTo>
                    <a:lnTo>
                      <a:pt x="207" y="56"/>
                    </a:lnTo>
                    <a:lnTo>
                      <a:pt x="207" y="59"/>
                    </a:lnTo>
                    <a:lnTo>
                      <a:pt x="203" y="56"/>
                    </a:lnTo>
                    <a:lnTo>
                      <a:pt x="200" y="56"/>
                    </a:lnTo>
                    <a:lnTo>
                      <a:pt x="196" y="56"/>
                    </a:lnTo>
                    <a:lnTo>
                      <a:pt x="200" y="56"/>
                    </a:lnTo>
                    <a:lnTo>
                      <a:pt x="203" y="56"/>
                    </a:lnTo>
                    <a:lnTo>
                      <a:pt x="203" y="52"/>
                    </a:lnTo>
                    <a:lnTo>
                      <a:pt x="200" y="52"/>
                    </a:lnTo>
                    <a:lnTo>
                      <a:pt x="196" y="52"/>
                    </a:lnTo>
                    <a:lnTo>
                      <a:pt x="196" y="48"/>
                    </a:lnTo>
                    <a:lnTo>
                      <a:pt x="196" y="44"/>
                    </a:lnTo>
                    <a:lnTo>
                      <a:pt x="196" y="44"/>
                    </a:lnTo>
                    <a:lnTo>
                      <a:pt x="200" y="44"/>
                    </a:lnTo>
                    <a:lnTo>
                      <a:pt x="200" y="41"/>
                    </a:lnTo>
                    <a:lnTo>
                      <a:pt x="203" y="41"/>
                    </a:lnTo>
                    <a:lnTo>
                      <a:pt x="203" y="44"/>
                    </a:lnTo>
                    <a:lnTo>
                      <a:pt x="207" y="44"/>
                    </a:lnTo>
                    <a:lnTo>
                      <a:pt x="211" y="44"/>
                    </a:lnTo>
                    <a:lnTo>
                      <a:pt x="215" y="44"/>
                    </a:lnTo>
                    <a:lnTo>
                      <a:pt x="215" y="41"/>
                    </a:lnTo>
                    <a:lnTo>
                      <a:pt x="215" y="41"/>
                    </a:lnTo>
                    <a:lnTo>
                      <a:pt x="218" y="41"/>
                    </a:lnTo>
                    <a:lnTo>
                      <a:pt x="222" y="44"/>
                    </a:lnTo>
                    <a:lnTo>
                      <a:pt x="222" y="41"/>
                    </a:lnTo>
                    <a:lnTo>
                      <a:pt x="222" y="41"/>
                    </a:lnTo>
                    <a:lnTo>
                      <a:pt x="229" y="37"/>
                    </a:lnTo>
                    <a:lnTo>
                      <a:pt x="233" y="37"/>
                    </a:lnTo>
                    <a:lnTo>
                      <a:pt x="237" y="37"/>
                    </a:lnTo>
                    <a:lnTo>
                      <a:pt x="240" y="37"/>
                    </a:lnTo>
                    <a:lnTo>
                      <a:pt x="240" y="33"/>
                    </a:lnTo>
                    <a:lnTo>
                      <a:pt x="244" y="33"/>
                    </a:lnTo>
                    <a:lnTo>
                      <a:pt x="248" y="30"/>
                    </a:lnTo>
                    <a:lnTo>
                      <a:pt x="252" y="30"/>
                    </a:lnTo>
                    <a:lnTo>
                      <a:pt x="255" y="30"/>
                    </a:lnTo>
                    <a:lnTo>
                      <a:pt x="255" y="30"/>
                    </a:lnTo>
                    <a:lnTo>
                      <a:pt x="259" y="30"/>
                    </a:lnTo>
                    <a:lnTo>
                      <a:pt x="259" y="26"/>
                    </a:lnTo>
                    <a:lnTo>
                      <a:pt x="259" y="26"/>
                    </a:lnTo>
                    <a:lnTo>
                      <a:pt x="263" y="26"/>
                    </a:lnTo>
                    <a:lnTo>
                      <a:pt x="263" y="22"/>
                    </a:lnTo>
                    <a:lnTo>
                      <a:pt x="266" y="22"/>
                    </a:lnTo>
                    <a:lnTo>
                      <a:pt x="266" y="22"/>
                    </a:lnTo>
                    <a:lnTo>
                      <a:pt x="270" y="22"/>
                    </a:lnTo>
                    <a:lnTo>
                      <a:pt x="274" y="22"/>
                    </a:lnTo>
                    <a:lnTo>
                      <a:pt x="278" y="22"/>
                    </a:lnTo>
                    <a:lnTo>
                      <a:pt x="285" y="15"/>
                    </a:lnTo>
                    <a:lnTo>
                      <a:pt x="285" y="15"/>
                    </a:lnTo>
                    <a:lnTo>
                      <a:pt x="289" y="15"/>
                    </a:lnTo>
                    <a:lnTo>
                      <a:pt x="292" y="15"/>
                    </a:lnTo>
                    <a:lnTo>
                      <a:pt x="292" y="11"/>
                    </a:lnTo>
                    <a:lnTo>
                      <a:pt x="296" y="11"/>
                    </a:lnTo>
                    <a:lnTo>
                      <a:pt x="300" y="11"/>
                    </a:lnTo>
                    <a:lnTo>
                      <a:pt x="300" y="11"/>
                    </a:lnTo>
                    <a:lnTo>
                      <a:pt x="300" y="7"/>
                    </a:lnTo>
                    <a:lnTo>
                      <a:pt x="300" y="7"/>
                    </a:lnTo>
                    <a:lnTo>
                      <a:pt x="303" y="7"/>
                    </a:lnTo>
                    <a:lnTo>
                      <a:pt x="303" y="4"/>
                    </a:lnTo>
                    <a:lnTo>
                      <a:pt x="307" y="0"/>
                    </a:lnTo>
                    <a:lnTo>
                      <a:pt x="311" y="4"/>
                    </a:lnTo>
                    <a:lnTo>
                      <a:pt x="311" y="0"/>
                    </a:lnTo>
                    <a:lnTo>
                      <a:pt x="318" y="4"/>
                    </a:lnTo>
                    <a:lnTo>
                      <a:pt x="322" y="4"/>
                    </a:lnTo>
                    <a:lnTo>
                      <a:pt x="326" y="4"/>
                    </a:lnTo>
                    <a:lnTo>
                      <a:pt x="329" y="4"/>
                    </a:lnTo>
                    <a:lnTo>
                      <a:pt x="333" y="4"/>
                    </a:lnTo>
                    <a:lnTo>
                      <a:pt x="337" y="4"/>
                    </a:lnTo>
                    <a:lnTo>
                      <a:pt x="337" y="7"/>
                    </a:lnTo>
                    <a:lnTo>
                      <a:pt x="337" y="7"/>
                    </a:lnTo>
                    <a:lnTo>
                      <a:pt x="340" y="11"/>
                    </a:lnTo>
                    <a:lnTo>
                      <a:pt x="340" y="15"/>
                    </a:lnTo>
                    <a:lnTo>
                      <a:pt x="344" y="15"/>
                    </a:lnTo>
                    <a:lnTo>
                      <a:pt x="344" y="15"/>
                    </a:lnTo>
                    <a:lnTo>
                      <a:pt x="344" y="18"/>
                    </a:lnTo>
                    <a:lnTo>
                      <a:pt x="344" y="22"/>
                    </a:lnTo>
                    <a:lnTo>
                      <a:pt x="344" y="22"/>
                    </a:lnTo>
                    <a:lnTo>
                      <a:pt x="340" y="22"/>
                    </a:lnTo>
                    <a:lnTo>
                      <a:pt x="344" y="26"/>
                    </a:lnTo>
                    <a:lnTo>
                      <a:pt x="344" y="26"/>
                    </a:lnTo>
                    <a:lnTo>
                      <a:pt x="348" y="26"/>
                    </a:lnTo>
                    <a:lnTo>
                      <a:pt x="352" y="26"/>
                    </a:lnTo>
                    <a:lnTo>
                      <a:pt x="352" y="26"/>
                    </a:lnTo>
                    <a:lnTo>
                      <a:pt x="355" y="26"/>
                    </a:lnTo>
                    <a:lnTo>
                      <a:pt x="355" y="22"/>
                    </a:lnTo>
                    <a:lnTo>
                      <a:pt x="355" y="26"/>
                    </a:lnTo>
                    <a:lnTo>
                      <a:pt x="359" y="26"/>
                    </a:lnTo>
                    <a:lnTo>
                      <a:pt x="359" y="26"/>
                    </a:lnTo>
                    <a:lnTo>
                      <a:pt x="359" y="22"/>
                    </a:lnTo>
                    <a:lnTo>
                      <a:pt x="359" y="22"/>
                    </a:lnTo>
                    <a:lnTo>
                      <a:pt x="366" y="26"/>
                    </a:lnTo>
                    <a:lnTo>
                      <a:pt x="366" y="30"/>
                    </a:lnTo>
                    <a:lnTo>
                      <a:pt x="366" y="33"/>
                    </a:lnTo>
                    <a:lnTo>
                      <a:pt x="370" y="33"/>
                    </a:lnTo>
                    <a:lnTo>
                      <a:pt x="370" y="30"/>
                    </a:lnTo>
                    <a:lnTo>
                      <a:pt x="370" y="30"/>
                    </a:lnTo>
                    <a:lnTo>
                      <a:pt x="370" y="26"/>
                    </a:lnTo>
                    <a:lnTo>
                      <a:pt x="374" y="26"/>
                    </a:lnTo>
                    <a:lnTo>
                      <a:pt x="377" y="30"/>
                    </a:lnTo>
                    <a:lnTo>
                      <a:pt x="381" y="30"/>
                    </a:lnTo>
                    <a:lnTo>
                      <a:pt x="385" y="30"/>
                    </a:lnTo>
                    <a:lnTo>
                      <a:pt x="385" y="30"/>
                    </a:lnTo>
                    <a:lnTo>
                      <a:pt x="385" y="33"/>
                    </a:lnTo>
                    <a:lnTo>
                      <a:pt x="381" y="33"/>
                    </a:lnTo>
                    <a:lnTo>
                      <a:pt x="381" y="37"/>
                    </a:lnTo>
                    <a:lnTo>
                      <a:pt x="385" y="41"/>
                    </a:lnTo>
                    <a:lnTo>
                      <a:pt x="385" y="41"/>
                    </a:lnTo>
                    <a:lnTo>
                      <a:pt x="389" y="37"/>
                    </a:lnTo>
                    <a:lnTo>
                      <a:pt x="392" y="37"/>
                    </a:lnTo>
                    <a:lnTo>
                      <a:pt x="400" y="37"/>
                    </a:lnTo>
                    <a:lnTo>
                      <a:pt x="400" y="41"/>
                    </a:lnTo>
                    <a:lnTo>
                      <a:pt x="403" y="37"/>
                    </a:lnTo>
                    <a:lnTo>
                      <a:pt x="400" y="33"/>
                    </a:lnTo>
                    <a:lnTo>
                      <a:pt x="403" y="33"/>
                    </a:lnTo>
                    <a:lnTo>
                      <a:pt x="411" y="33"/>
                    </a:lnTo>
                    <a:lnTo>
                      <a:pt x="411" y="30"/>
                    </a:lnTo>
                    <a:lnTo>
                      <a:pt x="415" y="30"/>
                    </a:lnTo>
                    <a:lnTo>
                      <a:pt x="415" y="26"/>
                    </a:lnTo>
                    <a:lnTo>
                      <a:pt x="418" y="26"/>
                    </a:lnTo>
                    <a:lnTo>
                      <a:pt x="422" y="22"/>
                    </a:lnTo>
                    <a:lnTo>
                      <a:pt x="422" y="18"/>
                    </a:lnTo>
                    <a:lnTo>
                      <a:pt x="426" y="18"/>
                    </a:lnTo>
                    <a:lnTo>
                      <a:pt x="429" y="18"/>
                    </a:lnTo>
                    <a:lnTo>
                      <a:pt x="433" y="15"/>
                    </a:lnTo>
                    <a:lnTo>
                      <a:pt x="433" y="18"/>
                    </a:lnTo>
                    <a:lnTo>
                      <a:pt x="433" y="18"/>
                    </a:lnTo>
                    <a:lnTo>
                      <a:pt x="433" y="22"/>
                    </a:lnTo>
                    <a:lnTo>
                      <a:pt x="429" y="22"/>
                    </a:lnTo>
                    <a:lnTo>
                      <a:pt x="429" y="26"/>
                    </a:lnTo>
                    <a:lnTo>
                      <a:pt x="459" y="44"/>
                    </a:lnTo>
                    <a:lnTo>
                      <a:pt x="500" y="89"/>
                    </a:lnTo>
                    <a:lnTo>
                      <a:pt x="503" y="89"/>
                    </a:lnTo>
                    <a:lnTo>
                      <a:pt x="507" y="89"/>
                    </a:lnTo>
                    <a:lnTo>
                      <a:pt x="507" y="85"/>
                    </a:lnTo>
                    <a:lnTo>
                      <a:pt x="507" y="85"/>
                    </a:lnTo>
                    <a:lnTo>
                      <a:pt x="507" y="82"/>
                    </a:lnTo>
                    <a:lnTo>
                      <a:pt x="511" y="82"/>
                    </a:lnTo>
                    <a:lnTo>
                      <a:pt x="514" y="85"/>
                    </a:lnTo>
                    <a:lnTo>
                      <a:pt x="514" y="85"/>
                    </a:lnTo>
                    <a:lnTo>
                      <a:pt x="514" y="89"/>
                    </a:lnTo>
                    <a:lnTo>
                      <a:pt x="518" y="89"/>
                    </a:lnTo>
                    <a:lnTo>
                      <a:pt x="522" y="93"/>
                    </a:lnTo>
                    <a:lnTo>
                      <a:pt x="522" y="93"/>
                    </a:lnTo>
                    <a:lnTo>
                      <a:pt x="526" y="89"/>
                    </a:lnTo>
                    <a:lnTo>
                      <a:pt x="529" y="89"/>
                    </a:lnTo>
                    <a:lnTo>
                      <a:pt x="533" y="93"/>
                    </a:lnTo>
                    <a:lnTo>
                      <a:pt x="537" y="89"/>
                    </a:lnTo>
                    <a:lnTo>
                      <a:pt x="537" y="89"/>
                    </a:lnTo>
                    <a:lnTo>
                      <a:pt x="540" y="89"/>
                    </a:lnTo>
                    <a:lnTo>
                      <a:pt x="544" y="89"/>
                    </a:lnTo>
                    <a:lnTo>
                      <a:pt x="540" y="85"/>
                    </a:lnTo>
                    <a:lnTo>
                      <a:pt x="540" y="85"/>
                    </a:lnTo>
                    <a:lnTo>
                      <a:pt x="548" y="85"/>
                    </a:lnTo>
                    <a:lnTo>
                      <a:pt x="552" y="85"/>
                    </a:lnTo>
                    <a:lnTo>
                      <a:pt x="559" y="85"/>
                    </a:lnTo>
                    <a:lnTo>
                      <a:pt x="563" y="89"/>
                    </a:lnTo>
                    <a:lnTo>
                      <a:pt x="566" y="93"/>
                    </a:lnTo>
                    <a:lnTo>
                      <a:pt x="566" y="96"/>
                    </a:lnTo>
                    <a:lnTo>
                      <a:pt x="570" y="96"/>
                    </a:lnTo>
                    <a:lnTo>
                      <a:pt x="574" y="96"/>
                    </a:lnTo>
                    <a:lnTo>
                      <a:pt x="577" y="100"/>
                    </a:lnTo>
                    <a:lnTo>
                      <a:pt x="577" y="100"/>
                    </a:lnTo>
                    <a:lnTo>
                      <a:pt x="581" y="100"/>
                    </a:lnTo>
                    <a:lnTo>
                      <a:pt x="581" y="104"/>
                    </a:lnTo>
                    <a:lnTo>
                      <a:pt x="581" y="104"/>
                    </a:lnTo>
                    <a:lnTo>
                      <a:pt x="581" y="107"/>
                    </a:lnTo>
                    <a:lnTo>
                      <a:pt x="581" y="107"/>
                    </a:lnTo>
                    <a:lnTo>
                      <a:pt x="581" y="111"/>
                    </a:lnTo>
                    <a:lnTo>
                      <a:pt x="581" y="111"/>
                    </a:lnTo>
                    <a:lnTo>
                      <a:pt x="585" y="111"/>
                    </a:lnTo>
                    <a:lnTo>
                      <a:pt x="589" y="111"/>
                    </a:lnTo>
                    <a:lnTo>
                      <a:pt x="589" y="111"/>
                    </a:lnTo>
                    <a:lnTo>
                      <a:pt x="592" y="111"/>
                    </a:lnTo>
                    <a:lnTo>
                      <a:pt x="592" y="111"/>
                    </a:lnTo>
                    <a:lnTo>
                      <a:pt x="600" y="107"/>
                    </a:lnTo>
                    <a:lnTo>
                      <a:pt x="603" y="107"/>
                    </a:lnTo>
                    <a:lnTo>
                      <a:pt x="607" y="107"/>
                    </a:lnTo>
                    <a:lnTo>
                      <a:pt x="611" y="104"/>
                    </a:lnTo>
                    <a:lnTo>
                      <a:pt x="611" y="104"/>
                    </a:lnTo>
                    <a:lnTo>
                      <a:pt x="611" y="107"/>
                    </a:lnTo>
                    <a:lnTo>
                      <a:pt x="611" y="111"/>
                    </a:lnTo>
                    <a:lnTo>
                      <a:pt x="614" y="111"/>
                    </a:lnTo>
                    <a:lnTo>
                      <a:pt x="618" y="115"/>
                    </a:lnTo>
                    <a:lnTo>
                      <a:pt x="622" y="115"/>
                    </a:lnTo>
                    <a:lnTo>
                      <a:pt x="622" y="119"/>
                    </a:lnTo>
                    <a:lnTo>
                      <a:pt x="622" y="119"/>
                    </a:lnTo>
                    <a:lnTo>
                      <a:pt x="618" y="122"/>
                    </a:lnTo>
                    <a:lnTo>
                      <a:pt x="614" y="126"/>
                    </a:lnTo>
                    <a:lnTo>
                      <a:pt x="614" y="130"/>
                    </a:lnTo>
                    <a:lnTo>
                      <a:pt x="614" y="130"/>
                    </a:lnTo>
                    <a:lnTo>
                      <a:pt x="611" y="133"/>
                    </a:lnTo>
                    <a:lnTo>
                      <a:pt x="607" y="133"/>
                    </a:lnTo>
                    <a:lnTo>
                      <a:pt x="603" y="137"/>
                    </a:lnTo>
                    <a:lnTo>
                      <a:pt x="603" y="141"/>
                    </a:lnTo>
                    <a:lnTo>
                      <a:pt x="603" y="145"/>
                    </a:lnTo>
                    <a:lnTo>
                      <a:pt x="607" y="152"/>
                    </a:lnTo>
                    <a:lnTo>
                      <a:pt x="611" y="156"/>
                    </a:lnTo>
                    <a:lnTo>
                      <a:pt x="611" y="159"/>
                    </a:lnTo>
                    <a:lnTo>
                      <a:pt x="607" y="163"/>
                    </a:lnTo>
                    <a:lnTo>
                      <a:pt x="603" y="163"/>
                    </a:lnTo>
                    <a:lnTo>
                      <a:pt x="600" y="167"/>
                    </a:lnTo>
                    <a:lnTo>
                      <a:pt x="596" y="167"/>
                    </a:lnTo>
                    <a:lnTo>
                      <a:pt x="596" y="167"/>
                    </a:lnTo>
                    <a:lnTo>
                      <a:pt x="596" y="163"/>
                    </a:lnTo>
                    <a:lnTo>
                      <a:pt x="592" y="163"/>
                    </a:lnTo>
                    <a:lnTo>
                      <a:pt x="585" y="167"/>
                    </a:lnTo>
                    <a:lnTo>
                      <a:pt x="581" y="167"/>
                    </a:lnTo>
                    <a:lnTo>
                      <a:pt x="574" y="163"/>
                    </a:lnTo>
                    <a:lnTo>
                      <a:pt x="570" y="163"/>
                    </a:lnTo>
                    <a:lnTo>
                      <a:pt x="570" y="163"/>
                    </a:lnTo>
                    <a:lnTo>
                      <a:pt x="566" y="171"/>
                    </a:lnTo>
                    <a:lnTo>
                      <a:pt x="566" y="174"/>
                    </a:lnTo>
                    <a:lnTo>
                      <a:pt x="566" y="178"/>
                    </a:lnTo>
                    <a:lnTo>
                      <a:pt x="563" y="185"/>
                    </a:lnTo>
                    <a:lnTo>
                      <a:pt x="563" y="193"/>
                    </a:lnTo>
                    <a:lnTo>
                      <a:pt x="563" y="197"/>
                    </a:lnTo>
                    <a:lnTo>
                      <a:pt x="566" y="197"/>
                    </a:lnTo>
                    <a:lnTo>
                      <a:pt x="570" y="197"/>
                    </a:lnTo>
                    <a:lnTo>
                      <a:pt x="566" y="200"/>
                    </a:lnTo>
                    <a:lnTo>
                      <a:pt x="566" y="204"/>
                    </a:lnTo>
                    <a:lnTo>
                      <a:pt x="566" y="204"/>
                    </a:lnTo>
                    <a:lnTo>
                      <a:pt x="563" y="204"/>
                    </a:lnTo>
                    <a:lnTo>
                      <a:pt x="559" y="204"/>
                    </a:lnTo>
                    <a:lnTo>
                      <a:pt x="559" y="204"/>
                    </a:lnTo>
                    <a:lnTo>
                      <a:pt x="555" y="204"/>
                    </a:lnTo>
                    <a:lnTo>
                      <a:pt x="552" y="204"/>
                    </a:lnTo>
                    <a:lnTo>
                      <a:pt x="544" y="208"/>
                    </a:lnTo>
                    <a:lnTo>
                      <a:pt x="540" y="208"/>
                    </a:lnTo>
                    <a:lnTo>
                      <a:pt x="537" y="208"/>
                    </a:lnTo>
                    <a:lnTo>
                      <a:pt x="537" y="208"/>
                    </a:lnTo>
                    <a:lnTo>
                      <a:pt x="533" y="208"/>
                    </a:lnTo>
                    <a:lnTo>
                      <a:pt x="529" y="211"/>
                    </a:lnTo>
                    <a:lnTo>
                      <a:pt x="529" y="211"/>
                    </a:lnTo>
                    <a:lnTo>
                      <a:pt x="533" y="215"/>
                    </a:lnTo>
                    <a:lnTo>
                      <a:pt x="537" y="215"/>
                    </a:lnTo>
                    <a:lnTo>
                      <a:pt x="540" y="215"/>
                    </a:lnTo>
                    <a:lnTo>
                      <a:pt x="540" y="215"/>
                    </a:lnTo>
                    <a:lnTo>
                      <a:pt x="540" y="219"/>
                    </a:lnTo>
                    <a:lnTo>
                      <a:pt x="540" y="222"/>
                    </a:lnTo>
                    <a:lnTo>
                      <a:pt x="540" y="226"/>
                    </a:lnTo>
                    <a:lnTo>
                      <a:pt x="544" y="226"/>
                    </a:lnTo>
                    <a:lnTo>
                      <a:pt x="544" y="230"/>
                    </a:lnTo>
                    <a:lnTo>
                      <a:pt x="548" y="234"/>
                    </a:lnTo>
                    <a:lnTo>
                      <a:pt x="548" y="237"/>
                    </a:lnTo>
                    <a:lnTo>
                      <a:pt x="552" y="237"/>
                    </a:lnTo>
                    <a:lnTo>
                      <a:pt x="552" y="245"/>
                    </a:lnTo>
                    <a:lnTo>
                      <a:pt x="548" y="248"/>
                    </a:lnTo>
                    <a:lnTo>
                      <a:pt x="548" y="248"/>
                    </a:lnTo>
                    <a:lnTo>
                      <a:pt x="552" y="252"/>
                    </a:lnTo>
                    <a:lnTo>
                      <a:pt x="548" y="252"/>
                    </a:lnTo>
                    <a:lnTo>
                      <a:pt x="548" y="256"/>
                    </a:lnTo>
                    <a:lnTo>
                      <a:pt x="548" y="256"/>
                    </a:lnTo>
                    <a:lnTo>
                      <a:pt x="548" y="260"/>
                    </a:lnTo>
                    <a:lnTo>
                      <a:pt x="544" y="263"/>
                    </a:lnTo>
                    <a:lnTo>
                      <a:pt x="537" y="260"/>
                    </a:lnTo>
                    <a:lnTo>
                      <a:pt x="529" y="252"/>
                    </a:lnTo>
                    <a:lnTo>
                      <a:pt x="526" y="252"/>
                    </a:lnTo>
                    <a:lnTo>
                      <a:pt x="518" y="252"/>
                    </a:lnTo>
                    <a:lnTo>
                      <a:pt x="511" y="252"/>
                    </a:lnTo>
                    <a:lnTo>
                      <a:pt x="503" y="252"/>
                    </a:lnTo>
                    <a:lnTo>
                      <a:pt x="496" y="252"/>
                    </a:lnTo>
                    <a:lnTo>
                      <a:pt x="489" y="252"/>
                    </a:lnTo>
                    <a:lnTo>
                      <a:pt x="485" y="252"/>
                    </a:lnTo>
                    <a:lnTo>
                      <a:pt x="481" y="252"/>
                    </a:lnTo>
                    <a:lnTo>
                      <a:pt x="477" y="252"/>
                    </a:lnTo>
                    <a:lnTo>
                      <a:pt x="474" y="256"/>
                    </a:lnTo>
                    <a:lnTo>
                      <a:pt x="466" y="252"/>
                    </a:lnTo>
                    <a:lnTo>
                      <a:pt x="459" y="252"/>
                    </a:lnTo>
                    <a:lnTo>
                      <a:pt x="455" y="252"/>
                    </a:lnTo>
                    <a:lnTo>
                      <a:pt x="452" y="252"/>
                    </a:lnTo>
                    <a:lnTo>
                      <a:pt x="448" y="252"/>
                    </a:lnTo>
                    <a:lnTo>
                      <a:pt x="444" y="252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0" y="256"/>
                    </a:lnTo>
                    <a:lnTo>
                      <a:pt x="440" y="260"/>
                    </a:lnTo>
                    <a:lnTo>
                      <a:pt x="440" y="263"/>
                    </a:lnTo>
                    <a:lnTo>
                      <a:pt x="437" y="263"/>
                    </a:lnTo>
                    <a:lnTo>
                      <a:pt x="426" y="263"/>
                    </a:lnTo>
                    <a:lnTo>
                      <a:pt x="415" y="263"/>
                    </a:lnTo>
                    <a:lnTo>
                      <a:pt x="411" y="260"/>
                    </a:lnTo>
                    <a:lnTo>
                      <a:pt x="403" y="260"/>
                    </a:lnTo>
                    <a:lnTo>
                      <a:pt x="403" y="263"/>
                    </a:lnTo>
                    <a:lnTo>
                      <a:pt x="403" y="263"/>
                    </a:lnTo>
                    <a:lnTo>
                      <a:pt x="400" y="267"/>
                    </a:lnTo>
                    <a:lnTo>
                      <a:pt x="400" y="267"/>
                    </a:lnTo>
                    <a:lnTo>
                      <a:pt x="396" y="267"/>
                    </a:lnTo>
                    <a:lnTo>
                      <a:pt x="396" y="271"/>
                    </a:lnTo>
                    <a:lnTo>
                      <a:pt x="392" y="274"/>
                    </a:lnTo>
                    <a:lnTo>
                      <a:pt x="385" y="278"/>
                    </a:lnTo>
                    <a:lnTo>
                      <a:pt x="381" y="286"/>
                    </a:lnTo>
                    <a:lnTo>
                      <a:pt x="381" y="286"/>
                    </a:lnTo>
                    <a:lnTo>
                      <a:pt x="377" y="293"/>
                    </a:lnTo>
                    <a:lnTo>
                      <a:pt x="370" y="297"/>
                    </a:lnTo>
                    <a:lnTo>
                      <a:pt x="370" y="297"/>
                    </a:lnTo>
                    <a:lnTo>
                      <a:pt x="363" y="293"/>
                    </a:lnTo>
                    <a:lnTo>
                      <a:pt x="355" y="293"/>
                    </a:lnTo>
                    <a:lnTo>
                      <a:pt x="352" y="293"/>
                    </a:lnTo>
                    <a:lnTo>
                      <a:pt x="344" y="297"/>
                    </a:lnTo>
                    <a:lnTo>
                      <a:pt x="340" y="297"/>
                    </a:lnTo>
                    <a:lnTo>
                      <a:pt x="333" y="278"/>
                    </a:lnTo>
                    <a:lnTo>
                      <a:pt x="322" y="278"/>
                    </a:lnTo>
                    <a:lnTo>
                      <a:pt x="322" y="256"/>
                    </a:lnTo>
                    <a:lnTo>
                      <a:pt x="315" y="260"/>
                    </a:lnTo>
                    <a:lnTo>
                      <a:pt x="311" y="248"/>
                    </a:lnTo>
                    <a:lnTo>
                      <a:pt x="303" y="245"/>
                    </a:lnTo>
                    <a:lnTo>
                      <a:pt x="278" y="245"/>
                    </a:lnTo>
                    <a:lnTo>
                      <a:pt x="252" y="245"/>
                    </a:lnTo>
                    <a:lnTo>
                      <a:pt x="237" y="237"/>
                    </a:lnTo>
                    <a:lnTo>
                      <a:pt x="229" y="234"/>
                    </a:lnTo>
                    <a:lnTo>
                      <a:pt x="203" y="219"/>
                    </a:lnTo>
                    <a:lnTo>
                      <a:pt x="159" y="226"/>
                    </a:lnTo>
                    <a:lnTo>
                      <a:pt x="174" y="297"/>
                    </a:lnTo>
                    <a:lnTo>
                      <a:pt x="170" y="297"/>
                    </a:lnTo>
                    <a:lnTo>
                      <a:pt x="163" y="297"/>
                    </a:lnTo>
                    <a:lnTo>
                      <a:pt x="152" y="286"/>
                    </a:lnTo>
                    <a:lnTo>
                      <a:pt x="141" y="282"/>
                    </a:lnTo>
                    <a:lnTo>
                      <a:pt x="129" y="278"/>
                    </a:lnTo>
                    <a:lnTo>
                      <a:pt x="122" y="282"/>
                    </a:lnTo>
                    <a:lnTo>
                      <a:pt x="111" y="289"/>
                    </a:lnTo>
                    <a:lnTo>
                      <a:pt x="111" y="286"/>
                    </a:lnTo>
                    <a:lnTo>
                      <a:pt x="111" y="282"/>
                    </a:lnTo>
                    <a:lnTo>
                      <a:pt x="111" y="278"/>
                    </a:lnTo>
                    <a:lnTo>
                      <a:pt x="115" y="274"/>
                    </a:lnTo>
                    <a:lnTo>
                      <a:pt x="115" y="274"/>
                    </a:lnTo>
                    <a:lnTo>
                      <a:pt x="115" y="271"/>
                    </a:lnTo>
                    <a:lnTo>
                      <a:pt x="111" y="271"/>
                    </a:lnTo>
                    <a:lnTo>
                      <a:pt x="107" y="271"/>
                    </a:lnTo>
                    <a:lnTo>
                      <a:pt x="107" y="271"/>
                    </a:lnTo>
                    <a:lnTo>
                      <a:pt x="103" y="271"/>
                    </a:lnTo>
                    <a:lnTo>
                      <a:pt x="100" y="271"/>
                    </a:lnTo>
                    <a:lnTo>
                      <a:pt x="100" y="271"/>
                    </a:lnTo>
                    <a:lnTo>
                      <a:pt x="100" y="267"/>
                    </a:lnTo>
                    <a:lnTo>
                      <a:pt x="96" y="267"/>
                    </a:lnTo>
                    <a:lnTo>
                      <a:pt x="96" y="263"/>
                    </a:lnTo>
                    <a:lnTo>
                      <a:pt x="92" y="263"/>
                    </a:lnTo>
                    <a:lnTo>
                      <a:pt x="92" y="263"/>
                    </a:lnTo>
                    <a:lnTo>
                      <a:pt x="89" y="263"/>
                    </a:lnTo>
                    <a:lnTo>
                      <a:pt x="89" y="263"/>
                    </a:lnTo>
                    <a:lnTo>
                      <a:pt x="89" y="260"/>
                    </a:lnTo>
                    <a:lnTo>
                      <a:pt x="89" y="260"/>
                    </a:lnTo>
                    <a:lnTo>
                      <a:pt x="85" y="252"/>
                    </a:lnTo>
                    <a:lnTo>
                      <a:pt x="81" y="252"/>
                    </a:lnTo>
                    <a:lnTo>
                      <a:pt x="81" y="252"/>
                    </a:lnTo>
                    <a:lnTo>
                      <a:pt x="81" y="248"/>
                    </a:lnTo>
                    <a:lnTo>
                      <a:pt x="78" y="248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1"/>
                    </a:lnTo>
                    <a:lnTo>
                      <a:pt x="70" y="241"/>
                    </a:lnTo>
                    <a:lnTo>
                      <a:pt x="70" y="237"/>
                    </a:lnTo>
                    <a:lnTo>
                      <a:pt x="74" y="237"/>
                    </a:lnTo>
                    <a:lnTo>
                      <a:pt x="78" y="237"/>
                    </a:lnTo>
                    <a:lnTo>
                      <a:pt x="78" y="237"/>
                    </a:lnTo>
                    <a:lnTo>
                      <a:pt x="81" y="237"/>
                    </a:lnTo>
                    <a:lnTo>
                      <a:pt x="81" y="241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5" y="234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26"/>
                    </a:lnTo>
                    <a:lnTo>
                      <a:pt x="81" y="226"/>
                    </a:lnTo>
                    <a:lnTo>
                      <a:pt x="85" y="222"/>
                    </a:lnTo>
                    <a:lnTo>
                      <a:pt x="89" y="222"/>
                    </a:lnTo>
                    <a:lnTo>
                      <a:pt x="92" y="222"/>
                    </a:lnTo>
                    <a:lnTo>
                      <a:pt x="92" y="222"/>
                    </a:lnTo>
                    <a:lnTo>
                      <a:pt x="96" y="222"/>
                    </a:lnTo>
                    <a:lnTo>
                      <a:pt x="100" y="219"/>
                    </a:lnTo>
                    <a:lnTo>
                      <a:pt x="100" y="222"/>
                    </a:lnTo>
                    <a:lnTo>
                      <a:pt x="103" y="222"/>
                    </a:lnTo>
                    <a:lnTo>
                      <a:pt x="103" y="222"/>
                    </a:lnTo>
                    <a:lnTo>
                      <a:pt x="107" y="222"/>
                    </a:lnTo>
                    <a:lnTo>
                      <a:pt x="111" y="222"/>
                    </a:lnTo>
                    <a:lnTo>
                      <a:pt x="115" y="222"/>
                    </a:lnTo>
                    <a:lnTo>
                      <a:pt x="115" y="222"/>
                    </a:lnTo>
                    <a:lnTo>
                      <a:pt x="111" y="219"/>
                    </a:lnTo>
                    <a:lnTo>
                      <a:pt x="107" y="219"/>
                    </a:lnTo>
                    <a:lnTo>
                      <a:pt x="107" y="215"/>
                    </a:lnTo>
                    <a:lnTo>
                      <a:pt x="107" y="211"/>
                    </a:lnTo>
                    <a:lnTo>
                      <a:pt x="107" y="211"/>
                    </a:lnTo>
                    <a:lnTo>
                      <a:pt x="111" y="211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4"/>
                    </a:lnTo>
                    <a:lnTo>
                      <a:pt x="111" y="200"/>
                    </a:lnTo>
                    <a:lnTo>
                      <a:pt x="107" y="200"/>
                    </a:lnTo>
                    <a:lnTo>
                      <a:pt x="107" y="197"/>
                    </a:lnTo>
                    <a:lnTo>
                      <a:pt x="107" y="197"/>
                    </a:lnTo>
                    <a:lnTo>
                      <a:pt x="107" y="193"/>
                    </a:lnTo>
                    <a:lnTo>
                      <a:pt x="103" y="193"/>
                    </a:lnTo>
                    <a:lnTo>
                      <a:pt x="103" y="193"/>
                    </a:lnTo>
                    <a:lnTo>
                      <a:pt x="103" y="189"/>
                    </a:lnTo>
                    <a:lnTo>
                      <a:pt x="96" y="189"/>
                    </a:lnTo>
                    <a:lnTo>
                      <a:pt x="96" y="189"/>
                    </a:lnTo>
                    <a:lnTo>
                      <a:pt x="92" y="189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78" y="189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66" y="193"/>
                    </a:lnTo>
                    <a:lnTo>
                      <a:pt x="66" y="193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9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2" y="200"/>
                    </a:lnTo>
                    <a:lnTo>
                      <a:pt x="52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20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8" name="Freeform 17"/>
              <p:cNvSpPr>
                <a:spLocks/>
              </p:cNvSpPr>
              <p:nvPr/>
            </p:nvSpPr>
            <p:spPr bwMode="auto">
              <a:xfrm>
                <a:off x="5398237" y="2217429"/>
                <a:ext cx="338384" cy="190421"/>
              </a:xfrm>
              <a:custGeom>
                <a:avLst/>
                <a:gdLst>
                  <a:gd name="T0" fmla="*/ 211 w 263"/>
                  <a:gd name="T1" fmla="*/ 137 h 148"/>
                  <a:gd name="T2" fmla="*/ 215 w 263"/>
                  <a:gd name="T3" fmla="*/ 130 h 148"/>
                  <a:gd name="T4" fmla="*/ 211 w 263"/>
                  <a:gd name="T5" fmla="*/ 126 h 148"/>
                  <a:gd name="T6" fmla="*/ 211 w 263"/>
                  <a:gd name="T7" fmla="*/ 118 h 148"/>
                  <a:gd name="T8" fmla="*/ 207 w 263"/>
                  <a:gd name="T9" fmla="*/ 115 h 148"/>
                  <a:gd name="T10" fmla="*/ 200 w 263"/>
                  <a:gd name="T11" fmla="*/ 111 h 148"/>
                  <a:gd name="T12" fmla="*/ 204 w 263"/>
                  <a:gd name="T13" fmla="*/ 104 h 148"/>
                  <a:gd name="T14" fmla="*/ 211 w 263"/>
                  <a:gd name="T15" fmla="*/ 104 h 148"/>
                  <a:gd name="T16" fmla="*/ 218 w 263"/>
                  <a:gd name="T17" fmla="*/ 96 h 148"/>
                  <a:gd name="T18" fmla="*/ 215 w 263"/>
                  <a:gd name="T19" fmla="*/ 93 h 148"/>
                  <a:gd name="T20" fmla="*/ 230 w 263"/>
                  <a:gd name="T21" fmla="*/ 89 h 148"/>
                  <a:gd name="T22" fmla="*/ 226 w 263"/>
                  <a:gd name="T23" fmla="*/ 85 h 148"/>
                  <a:gd name="T24" fmla="*/ 230 w 263"/>
                  <a:gd name="T25" fmla="*/ 81 h 148"/>
                  <a:gd name="T26" fmla="*/ 237 w 263"/>
                  <a:gd name="T27" fmla="*/ 78 h 148"/>
                  <a:gd name="T28" fmla="*/ 244 w 263"/>
                  <a:gd name="T29" fmla="*/ 78 h 148"/>
                  <a:gd name="T30" fmla="*/ 256 w 263"/>
                  <a:gd name="T31" fmla="*/ 78 h 148"/>
                  <a:gd name="T32" fmla="*/ 263 w 263"/>
                  <a:gd name="T33" fmla="*/ 74 h 148"/>
                  <a:gd name="T34" fmla="*/ 256 w 263"/>
                  <a:gd name="T35" fmla="*/ 63 h 148"/>
                  <a:gd name="T36" fmla="*/ 252 w 263"/>
                  <a:gd name="T37" fmla="*/ 67 h 148"/>
                  <a:gd name="T38" fmla="*/ 248 w 263"/>
                  <a:gd name="T39" fmla="*/ 70 h 148"/>
                  <a:gd name="T40" fmla="*/ 237 w 263"/>
                  <a:gd name="T41" fmla="*/ 67 h 148"/>
                  <a:gd name="T42" fmla="*/ 237 w 263"/>
                  <a:gd name="T43" fmla="*/ 59 h 148"/>
                  <a:gd name="T44" fmla="*/ 241 w 263"/>
                  <a:gd name="T45" fmla="*/ 48 h 148"/>
                  <a:gd name="T46" fmla="*/ 237 w 263"/>
                  <a:gd name="T47" fmla="*/ 52 h 148"/>
                  <a:gd name="T48" fmla="*/ 226 w 263"/>
                  <a:gd name="T49" fmla="*/ 59 h 148"/>
                  <a:gd name="T50" fmla="*/ 222 w 263"/>
                  <a:gd name="T51" fmla="*/ 67 h 148"/>
                  <a:gd name="T52" fmla="*/ 211 w 263"/>
                  <a:gd name="T53" fmla="*/ 78 h 148"/>
                  <a:gd name="T54" fmla="*/ 204 w 263"/>
                  <a:gd name="T55" fmla="*/ 74 h 148"/>
                  <a:gd name="T56" fmla="*/ 193 w 263"/>
                  <a:gd name="T57" fmla="*/ 74 h 148"/>
                  <a:gd name="T58" fmla="*/ 181 w 263"/>
                  <a:gd name="T59" fmla="*/ 78 h 148"/>
                  <a:gd name="T60" fmla="*/ 163 w 263"/>
                  <a:gd name="T61" fmla="*/ 59 h 148"/>
                  <a:gd name="T62" fmla="*/ 156 w 263"/>
                  <a:gd name="T63" fmla="*/ 41 h 148"/>
                  <a:gd name="T64" fmla="*/ 144 w 263"/>
                  <a:gd name="T65" fmla="*/ 26 h 148"/>
                  <a:gd name="T66" fmla="*/ 93 w 263"/>
                  <a:gd name="T67" fmla="*/ 26 h 148"/>
                  <a:gd name="T68" fmla="*/ 70 w 263"/>
                  <a:gd name="T69" fmla="*/ 15 h 148"/>
                  <a:gd name="T70" fmla="*/ 0 w 263"/>
                  <a:gd name="T71" fmla="*/ 7 h 148"/>
                  <a:gd name="T72" fmla="*/ 22 w 263"/>
                  <a:gd name="T73" fmla="*/ 78 h 148"/>
                  <a:gd name="T74" fmla="*/ 30 w 263"/>
                  <a:gd name="T75" fmla="*/ 74 h 148"/>
                  <a:gd name="T76" fmla="*/ 26 w 263"/>
                  <a:gd name="T77" fmla="*/ 67 h 148"/>
                  <a:gd name="T78" fmla="*/ 33 w 263"/>
                  <a:gd name="T79" fmla="*/ 59 h 148"/>
                  <a:gd name="T80" fmla="*/ 41 w 263"/>
                  <a:gd name="T81" fmla="*/ 55 h 148"/>
                  <a:gd name="T82" fmla="*/ 44 w 263"/>
                  <a:gd name="T83" fmla="*/ 55 h 148"/>
                  <a:gd name="T84" fmla="*/ 52 w 263"/>
                  <a:gd name="T85" fmla="*/ 52 h 148"/>
                  <a:gd name="T86" fmla="*/ 70 w 263"/>
                  <a:gd name="T87" fmla="*/ 63 h 148"/>
                  <a:gd name="T88" fmla="*/ 85 w 263"/>
                  <a:gd name="T89" fmla="*/ 70 h 148"/>
                  <a:gd name="T90" fmla="*/ 96 w 263"/>
                  <a:gd name="T91" fmla="*/ 74 h 148"/>
                  <a:gd name="T92" fmla="*/ 107 w 263"/>
                  <a:gd name="T93" fmla="*/ 78 h 148"/>
                  <a:gd name="T94" fmla="*/ 115 w 263"/>
                  <a:gd name="T95" fmla="*/ 89 h 148"/>
                  <a:gd name="T96" fmla="*/ 119 w 263"/>
                  <a:gd name="T97" fmla="*/ 100 h 148"/>
                  <a:gd name="T98" fmla="*/ 133 w 263"/>
                  <a:gd name="T99" fmla="*/ 107 h 148"/>
                  <a:gd name="T100" fmla="*/ 159 w 263"/>
                  <a:gd name="T101" fmla="*/ 122 h 148"/>
                  <a:gd name="T102" fmla="*/ 178 w 263"/>
                  <a:gd name="T103" fmla="*/ 130 h 148"/>
                  <a:gd name="T104" fmla="*/ 181 w 263"/>
                  <a:gd name="T105" fmla="*/ 130 h 148"/>
                  <a:gd name="T106" fmla="*/ 189 w 263"/>
                  <a:gd name="T107" fmla="*/ 137 h 148"/>
                  <a:gd name="T108" fmla="*/ 193 w 263"/>
                  <a:gd name="T109" fmla="*/ 144 h 148"/>
                  <a:gd name="T110" fmla="*/ 200 w 263"/>
                  <a:gd name="T111" fmla="*/ 148 h 148"/>
                  <a:gd name="T112" fmla="*/ 204 w 263"/>
                  <a:gd name="T113" fmla="*/ 144 h 148"/>
                  <a:gd name="T114" fmla="*/ 207 w 263"/>
                  <a:gd name="T115" fmla="*/ 148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3" h="148">
                    <a:moveTo>
                      <a:pt x="207" y="148"/>
                    </a:moveTo>
                    <a:lnTo>
                      <a:pt x="211" y="137"/>
                    </a:lnTo>
                    <a:lnTo>
                      <a:pt x="215" y="133"/>
                    </a:lnTo>
                    <a:lnTo>
                      <a:pt x="215" y="130"/>
                    </a:lnTo>
                    <a:lnTo>
                      <a:pt x="215" y="126"/>
                    </a:lnTo>
                    <a:lnTo>
                      <a:pt x="211" y="126"/>
                    </a:lnTo>
                    <a:lnTo>
                      <a:pt x="211" y="118"/>
                    </a:lnTo>
                    <a:lnTo>
                      <a:pt x="211" y="118"/>
                    </a:lnTo>
                    <a:lnTo>
                      <a:pt x="211" y="115"/>
                    </a:lnTo>
                    <a:lnTo>
                      <a:pt x="207" y="115"/>
                    </a:lnTo>
                    <a:lnTo>
                      <a:pt x="204" y="115"/>
                    </a:lnTo>
                    <a:lnTo>
                      <a:pt x="200" y="111"/>
                    </a:lnTo>
                    <a:lnTo>
                      <a:pt x="200" y="104"/>
                    </a:lnTo>
                    <a:lnTo>
                      <a:pt x="204" y="104"/>
                    </a:lnTo>
                    <a:lnTo>
                      <a:pt x="207" y="104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15" y="93"/>
                    </a:lnTo>
                    <a:lnTo>
                      <a:pt x="222" y="93"/>
                    </a:lnTo>
                    <a:lnTo>
                      <a:pt x="230" y="89"/>
                    </a:lnTo>
                    <a:lnTo>
                      <a:pt x="230" y="89"/>
                    </a:lnTo>
                    <a:lnTo>
                      <a:pt x="226" y="85"/>
                    </a:lnTo>
                    <a:lnTo>
                      <a:pt x="226" y="81"/>
                    </a:lnTo>
                    <a:lnTo>
                      <a:pt x="230" y="81"/>
                    </a:lnTo>
                    <a:lnTo>
                      <a:pt x="233" y="78"/>
                    </a:lnTo>
                    <a:lnTo>
                      <a:pt x="237" y="78"/>
                    </a:lnTo>
                    <a:lnTo>
                      <a:pt x="241" y="74"/>
                    </a:lnTo>
                    <a:lnTo>
                      <a:pt x="244" y="78"/>
                    </a:lnTo>
                    <a:lnTo>
                      <a:pt x="248" y="78"/>
                    </a:lnTo>
                    <a:lnTo>
                      <a:pt x="256" y="78"/>
                    </a:lnTo>
                    <a:lnTo>
                      <a:pt x="259" y="78"/>
                    </a:lnTo>
                    <a:lnTo>
                      <a:pt x="263" y="74"/>
                    </a:lnTo>
                    <a:lnTo>
                      <a:pt x="263" y="70"/>
                    </a:lnTo>
                    <a:lnTo>
                      <a:pt x="256" y="63"/>
                    </a:lnTo>
                    <a:lnTo>
                      <a:pt x="252" y="63"/>
                    </a:lnTo>
                    <a:lnTo>
                      <a:pt x="252" y="67"/>
                    </a:lnTo>
                    <a:lnTo>
                      <a:pt x="252" y="70"/>
                    </a:lnTo>
                    <a:lnTo>
                      <a:pt x="248" y="70"/>
                    </a:lnTo>
                    <a:lnTo>
                      <a:pt x="244" y="67"/>
                    </a:lnTo>
                    <a:lnTo>
                      <a:pt x="237" y="67"/>
                    </a:lnTo>
                    <a:lnTo>
                      <a:pt x="233" y="63"/>
                    </a:lnTo>
                    <a:lnTo>
                      <a:pt x="237" y="59"/>
                    </a:lnTo>
                    <a:lnTo>
                      <a:pt x="241" y="52"/>
                    </a:lnTo>
                    <a:lnTo>
                      <a:pt x="241" y="48"/>
                    </a:lnTo>
                    <a:lnTo>
                      <a:pt x="237" y="48"/>
                    </a:lnTo>
                    <a:lnTo>
                      <a:pt x="237" y="52"/>
                    </a:lnTo>
                    <a:lnTo>
                      <a:pt x="233" y="55"/>
                    </a:lnTo>
                    <a:lnTo>
                      <a:pt x="226" y="59"/>
                    </a:lnTo>
                    <a:lnTo>
                      <a:pt x="222" y="67"/>
                    </a:lnTo>
                    <a:lnTo>
                      <a:pt x="222" y="67"/>
                    </a:lnTo>
                    <a:lnTo>
                      <a:pt x="218" y="74"/>
                    </a:lnTo>
                    <a:lnTo>
                      <a:pt x="211" y="78"/>
                    </a:lnTo>
                    <a:lnTo>
                      <a:pt x="211" y="78"/>
                    </a:lnTo>
                    <a:lnTo>
                      <a:pt x="204" y="74"/>
                    </a:lnTo>
                    <a:lnTo>
                      <a:pt x="196" y="74"/>
                    </a:lnTo>
                    <a:lnTo>
                      <a:pt x="193" y="74"/>
                    </a:lnTo>
                    <a:lnTo>
                      <a:pt x="185" y="78"/>
                    </a:lnTo>
                    <a:lnTo>
                      <a:pt x="181" y="78"/>
                    </a:lnTo>
                    <a:lnTo>
                      <a:pt x="174" y="59"/>
                    </a:lnTo>
                    <a:lnTo>
                      <a:pt x="163" y="59"/>
                    </a:lnTo>
                    <a:lnTo>
                      <a:pt x="163" y="37"/>
                    </a:lnTo>
                    <a:lnTo>
                      <a:pt x="156" y="41"/>
                    </a:lnTo>
                    <a:lnTo>
                      <a:pt x="152" y="29"/>
                    </a:lnTo>
                    <a:lnTo>
                      <a:pt x="144" y="26"/>
                    </a:lnTo>
                    <a:lnTo>
                      <a:pt x="119" y="26"/>
                    </a:lnTo>
                    <a:lnTo>
                      <a:pt x="93" y="26"/>
                    </a:lnTo>
                    <a:lnTo>
                      <a:pt x="78" y="18"/>
                    </a:lnTo>
                    <a:lnTo>
                      <a:pt x="70" y="15"/>
                    </a:lnTo>
                    <a:lnTo>
                      <a:pt x="44" y="0"/>
                    </a:lnTo>
                    <a:lnTo>
                      <a:pt x="0" y="7"/>
                    </a:lnTo>
                    <a:lnTo>
                      <a:pt x="15" y="78"/>
                    </a:lnTo>
                    <a:lnTo>
                      <a:pt x="22" y="78"/>
                    </a:lnTo>
                    <a:lnTo>
                      <a:pt x="26" y="78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67"/>
                    </a:lnTo>
                    <a:lnTo>
                      <a:pt x="30" y="59"/>
                    </a:lnTo>
                    <a:lnTo>
                      <a:pt x="33" y="59"/>
                    </a:lnTo>
                    <a:lnTo>
                      <a:pt x="37" y="55"/>
                    </a:lnTo>
                    <a:lnTo>
                      <a:pt x="41" y="55"/>
                    </a:lnTo>
                    <a:lnTo>
                      <a:pt x="44" y="55"/>
                    </a:lnTo>
                    <a:lnTo>
                      <a:pt x="44" y="55"/>
                    </a:lnTo>
                    <a:lnTo>
                      <a:pt x="44" y="52"/>
                    </a:lnTo>
                    <a:lnTo>
                      <a:pt x="52" y="52"/>
                    </a:lnTo>
                    <a:lnTo>
                      <a:pt x="63" y="55"/>
                    </a:lnTo>
                    <a:lnTo>
                      <a:pt x="70" y="63"/>
                    </a:lnTo>
                    <a:lnTo>
                      <a:pt x="74" y="67"/>
                    </a:lnTo>
                    <a:lnTo>
                      <a:pt x="85" y="70"/>
                    </a:lnTo>
                    <a:lnTo>
                      <a:pt x="96" y="78"/>
                    </a:lnTo>
                    <a:lnTo>
                      <a:pt x="96" y="74"/>
                    </a:lnTo>
                    <a:lnTo>
                      <a:pt x="100" y="74"/>
                    </a:lnTo>
                    <a:lnTo>
                      <a:pt x="107" y="78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9" y="100"/>
                    </a:lnTo>
                    <a:lnTo>
                      <a:pt x="126" y="104"/>
                    </a:lnTo>
                    <a:lnTo>
                      <a:pt x="133" y="107"/>
                    </a:lnTo>
                    <a:lnTo>
                      <a:pt x="144" y="115"/>
                    </a:lnTo>
                    <a:lnTo>
                      <a:pt x="159" y="122"/>
                    </a:lnTo>
                    <a:lnTo>
                      <a:pt x="170" y="130"/>
                    </a:lnTo>
                    <a:lnTo>
                      <a:pt x="178" y="130"/>
                    </a:lnTo>
                    <a:lnTo>
                      <a:pt x="181" y="130"/>
                    </a:lnTo>
                    <a:lnTo>
                      <a:pt x="181" y="130"/>
                    </a:lnTo>
                    <a:lnTo>
                      <a:pt x="189" y="133"/>
                    </a:lnTo>
                    <a:lnTo>
                      <a:pt x="189" y="137"/>
                    </a:lnTo>
                    <a:lnTo>
                      <a:pt x="189" y="144"/>
                    </a:lnTo>
                    <a:lnTo>
                      <a:pt x="193" y="144"/>
                    </a:lnTo>
                    <a:lnTo>
                      <a:pt x="196" y="144"/>
                    </a:lnTo>
                    <a:lnTo>
                      <a:pt x="200" y="148"/>
                    </a:lnTo>
                    <a:lnTo>
                      <a:pt x="204" y="148"/>
                    </a:lnTo>
                    <a:lnTo>
                      <a:pt x="204" y="144"/>
                    </a:lnTo>
                    <a:lnTo>
                      <a:pt x="207" y="148"/>
                    </a:lnTo>
                    <a:lnTo>
                      <a:pt x="207" y="1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9" name="Freeform 18"/>
              <p:cNvSpPr>
                <a:spLocks/>
              </p:cNvSpPr>
              <p:nvPr/>
            </p:nvSpPr>
            <p:spPr bwMode="auto">
              <a:xfrm>
                <a:off x="5336477" y="2284334"/>
                <a:ext cx="304932" cy="171122"/>
              </a:xfrm>
              <a:custGeom>
                <a:avLst/>
                <a:gdLst>
                  <a:gd name="T0" fmla="*/ 237 w 237"/>
                  <a:gd name="T1" fmla="*/ 81 h 133"/>
                  <a:gd name="T2" fmla="*/ 226 w 237"/>
                  <a:gd name="T3" fmla="*/ 78 h 133"/>
                  <a:gd name="T4" fmla="*/ 192 w 237"/>
                  <a:gd name="T5" fmla="*/ 63 h 133"/>
                  <a:gd name="T6" fmla="*/ 167 w 237"/>
                  <a:gd name="T7" fmla="*/ 48 h 133"/>
                  <a:gd name="T8" fmla="*/ 159 w 237"/>
                  <a:gd name="T9" fmla="*/ 37 h 133"/>
                  <a:gd name="T10" fmla="*/ 144 w 237"/>
                  <a:gd name="T11" fmla="*/ 22 h 133"/>
                  <a:gd name="T12" fmla="*/ 122 w 237"/>
                  <a:gd name="T13" fmla="*/ 15 h 133"/>
                  <a:gd name="T14" fmla="*/ 100 w 237"/>
                  <a:gd name="T15" fmla="*/ 0 h 133"/>
                  <a:gd name="T16" fmla="*/ 92 w 237"/>
                  <a:gd name="T17" fmla="*/ 3 h 133"/>
                  <a:gd name="T18" fmla="*/ 81 w 237"/>
                  <a:gd name="T19" fmla="*/ 7 h 133"/>
                  <a:gd name="T20" fmla="*/ 74 w 237"/>
                  <a:gd name="T21" fmla="*/ 18 h 133"/>
                  <a:gd name="T22" fmla="*/ 70 w 237"/>
                  <a:gd name="T23" fmla="*/ 26 h 133"/>
                  <a:gd name="T24" fmla="*/ 41 w 237"/>
                  <a:gd name="T25" fmla="*/ 15 h 133"/>
                  <a:gd name="T26" fmla="*/ 11 w 237"/>
                  <a:gd name="T27" fmla="*/ 11 h 133"/>
                  <a:gd name="T28" fmla="*/ 4 w 237"/>
                  <a:gd name="T29" fmla="*/ 22 h 133"/>
                  <a:gd name="T30" fmla="*/ 7 w 237"/>
                  <a:gd name="T31" fmla="*/ 29 h 133"/>
                  <a:gd name="T32" fmla="*/ 11 w 237"/>
                  <a:gd name="T33" fmla="*/ 41 h 133"/>
                  <a:gd name="T34" fmla="*/ 11 w 237"/>
                  <a:gd name="T35" fmla="*/ 55 h 133"/>
                  <a:gd name="T36" fmla="*/ 15 w 237"/>
                  <a:gd name="T37" fmla="*/ 55 h 133"/>
                  <a:gd name="T38" fmla="*/ 26 w 237"/>
                  <a:gd name="T39" fmla="*/ 52 h 133"/>
                  <a:gd name="T40" fmla="*/ 26 w 237"/>
                  <a:gd name="T41" fmla="*/ 59 h 133"/>
                  <a:gd name="T42" fmla="*/ 30 w 237"/>
                  <a:gd name="T43" fmla="*/ 63 h 133"/>
                  <a:gd name="T44" fmla="*/ 22 w 237"/>
                  <a:gd name="T45" fmla="*/ 63 h 133"/>
                  <a:gd name="T46" fmla="*/ 22 w 237"/>
                  <a:gd name="T47" fmla="*/ 70 h 133"/>
                  <a:gd name="T48" fmla="*/ 26 w 237"/>
                  <a:gd name="T49" fmla="*/ 66 h 133"/>
                  <a:gd name="T50" fmla="*/ 33 w 237"/>
                  <a:gd name="T51" fmla="*/ 70 h 133"/>
                  <a:gd name="T52" fmla="*/ 33 w 237"/>
                  <a:gd name="T53" fmla="*/ 81 h 133"/>
                  <a:gd name="T54" fmla="*/ 41 w 237"/>
                  <a:gd name="T55" fmla="*/ 100 h 133"/>
                  <a:gd name="T56" fmla="*/ 52 w 237"/>
                  <a:gd name="T57" fmla="*/ 96 h 133"/>
                  <a:gd name="T58" fmla="*/ 63 w 237"/>
                  <a:gd name="T59" fmla="*/ 89 h 133"/>
                  <a:gd name="T60" fmla="*/ 78 w 237"/>
                  <a:gd name="T61" fmla="*/ 85 h 133"/>
                  <a:gd name="T62" fmla="*/ 89 w 237"/>
                  <a:gd name="T63" fmla="*/ 85 h 133"/>
                  <a:gd name="T64" fmla="*/ 107 w 237"/>
                  <a:gd name="T65" fmla="*/ 96 h 133"/>
                  <a:gd name="T66" fmla="*/ 122 w 237"/>
                  <a:gd name="T67" fmla="*/ 96 h 133"/>
                  <a:gd name="T68" fmla="*/ 126 w 237"/>
                  <a:gd name="T69" fmla="*/ 104 h 133"/>
                  <a:gd name="T70" fmla="*/ 144 w 237"/>
                  <a:gd name="T71" fmla="*/ 111 h 133"/>
                  <a:gd name="T72" fmla="*/ 155 w 237"/>
                  <a:gd name="T73" fmla="*/ 118 h 133"/>
                  <a:gd name="T74" fmla="*/ 155 w 237"/>
                  <a:gd name="T75" fmla="*/ 126 h 133"/>
                  <a:gd name="T76" fmla="*/ 163 w 237"/>
                  <a:gd name="T77" fmla="*/ 130 h 133"/>
                  <a:gd name="T78" fmla="*/ 170 w 237"/>
                  <a:gd name="T79" fmla="*/ 130 h 133"/>
                  <a:gd name="T80" fmla="*/ 178 w 237"/>
                  <a:gd name="T81" fmla="*/ 133 h 133"/>
                  <a:gd name="T82" fmla="*/ 185 w 237"/>
                  <a:gd name="T83" fmla="*/ 133 h 133"/>
                  <a:gd name="T84" fmla="*/ 192 w 237"/>
                  <a:gd name="T85" fmla="*/ 126 h 133"/>
                  <a:gd name="T86" fmla="*/ 204 w 237"/>
                  <a:gd name="T87" fmla="*/ 118 h 133"/>
                  <a:gd name="T88" fmla="*/ 207 w 237"/>
                  <a:gd name="T89" fmla="*/ 115 h 133"/>
                  <a:gd name="T90" fmla="*/ 211 w 237"/>
                  <a:gd name="T91" fmla="*/ 104 h 133"/>
                  <a:gd name="T92" fmla="*/ 211 w 237"/>
                  <a:gd name="T93" fmla="*/ 100 h 133"/>
                  <a:gd name="T94" fmla="*/ 218 w 237"/>
                  <a:gd name="T95" fmla="*/ 96 h 133"/>
                  <a:gd name="T96" fmla="*/ 229 w 237"/>
                  <a:gd name="T97" fmla="*/ 92 h 133"/>
                  <a:gd name="T98" fmla="*/ 237 w 237"/>
                  <a:gd name="T99" fmla="*/ 92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237" h="133">
                    <a:moveTo>
                      <a:pt x="237" y="92"/>
                    </a:moveTo>
                    <a:lnTo>
                      <a:pt x="237" y="85"/>
                    </a:lnTo>
                    <a:lnTo>
                      <a:pt x="237" y="81"/>
                    </a:lnTo>
                    <a:lnTo>
                      <a:pt x="229" y="78"/>
                    </a:lnTo>
                    <a:lnTo>
                      <a:pt x="229" y="78"/>
                    </a:lnTo>
                    <a:lnTo>
                      <a:pt x="226" y="78"/>
                    </a:lnTo>
                    <a:lnTo>
                      <a:pt x="218" y="78"/>
                    </a:lnTo>
                    <a:lnTo>
                      <a:pt x="207" y="70"/>
                    </a:lnTo>
                    <a:lnTo>
                      <a:pt x="192" y="63"/>
                    </a:lnTo>
                    <a:lnTo>
                      <a:pt x="181" y="55"/>
                    </a:lnTo>
                    <a:lnTo>
                      <a:pt x="174" y="52"/>
                    </a:lnTo>
                    <a:lnTo>
                      <a:pt x="167" y="48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59" y="37"/>
                    </a:lnTo>
                    <a:lnTo>
                      <a:pt x="155" y="26"/>
                    </a:lnTo>
                    <a:lnTo>
                      <a:pt x="148" y="22"/>
                    </a:lnTo>
                    <a:lnTo>
                      <a:pt x="144" y="22"/>
                    </a:lnTo>
                    <a:lnTo>
                      <a:pt x="144" y="26"/>
                    </a:lnTo>
                    <a:lnTo>
                      <a:pt x="133" y="18"/>
                    </a:lnTo>
                    <a:lnTo>
                      <a:pt x="122" y="15"/>
                    </a:lnTo>
                    <a:lnTo>
                      <a:pt x="118" y="11"/>
                    </a:lnTo>
                    <a:lnTo>
                      <a:pt x="111" y="3"/>
                    </a:lnTo>
                    <a:lnTo>
                      <a:pt x="100" y="0"/>
                    </a:lnTo>
                    <a:lnTo>
                      <a:pt x="92" y="0"/>
                    </a:lnTo>
                    <a:lnTo>
                      <a:pt x="92" y="3"/>
                    </a:lnTo>
                    <a:lnTo>
                      <a:pt x="92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4" y="15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4" y="26"/>
                    </a:lnTo>
                    <a:lnTo>
                      <a:pt x="70" y="26"/>
                    </a:lnTo>
                    <a:lnTo>
                      <a:pt x="59" y="26"/>
                    </a:lnTo>
                    <a:lnTo>
                      <a:pt x="52" y="26"/>
                    </a:lnTo>
                    <a:lnTo>
                      <a:pt x="41" y="15"/>
                    </a:lnTo>
                    <a:lnTo>
                      <a:pt x="30" y="11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7" y="29"/>
                    </a:lnTo>
                    <a:lnTo>
                      <a:pt x="11" y="33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1" y="55"/>
                    </a:lnTo>
                    <a:lnTo>
                      <a:pt x="18" y="59"/>
                    </a:lnTo>
                    <a:lnTo>
                      <a:pt x="18" y="55"/>
                    </a:lnTo>
                    <a:lnTo>
                      <a:pt x="15" y="55"/>
                    </a:lnTo>
                    <a:lnTo>
                      <a:pt x="18" y="55"/>
                    </a:lnTo>
                    <a:lnTo>
                      <a:pt x="22" y="55"/>
                    </a:lnTo>
                    <a:lnTo>
                      <a:pt x="26" y="52"/>
                    </a:lnTo>
                    <a:lnTo>
                      <a:pt x="26" y="55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30" y="63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63"/>
                    </a:lnTo>
                    <a:lnTo>
                      <a:pt x="18" y="63"/>
                    </a:lnTo>
                    <a:lnTo>
                      <a:pt x="18" y="66"/>
                    </a:lnTo>
                    <a:lnTo>
                      <a:pt x="22" y="70"/>
                    </a:lnTo>
                    <a:lnTo>
                      <a:pt x="22" y="66"/>
                    </a:lnTo>
                    <a:lnTo>
                      <a:pt x="22" y="66"/>
                    </a:lnTo>
                    <a:lnTo>
                      <a:pt x="26" y="66"/>
                    </a:lnTo>
                    <a:lnTo>
                      <a:pt x="26" y="66"/>
                    </a:lnTo>
                    <a:lnTo>
                      <a:pt x="30" y="70"/>
                    </a:lnTo>
                    <a:lnTo>
                      <a:pt x="33" y="70"/>
                    </a:lnTo>
                    <a:lnTo>
                      <a:pt x="33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9"/>
                    </a:lnTo>
                    <a:lnTo>
                      <a:pt x="37" y="92"/>
                    </a:lnTo>
                    <a:lnTo>
                      <a:pt x="41" y="100"/>
                    </a:lnTo>
                    <a:lnTo>
                      <a:pt x="44" y="100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63" y="89"/>
                    </a:lnTo>
                    <a:lnTo>
                      <a:pt x="70" y="85"/>
                    </a:lnTo>
                    <a:lnTo>
                      <a:pt x="78" y="89"/>
                    </a:lnTo>
                    <a:lnTo>
                      <a:pt x="78" y="85"/>
                    </a:lnTo>
                    <a:lnTo>
                      <a:pt x="81" y="81"/>
                    </a:lnTo>
                    <a:lnTo>
                      <a:pt x="85" y="85"/>
                    </a:lnTo>
                    <a:lnTo>
                      <a:pt x="89" y="85"/>
                    </a:lnTo>
                    <a:lnTo>
                      <a:pt x="92" y="89"/>
                    </a:lnTo>
                    <a:lnTo>
                      <a:pt x="100" y="89"/>
                    </a:lnTo>
                    <a:lnTo>
                      <a:pt x="107" y="96"/>
                    </a:lnTo>
                    <a:lnTo>
                      <a:pt x="111" y="96"/>
                    </a:lnTo>
                    <a:lnTo>
                      <a:pt x="115" y="92"/>
                    </a:lnTo>
                    <a:lnTo>
                      <a:pt x="122" y="96"/>
                    </a:lnTo>
                    <a:lnTo>
                      <a:pt x="126" y="96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0"/>
                    </a:lnTo>
                    <a:lnTo>
                      <a:pt x="137" y="104"/>
                    </a:lnTo>
                    <a:lnTo>
                      <a:pt x="144" y="111"/>
                    </a:lnTo>
                    <a:lnTo>
                      <a:pt x="152" y="111"/>
                    </a:lnTo>
                    <a:lnTo>
                      <a:pt x="155" y="115"/>
                    </a:lnTo>
                    <a:lnTo>
                      <a:pt x="155" y="118"/>
                    </a:lnTo>
                    <a:lnTo>
                      <a:pt x="155" y="118"/>
                    </a:lnTo>
                    <a:lnTo>
                      <a:pt x="155" y="122"/>
                    </a:lnTo>
                    <a:lnTo>
                      <a:pt x="155" y="126"/>
                    </a:lnTo>
                    <a:lnTo>
                      <a:pt x="159" y="126"/>
                    </a:lnTo>
                    <a:lnTo>
                      <a:pt x="159" y="126"/>
                    </a:lnTo>
                    <a:lnTo>
                      <a:pt x="163" y="130"/>
                    </a:lnTo>
                    <a:lnTo>
                      <a:pt x="167" y="130"/>
                    </a:lnTo>
                    <a:lnTo>
                      <a:pt x="170" y="130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8" y="130"/>
                    </a:lnTo>
                    <a:lnTo>
                      <a:pt x="178" y="133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2" y="126"/>
                    </a:lnTo>
                    <a:lnTo>
                      <a:pt x="189" y="122"/>
                    </a:lnTo>
                    <a:lnTo>
                      <a:pt x="196" y="122"/>
                    </a:lnTo>
                    <a:lnTo>
                      <a:pt x="204" y="118"/>
                    </a:lnTo>
                    <a:lnTo>
                      <a:pt x="204" y="118"/>
                    </a:lnTo>
                    <a:lnTo>
                      <a:pt x="204" y="115"/>
                    </a:lnTo>
                    <a:lnTo>
                      <a:pt x="207" y="115"/>
                    </a:lnTo>
                    <a:lnTo>
                      <a:pt x="207" y="111"/>
                    </a:lnTo>
                    <a:lnTo>
                      <a:pt x="207" y="107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96"/>
                    </a:lnTo>
                    <a:lnTo>
                      <a:pt x="215" y="96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26" y="92"/>
                    </a:lnTo>
                    <a:lnTo>
                      <a:pt x="229" y="92"/>
                    </a:lnTo>
                    <a:lnTo>
                      <a:pt x="233" y="92"/>
                    </a:lnTo>
                    <a:lnTo>
                      <a:pt x="237" y="92"/>
                    </a:lnTo>
                    <a:lnTo>
                      <a:pt x="237" y="92"/>
                    </a:lnTo>
                    <a:lnTo>
                      <a:pt x="237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0" name="Freeform 19"/>
              <p:cNvSpPr>
                <a:spLocks noEditPoints="1"/>
              </p:cNvSpPr>
              <p:nvPr/>
            </p:nvSpPr>
            <p:spPr bwMode="auto">
              <a:xfrm>
                <a:off x="6769785" y="2784834"/>
                <a:ext cx="209721" cy="286919"/>
              </a:xfrm>
              <a:custGeom>
                <a:avLst/>
                <a:gdLst>
                  <a:gd name="T0" fmla="*/ 17 w 44"/>
                  <a:gd name="T1" fmla="*/ 0 h 60"/>
                  <a:gd name="T2" fmla="*/ 23 w 44"/>
                  <a:gd name="T3" fmla="*/ 23 h 60"/>
                  <a:gd name="T4" fmla="*/ 28 w 44"/>
                  <a:gd name="T5" fmla="*/ 24 h 60"/>
                  <a:gd name="T6" fmla="*/ 31 w 44"/>
                  <a:gd name="T7" fmla="*/ 28 h 60"/>
                  <a:gd name="T8" fmla="*/ 30 w 44"/>
                  <a:gd name="T9" fmla="*/ 29 h 60"/>
                  <a:gd name="T10" fmla="*/ 24 w 44"/>
                  <a:gd name="T11" fmla="*/ 24 h 60"/>
                  <a:gd name="T12" fmla="*/ 19 w 44"/>
                  <a:gd name="T13" fmla="*/ 26 h 60"/>
                  <a:gd name="T14" fmla="*/ 16 w 44"/>
                  <a:gd name="T15" fmla="*/ 22 h 60"/>
                  <a:gd name="T16" fmla="*/ 13 w 44"/>
                  <a:gd name="T17" fmla="*/ 20 h 60"/>
                  <a:gd name="T18" fmla="*/ 12 w 44"/>
                  <a:gd name="T19" fmla="*/ 14 h 60"/>
                  <a:gd name="T20" fmla="*/ 17 w 44"/>
                  <a:gd name="T21" fmla="*/ 4 h 60"/>
                  <a:gd name="T22" fmla="*/ 20 w 44"/>
                  <a:gd name="T23" fmla="*/ 7 h 60"/>
                  <a:gd name="T24" fmla="*/ 21 w 44"/>
                  <a:gd name="T25" fmla="*/ 14 h 60"/>
                  <a:gd name="T26" fmla="*/ 21 w 44"/>
                  <a:gd name="T27" fmla="*/ 22 h 60"/>
                  <a:gd name="T28" fmla="*/ 22 w 44"/>
                  <a:gd name="T29" fmla="*/ 19 h 60"/>
                  <a:gd name="T30" fmla="*/ 15 w 44"/>
                  <a:gd name="T31" fmla="*/ 26 h 60"/>
                  <a:gd name="T32" fmla="*/ 20 w 44"/>
                  <a:gd name="T33" fmla="*/ 30 h 60"/>
                  <a:gd name="T34" fmla="*/ 31 w 44"/>
                  <a:gd name="T35" fmla="*/ 24 h 60"/>
                  <a:gd name="T36" fmla="*/ 22 w 44"/>
                  <a:gd name="T37" fmla="*/ 27 h 60"/>
                  <a:gd name="T38" fmla="*/ 23 w 44"/>
                  <a:gd name="T39" fmla="*/ 31 h 60"/>
                  <a:gd name="T40" fmla="*/ 27 w 44"/>
                  <a:gd name="T41" fmla="*/ 27 h 60"/>
                  <a:gd name="T42" fmla="*/ 29 w 44"/>
                  <a:gd name="T43" fmla="*/ 30 h 60"/>
                  <a:gd name="T44" fmla="*/ 29 w 44"/>
                  <a:gd name="T45" fmla="*/ 30 h 60"/>
                  <a:gd name="T46" fmla="*/ 23 w 44"/>
                  <a:gd name="T47" fmla="*/ 39 h 60"/>
                  <a:gd name="T48" fmla="*/ 24 w 44"/>
                  <a:gd name="T49" fmla="*/ 34 h 60"/>
                  <a:gd name="T50" fmla="*/ 27 w 44"/>
                  <a:gd name="T51" fmla="*/ 36 h 60"/>
                  <a:gd name="T52" fmla="*/ 26 w 44"/>
                  <a:gd name="T53" fmla="*/ 39 h 60"/>
                  <a:gd name="T54" fmla="*/ 32 w 44"/>
                  <a:gd name="T55" fmla="*/ 39 h 60"/>
                  <a:gd name="T56" fmla="*/ 29 w 44"/>
                  <a:gd name="T57" fmla="*/ 43 h 60"/>
                  <a:gd name="T58" fmla="*/ 27 w 44"/>
                  <a:gd name="T59" fmla="*/ 39 h 60"/>
                  <a:gd name="T60" fmla="*/ 29 w 44"/>
                  <a:gd name="T61" fmla="*/ 44 h 60"/>
                  <a:gd name="T62" fmla="*/ 34 w 44"/>
                  <a:gd name="T63" fmla="*/ 40 h 60"/>
                  <a:gd name="T64" fmla="*/ 38 w 44"/>
                  <a:gd name="T65" fmla="*/ 41 h 60"/>
                  <a:gd name="T66" fmla="*/ 34 w 44"/>
                  <a:gd name="T67" fmla="*/ 35 h 60"/>
                  <a:gd name="T68" fmla="*/ 39 w 44"/>
                  <a:gd name="T69" fmla="*/ 36 h 60"/>
                  <a:gd name="T70" fmla="*/ 36 w 44"/>
                  <a:gd name="T71" fmla="*/ 30 h 60"/>
                  <a:gd name="T72" fmla="*/ 36 w 44"/>
                  <a:gd name="T73" fmla="*/ 34 h 60"/>
                  <a:gd name="T74" fmla="*/ 33 w 44"/>
                  <a:gd name="T75" fmla="*/ 36 h 60"/>
                  <a:gd name="T76" fmla="*/ 38 w 44"/>
                  <a:gd name="T77" fmla="*/ 40 h 60"/>
                  <a:gd name="T78" fmla="*/ 40 w 44"/>
                  <a:gd name="T79" fmla="*/ 37 h 60"/>
                  <a:gd name="T80" fmla="*/ 39 w 44"/>
                  <a:gd name="T81" fmla="*/ 39 h 60"/>
                  <a:gd name="T82" fmla="*/ 41 w 44"/>
                  <a:gd name="T83" fmla="*/ 42 h 60"/>
                  <a:gd name="T84" fmla="*/ 24 w 44"/>
                  <a:gd name="T85" fmla="*/ 51 h 60"/>
                  <a:gd name="T86" fmla="*/ 30 w 44"/>
                  <a:gd name="T87" fmla="*/ 46 h 60"/>
                  <a:gd name="T88" fmla="*/ 36 w 44"/>
                  <a:gd name="T89" fmla="*/ 47 h 60"/>
                  <a:gd name="T90" fmla="*/ 38 w 44"/>
                  <a:gd name="T91" fmla="*/ 42 h 60"/>
                  <a:gd name="T92" fmla="*/ 42 w 44"/>
                  <a:gd name="T93" fmla="*/ 47 h 60"/>
                  <a:gd name="T94" fmla="*/ 44 w 44"/>
                  <a:gd name="T95" fmla="*/ 54 h 60"/>
                  <a:gd name="T96" fmla="*/ 42 w 44"/>
                  <a:gd name="T97" fmla="*/ 55 h 60"/>
                  <a:gd name="T98" fmla="*/ 39 w 44"/>
                  <a:gd name="T99" fmla="*/ 59 h 60"/>
                  <a:gd name="T100" fmla="*/ 34 w 44"/>
                  <a:gd name="T101" fmla="*/ 58 h 60"/>
                  <a:gd name="T102" fmla="*/ 33 w 44"/>
                  <a:gd name="T103" fmla="*/ 53 h 60"/>
                  <a:gd name="T104" fmla="*/ 29 w 44"/>
                  <a:gd name="T105" fmla="*/ 52 h 60"/>
                  <a:gd name="T106" fmla="*/ 26 w 44"/>
                  <a:gd name="T107" fmla="*/ 51 h 60"/>
                  <a:gd name="T108" fmla="*/ 24 w 44"/>
                  <a:gd name="T109" fmla="*/ 55 h 60"/>
                  <a:gd name="T110" fmla="*/ 14 w 44"/>
                  <a:gd name="T111" fmla="*/ 32 h 60"/>
                  <a:gd name="T112" fmla="*/ 12 w 44"/>
                  <a:gd name="T113" fmla="*/ 33 h 60"/>
                  <a:gd name="T114" fmla="*/ 3 w 44"/>
                  <a:gd name="T115" fmla="*/ 47 h 60"/>
                  <a:gd name="T116" fmla="*/ 10 w 44"/>
                  <a:gd name="T117" fmla="*/ 41 h 60"/>
                  <a:gd name="T118" fmla="*/ 10 w 44"/>
                  <a:gd name="T119" fmla="*/ 38 h 60"/>
                  <a:gd name="T120" fmla="*/ 4 w 44"/>
                  <a:gd name="T121" fmla="*/ 44 h 60"/>
                  <a:gd name="T122" fmla="*/ 2 w 44"/>
                  <a:gd name="T123" fmla="*/ 48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44" h="60">
                    <a:moveTo>
                      <a:pt x="16" y="2"/>
                    </a:moveTo>
                    <a:cubicBezTo>
                      <a:pt x="17" y="2"/>
                      <a:pt x="17" y="2"/>
                      <a:pt x="17" y="2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6" y="2"/>
                      <a:pt x="16" y="2"/>
                      <a:pt x="16" y="2"/>
                    </a:cubicBezTo>
                    <a:close/>
                    <a:moveTo>
                      <a:pt x="16" y="1"/>
                    </a:moveTo>
                    <a:cubicBezTo>
                      <a:pt x="16" y="1"/>
                      <a:pt x="16" y="1"/>
                      <a:pt x="16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lose/>
                    <a:moveTo>
                      <a:pt x="17" y="0"/>
                    </a:move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lose/>
                    <a:moveTo>
                      <a:pt x="19" y="2"/>
                    </a:moveTo>
                    <a:cubicBezTo>
                      <a:pt x="19" y="2"/>
                      <a:pt x="19" y="2"/>
                      <a:pt x="19" y="2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19" y="2"/>
                      <a:pt x="19" y="2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7" y="25"/>
                      <a:pt x="27" y="25"/>
                      <a:pt x="27" y="25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8" y="23"/>
                      <a:pt x="28" y="23"/>
                      <a:pt x="28" y="23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9" y="24"/>
                      <a:pt x="29" y="24"/>
                      <a:pt x="29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1" y="30"/>
                      <a:pt x="31" y="30"/>
                      <a:pt x="31" y="30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29" y="29"/>
                      <a:pt x="29" y="29"/>
                      <a:pt x="29" y="29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7"/>
                      <a:pt x="28" y="27"/>
                      <a:pt x="28" y="27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4"/>
                      <a:pt x="20" y="24"/>
                      <a:pt x="20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1"/>
                      <a:pt x="17" y="21"/>
                      <a:pt x="17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1"/>
                      <a:pt x="12" y="11"/>
                      <a:pt x="12" y="11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2"/>
                      <a:pt x="22" y="12"/>
                      <a:pt x="22" y="12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9" y="16"/>
                      <a:pt x="19" y="16"/>
                      <a:pt x="19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20"/>
                      <a:pt x="19" y="20"/>
                      <a:pt x="19" y="20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1" y="22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2"/>
                      <a:pt x="21" y="22"/>
                      <a:pt x="21" y="22"/>
                    </a:cubicBezTo>
                    <a:close/>
                    <a:moveTo>
                      <a:pt x="21" y="19"/>
                    </a:move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19"/>
                      <a:pt x="21" y="19"/>
                      <a:pt x="21" y="19"/>
                    </a:cubicBezTo>
                    <a:close/>
                    <a:moveTo>
                      <a:pt x="13" y="24"/>
                    </a:moveTo>
                    <a:cubicBezTo>
                      <a:pt x="13" y="25"/>
                      <a:pt x="13" y="25"/>
                      <a:pt x="13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4"/>
                      <a:pt x="13" y="24"/>
                      <a:pt x="13" y="24"/>
                    </a:cubicBezTo>
                    <a:close/>
                    <a:moveTo>
                      <a:pt x="14" y="26"/>
                    </a:moveTo>
                    <a:cubicBezTo>
                      <a:pt x="14" y="26"/>
                      <a:pt x="14" y="26"/>
                      <a:pt x="14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30"/>
                      <a:pt x="17" y="30"/>
                      <a:pt x="17" y="30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9" y="32"/>
                      <a:pt x="19" y="32"/>
                      <a:pt x="19" y="32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6" y="26"/>
                      <a:pt x="16" y="26"/>
                      <a:pt x="16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4" y="26"/>
                      <a:pt x="14" y="26"/>
                      <a:pt x="14" y="26"/>
                    </a:cubicBezTo>
                    <a:close/>
                    <a:moveTo>
                      <a:pt x="32" y="23"/>
                    </a:moveTo>
                    <a:cubicBezTo>
                      <a:pt x="31" y="24"/>
                      <a:pt x="31" y="24"/>
                      <a:pt x="31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3"/>
                      <a:pt x="32" y="23"/>
                      <a:pt x="32" y="23"/>
                    </a:cubicBezTo>
                    <a:close/>
                    <a:moveTo>
                      <a:pt x="21" y="26"/>
                    </a:moveTo>
                    <a:cubicBezTo>
                      <a:pt x="22" y="27"/>
                      <a:pt x="22" y="27"/>
                      <a:pt x="22" y="27"/>
                    </a:cubicBezTo>
                    <a:cubicBezTo>
                      <a:pt x="22" y="27"/>
                      <a:pt x="22" y="27"/>
                      <a:pt x="22" y="27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lose/>
                    <a:moveTo>
                      <a:pt x="23" y="30"/>
                    </a:moveTo>
                    <a:cubicBezTo>
                      <a:pt x="22" y="30"/>
                      <a:pt x="22" y="30"/>
                      <a:pt x="22" y="30"/>
                    </a:cubicBezTo>
                    <a:cubicBezTo>
                      <a:pt x="22" y="31"/>
                      <a:pt x="22" y="31"/>
                      <a:pt x="22" y="31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0"/>
                      <a:pt x="23" y="30"/>
                      <a:pt x="23" y="30"/>
                    </a:cubicBezTo>
                    <a:cubicBezTo>
                      <a:pt x="23" y="29"/>
                      <a:pt x="23" y="29"/>
                      <a:pt x="23" y="29"/>
                    </a:cubicBezTo>
                    <a:cubicBezTo>
                      <a:pt x="23" y="30"/>
                      <a:pt x="23" y="30"/>
                      <a:pt x="23" y="30"/>
                    </a:cubicBezTo>
                    <a:close/>
                    <a:moveTo>
                      <a:pt x="25" y="30"/>
                    </a:moveTo>
                    <a:cubicBezTo>
                      <a:pt x="24" y="30"/>
                      <a:pt x="24" y="30"/>
                      <a:pt x="24" y="30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5" y="30"/>
                      <a:pt x="25" y="30"/>
                      <a:pt x="25" y="30"/>
                    </a:cubicBezTo>
                    <a:close/>
                    <a:moveTo>
                      <a:pt x="28" y="28"/>
                    </a:move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8"/>
                      <a:pt x="28" y="28"/>
                      <a:pt x="28" y="28"/>
                    </a:cubicBezTo>
                    <a:close/>
                    <a:moveTo>
                      <a:pt x="29" y="30"/>
                    </a:moveTo>
                    <a:cubicBezTo>
                      <a:pt x="30" y="30"/>
                      <a:pt x="30" y="30"/>
                      <a:pt x="30" y="30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1" y="31"/>
                      <a:pt x="31" y="31"/>
                      <a:pt x="31" y="31"/>
                    </a:cubicBezTo>
                    <a:cubicBezTo>
                      <a:pt x="30" y="30"/>
                      <a:pt x="30" y="30"/>
                      <a:pt x="30" y="30"/>
                    </a:cubicBezTo>
                    <a:cubicBezTo>
                      <a:pt x="29" y="30"/>
                      <a:pt x="29" y="30"/>
                      <a:pt x="29" y="30"/>
                    </a:cubicBezTo>
                    <a:close/>
                    <a:moveTo>
                      <a:pt x="28" y="33"/>
                    </a:moveTo>
                    <a:cubicBezTo>
                      <a:pt x="29" y="32"/>
                      <a:pt x="29" y="32"/>
                      <a:pt x="29" y="32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29" y="30"/>
                      <a:pt x="29" y="30"/>
                      <a:pt x="29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3"/>
                      <a:pt x="28" y="33"/>
                      <a:pt x="28" y="33"/>
                    </a:cubicBezTo>
                    <a:close/>
                    <a:moveTo>
                      <a:pt x="24" y="38"/>
                    </a:moveTo>
                    <a:cubicBezTo>
                      <a:pt x="23" y="39"/>
                      <a:pt x="23" y="39"/>
                      <a:pt x="23" y="39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3" y="37"/>
                      <a:pt x="23" y="37"/>
                      <a:pt x="23" y="37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7" y="36"/>
                      <a:pt x="27" y="36"/>
                      <a:pt x="27" y="36"/>
                    </a:cubicBezTo>
                    <a:cubicBezTo>
                      <a:pt x="26" y="37"/>
                      <a:pt x="26" y="37"/>
                      <a:pt x="26" y="37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lose/>
                    <a:moveTo>
                      <a:pt x="26" y="38"/>
                    </a:move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6" y="38"/>
                      <a:pt x="26" y="38"/>
                      <a:pt x="26" y="38"/>
                    </a:cubicBezTo>
                    <a:close/>
                    <a:moveTo>
                      <a:pt x="33" y="38"/>
                    </a:move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lose/>
                    <a:moveTo>
                      <a:pt x="29" y="43"/>
                    </a:move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3"/>
                      <a:pt x="29" y="43"/>
                      <a:pt x="29" y="43"/>
                    </a:cubicBezTo>
                    <a:close/>
                    <a:moveTo>
                      <a:pt x="28" y="43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9"/>
                      <a:pt x="27" y="39"/>
                      <a:pt x="27" y="39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2"/>
                      <a:pt x="25" y="42"/>
                      <a:pt x="25" y="42"/>
                    </a:cubicBezTo>
                    <a:cubicBezTo>
                      <a:pt x="25" y="43"/>
                      <a:pt x="25" y="43"/>
                      <a:pt x="25" y="43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3"/>
                      <a:pt x="28" y="43"/>
                      <a:pt x="28" y="43"/>
                    </a:cubicBezTo>
                    <a:close/>
                    <a:moveTo>
                      <a:pt x="31" y="44"/>
                    </a:move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31" y="44"/>
                      <a:pt x="31" y="44"/>
                      <a:pt x="31" y="44"/>
                    </a:cubicBezTo>
                    <a:close/>
                    <a:moveTo>
                      <a:pt x="33" y="40"/>
                    </a:moveTo>
                    <a:cubicBezTo>
                      <a:pt x="34" y="40"/>
                      <a:pt x="34" y="40"/>
                      <a:pt x="34" y="40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3"/>
                      <a:pt x="32" y="43"/>
                      <a:pt x="32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3" y="40"/>
                      <a:pt x="33" y="40"/>
                      <a:pt x="33" y="40"/>
                    </a:cubicBezTo>
                    <a:close/>
                    <a:moveTo>
                      <a:pt x="37" y="40"/>
                    </a:move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7" y="40"/>
                      <a:pt x="37" y="40"/>
                      <a:pt x="37" y="40"/>
                    </a:cubicBezTo>
                    <a:close/>
                    <a:moveTo>
                      <a:pt x="35" y="44"/>
                    </a:move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lose/>
                    <a:moveTo>
                      <a:pt x="34" y="34"/>
                    </a:move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4" y="34"/>
                      <a:pt x="34" y="34"/>
                      <a:pt x="34" y="34"/>
                    </a:cubicBezTo>
                    <a:close/>
                    <a:moveTo>
                      <a:pt x="36" y="35"/>
                    </a:move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5"/>
                      <a:pt x="39" y="35"/>
                      <a:pt x="39" y="35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lose/>
                    <a:moveTo>
                      <a:pt x="35" y="35"/>
                    </a:moveTo>
                    <a:cubicBezTo>
                      <a:pt x="35" y="36"/>
                      <a:pt x="35" y="36"/>
                      <a:pt x="35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5" y="40"/>
                      <a:pt x="35" y="40"/>
                      <a:pt x="35" y="40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6"/>
                      <a:pt x="36" y="36"/>
                      <a:pt x="36" y="36"/>
                    </a:cubicBezTo>
                    <a:cubicBezTo>
                      <a:pt x="35" y="35"/>
                      <a:pt x="35" y="35"/>
                      <a:pt x="35" y="35"/>
                    </a:cubicBezTo>
                    <a:close/>
                    <a:moveTo>
                      <a:pt x="40" y="37"/>
                    </a:move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lose/>
                    <a:moveTo>
                      <a:pt x="40" y="38"/>
                    </a:moveTo>
                    <a:cubicBezTo>
                      <a:pt x="39" y="38"/>
                      <a:pt x="39" y="38"/>
                      <a:pt x="39" y="38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lose/>
                    <a:moveTo>
                      <a:pt x="40" y="42"/>
                    </a:moveTo>
                    <a:cubicBezTo>
                      <a:pt x="40" y="41"/>
                      <a:pt x="40" y="41"/>
                      <a:pt x="40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40" y="39"/>
                      <a:pt x="40" y="39"/>
                      <a:pt x="40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2"/>
                      <a:pt x="40" y="42"/>
                      <a:pt x="40" y="42"/>
                    </a:cubicBezTo>
                    <a:close/>
                    <a:moveTo>
                      <a:pt x="41" y="42"/>
                    </a:move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lose/>
                    <a:moveTo>
                      <a:pt x="41" y="40"/>
                    </a:moveTo>
                    <a:cubicBezTo>
                      <a:pt x="41" y="41"/>
                      <a:pt x="41" y="41"/>
                      <a:pt x="41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0"/>
                      <a:pt x="41" y="40"/>
                      <a:pt x="41" y="40"/>
                    </a:cubicBezTo>
                    <a:close/>
                    <a:moveTo>
                      <a:pt x="24" y="54"/>
                    </a:moveTo>
                    <a:cubicBezTo>
                      <a:pt x="23" y="53"/>
                      <a:pt x="23" y="53"/>
                      <a:pt x="23" y="53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7" y="49"/>
                      <a:pt x="27" y="49"/>
                      <a:pt x="27" y="49"/>
                    </a:cubicBezTo>
                    <a:cubicBezTo>
                      <a:pt x="28" y="49"/>
                      <a:pt x="28" y="49"/>
                      <a:pt x="28" y="49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1" y="50"/>
                      <a:pt x="31" y="50"/>
                      <a:pt x="31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3" y="49"/>
                      <a:pt x="33" y="49"/>
                      <a:pt x="33" y="49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7" y="45"/>
                      <a:pt x="37" y="45"/>
                      <a:pt x="37" y="45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39" y="44"/>
                      <a:pt x="39" y="44"/>
                      <a:pt x="39" y="44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3" y="45"/>
                      <a:pt x="43" y="45"/>
                      <a:pt x="43" y="45"/>
                    </a:cubicBezTo>
                    <a:cubicBezTo>
                      <a:pt x="43" y="46"/>
                      <a:pt x="43" y="46"/>
                      <a:pt x="43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2" y="47"/>
                      <a:pt x="42" y="47"/>
                      <a:pt x="42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50"/>
                      <a:pt x="43" y="50"/>
                      <a:pt x="43" y="50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3"/>
                      <a:pt x="44" y="53"/>
                      <a:pt x="44" y="53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7"/>
                      <a:pt x="43" y="57"/>
                      <a:pt x="43" y="57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4"/>
                      <a:pt x="42" y="54"/>
                      <a:pt x="42" y="54"/>
                    </a:cubicBezTo>
                    <a:cubicBezTo>
                      <a:pt x="42" y="53"/>
                      <a:pt x="42" y="53"/>
                      <a:pt x="42" y="53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39" y="54"/>
                      <a:pt x="39" y="54"/>
                      <a:pt x="39" y="54"/>
                    </a:cubicBezTo>
                    <a:cubicBezTo>
                      <a:pt x="39" y="55"/>
                      <a:pt x="39" y="55"/>
                      <a:pt x="39" y="55"/>
                    </a:cubicBezTo>
                    <a:cubicBezTo>
                      <a:pt x="40" y="56"/>
                      <a:pt x="40" y="56"/>
                      <a:pt x="40" y="56"/>
                    </a:cubicBezTo>
                    <a:cubicBezTo>
                      <a:pt x="40" y="57"/>
                      <a:pt x="40" y="57"/>
                      <a:pt x="40" y="57"/>
                    </a:cubicBezTo>
                    <a:cubicBezTo>
                      <a:pt x="41" y="57"/>
                      <a:pt x="41" y="57"/>
                      <a:pt x="41" y="57"/>
                    </a:cubicBezTo>
                    <a:cubicBezTo>
                      <a:pt x="41" y="58"/>
                      <a:pt x="41" y="58"/>
                      <a:pt x="41" y="58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9" y="60"/>
                      <a:pt x="39" y="60"/>
                      <a:pt x="39" y="60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9" y="58"/>
                      <a:pt x="39" y="58"/>
                      <a:pt x="39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6" y="59"/>
                      <a:pt x="36" y="59"/>
                      <a:pt x="36" y="59"/>
                    </a:cubicBezTo>
                    <a:cubicBezTo>
                      <a:pt x="35" y="58"/>
                      <a:pt x="35" y="58"/>
                      <a:pt x="35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4" y="57"/>
                      <a:pt x="34" y="57"/>
                      <a:pt x="34" y="57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2" y="54"/>
                      <a:pt x="32" y="54"/>
                      <a:pt x="32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1"/>
                      <a:pt x="29" y="51"/>
                      <a:pt x="29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6" y="51"/>
                      <a:pt x="26" y="51"/>
                      <a:pt x="26" y="51"/>
                    </a:cubicBezTo>
                    <a:cubicBezTo>
                      <a:pt x="26" y="52"/>
                      <a:pt x="26" y="52"/>
                      <a:pt x="26" y="52"/>
                    </a:cubicBezTo>
                    <a:cubicBezTo>
                      <a:pt x="25" y="52"/>
                      <a:pt x="25" y="52"/>
                      <a:pt x="25" y="52"/>
                    </a:cubicBezTo>
                    <a:cubicBezTo>
                      <a:pt x="24" y="54"/>
                      <a:pt x="24" y="54"/>
                      <a:pt x="24" y="54"/>
                    </a:cubicBezTo>
                    <a:cubicBezTo>
                      <a:pt x="24" y="54"/>
                      <a:pt x="24" y="54"/>
                      <a:pt x="24" y="54"/>
                    </a:cubicBezTo>
                    <a:close/>
                    <a:moveTo>
                      <a:pt x="23" y="55"/>
                    </a:move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5" y="56"/>
                      <a:pt x="25" y="56"/>
                      <a:pt x="25" y="56"/>
                    </a:cubicBezTo>
                    <a:cubicBezTo>
                      <a:pt x="25" y="55"/>
                      <a:pt x="25" y="55"/>
                      <a:pt x="25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lose/>
                    <a:moveTo>
                      <a:pt x="13" y="32"/>
                    </a:move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3" y="32"/>
                      <a:pt x="13" y="32"/>
                      <a:pt x="13" y="32"/>
                    </a:cubicBezTo>
                    <a:close/>
                    <a:moveTo>
                      <a:pt x="12" y="33"/>
                    </a:move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lose/>
                    <a:moveTo>
                      <a:pt x="13" y="39"/>
                    </a:move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9"/>
                      <a:pt x="13" y="39"/>
                      <a:pt x="13" y="39"/>
                    </a:cubicBezTo>
                    <a:close/>
                    <a:moveTo>
                      <a:pt x="2" y="48"/>
                    </a:moveTo>
                    <a:cubicBezTo>
                      <a:pt x="3" y="47"/>
                      <a:pt x="3" y="47"/>
                      <a:pt x="3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4" y="46"/>
                      <a:pt x="4" y="46"/>
                      <a:pt x="4" y="46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2"/>
                      <a:pt x="8" y="42"/>
                      <a:pt x="8" y="42"/>
                    </a:cubicBezTo>
                    <a:cubicBezTo>
                      <a:pt x="9" y="41"/>
                      <a:pt x="9" y="41"/>
                      <a:pt x="9" y="41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11" y="39"/>
                      <a:pt x="11" y="39"/>
                      <a:pt x="11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6"/>
                      <a:pt x="10" y="36"/>
                      <a:pt x="10" y="36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7"/>
                      <a:pt x="10" y="37"/>
                      <a:pt x="10" y="37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5" y="44"/>
                      <a:pt x="5" y="44"/>
                      <a:pt x="5" y="44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5"/>
                      <a:pt x="3" y="45"/>
                      <a:pt x="3" y="45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1" y="48"/>
                      <a:pt x="1" y="48"/>
                      <a:pt x="1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2" y="48"/>
                      <a:pt x="2" y="48"/>
                      <a:pt x="2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1" y="49"/>
                    </a:moveTo>
                    <a:cubicBezTo>
                      <a:pt x="0" y="49"/>
                      <a:pt x="0" y="49"/>
                      <a:pt x="0" y="49"/>
                    </a:cubicBezTo>
                    <a:cubicBezTo>
                      <a:pt x="0" y="50"/>
                      <a:pt x="0" y="50"/>
                      <a:pt x="0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49"/>
                      <a:pt x="1" y="49"/>
                      <a:pt x="1" y="4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1" name="Freeform 20"/>
              <p:cNvSpPr>
                <a:spLocks noEditPoints="1"/>
              </p:cNvSpPr>
              <p:nvPr/>
            </p:nvSpPr>
            <p:spPr bwMode="auto">
              <a:xfrm>
                <a:off x="6318178" y="3052453"/>
                <a:ext cx="971407" cy="348677"/>
              </a:xfrm>
              <a:custGeom>
                <a:avLst/>
                <a:gdLst>
                  <a:gd name="T0" fmla="*/ 194 w 204"/>
                  <a:gd name="T1" fmla="*/ 57 h 73"/>
                  <a:gd name="T2" fmla="*/ 184 w 204"/>
                  <a:gd name="T3" fmla="*/ 47 h 73"/>
                  <a:gd name="T4" fmla="*/ 169 w 204"/>
                  <a:gd name="T5" fmla="*/ 44 h 73"/>
                  <a:gd name="T6" fmla="*/ 168 w 204"/>
                  <a:gd name="T7" fmla="*/ 37 h 73"/>
                  <a:gd name="T8" fmla="*/ 174 w 204"/>
                  <a:gd name="T9" fmla="*/ 33 h 73"/>
                  <a:gd name="T10" fmla="*/ 187 w 204"/>
                  <a:gd name="T11" fmla="*/ 36 h 73"/>
                  <a:gd name="T12" fmla="*/ 158 w 204"/>
                  <a:gd name="T13" fmla="*/ 28 h 73"/>
                  <a:gd name="T14" fmla="*/ 134 w 204"/>
                  <a:gd name="T15" fmla="*/ 13 h 73"/>
                  <a:gd name="T16" fmla="*/ 146 w 204"/>
                  <a:gd name="T17" fmla="*/ 30 h 73"/>
                  <a:gd name="T18" fmla="*/ 149 w 204"/>
                  <a:gd name="T19" fmla="*/ 21 h 73"/>
                  <a:gd name="T20" fmla="*/ 144 w 204"/>
                  <a:gd name="T21" fmla="*/ 31 h 73"/>
                  <a:gd name="T22" fmla="*/ 148 w 204"/>
                  <a:gd name="T23" fmla="*/ 42 h 73"/>
                  <a:gd name="T24" fmla="*/ 156 w 204"/>
                  <a:gd name="T25" fmla="*/ 42 h 73"/>
                  <a:gd name="T26" fmla="*/ 137 w 204"/>
                  <a:gd name="T27" fmla="*/ 43 h 73"/>
                  <a:gd name="T28" fmla="*/ 135 w 204"/>
                  <a:gd name="T29" fmla="*/ 36 h 73"/>
                  <a:gd name="T30" fmla="*/ 123 w 204"/>
                  <a:gd name="T31" fmla="*/ 49 h 73"/>
                  <a:gd name="T32" fmla="*/ 123 w 204"/>
                  <a:gd name="T33" fmla="*/ 36 h 73"/>
                  <a:gd name="T34" fmla="*/ 118 w 204"/>
                  <a:gd name="T35" fmla="*/ 30 h 73"/>
                  <a:gd name="T36" fmla="*/ 130 w 204"/>
                  <a:gd name="T37" fmla="*/ 22 h 73"/>
                  <a:gd name="T38" fmla="*/ 109 w 204"/>
                  <a:gd name="T39" fmla="*/ 31 h 73"/>
                  <a:gd name="T40" fmla="*/ 108 w 204"/>
                  <a:gd name="T41" fmla="*/ 51 h 73"/>
                  <a:gd name="T42" fmla="*/ 116 w 204"/>
                  <a:gd name="T43" fmla="*/ 45 h 73"/>
                  <a:gd name="T44" fmla="*/ 120 w 204"/>
                  <a:gd name="T45" fmla="*/ 41 h 73"/>
                  <a:gd name="T46" fmla="*/ 120 w 204"/>
                  <a:gd name="T47" fmla="*/ 31 h 73"/>
                  <a:gd name="T48" fmla="*/ 107 w 204"/>
                  <a:gd name="T49" fmla="*/ 7 h 73"/>
                  <a:gd name="T50" fmla="*/ 93 w 204"/>
                  <a:gd name="T51" fmla="*/ 43 h 73"/>
                  <a:gd name="T52" fmla="*/ 64 w 204"/>
                  <a:gd name="T53" fmla="*/ 33 h 73"/>
                  <a:gd name="T54" fmla="*/ 91 w 204"/>
                  <a:gd name="T55" fmla="*/ 10 h 73"/>
                  <a:gd name="T56" fmla="*/ 103 w 204"/>
                  <a:gd name="T57" fmla="*/ 22 h 73"/>
                  <a:gd name="T58" fmla="*/ 93 w 204"/>
                  <a:gd name="T59" fmla="*/ 36 h 73"/>
                  <a:gd name="T60" fmla="*/ 82 w 204"/>
                  <a:gd name="T61" fmla="*/ 42 h 73"/>
                  <a:gd name="T62" fmla="*/ 67 w 204"/>
                  <a:gd name="T63" fmla="*/ 39 h 73"/>
                  <a:gd name="T64" fmla="*/ 176 w 204"/>
                  <a:gd name="T65" fmla="*/ 31 h 73"/>
                  <a:gd name="T66" fmla="*/ 181 w 204"/>
                  <a:gd name="T67" fmla="*/ 30 h 73"/>
                  <a:gd name="T68" fmla="*/ 174 w 204"/>
                  <a:gd name="T69" fmla="*/ 55 h 73"/>
                  <a:gd name="T70" fmla="*/ 173 w 204"/>
                  <a:gd name="T71" fmla="*/ 51 h 73"/>
                  <a:gd name="T72" fmla="*/ 158 w 204"/>
                  <a:gd name="T73" fmla="*/ 58 h 73"/>
                  <a:gd name="T74" fmla="*/ 155 w 204"/>
                  <a:gd name="T75" fmla="*/ 53 h 73"/>
                  <a:gd name="T76" fmla="*/ 142 w 204"/>
                  <a:gd name="T77" fmla="*/ 59 h 73"/>
                  <a:gd name="T78" fmla="*/ 129 w 204"/>
                  <a:gd name="T79" fmla="*/ 66 h 73"/>
                  <a:gd name="T80" fmla="*/ 117 w 204"/>
                  <a:gd name="T81" fmla="*/ 71 h 73"/>
                  <a:gd name="T82" fmla="*/ 89 w 204"/>
                  <a:gd name="T83" fmla="*/ 56 h 73"/>
                  <a:gd name="T84" fmla="*/ 131 w 204"/>
                  <a:gd name="T85" fmla="*/ 61 h 73"/>
                  <a:gd name="T86" fmla="*/ 108 w 204"/>
                  <a:gd name="T87" fmla="*/ 63 h 73"/>
                  <a:gd name="T88" fmla="*/ 111 w 204"/>
                  <a:gd name="T89" fmla="*/ 64 h 73"/>
                  <a:gd name="T90" fmla="*/ 104 w 204"/>
                  <a:gd name="T91" fmla="*/ 64 h 73"/>
                  <a:gd name="T92" fmla="*/ 93 w 204"/>
                  <a:gd name="T93" fmla="*/ 64 h 73"/>
                  <a:gd name="T94" fmla="*/ 193 w 204"/>
                  <a:gd name="T95" fmla="*/ 61 h 73"/>
                  <a:gd name="T96" fmla="*/ 81 w 204"/>
                  <a:gd name="T97" fmla="*/ 56 h 73"/>
                  <a:gd name="T98" fmla="*/ 68 w 204"/>
                  <a:gd name="T99" fmla="*/ 56 h 73"/>
                  <a:gd name="T100" fmla="*/ 81 w 204"/>
                  <a:gd name="T101" fmla="*/ 63 h 73"/>
                  <a:gd name="T102" fmla="*/ 49 w 204"/>
                  <a:gd name="T103" fmla="*/ 57 h 73"/>
                  <a:gd name="T104" fmla="*/ 47 w 204"/>
                  <a:gd name="T105" fmla="*/ 14 h 73"/>
                  <a:gd name="T106" fmla="*/ 56 w 204"/>
                  <a:gd name="T107" fmla="*/ 41 h 73"/>
                  <a:gd name="T108" fmla="*/ 48 w 204"/>
                  <a:gd name="T109" fmla="*/ 35 h 73"/>
                  <a:gd name="T110" fmla="*/ 31 w 204"/>
                  <a:gd name="T111" fmla="*/ 21 h 73"/>
                  <a:gd name="T112" fmla="*/ 15 w 204"/>
                  <a:gd name="T113" fmla="*/ 32 h 73"/>
                  <a:gd name="T114" fmla="*/ 8 w 204"/>
                  <a:gd name="T115" fmla="*/ 22 h 73"/>
                  <a:gd name="T116" fmla="*/ 16 w 204"/>
                  <a:gd name="T117" fmla="*/ 20 h 73"/>
                  <a:gd name="T118" fmla="*/ 42 w 204"/>
                  <a:gd name="T119" fmla="*/ 52 h 73"/>
                  <a:gd name="T120" fmla="*/ 42 w 204"/>
                  <a:gd name="T121" fmla="*/ 35 h 73"/>
                  <a:gd name="T122" fmla="*/ 29 w 204"/>
                  <a:gd name="T123" fmla="*/ 21 h 73"/>
                  <a:gd name="T124" fmla="*/ 4 w 204"/>
                  <a:gd name="T125" fmla="*/ 5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04" h="73">
                    <a:moveTo>
                      <a:pt x="204" y="38"/>
                    </a:moveTo>
                    <a:cubicBezTo>
                      <a:pt x="203" y="53"/>
                      <a:pt x="203" y="53"/>
                      <a:pt x="203" y="53"/>
                    </a:cubicBezTo>
                    <a:cubicBezTo>
                      <a:pt x="203" y="54"/>
                      <a:pt x="203" y="54"/>
                      <a:pt x="203" y="54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2" y="65"/>
                      <a:pt x="202" y="65"/>
                      <a:pt x="202" y="65"/>
                    </a:cubicBezTo>
                    <a:cubicBezTo>
                      <a:pt x="200" y="64"/>
                      <a:pt x="200" y="64"/>
                      <a:pt x="200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7" y="61"/>
                      <a:pt x="197" y="61"/>
                      <a:pt x="197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5" y="58"/>
                      <a:pt x="195" y="58"/>
                      <a:pt x="195" y="58"/>
                    </a:cubicBezTo>
                    <a:cubicBezTo>
                      <a:pt x="194" y="58"/>
                      <a:pt x="194" y="58"/>
                      <a:pt x="194" y="58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6" y="57"/>
                      <a:pt x="196" y="57"/>
                      <a:pt x="196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4" y="56"/>
                      <a:pt x="194" y="56"/>
                      <a:pt x="194" y="56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1" y="53"/>
                      <a:pt x="191" y="53"/>
                      <a:pt x="191" y="53"/>
                    </a:cubicBezTo>
                    <a:cubicBezTo>
                      <a:pt x="192" y="53"/>
                      <a:pt x="192" y="53"/>
                      <a:pt x="192" y="53"/>
                    </a:cubicBezTo>
                    <a:cubicBezTo>
                      <a:pt x="191" y="52"/>
                      <a:pt x="191" y="52"/>
                      <a:pt x="191" y="52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8"/>
                      <a:pt x="189" y="48"/>
                      <a:pt x="189" y="48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8" y="49"/>
                      <a:pt x="188" y="49"/>
                      <a:pt x="188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6" y="48"/>
                      <a:pt x="186" y="48"/>
                      <a:pt x="186" y="48"/>
                    </a:cubicBezTo>
                    <a:cubicBezTo>
                      <a:pt x="185" y="47"/>
                      <a:pt x="185" y="47"/>
                      <a:pt x="185" y="47"/>
                    </a:cubicBezTo>
                    <a:cubicBezTo>
                      <a:pt x="184" y="47"/>
                      <a:pt x="184" y="47"/>
                      <a:pt x="184" y="47"/>
                    </a:cubicBezTo>
                    <a:cubicBezTo>
                      <a:pt x="182" y="47"/>
                      <a:pt x="182" y="47"/>
                      <a:pt x="182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5"/>
                      <a:pt x="177" y="45"/>
                      <a:pt x="177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3" y="44"/>
                      <a:pt x="173" y="44"/>
                      <a:pt x="173" y="44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2"/>
                      <a:pt x="172" y="42"/>
                      <a:pt x="172" y="42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2" y="40"/>
                      <a:pt x="172" y="40"/>
                      <a:pt x="172" y="40"/>
                    </a:cubicBezTo>
                    <a:cubicBezTo>
                      <a:pt x="172" y="39"/>
                      <a:pt x="172" y="39"/>
                      <a:pt x="172" y="39"/>
                    </a:cubicBezTo>
                    <a:cubicBezTo>
                      <a:pt x="171" y="40"/>
                      <a:pt x="171" y="40"/>
                      <a:pt x="171" y="40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0" y="42"/>
                      <a:pt x="170" y="42"/>
                      <a:pt x="170" y="42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69" y="44"/>
                      <a:pt x="169" y="44"/>
                      <a:pt x="169" y="44"/>
                    </a:cubicBezTo>
                    <a:cubicBezTo>
                      <a:pt x="168" y="45"/>
                      <a:pt x="168" y="45"/>
                      <a:pt x="168" y="45"/>
                    </a:cubicBezTo>
                    <a:cubicBezTo>
                      <a:pt x="167" y="44"/>
                      <a:pt x="167" y="44"/>
                      <a:pt x="167" y="44"/>
                    </a:cubicBezTo>
                    <a:cubicBezTo>
                      <a:pt x="167" y="43"/>
                      <a:pt x="167" y="43"/>
                      <a:pt x="167" y="43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1"/>
                      <a:pt x="167" y="41"/>
                      <a:pt x="167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0"/>
                      <a:pt x="166" y="40"/>
                      <a:pt x="166" y="40"/>
                    </a:cubicBezTo>
                    <a:cubicBezTo>
                      <a:pt x="165" y="40"/>
                      <a:pt x="165" y="40"/>
                      <a:pt x="165" y="40"/>
                    </a:cubicBezTo>
                    <a:cubicBezTo>
                      <a:pt x="164" y="40"/>
                      <a:pt x="164" y="40"/>
                      <a:pt x="164" y="40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5" y="39"/>
                      <a:pt x="165" y="39"/>
                      <a:pt x="165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7" y="39"/>
                      <a:pt x="167" y="39"/>
                      <a:pt x="167" y="39"/>
                    </a:cubicBezTo>
                    <a:cubicBezTo>
                      <a:pt x="168" y="39"/>
                      <a:pt x="168" y="39"/>
                      <a:pt x="168" y="39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9" y="38"/>
                      <a:pt x="169" y="38"/>
                      <a:pt x="169" y="38"/>
                    </a:cubicBezTo>
                    <a:cubicBezTo>
                      <a:pt x="170" y="38"/>
                      <a:pt x="170" y="38"/>
                      <a:pt x="170" y="38"/>
                    </a:cubicBezTo>
                    <a:cubicBezTo>
                      <a:pt x="171" y="39"/>
                      <a:pt x="171" y="39"/>
                      <a:pt x="171" y="39"/>
                    </a:cubicBezTo>
                    <a:cubicBezTo>
                      <a:pt x="171" y="38"/>
                      <a:pt x="171" y="38"/>
                      <a:pt x="171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7"/>
                      <a:pt x="172" y="37"/>
                      <a:pt x="172" y="37"/>
                    </a:cubicBezTo>
                    <a:cubicBezTo>
                      <a:pt x="172" y="36"/>
                      <a:pt x="172" y="36"/>
                      <a:pt x="172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7"/>
                      <a:pt x="170" y="37"/>
                      <a:pt x="170" y="37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6" y="37"/>
                      <a:pt x="166" y="37"/>
                      <a:pt x="166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4" y="36"/>
                      <a:pt x="164" y="36"/>
                      <a:pt x="164" y="36"/>
                    </a:cubicBezTo>
                    <a:cubicBezTo>
                      <a:pt x="163" y="35"/>
                      <a:pt x="163" y="35"/>
                      <a:pt x="163" y="35"/>
                    </a:cubicBezTo>
                    <a:cubicBezTo>
                      <a:pt x="164" y="35"/>
                      <a:pt x="164" y="35"/>
                      <a:pt x="164" y="35"/>
                    </a:cubicBezTo>
                    <a:cubicBezTo>
                      <a:pt x="163" y="34"/>
                      <a:pt x="163" y="34"/>
                      <a:pt x="163" y="34"/>
                    </a:cubicBezTo>
                    <a:cubicBezTo>
                      <a:pt x="162" y="33"/>
                      <a:pt x="162" y="33"/>
                      <a:pt x="162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0" y="34"/>
                      <a:pt x="160" y="34"/>
                      <a:pt x="160" y="34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3"/>
                      <a:pt x="160" y="33"/>
                      <a:pt x="160" y="33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61" y="31"/>
                      <a:pt x="161" y="31"/>
                      <a:pt x="161" y="31"/>
                    </a:cubicBezTo>
                    <a:cubicBezTo>
                      <a:pt x="162" y="31"/>
                      <a:pt x="162" y="31"/>
                      <a:pt x="162" y="31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4" y="30"/>
                      <a:pt x="164" y="30"/>
                      <a:pt x="164" y="30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6" y="29"/>
                      <a:pt x="166" y="29"/>
                      <a:pt x="166" y="29"/>
                    </a:cubicBezTo>
                    <a:cubicBezTo>
                      <a:pt x="169" y="29"/>
                      <a:pt x="169" y="29"/>
                      <a:pt x="169" y="29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2"/>
                      <a:pt x="173" y="32"/>
                      <a:pt x="173" y="32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4"/>
                      <a:pt x="174" y="34"/>
                      <a:pt x="174" y="34"/>
                    </a:cubicBezTo>
                    <a:cubicBezTo>
                      <a:pt x="173" y="35"/>
                      <a:pt x="173" y="35"/>
                      <a:pt x="173" y="35"/>
                    </a:cubicBezTo>
                    <a:cubicBezTo>
                      <a:pt x="173" y="36"/>
                      <a:pt x="173" y="36"/>
                      <a:pt x="173" y="36"/>
                    </a:cubicBezTo>
                    <a:cubicBezTo>
                      <a:pt x="174" y="38"/>
                      <a:pt x="174" y="38"/>
                      <a:pt x="174" y="38"/>
                    </a:cubicBezTo>
                    <a:cubicBezTo>
                      <a:pt x="174" y="39"/>
                      <a:pt x="174" y="39"/>
                      <a:pt x="174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6" y="38"/>
                      <a:pt x="176" y="38"/>
                      <a:pt x="176" y="38"/>
                    </a:cubicBezTo>
                    <a:cubicBezTo>
                      <a:pt x="176" y="39"/>
                      <a:pt x="176" y="39"/>
                      <a:pt x="176" y="39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7" y="40"/>
                      <a:pt x="177" y="40"/>
                      <a:pt x="177" y="40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9" y="41"/>
                      <a:pt x="179" y="41"/>
                      <a:pt x="179" y="41"/>
                    </a:cubicBezTo>
                    <a:cubicBezTo>
                      <a:pt x="180" y="41"/>
                      <a:pt x="180" y="41"/>
                      <a:pt x="180" y="41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39"/>
                      <a:pt x="181" y="39"/>
                      <a:pt x="181" y="39"/>
                    </a:cubicBezTo>
                    <a:cubicBezTo>
                      <a:pt x="181" y="38"/>
                      <a:pt x="181" y="38"/>
                      <a:pt x="181" y="38"/>
                    </a:cubicBezTo>
                    <a:cubicBezTo>
                      <a:pt x="182" y="38"/>
                      <a:pt x="182" y="38"/>
                      <a:pt x="182" y="38"/>
                    </a:cubicBezTo>
                    <a:cubicBezTo>
                      <a:pt x="183" y="38"/>
                      <a:pt x="183" y="38"/>
                      <a:pt x="183" y="38"/>
                    </a:cubicBezTo>
                    <a:cubicBezTo>
                      <a:pt x="183" y="37"/>
                      <a:pt x="183" y="37"/>
                      <a:pt x="183" y="37"/>
                    </a:cubicBezTo>
                    <a:cubicBezTo>
                      <a:pt x="184" y="36"/>
                      <a:pt x="184" y="36"/>
                      <a:pt x="184" y="36"/>
                    </a:cubicBezTo>
                    <a:cubicBezTo>
                      <a:pt x="184" y="37"/>
                      <a:pt x="184" y="37"/>
                      <a:pt x="184" y="37"/>
                    </a:cubicBezTo>
                    <a:cubicBezTo>
                      <a:pt x="185" y="37"/>
                      <a:pt x="185" y="37"/>
                      <a:pt x="185" y="37"/>
                    </a:cubicBezTo>
                    <a:cubicBezTo>
                      <a:pt x="185" y="36"/>
                      <a:pt x="185" y="36"/>
                      <a:pt x="185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6" y="35"/>
                      <a:pt x="186" y="35"/>
                      <a:pt x="186" y="35"/>
                    </a:cubicBezTo>
                    <a:cubicBezTo>
                      <a:pt x="187" y="34"/>
                      <a:pt x="187" y="34"/>
                      <a:pt x="187" y="34"/>
                    </a:cubicBezTo>
                    <a:cubicBezTo>
                      <a:pt x="189" y="33"/>
                      <a:pt x="189" y="33"/>
                      <a:pt x="189" y="33"/>
                    </a:cubicBezTo>
                    <a:cubicBezTo>
                      <a:pt x="190" y="33"/>
                      <a:pt x="190" y="33"/>
                      <a:pt x="190" y="33"/>
                    </a:cubicBezTo>
                    <a:cubicBezTo>
                      <a:pt x="191" y="34"/>
                      <a:pt x="191" y="34"/>
                      <a:pt x="191" y="34"/>
                    </a:cubicBezTo>
                    <a:cubicBezTo>
                      <a:pt x="192" y="34"/>
                      <a:pt x="192" y="34"/>
                      <a:pt x="192" y="34"/>
                    </a:cubicBezTo>
                    <a:cubicBezTo>
                      <a:pt x="193" y="35"/>
                      <a:pt x="193" y="35"/>
                      <a:pt x="193" y="35"/>
                    </a:cubicBezTo>
                    <a:cubicBezTo>
                      <a:pt x="194" y="35"/>
                      <a:pt x="194" y="35"/>
                      <a:pt x="194" y="35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6" y="36"/>
                      <a:pt x="196" y="36"/>
                      <a:pt x="196" y="36"/>
                    </a:cubicBezTo>
                    <a:cubicBezTo>
                      <a:pt x="199" y="37"/>
                      <a:pt x="199" y="37"/>
                      <a:pt x="199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1" y="37"/>
                      <a:pt x="201" y="37"/>
                      <a:pt x="201" y="37"/>
                    </a:cubicBezTo>
                    <a:cubicBezTo>
                      <a:pt x="202" y="37"/>
                      <a:pt x="202" y="37"/>
                      <a:pt x="202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8"/>
                      <a:pt x="204" y="38"/>
                      <a:pt x="204" y="38"/>
                    </a:cubicBezTo>
                    <a:cubicBezTo>
                      <a:pt x="204" y="38"/>
                      <a:pt x="204" y="38"/>
                      <a:pt x="204" y="38"/>
                    </a:cubicBezTo>
                    <a:close/>
                    <a:moveTo>
                      <a:pt x="151" y="27"/>
                    </a:move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1" y="27"/>
                      <a:pt x="151" y="27"/>
                      <a:pt x="151" y="27"/>
                    </a:cubicBezTo>
                    <a:close/>
                    <a:moveTo>
                      <a:pt x="160" y="29"/>
                    </a:move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6" y="29"/>
                      <a:pt x="156" y="29"/>
                      <a:pt x="156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9"/>
                      <a:pt x="160" y="29"/>
                      <a:pt x="160" y="29"/>
                    </a:cubicBezTo>
                    <a:close/>
                    <a:moveTo>
                      <a:pt x="159" y="31"/>
                    </a:moveTo>
                    <a:cubicBezTo>
                      <a:pt x="158" y="31"/>
                      <a:pt x="158" y="31"/>
                      <a:pt x="158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9" y="31"/>
                      <a:pt x="159" y="31"/>
                      <a:pt x="159" y="31"/>
                    </a:cubicBezTo>
                    <a:cubicBezTo>
                      <a:pt x="158" y="31"/>
                      <a:pt x="158" y="31"/>
                      <a:pt x="158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8" y="32"/>
                      <a:pt x="158" y="32"/>
                      <a:pt x="158" y="32"/>
                    </a:cubicBezTo>
                    <a:cubicBezTo>
                      <a:pt x="158" y="33"/>
                      <a:pt x="158" y="33"/>
                      <a:pt x="158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34" y="12"/>
                    </a:moveTo>
                    <a:cubicBezTo>
                      <a:pt x="135" y="12"/>
                      <a:pt x="135" y="12"/>
                      <a:pt x="135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5" y="14"/>
                      <a:pt x="135" y="14"/>
                      <a:pt x="135" y="14"/>
                    </a:cubicBezTo>
                    <a:cubicBezTo>
                      <a:pt x="134" y="13"/>
                      <a:pt x="134" y="13"/>
                      <a:pt x="134" y="13"/>
                    </a:cubicBezTo>
                    <a:cubicBezTo>
                      <a:pt x="134" y="12"/>
                      <a:pt x="134" y="12"/>
                      <a:pt x="134" y="12"/>
                    </a:cubicBezTo>
                    <a:cubicBezTo>
                      <a:pt x="134" y="12"/>
                      <a:pt x="134" y="12"/>
                      <a:pt x="134" y="12"/>
                    </a:cubicBezTo>
                    <a:close/>
                    <a:moveTo>
                      <a:pt x="140" y="9"/>
                    </a:moveTo>
                    <a:cubicBezTo>
                      <a:pt x="140" y="10"/>
                      <a:pt x="140" y="10"/>
                      <a:pt x="140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9"/>
                      <a:pt x="141" y="9"/>
                      <a:pt x="141" y="9"/>
                    </a:cubicBezTo>
                    <a:cubicBezTo>
                      <a:pt x="140" y="8"/>
                      <a:pt x="140" y="8"/>
                      <a:pt x="140" y="8"/>
                    </a:cubicBezTo>
                    <a:cubicBezTo>
                      <a:pt x="140" y="9"/>
                      <a:pt x="140" y="9"/>
                      <a:pt x="140" y="9"/>
                    </a:cubicBezTo>
                    <a:close/>
                    <a:moveTo>
                      <a:pt x="140" y="11"/>
                    </a:move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lose/>
                    <a:moveTo>
                      <a:pt x="147" y="18"/>
                    </a:moveTo>
                    <a:cubicBezTo>
                      <a:pt x="147" y="19"/>
                      <a:pt x="147" y="19"/>
                      <a:pt x="147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7" y="18"/>
                      <a:pt x="147" y="18"/>
                      <a:pt x="147" y="18"/>
                    </a:cubicBezTo>
                    <a:close/>
                    <a:moveTo>
                      <a:pt x="146" y="29"/>
                    </a:moveTo>
                    <a:cubicBezTo>
                      <a:pt x="146" y="30"/>
                      <a:pt x="146" y="30"/>
                      <a:pt x="146" y="30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6" y="31"/>
                      <a:pt x="146" y="31"/>
                      <a:pt x="146" y="31"/>
                    </a:cubicBezTo>
                    <a:cubicBezTo>
                      <a:pt x="146" y="30"/>
                      <a:pt x="146" y="30"/>
                      <a:pt x="146" y="30"/>
                    </a:cubicBezTo>
                    <a:cubicBezTo>
                      <a:pt x="145" y="29"/>
                      <a:pt x="145" y="29"/>
                      <a:pt x="145" y="29"/>
                    </a:cubicBezTo>
                    <a:cubicBezTo>
                      <a:pt x="144" y="28"/>
                      <a:pt x="144" y="28"/>
                      <a:pt x="144" y="28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5"/>
                      <a:pt x="144" y="25"/>
                      <a:pt x="144" y="25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3"/>
                      <a:pt x="143" y="23"/>
                      <a:pt x="143" y="23"/>
                    </a:cubicBezTo>
                    <a:cubicBezTo>
                      <a:pt x="143" y="22"/>
                      <a:pt x="143" y="22"/>
                      <a:pt x="143" y="22"/>
                    </a:cubicBezTo>
                    <a:cubicBezTo>
                      <a:pt x="144" y="22"/>
                      <a:pt x="144" y="22"/>
                      <a:pt x="144" y="22"/>
                    </a:cubicBezTo>
                    <a:cubicBezTo>
                      <a:pt x="144" y="21"/>
                      <a:pt x="144" y="21"/>
                      <a:pt x="144" y="21"/>
                    </a:cubicBezTo>
                    <a:cubicBezTo>
                      <a:pt x="144" y="20"/>
                      <a:pt x="144" y="20"/>
                      <a:pt x="144" y="20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9"/>
                      <a:pt x="146" y="19"/>
                      <a:pt x="146" y="19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6" y="20"/>
                      <a:pt x="146" y="20"/>
                      <a:pt x="146" y="20"/>
                    </a:cubicBezTo>
                    <a:cubicBezTo>
                      <a:pt x="146" y="21"/>
                      <a:pt x="146" y="21"/>
                      <a:pt x="146" y="21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5" y="23"/>
                      <a:pt x="145" y="23"/>
                      <a:pt x="145" y="23"/>
                    </a:cubicBezTo>
                    <a:cubicBezTo>
                      <a:pt x="144" y="23"/>
                      <a:pt x="144" y="23"/>
                      <a:pt x="144" y="23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7" y="22"/>
                      <a:pt x="147" y="22"/>
                      <a:pt x="147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8" y="21"/>
                      <a:pt x="148" y="21"/>
                      <a:pt x="148" y="21"/>
                    </a:cubicBezTo>
                    <a:cubicBezTo>
                      <a:pt x="149" y="21"/>
                      <a:pt x="149" y="21"/>
                      <a:pt x="149" y="21"/>
                    </a:cubicBezTo>
                    <a:cubicBezTo>
                      <a:pt x="150" y="21"/>
                      <a:pt x="150" y="21"/>
                      <a:pt x="150" y="21"/>
                    </a:cubicBezTo>
                    <a:cubicBezTo>
                      <a:pt x="150" y="22"/>
                      <a:pt x="150" y="22"/>
                      <a:pt x="150" y="22"/>
                    </a:cubicBezTo>
                    <a:cubicBezTo>
                      <a:pt x="149" y="23"/>
                      <a:pt x="149" y="23"/>
                      <a:pt x="149" y="23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5"/>
                      <a:pt x="147" y="25"/>
                      <a:pt x="147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50" y="26"/>
                      <a:pt x="150" y="26"/>
                      <a:pt x="150" y="26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48" y="26"/>
                      <a:pt x="148" y="26"/>
                      <a:pt x="148" y="26"/>
                    </a:cubicBezTo>
                    <a:cubicBezTo>
                      <a:pt x="147" y="26"/>
                      <a:pt x="147" y="26"/>
                      <a:pt x="147" y="26"/>
                    </a:cubicBezTo>
                    <a:cubicBezTo>
                      <a:pt x="146" y="26"/>
                      <a:pt x="146" y="26"/>
                      <a:pt x="146" y="26"/>
                    </a:cubicBezTo>
                    <a:cubicBezTo>
                      <a:pt x="145" y="26"/>
                      <a:pt x="145" y="26"/>
                      <a:pt x="145" y="26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6" y="29"/>
                      <a:pt x="146" y="29"/>
                      <a:pt x="146" y="29"/>
                    </a:cubicBezTo>
                    <a:close/>
                    <a:moveTo>
                      <a:pt x="142" y="31"/>
                    </a:moveTo>
                    <a:cubicBezTo>
                      <a:pt x="143" y="31"/>
                      <a:pt x="143" y="31"/>
                      <a:pt x="143" y="31"/>
                    </a:cubicBezTo>
                    <a:cubicBezTo>
                      <a:pt x="142" y="31"/>
                      <a:pt x="142" y="31"/>
                      <a:pt x="142" y="31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1"/>
                      <a:pt x="142" y="31"/>
                      <a:pt x="142" y="31"/>
                    </a:cubicBezTo>
                    <a:close/>
                    <a:moveTo>
                      <a:pt x="142" y="29"/>
                    </a:move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29"/>
                      <a:pt x="142" y="29"/>
                      <a:pt x="142" y="29"/>
                    </a:cubicBezTo>
                    <a:close/>
                    <a:moveTo>
                      <a:pt x="143" y="29"/>
                    </a:move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1"/>
                      <a:pt x="143" y="31"/>
                      <a:pt x="143" y="31"/>
                    </a:cubicBezTo>
                    <a:cubicBezTo>
                      <a:pt x="144" y="31"/>
                      <a:pt x="144" y="31"/>
                      <a:pt x="144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0"/>
                      <a:pt x="145" y="30"/>
                      <a:pt x="145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29"/>
                      <a:pt x="144" y="29"/>
                      <a:pt x="144" y="29"/>
                    </a:cubicBezTo>
                    <a:cubicBezTo>
                      <a:pt x="143" y="29"/>
                      <a:pt x="143" y="29"/>
                      <a:pt x="143" y="29"/>
                    </a:cubicBezTo>
                    <a:close/>
                    <a:moveTo>
                      <a:pt x="143" y="34"/>
                    </a:moveTo>
                    <a:cubicBezTo>
                      <a:pt x="144" y="33"/>
                      <a:pt x="144" y="33"/>
                      <a:pt x="144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6" y="34"/>
                      <a:pt x="146" y="34"/>
                      <a:pt x="146" y="34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5" y="35"/>
                      <a:pt x="145" y="35"/>
                      <a:pt x="145" y="35"/>
                    </a:cubicBezTo>
                    <a:cubicBezTo>
                      <a:pt x="144" y="35"/>
                      <a:pt x="144" y="35"/>
                      <a:pt x="144" y="35"/>
                    </a:cubicBezTo>
                    <a:cubicBezTo>
                      <a:pt x="143" y="35"/>
                      <a:pt x="143" y="35"/>
                      <a:pt x="143" y="35"/>
                    </a:cubicBezTo>
                    <a:cubicBezTo>
                      <a:pt x="143" y="34"/>
                      <a:pt x="143" y="34"/>
                      <a:pt x="143" y="34"/>
                    </a:cubicBezTo>
                    <a:close/>
                    <a:moveTo>
                      <a:pt x="156" y="34"/>
                    </a:move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5" y="36"/>
                      <a:pt x="155" y="36"/>
                      <a:pt x="155" y="36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4"/>
                      <a:pt x="156" y="34"/>
                      <a:pt x="156" y="34"/>
                    </a:cubicBezTo>
                    <a:close/>
                    <a:moveTo>
                      <a:pt x="148" y="42"/>
                    </a:move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2"/>
                      <a:pt x="148" y="42"/>
                      <a:pt x="148" y="42"/>
                    </a:cubicBezTo>
                    <a:close/>
                    <a:moveTo>
                      <a:pt x="147" y="42"/>
                    </a:moveTo>
                    <a:cubicBezTo>
                      <a:pt x="148" y="42"/>
                      <a:pt x="148" y="42"/>
                      <a:pt x="148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7" y="43"/>
                      <a:pt x="147" y="43"/>
                      <a:pt x="147" y="43"/>
                    </a:cubicBezTo>
                    <a:cubicBezTo>
                      <a:pt x="147" y="42"/>
                      <a:pt x="147" y="42"/>
                      <a:pt x="147" y="42"/>
                    </a:cubicBezTo>
                    <a:close/>
                    <a:moveTo>
                      <a:pt x="145" y="43"/>
                    </a:moveTo>
                    <a:cubicBezTo>
                      <a:pt x="146" y="42"/>
                      <a:pt x="146" y="42"/>
                      <a:pt x="146" y="42"/>
                    </a:cubicBezTo>
                    <a:cubicBezTo>
                      <a:pt x="146" y="42"/>
                      <a:pt x="146" y="42"/>
                      <a:pt x="146" y="42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5" y="43"/>
                      <a:pt x="145" y="43"/>
                      <a:pt x="145" y="43"/>
                    </a:cubicBezTo>
                    <a:close/>
                    <a:moveTo>
                      <a:pt x="145" y="40"/>
                    </a:moveTo>
                    <a:cubicBezTo>
                      <a:pt x="144" y="41"/>
                      <a:pt x="144" y="41"/>
                      <a:pt x="144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0"/>
                      <a:pt x="145" y="40"/>
                      <a:pt x="145" y="40"/>
                    </a:cubicBezTo>
                    <a:close/>
                    <a:moveTo>
                      <a:pt x="146" y="39"/>
                    </a:move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39"/>
                      <a:pt x="146" y="39"/>
                      <a:pt x="146" y="39"/>
                    </a:cubicBezTo>
                    <a:close/>
                    <a:moveTo>
                      <a:pt x="146" y="42"/>
                    </a:moveTo>
                    <a:cubicBezTo>
                      <a:pt x="147" y="41"/>
                      <a:pt x="147" y="41"/>
                      <a:pt x="147" y="41"/>
                    </a:cubicBezTo>
                    <a:cubicBezTo>
                      <a:pt x="147" y="41"/>
                      <a:pt x="147" y="41"/>
                      <a:pt x="147" y="41"/>
                    </a:cubicBezTo>
                    <a:cubicBezTo>
                      <a:pt x="148" y="42"/>
                      <a:pt x="148" y="42"/>
                      <a:pt x="148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1"/>
                      <a:pt x="149" y="41"/>
                      <a:pt x="149" y="41"/>
                    </a:cubicBezTo>
                    <a:cubicBezTo>
                      <a:pt x="150" y="41"/>
                      <a:pt x="150" y="41"/>
                      <a:pt x="150" y="41"/>
                    </a:cubicBezTo>
                    <a:cubicBezTo>
                      <a:pt x="150" y="42"/>
                      <a:pt x="150" y="42"/>
                      <a:pt x="150" y="42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2"/>
                      <a:pt x="155" y="42"/>
                      <a:pt x="155" y="42"/>
                    </a:cubicBezTo>
                    <a:cubicBezTo>
                      <a:pt x="156" y="42"/>
                      <a:pt x="156" y="42"/>
                      <a:pt x="156" y="42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6" y="40"/>
                      <a:pt x="156" y="40"/>
                      <a:pt x="156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2" y="39"/>
                      <a:pt x="152" y="39"/>
                      <a:pt x="152" y="39"/>
                    </a:cubicBezTo>
                    <a:cubicBezTo>
                      <a:pt x="151" y="40"/>
                      <a:pt x="151" y="40"/>
                      <a:pt x="151" y="40"/>
                    </a:cubicBezTo>
                    <a:cubicBezTo>
                      <a:pt x="150" y="40"/>
                      <a:pt x="150" y="40"/>
                      <a:pt x="150" y="40"/>
                    </a:cubicBezTo>
                    <a:cubicBezTo>
                      <a:pt x="150" y="39"/>
                      <a:pt x="150" y="39"/>
                      <a:pt x="150" y="39"/>
                    </a:cubicBezTo>
                    <a:cubicBezTo>
                      <a:pt x="148" y="39"/>
                      <a:pt x="148" y="39"/>
                      <a:pt x="148" y="39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6" y="42"/>
                      <a:pt x="146" y="42"/>
                      <a:pt x="146" y="42"/>
                    </a:cubicBezTo>
                    <a:close/>
                    <a:moveTo>
                      <a:pt x="137" y="40"/>
                    </a:moveTo>
                    <a:cubicBezTo>
                      <a:pt x="138" y="41"/>
                      <a:pt x="138" y="41"/>
                      <a:pt x="138" y="41"/>
                    </a:cubicBezTo>
                    <a:cubicBezTo>
                      <a:pt x="139" y="40"/>
                      <a:pt x="139" y="40"/>
                      <a:pt x="139" y="40"/>
                    </a:cubicBezTo>
                    <a:cubicBezTo>
                      <a:pt x="140" y="40"/>
                      <a:pt x="140" y="40"/>
                      <a:pt x="140" y="40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2"/>
                      <a:pt x="142" y="42"/>
                      <a:pt x="142" y="42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1" y="43"/>
                      <a:pt x="141" y="43"/>
                      <a:pt x="141" y="43"/>
                    </a:cubicBezTo>
                    <a:cubicBezTo>
                      <a:pt x="140" y="43"/>
                      <a:pt x="140" y="43"/>
                      <a:pt x="140" y="43"/>
                    </a:cubicBezTo>
                    <a:cubicBezTo>
                      <a:pt x="139" y="43"/>
                      <a:pt x="139" y="43"/>
                      <a:pt x="139" y="43"/>
                    </a:cubicBezTo>
                    <a:cubicBezTo>
                      <a:pt x="138" y="43"/>
                      <a:pt x="138" y="43"/>
                      <a:pt x="138" y="43"/>
                    </a:cubicBezTo>
                    <a:cubicBezTo>
                      <a:pt x="137" y="43"/>
                      <a:pt x="137" y="43"/>
                      <a:pt x="137" y="43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7" y="40"/>
                      <a:pt x="137" y="40"/>
                      <a:pt x="137" y="40"/>
                    </a:cubicBezTo>
                    <a:close/>
                    <a:moveTo>
                      <a:pt x="113" y="57"/>
                    </a:move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3" y="57"/>
                      <a:pt x="113" y="57"/>
                      <a:pt x="113" y="57"/>
                    </a:cubicBezTo>
                    <a:close/>
                    <a:moveTo>
                      <a:pt x="112" y="51"/>
                    </a:move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1" y="53"/>
                      <a:pt x="111" y="53"/>
                      <a:pt x="111" y="53"/>
                    </a:cubicBezTo>
                    <a:cubicBezTo>
                      <a:pt x="111" y="52"/>
                      <a:pt x="111" y="52"/>
                      <a:pt x="111" y="52"/>
                    </a:cubicBezTo>
                    <a:cubicBezTo>
                      <a:pt x="112" y="52"/>
                      <a:pt x="112" y="52"/>
                      <a:pt x="112" y="52"/>
                    </a:cubicBezTo>
                    <a:cubicBezTo>
                      <a:pt x="112" y="51"/>
                      <a:pt x="112" y="51"/>
                      <a:pt x="112" y="51"/>
                    </a:cubicBezTo>
                    <a:close/>
                    <a:moveTo>
                      <a:pt x="136" y="36"/>
                    </a:moveTo>
                    <a:cubicBezTo>
                      <a:pt x="136" y="37"/>
                      <a:pt x="136" y="37"/>
                      <a:pt x="136" y="37"/>
                    </a:cubicBezTo>
                    <a:cubicBezTo>
                      <a:pt x="137" y="37"/>
                      <a:pt x="137" y="37"/>
                      <a:pt x="137" y="37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6" y="37"/>
                      <a:pt x="136" y="37"/>
                      <a:pt x="136" y="37"/>
                    </a:cubicBezTo>
                    <a:cubicBezTo>
                      <a:pt x="136" y="36"/>
                      <a:pt x="136" y="36"/>
                      <a:pt x="136" y="36"/>
                    </a:cubicBezTo>
                    <a:cubicBezTo>
                      <a:pt x="136" y="36"/>
                      <a:pt x="136" y="36"/>
                      <a:pt x="136" y="36"/>
                    </a:cubicBezTo>
                    <a:close/>
                    <a:moveTo>
                      <a:pt x="134" y="35"/>
                    </a:moveTo>
                    <a:cubicBezTo>
                      <a:pt x="134" y="35"/>
                      <a:pt x="134" y="35"/>
                      <a:pt x="134" y="35"/>
                    </a:cubicBezTo>
                    <a:cubicBezTo>
                      <a:pt x="135" y="35"/>
                      <a:pt x="135" y="35"/>
                      <a:pt x="135" y="35"/>
                    </a:cubicBezTo>
                    <a:cubicBezTo>
                      <a:pt x="136" y="35"/>
                      <a:pt x="136" y="35"/>
                      <a:pt x="136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8" y="35"/>
                      <a:pt x="138" y="35"/>
                      <a:pt x="138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5" y="36"/>
                      <a:pt x="135" y="36"/>
                      <a:pt x="135" y="36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lose/>
                    <a:moveTo>
                      <a:pt x="129" y="35"/>
                    </a:move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1" y="34"/>
                      <a:pt x="131" y="34"/>
                      <a:pt x="131" y="34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2" y="36"/>
                      <a:pt x="132" y="36"/>
                      <a:pt x="132" y="36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1" y="36"/>
                      <a:pt x="131" y="36"/>
                      <a:pt x="131" y="36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29" y="35"/>
                      <a:pt x="129" y="35"/>
                      <a:pt x="129" y="35"/>
                    </a:cubicBezTo>
                    <a:cubicBezTo>
                      <a:pt x="129" y="35"/>
                      <a:pt x="129" y="35"/>
                      <a:pt x="129" y="35"/>
                    </a:cubicBezTo>
                    <a:close/>
                    <a:moveTo>
                      <a:pt x="122" y="50"/>
                    </a:moveTo>
                    <a:cubicBezTo>
                      <a:pt x="122" y="49"/>
                      <a:pt x="122" y="49"/>
                      <a:pt x="122" y="49"/>
                    </a:cubicBezTo>
                    <a:cubicBezTo>
                      <a:pt x="123" y="47"/>
                      <a:pt x="123" y="47"/>
                      <a:pt x="123" y="47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9"/>
                      <a:pt x="123" y="49"/>
                      <a:pt x="123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50"/>
                      <a:pt x="124" y="50"/>
                      <a:pt x="124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2" y="51"/>
                      <a:pt x="122" y="51"/>
                      <a:pt x="122" y="51"/>
                    </a:cubicBezTo>
                    <a:cubicBezTo>
                      <a:pt x="122" y="50"/>
                      <a:pt x="122" y="50"/>
                      <a:pt x="122" y="50"/>
                    </a:cubicBezTo>
                    <a:cubicBezTo>
                      <a:pt x="122" y="50"/>
                      <a:pt x="122" y="50"/>
                      <a:pt x="122" y="50"/>
                    </a:cubicBezTo>
                    <a:close/>
                    <a:moveTo>
                      <a:pt x="120" y="49"/>
                    </a:moveTo>
                    <a:cubicBezTo>
                      <a:pt x="120" y="49"/>
                      <a:pt x="120" y="49"/>
                      <a:pt x="120" y="49"/>
                    </a:cubicBezTo>
                    <a:cubicBezTo>
                      <a:pt x="120" y="50"/>
                      <a:pt x="120" y="50"/>
                      <a:pt x="120" y="50"/>
                    </a:cubicBezTo>
                    <a:cubicBezTo>
                      <a:pt x="121" y="50"/>
                      <a:pt x="121" y="50"/>
                      <a:pt x="121" y="50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8"/>
                      <a:pt x="121" y="48"/>
                      <a:pt x="121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9"/>
                      <a:pt x="120" y="49"/>
                      <a:pt x="120" y="49"/>
                    </a:cubicBezTo>
                    <a:close/>
                    <a:moveTo>
                      <a:pt x="118" y="48"/>
                    </a:moveTo>
                    <a:cubicBezTo>
                      <a:pt x="118" y="49"/>
                      <a:pt x="118" y="49"/>
                      <a:pt x="118" y="49"/>
                    </a:cubicBezTo>
                    <a:cubicBezTo>
                      <a:pt x="117" y="49"/>
                      <a:pt x="117" y="49"/>
                      <a:pt x="117" y="49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19" y="49"/>
                      <a:pt x="119" y="49"/>
                      <a:pt x="119" y="49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8" y="48"/>
                      <a:pt x="118" y="48"/>
                      <a:pt x="118" y="48"/>
                    </a:cubicBezTo>
                    <a:close/>
                    <a:moveTo>
                      <a:pt x="124" y="35"/>
                    </a:moveTo>
                    <a:cubicBezTo>
                      <a:pt x="123" y="36"/>
                      <a:pt x="123" y="36"/>
                      <a:pt x="123" y="36"/>
                    </a:cubicBezTo>
                    <a:cubicBezTo>
                      <a:pt x="124" y="36"/>
                      <a:pt x="124" y="36"/>
                      <a:pt x="124" y="36"/>
                    </a:cubicBezTo>
                    <a:cubicBezTo>
                      <a:pt x="124" y="36"/>
                      <a:pt x="124" y="35"/>
                      <a:pt x="124" y="35"/>
                    </a:cubicBezTo>
                    <a:close/>
                    <a:moveTo>
                      <a:pt x="125" y="35"/>
                    </a:move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lose/>
                    <a:moveTo>
                      <a:pt x="126" y="34"/>
                    </a:moveTo>
                    <a:cubicBezTo>
                      <a:pt x="126" y="34"/>
                      <a:pt x="126" y="34"/>
                      <a:pt x="126" y="34"/>
                    </a:cubicBezTo>
                    <a:cubicBezTo>
                      <a:pt x="126" y="35"/>
                      <a:pt x="126" y="35"/>
                      <a:pt x="126" y="35"/>
                    </a:cubicBezTo>
                    <a:cubicBezTo>
                      <a:pt x="126" y="34"/>
                      <a:pt x="126" y="34"/>
                      <a:pt x="126" y="34"/>
                    </a:cubicBezTo>
                    <a:close/>
                    <a:moveTo>
                      <a:pt x="123" y="33"/>
                    </a:moveTo>
                    <a:cubicBezTo>
                      <a:pt x="124" y="33"/>
                      <a:pt x="124" y="33"/>
                      <a:pt x="124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4"/>
                      <a:pt x="126" y="34"/>
                      <a:pt x="126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4" y="34"/>
                      <a:pt x="124" y="34"/>
                      <a:pt x="124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3"/>
                      <a:pt x="123" y="33"/>
                      <a:pt x="123" y="33"/>
                    </a:cubicBezTo>
                    <a:close/>
                    <a:moveTo>
                      <a:pt x="118" y="29"/>
                    </a:move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8" y="29"/>
                      <a:pt x="118" y="29"/>
                    </a:cubicBezTo>
                    <a:close/>
                    <a:moveTo>
                      <a:pt x="117" y="29"/>
                    </a:moveTo>
                    <a:cubicBezTo>
                      <a:pt x="118" y="29"/>
                      <a:pt x="118" y="29"/>
                      <a:pt x="118" y="29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7" y="29"/>
                      <a:pt x="117" y="29"/>
                      <a:pt x="117" y="29"/>
                    </a:cubicBezTo>
                    <a:close/>
                    <a:moveTo>
                      <a:pt x="112" y="26"/>
                    </a:moveTo>
                    <a:cubicBezTo>
                      <a:pt x="113" y="25"/>
                      <a:pt x="113" y="25"/>
                      <a:pt x="113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8" y="26"/>
                      <a:pt x="118" y="26"/>
                      <a:pt x="118" y="26"/>
                    </a:cubicBezTo>
                    <a:cubicBezTo>
                      <a:pt x="119" y="26"/>
                      <a:pt x="119" y="26"/>
                      <a:pt x="119" y="26"/>
                    </a:cubicBezTo>
                    <a:cubicBezTo>
                      <a:pt x="120" y="26"/>
                      <a:pt x="120" y="26"/>
                      <a:pt x="120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4" y="26"/>
                      <a:pt x="124" y="26"/>
                      <a:pt x="124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6" y="27"/>
                      <a:pt x="126" y="27"/>
                      <a:pt x="126" y="27"/>
                    </a:cubicBezTo>
                    <a:cubicBezTo>
                      <a:pt x="129" y="26"/>
                      <a:pt x="129" y="26"/>
                      <a:pt x="129" y="26"/>
                    </a:cubicBezTo>
                    <a:cubicBezTo>
                      <a:pt x="131" y="25"/>
                      <a:pt x="131" y="25"/>
                      <a:pt x="131" y="25"/>
                    </a:cubicBezTo>
                    <a:cubicBezTo>
                      <a:pt x="131" y="24"/>
                      <a:pt x="131" y="24"/>
                      <a:pt x="131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2"/>
                      <a:pt x="133" y="22"/>
                      <a:pt x="133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2" y="21"/>
                      <a:pt x="132" y="21"/>
                      <a:pt x="132" y="21"/>
                    </a:cubicBezTo>
                    <a:cubicBezTo>
                      <a:pt x="131" y="21"/>
                      <a:pt x="131" y="21"/>
                      <a:pt x="131" y="21"/>
                    </a:cubicBezTo>
                    <a:cubicBezTo>
                      <a:pt x="131" y="22"/>
                      <a:pt x="131" y="22"/>
                      <a:pt x="131" y="22"/>
                    </a:cubicBezTo>
                    <a:cubicBezTo>
                      <a:pt x="130" y="22"/>
                      <a:pt x="130" y="22"/>
                      <a:pt x="130" y="22"/>
                    </a:cubicBezTo>
                    <a:cubicBezTo>
                      <a:pt x="130" y="23"/>
                      <a:pt x="130" y="23"/>
                      <a:pt x="130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8" y="24"/>
                      <a:pt x="128" y="24"/>
                      <a:pt x="128" y="24"/>
                    </a:cubicBezTo>
                    <a:cubicBezTo>
                      <a:pt x="127" y="24"/>
                      <a:pt x="127" y="24"/>
                      <a:pt x="127" y="24"/>
                    </a:cubicBezTo>
                    <a:cubicBezTo>
                      <a:pt x="125" y="24"/>
                      <a:pt x="125" y="24"/>
                      <a:pt x="125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2" y="24"/>
                      <a:pt x="122" y="24"/>
                      <a:pt x="122" y="24"/>
                    </a:cubicBezTo>
                    <a:cubicBezTo>
                      <a:pt x="122" y="23"/>
                      <a:pt x="122" y="23"/>
                      <a:pt x="122" y="23"/>
                    </a:cubicBezTo>
                    <a:cubicBezTo>
                      <a:pt x="121" y="23"/>
                      <a:pt x="121" y="23"/>
                      <a:pt x="121" y="23"/>
                    </a:cubicBezTo>
                    <a:cubicBezTo>
                      <a:pt x="120" y="23"/>
                      <a:pt x="120" y="23"/>
                      <a:pt x="120" y="23"/>
                    </a:cubicBezTo>
                    <a:cubicBezTo>
                      <a:pt x="119" y="23"/>
                      <a:pt x="119" y="23"/>
                      <a:pt x="119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7" y="23"/>
                      <a:pt x="117" y="23"/>
                      <a:pt x="117" y="23"/>
                    </a:cubicBezTo>
                    <a:cubicBezTo>
                      <a:pt x="116" y="22"/>
                      <a:pt x="116" y="22"/>
                      <a:pt x="116" y="22"/>
                    </a:cubicBezTo>
                    <a:cubicBezTo>
                      <a:pt x="115" y="22"/>
                      <a:pt x="115" y="22"/>
                      <a:pt x="115" y="22"/>
                    </a:cubicBezTo>
                    <a:cubicBezTo>
                      <a:pt x="114" y="22"/>
                      <a:pt x="114" y="22"/>
                      <a:pt x="114" y="22"/>
                    </a:cubicBezTo>
                    <a:cubicBezTo>
                      <a:pt x="114" y="23"/>
                      <a:pt x="114" y="23"/>
                      <a:pt x="114" y="23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0" y="24"/>
                      <a:pt x="110" y="24"/>
                      <a:pt x="110" y="24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09" y="26"/>
                      <a:pt x="109" y="26"/>
                      <a:pt x="109" y="26"/>
                    </a:cubicBezTo>
                    <a:cubicBezTo>
                      <a:pt x="109" y="27"/>
                      <a:pt x="109" y="27"/>
                      <a:pt x="109" y="27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9"/>
                      <a:pt x="109" y="29"/>
                      <a:pt x="109" y="29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7" y="31"/>
                      <a:pt x="107" y="31"/>
                      <a:pt x="107" y="31"/>
                    </a:cubicBezTo>
                    <a:cubicBezTo>
                      <a:pt x="107" y="32"/>
                      <a:pt x="107" y="32"/>
                      <a:pt x="107" y="32"/>
                    </a:cubicBezTo>
                    <a:cubicBezTo>
                      <a:pt x="106" y="32"/>
                      <a:pt x="106" y="32"/>
                      <a:pt x="106" y="32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6" y="34"/>
                      <a:pt x="106" y="34"/>
                      <a:pt x="106" y="34"/>
                    </a:cubicBezTo>
                    <a:cubicBezTo>
                      <a:pt x="107" y="36"/>
                      <a:pt x="107" y="36"/>
                      <a:pt x="107" y="36"/>
                    </a:cubicBezTo>
                    <a:cubicBezTo>
                      <a:pt x="106" y="36"/>
                      <a:pt x="106" y="36"/>
                      <a:pt x="106" y="36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8"/>
                      <a:pt x="106" y="38"/>
                      <a:pt x="106" y="38"/>
                    </a:cubicBezTo>
                    <a:cubicBezTo>
                      <a:pt x="105" y="39"/>
                      <a:pt x="105" y="39"/>
                      <a:pt x="105" y="39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6" y="42"/>
                      <a:pt x="106" y="42"/>
                      <a:pt x="106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3"/>
                      <a:pt x="107" y="43"/>
                      <a:pt x="107" y="43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7" y="46"/>
                      <a:pt x="107" y="46"/>
                      <a:pt x="107" y="46"/>
                    </a:cubicBezTo>
                    <a:cubicBezTo>
                      <a:pt x="107" y="47"/>
                      <a:pt x="107" y="47"/>
                      <a:pt x="107" y="47"/>
                    </a:cubicBezTo>
                    <a:cubicBezTo>
                      <a:pt x="107" y="49"/>
                      <a:pt x="107" y="49"/>
                      <a:pt x="107" y="49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8" y="51"/>
                      <a:pt x="108" y="51"/>
                      <a:pt x="108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0"/>
                      <a:pt x="109" y="50"/>
                      <a:pt x="109" y="50"/>
                    </a:cubicBezTo>
                    <a:cubicBezTo>
                      <a:pt x="110" y="50"/>
                      <a:pt x="110" y="50"/>
                      <a:pt x="110" y="50"/>
                    </a:cubicBezTo>
                    <a:cubicBezTo>
                      <a:pt x="111" y="50"/>
                      <a:pt x="111" y="50"/>
                      <a:pt x="111" y="50"/>
                    </a:cubicBezTo>
                    <a:cubicBezTo>
                      <a:pt x="111" y="51"/>
                      <a:pt x="111" y="51"/>
                      <a:pt x="111" y="51"/>
                    </a:cubicBezTo>
                    <a:cubicBezTo>
                      <a:pt x="112" y="50"/>
                      <a:pt x="112" y="50"/>
                      <a:pt x="112" y="50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8"/>
                      <a:pt x="111" y="48"/>
                      <a:pt x="111" y="48"/>
                    </a:cubicBezTo>
                    <a:cubicBezTo>
                      <a:pt x="111" y="47"/>
                      <a:pt x="111" y="47"/>
                      <a:pt x="111" y="47"/>
                    </a:cubicBezTo>
                    <a:cubicBezTo>
                      <a:pt x="111" y="46"/>
                      <a:pt x="111" y="46"/>
                      <a:pt x="111" y="46"/>
                    </a:cubicBezTo>
                    <a:cubicBezTo>
                      <a:pt x="111" y="45"/>
                      <a:pt x="111" y="45"/>
                      <a:pt x="111" y="45"/>
                    </a:cubicBezTo>
                    <a:cubicBezTo>
                      <a:pt x="111" y="44"/>
                      <a:pt x="111" y="44"/>
                      <a:pt x="111" y="44"/>
                    </a:cubicBezTo>
                    <a:cubicBezTo>
                      <a:pt x="112" y="43"/>
                      <a:pt x="112" y="43"/>
                      <a:pt x="112" y="43"/>
                    </a:cubicBezTo>
                    <a:cubicBezTo>
                      <a:pt x="112" y="42"/>
                      <a:pt x="112" y="42"/>
                      <a:pt x="112" y="42"/>
                    </a:cubicBezTo>
                    <a:cubicBezTo>
                      <a:pt x="112" y="41"/>
                      <a:pt x="112" y="41"/>
                      <a:pt x="112" y="41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2" y="39"/>
                      <a:pt x="112" y="39"/>
                      <a:pt x="112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5" y="40"/>
                      <a:pt x="115" y="40"/>
                      <a:pt x="115" y="40"/>
                    </a:cubicBezTo>
                    <a:cubicBezTo>
                      <a:pt x="115" y="41"/>
                      <a:pt x="115" y="41"/>
                      <a:pt x="115" y="41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3"/>
                      <a:pt x="114" y="43"/>
                      <a:pt x="114" y="43"/>
                    </a:cubicBezTo>
                    <a:cubicBezTo>
                      <a:pt x="115" y="43"/>
                      <a:pt x="115" y="43"/>
                      <a:pt x="115" y="43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7" y="45"/>
                      <a:pt x="117" y="45"/>
                      <a:pt x="117" y="45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7" y="48"/>
                      <a:pt x="117" y="48"/>
                      <a:pt x="117" y="48"/>
                    </a:cubicBezTo>
                    <a:cubicBezTo>
                      <a:pt x="117" y="47"/>
                      <a:pt x="117" y="47"/>
                      <a:pt x="117" y="47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9" y="48"/>
                      <a:pt x="119" y="48"/>
                      <a:pt x="119" y="48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1" y="45"/>
                      <a:pt x="121" y="45"/>
                      <a:pt x="121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5" y="45"/>
                      <a:pt x="125" y="45"/>
                      <a:pt x="125" y="45"/>
                    </a:cubicBezTo>
                    <a:cubicBezTo>
                      <a:pt x="124" y="44"/>
                      <a:pt x="124" y="44"/>
                      <a:pt x="124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1" y="44"/>
                      <a:pt x="121" y="44"/>
                      <a:pt x="121" y="44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19" y="42"/>
                      <a:pt x="119" y="42"/>
                      <a:pt x="119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39"/>
                      <a:pt x="120" y="39"/>
                      <a:pt x="120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8" y="38"/>
                      <a:pt x="118" y="38"/>
                      <a:pt x="118" y="38"/>
                    </a:cubicBezTo>
                    <a:cubicBezTo>
                      <a:pt x="117" y="37"/>
                      <a:pt x="117" y="37"/>
                      <a:pt x="117" y="37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20" y="34"/>
                      <a:pt x="120" y="34"/>
                      <a:pt x="120" y="34"/>
                    </a:cubicBezTo>
                    <a:cubicBezTo>
                      <a:pt x="121" y="33"/>
                      <a:pt x="121" y="33"/>
                      <a:pt x="121" y="33"/>
                    </a:cubicBezTo>
                    <a:cubicBezTo>
                      <a:pt x="122" y="32"/>
                      <a:pt x="122" y="32"/>
                      <a:pt x="122" y="32"/>
                    </a:cubicBezTo>
                    <a:cubicBezTo>
                      <a:pt x="123" y="32"/>
                      <a:pt x="123" y="32"/>
                      <a:pt x="123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6" y="31"/>
                      <a:pt x="126" y="31"/>
                      <a:pt x="126" y="31"/>
                    </a:cubicBezTo>
                    <a:cubicBezTo>
                      <a:pt x="126" y="30"/>
                      <a:pt x="126" y="30"/>
                      <a:pt x="126" y="30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3" y="30"/>
                      <a:pt x="123" y="30"/>
                      <a:pt x="123" y="30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19" y="31"/>
                      <a:pt x="119" y="31"/>
                      <a:pt x="119" y="31"/>
                    </a:cubicBezTo>
                    <a:cubicBezTo>
                      <a:pt x="118" y="31"/>
                      <a:pt x="118" y="31"/>
                      <a:pt x="118" y="31"/>
                    </a:cubicBezTo>
                    <a:cubicBezTo>
                      <a:pt x="117" y="31"/>
                      <a:pt x="117" y="31"/>
                      <a:pt x="117" y="31"/>
                    </a:cubicBezTo>
                    <a:cubicBezTo>
                      <a:pt x="116" y="31"/>
                      <a:pt x="116" y="31"/>
                      <a:pt x="116" y="31"/>
                    </a:cubicBezTo>
                    <a:cubicBezTo>
                      <a:pt x="116" y="32"/>
                      <a:pt x="116" y="32"/>
                      <a:pt x="116" y="32"/>
                    </a:cubicBezTo>
                    <a:cubicBezTo>
                      <a:pt x="115" y="33"/>
                      <a:pt x="115" y="33"/>
                      <a:pt x="115" y="33"/>
                    </a:cubicBezTo>
                    <a:cubicBezTo>
                      <a:pt x="114" y="34"/>
                      <a:pt x="114" y="34"/>
                      <a:pt x="114" y="34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2" y="32"/>
                      <a:pt x="112" y="32"/>
                      <a:pt x="112" y="32"/>
                    </a:cubicBezTo>
                    <a:cubicBezTo>
                      <a:pt x="111" y="31"/>
                      <a:pt x="111" y="31"/>
                      <a:pt x="111" y="31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1" y="27"/>
                      <a:pt x="111" y="27"/>
                      <a:pt x="111" y="27"/>
                    </a:cubicBezTo>
                    <a:cubicBezTo>
                      <a:pt x="112" y="26"/>
                      <a:pt x="112" y="26"/>
                      <a:pt x="112" y="26"/>
                    </a:cubicBezTo>
                    <a:close/>
                    <a:moveTo>
                      <a:pt x="113" y="0"/>
                    </a:moveTo>
                    <a:cubicBezTo>
                      <a:pt x="112" y="0"/>
                      <a:pt x="112" y="0"/>
                      <a:pt x="112" y="0"/>
                    </a:cubicBezTo>
                    <a:cubicBezTo>
                      <a:pt x="112" y="1"/>
                      <a:pt x="112" y="1"/>
                      <a:pt x="112" y="1"/>
                    </a:cubicBezTo>
                    <a:cubicBezTo>
                      <a:pt x="113" y="0"/>
                      <a:pt x="113" y="0"/>
                      <a:pt x="113" y="0"/>
                    </a:cubicBezTo>
                    <a:cubicBezTo>
                      <a:pt x="113" y="0"/>
                      <a:pt x="113" y="0"/>
                      <a:pt x="113" y="0"/>
                    </a:cubicBezTo>
                    <a:close/>
                    <a:moveTo>
                      <a:pt x="114" y="3"/>
                    </a:moveTo>
                    <a:cubicBezTo>
                      <a:pt x="114" y="3"/>
                      <a:pt x="114" y="3"/>
                      <a:pt x="114" y="3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5" y="3"/>
                      <a:pt x="115" y="3"/>
                      <a:pt x="115" y="3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2"/>
                      <a:pt x="114" y="2"/>
                      <a:pt x="114" y="2"/>
                    </a:cubicBezTo>
                    <a:cubicBezTo>
                      <a:pt x="113" y="2"/>
                      <a:pt x="113" y="2"/>
                      <a:pt x="113" y="2"/>
                    </a:cubicBezTo>
                    <a:cubicBezTo>
                      <a:pt x="114" y="3"/>
                      <a:pt x="114" y="3"/>
                      <a:pt x="114" y="3"/>
                    </a:cubicBezTo>
                    <a:close/>
                    <a:moveTo>
                      <a:pt x="107" y="7"/>
                    </a:move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7"/>
                      <a:pt x="107" y="7"/>
                      <a:pt x="107" y="7"/>
                    </a:cubicBezTo>
                    <a:close/>
                    <a:moveTo>
                      <a:pt x="108" y="6"/>
                    </a:move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08" y="6"/>
                      <a:pt x="108" y="6"/>
                      <a:pt x="108" y="6"/>
                    </a:cubicBezTo>
                    <a:close/>
                    <a:moveTo>
                      <a:pt x="99" y="10"/>
                    </a:moveTo>
                    <a:cubicBezTo>
                      <a:pt x="100" y="11"/>
                      <a:pt x="100" y="11"/>
                      <a:pt x="100" y="11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99" y="10"/>
                    </a:moveTo>
                    <a:cubicBezTo>
                      <a:pt x="99" y="10"/>
                      <a:pt x="99" y="10"/>
                      <a:pt x="99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100" y="12"/>
                    </a:move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lose/>
                    <a:moveTo>
                      <a:pt x="99" y="13"/>
                    </a:move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3"/>
                      <a:pt x="99" y="13"/>
                      <a:pt x="99" y="13"/>
                    </a:cubicBezTo>
                    <a:close/>
                    <a:moveTo>
                      <a:pt x="93" y="42"/>
                    </a:moveTo>
                    <a:cubicBezTo>
                      <a:pt x="94" y="42"/>
                      <a:pt x="94" y="42"/>
                      <a:pt x="94" y="42"/>
                    </a:cubicBezTo>
                    <a:cubicBezTo>
                      <a:pt x="94" y="43"/>
                      <a:pt x="94" y="43"/>
                      <a:pt x="94" y="43"/>
                    </a:cubicBez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2"/>
                      <a:pt x="93" y="42"/>
                      <a:pt x="93" y="42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93" y="42"/>
                    </a:move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4"/>
                      <a:pt x="93" y="44"/>
                      <a:pt x="93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3"/>
                      <a:pt x="92" y="43"/>
                      <a:pt x="92" y="43"/>
                    </a:cubicBezTo>
                    <a:cubicBezTo>
                      <a:pt x="92" y="42"/>
                      <a:pt x="92" y="42"/>
                      <a:pt x="92" y="42"/>
                    </a:cubicBezTo>
                    <a:cubicBezTo>
                      <a:pt x="93" y="41"/>
                      <a:pt x="93" y="41"/>
                      <a:pt x="93" y="41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62" y="29"/>
                    </a:moveTo>
                    <a:cubicBezTo>
                      <a:pt x="63" y="29"/>
                      <a:pt x="63" y="29"/>
                      <a:pt x="63" y="29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2" y="30"/>
                      <a:pt x="62" y="30"/>
                      <a:pt x="62" y="30"/>
                    </a:cubicBezTo>
                    <a:cubicBezTo>
                      <a:pt x="62" y="29"/>
                      <a:pt x="62" y="29"/>
                      <a:pt x="62" y="29"/>
                    </a:cubicBezTo>
                    <a:cubicBezTo>
                      <a:pt x="62" y="29"/>
                      <a:pt x="62" y="29"/>
                      <a:pt x="62" y="29"/>
                    </a:cubicBezTo>
                    <a:close/>
                    <a:moveTo>
                      <a:pt x="63" y="31"/>
                    </a:moveTo>
                    <a:cubicBezTo>
                      <a:pt x="64" y="31"/>
                      <a:pt x="64" y="31"/>
                      <a:pt x="64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4" y="32"/>
                      <a:pt x="64" y="32"/>
                      <a:pt x="64" y="32"/>
                    </a:cubicBezTo>
                    <a:cubicBezTo>
                      <a:pt x="63" y="32"/>
                      <a:pt x="63" y="32"/>
                      <a:pt x="63" y="32"/>
                    </a:cubicBezTo>
                    <a:cubicBezTo>
                      <a:pt x="63" y="31"/>
                      <a:pt x="63" y="31"/>
                      <a:pt x="63" y="31"/>
                    </a:cubicBezTo>
                    <a:cubicBezTo>
                      <a:pt x="63" y="31"/>
                      <a:pt x="63" y="31"/>
                      <a:pt x="63" y="31"/>
                    </a:cubicBezTo>
                    <a:close/>
                    <a:moveTo>
                      <a:pt x="64" y="32"/>
                    </a:move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2"/>
                      <a:pt x="64" y="32"/>
                      <a:pt x="64" y="32"/>
                    </a:cubicBezTo>
                    <a:close/>
                    <a:moveTo>
                      <a:pt x="62" y="23"/>
                    </a:moveTo>
                    <a:cubicBezTo>
                      <a:pt x="62" y="21"/>
                      <a:pt x="62" y="21"/>
                      <a:pt x="62" y="21"/>
                    </a:cubicBezTo>
                    <a:cubicBezTo>
                      <a:pt x="63" y="20"/>
                      <a:pt x="63" y="20"/>
                      <a:pt x="63" y="20"/>
                    </a:cubicBezTo>
                    <a:cubicBezTo>
                      <a:pt x="64" y="20"/>
                      <a:pt x="64" y="20"/>
                      <a:pt x="64" y="20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5" y="21"/>
                      <a:pt x="65" y="21"/>
                      <a:pt x="65" y="21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8" y="23"/>
                      <a:pt x="68" y="23"/>
                      <a:pt x="68" y="23"/>
                    </a:cubicBezTo>
                    <a:cubicBezTo>
                      <a:pt x="68" y="24"/>
                      <a:pt x="68" y="24"/>
                      <a:pt x="68" y="24"/>
                    </a:cubicBezTo>
                    <a:cubicBezTo>
                      <a:pt x="69" y="24"/>
                      <a:pt x="69" y="24"/>
                      <a:pt x="69" y="24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1" y="23"/>
                      <a:pt x="71" y="23"/>
                      <a:pt x="71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1"/>
                      <a:pt x="78" y="21"/>
                      <a:pt x="78" y="21"/>
                    </a:cubicBezTo>
                    <a:cubicBezTo>
                      <a:pt x="80" y="21"/>
                      <a:pt x="80" y="21"/>
                      <a:pt x="80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4" y="21"/>
                      <a:pt x="84" y="21"/>
                      <a:pt x="84" y="21"/>
                    </a:cubicBezTo>
                    <a:cubicBezTo>
                      <a:pt x="86" y="21"/>
                      <a:pt x="86" y="21"/>
                      <a:pt x="86" y="21"/>
                    </a:cubicBezTo>
                    <a:cubicBezTo>
                      <a:pt x="86" y="20"/>
                      <a:pt x="86" y="20"/>
                      <a:pt x="86" y="20"/>
                    </a:cubicBezTo>
                    <a:cubicBezTo>
                      <a:pt x="88" y="18"/>
                      <a:pt x="88" y="18"/>
                      <a:pt x="88" y="18"/>
                    </a:cubicBezTo>
                    <a:cubicBezTo>
                      <a:pt x="89" y="16"/>
                      <a:pt x="89" y="16"/>
                      <a:pt x="89" y="16"/>
                    </a:cubicBezTo>
                    <a:cubicBezTo>
                      <a:pt x="90" y="15"/>
                      <a:pt x="90" y="15"/>
                      <a:pt x="90" y="15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2" y="9"/>
                      <a:pt x="92" y="9"/>
                      <a:pt x="92" y="9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7" y="9"/>
                      <a:pt x="97" y="9"/>
                      <a:pt x="97" y="9"/>
                    </a:cubicBez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1"/>
                      <a:pt x="99" y="11"/>
                      <a:pt x="99" y="11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8"/>
                      <a:pt x="101" y="18"/>
                      <a:pt x="101" y="18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9"/>
                      <a:pt x="99" y="19"/>
                      <a:pt x="99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1" y="20"/>
                      <a:pt x="101" y="20"/>
                      <a:pt x="101" y="20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5" y="23"/>
                      <a:pt x="105" y="23"/>
                      <a:pt x="105" y="23"/>
                    </a:cubicBezTo>
                    <a:cubicBezTo>
                      <a:pt x="105" y="24"/>
                      <a:pt x="105" y="24"/>
                      <a:pt x="105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6"/>
                      <a:pt x="99" y="26"/>
                      <a:pt x="99" y="26"/>
                    </a:cubicBezTo>
                    <a:cubicBezTo>
                      <a:pt x="99" y="27"/>
                      <a:pt x="99" y="27"/>
                      <a:pt x="99" y="27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8" y="29"/>
                      <a:pt x="98" y="29"/>
                      <a:pt x="98" y="29"/>
                    </a:cubicBezTo>
                    <a:cubicBezTo>
                      <a:pt x="97" y="30"/>
                      <a:pt x="97" y="30"/>
                      <a:pt x="97" y="30"/>
                    </a:cubicBezTo>
                    <a:cubicBezTo>
                      <a:pt x="97" y="31"/>
                      <a:pt x="97" y="31"/>
                      <a:pt x="97" y="31"/>
                    </a:cubicBezTo>
                    <a:cubicBezTo>
                      <a:pt x="97" y="32"/>
                      <a:pt x="97" y="32"/>
                      <a:pt x="97" y="32"/>
                    </a:cubicBezTo>
                    <a:cubicBezTo>
                      <a:pt x="96" y="33"/>
                      <a:pt x="96" y="33"/>
                      <a:pt x="96" y="33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3"/>
                      <a:pt x="95" y="33"/>
                      <a:pt x="95" y="33"/>
                    </a:cubicBezTo>
                    <a:cubicBezTo>
                      <a:pt x="94" y="34"/>
                      <a:pt x="94" y="34"/>
                      <a:pt x="94" y="34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6"/>
                      <a:pt x="93" y="36"/>
                      <a:pt x="93" y="36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3" y="37"/>
                      <a:pt x="93" y="37"/>
                      <a:pt x="93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4" y="39"/>
                      <a:pt x="94" y="39"/>
                      <a:pt x="94" y="39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2" y="40"/>
                      <a:pt x="92" y="40"/>
                      <a:pt x="92" y="40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1" y="43"/>
                      <a:pt x="91" y="43"/>
                      <a:pt x="91" y="43"/>
                    </a:cubicBezTo>
                    <a:cubicBezTo>
                      <a:pt x="90" y="44"/>
                      <a:pt x="90" y="44"/>
                      <a:pt x="90" y="44"/>
                    </a:cubicBezTo>
                    <a:cubicBezTo>
                      <a:pt x="88" y="44"/>
                      <a:pt x="88" y="44"/>
                      <a:pt x="88" y="44"/>
                    </a:cubicBezTo>
                    <a:cubicBezTo>
                      <a:pt x="87" y="45"/>
                      <a:pt x="87" y="45"/>
                      <a:pt x="87" y="45"/>
                    </a:cubicBezTo>
                    <a:cubicBezTo>
                      <a:pt x="86" y="45"/>
                      <a:pt x="86" y="45"/>
                      <a:pt x="86" y="45"/>
                    </a:cubicBezTo>
                    <a:cubicBezTo>
                      <a:pt x="86" y="44"/>
                      <a:pt x="86" y="44"/>
                      <a:pt x="86" y="44"/>
                    </a:cubicBezTo>
                    <a:cubicBezTo>
                      <a:pt x="86" y="43"/>
                      <a:pt x="86" y="43"/>
                      <a:pt x="86" y="43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3" y="41"/>
                      <a:pt x="83" y="41"/>
                      <a:pt x="83" y="41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1"/>
                      <a:pt x="82" y="41"/>
                      <a:pt x="82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0" y="40"/>
                      <a:pt x="80" y="40"/>
                      <a:pt x="80" y="40"/>
                    </a:cubicBezTo>
                    <a:cubicBezTo>
                      <a:pt x="79" y="40"/>
                      <a:pt x="79" y="40"/>
                      <a:pt x="79" y="40"/>
                    </a:cubicBezTo>
                    <a:cubicBezTo>
                      <a:pt x="79" y="41"/>
                      <a:pt x="79" y="41"/>
                      <a:pt x="79" y="41"/>
                    </a:cubicBezTo>
                    <a:cubicBezTo>
                      <a:pt x="77" y="41"/>
                      <a:pt x="77" y="41"/>
                      <a:pt x="77" y="41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6" y="41"/>
                      <a:pt x="76" y="41"/>
                      <a:pt x="76" y="41"/>
                    </a:cubicBezTo>
                    <a:cubicBezTo>
                      <a:pt x="76" y="42"/>
                      <a:pt x="76" y="42"/>
                      <a:pt x="76" y="42"/>
                    </a:cubicBezTo>
                    <a:cubicBezTo>
                      <a:pt x="75" y="43"/>
                      <a:pt x="75" y="43"/>
                      <a:pt x="75" y="43"/>
                    </a:cubicBezTo>
                    <a:cubicBezTo>
                      <a:pt x="74" y="43"/>
                      <a:pt x="74" y="43"/>
                      <a:pt x="74" y="43"/>
                    </a:cubicBezTo>
                    <a:cubicBezTo>
                      <a:pt x="74" y="42"/>
                      <a:pt x="74" y="42"/>
                      <a:pt x="74" y="42"/>
                    </a:cubicBezTo>
                    <a:cubicBezTo>
                      <a:pt x="74" y="41"/>
                      <a:pt x="74" y="41"/>
                      <a:pt x="74" y="41"/>
                    </a:cubicBezTo>
                    <a:cubicBezTo>
                      <a:pt x="74" y="40"/>
                      <a:pt x="74" y="40"/>
                      <a:pt x="74" y="40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4" y="38"/>
                      <a:pt x="74" y="38"/>
                      <a:pt x="74" y="38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2" y="40"/>
                      <a:pt x="72" y="40"/>
                      <a:pt x="72" y="40"/>
                    </a:cubicBezTo>
                    <a:cubicBezTo>
                      <a:pt x="71" y="40"/>
                      <a:pt x="71" y="40"/>
                      <a:pt x="71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69" y="40"/>
                      <a:pt x="69" y="40"/>
                      <a:pt x="69" y="40"/>
                    </a:cubicBezTo>
                    <a:cubicBezTo>
                      <a:pt x="68" y="39"/>
                      <a:pt x="68" y="39"/>
                      <a:pt x="68" y="39"/>
                    </a:cubicBezTo>
                    <a:cubicBezTo>
                      <a:pt x="68" y="40"/>
                      <a:pt x="68" y="40"/>
                      <a:pt x="68" y="40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7" y="38"/>
                      <a:pt x="67" y="38"/>
                      <a:pt x="67" y="38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6" y="34"/>
                      <a:pt x="66" y="34"/>
                      <a:pt x="66" y="34"/>
                    </a:cubicBezTo>
                    <a:cubicBezTo>
                      <a:pt x="66" y="33"/>
                      <a:pt x="66" y="33"/>
                      <a:pt x="66" y="33"/>
                    </a:cubicBezTo>
                    <a:cubicBezTo>
                      <a:pt x="66" y="32"/>
                      <a:pt x="66" y="32"/>
                      <a:pt x="66" y="32"/>
                    </a:cubicBezTo>
                    <a:cubicBezTo>
                      <a:pt x="65" y="31"/>
                      <a:pt x="65" y="31"/>
                      <a:pt x="65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6" y="29"/>
                      <a:pt x="66" y="29"/>
                      <a:pt x="66" y="29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3" y="28"/>
                      <a:pt x="63" y="28"/>
                      <a:pt x="63" y="28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1" y="26"/>
                      <a:pt x="61" y="26"/>
                      <a:pt x="61" y="26"/>
                    </a:cubicBezTo>
                    <a:cubicBezTo>
                      <a:pt x="61" y="24"/>
                      <a:pt x="61" y="24"/>
                      <a:pt x="61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3"/>
                      <a:pt x="62" y="23"/>
                      <a:pt x="62" y="23"/>
                    </a:cubicBezTo>
                    <a:close/>
                    <a:moveTo>
                      <a:pt x="176" y="31"/>
                    </a:moveTo>
                    <a:cubicBezTo>
                      <a:pt x="176" y="31"/>
                      <a:pt x="176" y="31"/>
                      <a:pt x="176" y="31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6" y="31"/>
                      <a:pt x="176" y="31"/>
                      <a:pt x="176" y="31"/>
                    </a:cubicBezTo>
                    <a:close/>
                    <a:moveTo>
                      <a:pt x="178" y="34"/>
                    </a:moveTo>
                    <a:cubicBezTo>
                      <a:pt x="177" y="34"/>
                      <a:pt x="177" y="34"/>
                      <a:pt x="177" y="34"/>
                    </a:cubicBezTo>
                    <a:cubicBezTo>
                      <a:pt x="178" y="34"/>
                      <a:pt x="178" y="34"/>
                      <a:pt x="178" y="34"/>
                    </a:cubicBezTo>
                    <a:cubicBezTo>
                      <a:pt x="178" y="34"/>
                      <a:pt x="178" y="34"/>
                      <a:pt x="178" y="34"/>
                    </a:cubicBezTo>
                    <a:close/>
                    <a:moveTo>
                      <a:pt x="179" y="34"/>
                    </a:moveTo>
                    <a:cubicBezTo>
                      <a:pt x="179" y="34"/>
                      <a:pt x="179" y="34"/>
                      <a:pt x="179" y="34"/>
                    </a:cubicBezTo>
                    <a:cubicBezTo>
                      <a:pt x="181" y="35"/>
                      <a:pt x="181" y="35"/>
                      <a:pt x="181" y="35"/>
                    </a:cubicBezTo>
                    <a:cubicBezTo>
                      <a:pt x="183" y="35"/>
                      <a:pt x="183" y="35"/>
                      <a:pt x="183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79" y="34"/>
                      <a:pt x="179" y="34"/>
                      <a:pt x="179" y="34"/>
                    </a:cubicBezTo>
                    <a:close/>
                    <a:moveTo>
                      <a:pt x="179" y="30"/>
                    </a:moveTo>
                    <a:cubicBezTo>
                      <a:pt x="180" y="31"/>
                      <a:pt x="180" y="31"/>
                      <a:pt x="180" y="31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1" y="31"/>
                      <a:pt x="181" y="31"/>
                      <a:pt x="181" y="31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2" y="31"/>
                      <a:pt x="182" y="31"/>
                      <a:pt x="182" y="31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79" y="30"/>
                      <a:pt x="179" y="30"/>
                      <a:pt x="179" y="30"/>
                    </a:cubicBezTo>
                    <a:cubicBezTo>
                      <a:pt x="179" y="30"/>
                      <a:pt x="179" y="30"/>
                      <a:pt x="179" y="30"/>
                    </a:cubicBezTo>
                    <a:close/>
                    <a:moveTo>
                      <a:pt x="166" y="50"/>
                    </a:moveTo>
                    <a:cubicBezTo>
                      <a:pt x="166" y="51"/>
                      <a:pt x="166" y="51"/>
                      <a:pt x="166" y="51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6" y="50"/>
                      <a:pt x="166" y="50"/>
                      <a:pt x="166" y="50"/>
                    </a:cubicBezTo>
                    <a:close/>
                    <a:moveTo>
                      <a:pt x="168" y="49"/>
                    </a:moveTo>
                    <a:cubicBezTo>
                      <a:pt x="168" y="50"/>
                      <a:pt x="168" y="50"/>
                      <a:pt x="168" y="50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49"/>
                      <a:pt x="168" y="49"/>
                      <a:pt x="168" y="49"/>
                    </a:cubicBezTo>
                    <a:close/>
                    <a:moveTo>
                      <a:pt x="175" y="55"/>
                    </a:move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6" y="55"/>
                      <a:pt x="176" y="55"/>
                      <a:pt x="176" y="55"/>
                    </a:cubicBezTo>
                    <a:cubicBezTo>
                      <a:pt x="175" y="55"/>
                      <a:pt x="175" y="55"/>
                      <a:pt x="175" y="55"/>
                    </a:cubicBezTo>
                    <a:close/>
                    <a:moveTo>
                      <a:pt x="173" y="53"/>
                    </a:move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4"/>
                      <a:pt x="173" y="54"/>
                      <a:pt x="173" y="54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lose/>
                    <a:moveTo>
                      <a:pt x="174" y="54"/>
                    </a:move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4" y="54"/>
                      <a:pt x="174" y="54"/>
                      <a:pt x="174" y="54"/>
                    </a:cubicBezTo>
                    <a:close/>
                    <a:moveTo>
                      <a:pt x="173" y="52"/>
                    </a:moveTo>
                    <a:cubicBezTo>
                      <a:pt x="173" y="52"/>
                      <a:pt x="173" y="52"/>
                      <a:pt x="173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lose/>
                    <a:moveTo>
                      <a:pt x="175" y="52"/>
                    </a:move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lose/>
                    <a:moveTo>
                      <a:pt x="173" y="51"/>
                    </a:move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lose/>
                    <a:moveTo>
                      <a:pt x="175" y="50"/>
                    </a:move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lose/>
                    <a:moveTo>
                      <a:pt x="174" y="50"/>
                    </a:moveTo>
                    <a:cubicBezTo>
                      <a:pt x="174" y="50"/>
                      <a:pt x="174" y="50"/>
                      <a:pt x="174" y="50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4" y="50"/>
                      <a:pt x="174" y="50"/>
                      <a:pt x="174" y="50"/>
                    </a:cubicBezTo>
                    <a:close/>
                    <a:moveTo>
                      <a:pt x="163" y="56"/>
                    </a:move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lose/>
                    <a:moveTo>
                      <a:pt x="162" y="57"/>
                    </a:moveTo>
                    <a:cubicBezTo>
                      <a:pt x="163" y="57"/>
                      <a:pt x="163" y="57"/>
                      <a:pt x="163" y="57"/>
                    </a:cubicBezTo>
                    <a:cubicBezTo>
                      <a:pt x="163" y="57"/>
                      <a:pt x="163" y="57"/>
                      <a:pt x="163" y="57"/>
                    </a:cubicBezTo>
                    <a:cubicBezTo>
                      <a:pt x="162" y="57"/>
                      <a:pt x="162" y="57"/>
                      <a:pt x="162" y="57"/>
                    </a:cubicBezTo>
                    <a:close/>
                    <a:moveTo>
                      <a:pt x="158" y="58"/>
                    </a:move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8"/>
                      <a:pt x="158" y="58"/>
                    </a:cubicBezTo>
                    <a:close/>
                    <a:moveTo>
                      <a:pt x="159" y="58"/>
                    </a:moveTo>
                    <a:cubicBezTo>
                      <a:pt x="158" y="58"/>
                      <a:pt x="158" y="58"/>
                      <a:pt x="158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lose/>
                    <a:moveTo>
                      <a:pt x="159" y="61"/>
                    </a:moveTo>
                    <a:cubicBezTo>
                      <a:pt x="159" y="61"/>
                      <a:pt x="159" y="61"/>
                      <a:pt x="159" y="61"/>
                    </a:cubicBezTo>
                    <a:cubicBezTo>
                      <a:pt x="158" y="61"/>
                      <a:pt x="158" y="61"/>
                      <a:pt x="158" y="61"/>
                    </a:cubicBezTo>
                    <a:cubicBezTo>
                      <a:pt x="158" y="62"/>
                      <a:pt x="158" y="62"/>
                      <a:pt x="158" y="62"/>
                    </a:cubicBezTo>
                    <a:cubicBezTo>
                      <a:pt x="159" y="62"/>
                      <a:pt x="159" y="62"/>
                      <a:pt x="159" y="62"/>
                    </a:cubicBezTo>
                    <a:cubicBezTo>
                      <a:pt x="159" y="61"/>
                      <a:pt x="159" y="61"/>
                      <a:pt x="159" y="61"/>
                    </a:cubicBezTo>
                    <a:cubicBezTo>
                      <a:pt x="159" y="61"/>
                      <a:pt x="159" y="61"/>
                      <a:pt x="159" y="61"/>
                    </a:cubicBezTo>
                    <a:close/>
                    <a:moveTo>
                      <a:pt x="161" y="58"/>
                    </a:move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60" y="61"/>
                      <a:pt x="160" y="61"/>
                      <a:pt x="160" y="61"/>
                    </a:cubicBezTo>
                    <a:cubicBezTo>
                      <a:pt x="160" y="60"/>
                      <a:pt x="160" y="60"/>
                      <a:pt x="160" y="60"/>
                    </a:cubicBezTo>
                    <a:cubicBezTo>
                      <a:pt x="161" y="59"/>
                      <a:pt x="161" y="59"/>
                      <a:pt x="161" y="59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8"/>
                      <a:pt x="161" y="58"/>
                      <a:pt x="161" y="58"/>
                    </a:cubicBezTo>
                    <a:close/>
                    <a:moveTo>
                      <a:pt x="154" y="54"/>
                    </a:moveTo>
                    <a:cubicBezTo>
                      <a:pt x="155" y="53"/>
                      <a:pt x="155" y="53"/>
                      <a:pt x="155" y="53"/>
                    </a:cubicBezTo>
                    <a:cubicBezTo>
                      <a:pt x="154" y="53"/>
                      <a:pt x="154" y="53"/>
                      <a:pt x="154" y="53"/>
                    </a:cubicBezTo>
                    <a:cubicBezTo>
                      <a:pt x="154" y="54"/>
                      <a:pt x="154" y="54"/>
                      <a:pt x="154" y="54"/>
                    </a:cubicBezTo>
                    <a:close/>
                    <a:moveTo>
                      <a:pt x="152" y="55"/>
                    </a:move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lose/>
                    <a:moveTo>
                      <a:pt x="154" y="61"/>
                    </a:moveTo>
                    <a:cubicBezTo>
                      <a:pt x="153" y="61"/>
                      <a:pt x="153" y="61"/>
                      <a:pt x="153" y="61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4" y="61"/>
                      <a:pt x="154" y="61"/>
                      <a:pt x="154" y="61"/>
                    </a:cubicBezTo>
                    <a:close/>
                    <a:moveTo>
                      <a:pt x="152" y="60"/>
                    </a:moveTo>
                    <a:cubicBezTo>
                      <a:pt x="153" y="59"/>
                      <a:pt x="153" y="59"/>
                      <a:pt x="153" y="59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2" y="60"/>
                      <a:pt x="152" y="60"/>
                      <a:pt x="152" y="60"/>
                    </a:cubicBezTo>
                    <a:cubicBezTo>
                      <a:pt x="152" y="60"/>
                      <a:pt x="152" y="60"/>
                      <a:pt x="152" y="60"/>
                    </a:cubicBezTo>
                    <a:close/>
                    <a:moveTo>
                      <a:pt x="147" y="57"/>
                    </a:move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7" y="57"/>
                      <a:pt x="147" y="57"/>
                      <a:pt x="147" y="57"/>
                    </a:cubicBezTo>
                    <a:close/>
                    <a:moveTo>
                      <a:pt x="148" y="62"/>
                    </a:moveTo>
                    <a:cubicBezTo>
                      <a:pt x="149" y="62"/>
                      <a:pt x="149" y="62"/>
                      <a:pt x="149" y="62"/>
                    </a:cubicBezTo>
                    <a:cubicBezTo>
                      <a:pt x="150" y="62"/>
                      <a:pt x="150" y="62"/>
                      <a:pt x="150" y="62"/>
                    </a:cubicBezTo>
                    <a:cubicBezTo>
                      <a:pt x="149" y="62"/>
                      <a:pt x="149" y="62"/>
                      <a:pt x="149" y="62"/>
                    </a:cubicBezTo>
                    <a:cubicBezTo>
                      <a:pt x="148" y="62"/>
                      <a:pt x="148" y="62"/>
                      <a:pt x="148" y="62"/>
                    </a:cubicBezTo>
                    <a:close/>
                    <a:moveTo>
                      <a:pt x="142" y="59"/>
                    </a:move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9"/>
                      <a:pt x="142" y="59"/>
                      <a:pt x="142" y="59"/>
                    </a:cubicBezTo>
                    <a:close/>
                    <a:moveTo>
                      <a:pt x="144" y="61"/>
                    </a:moveTo>
                    <a:cubicBezTo>
                      <a:pt x="145" y="61"/>
                      <a:pt x="145" y="61"/>
                      <a:pt x="145" y="61"/>
                    </a:cubicBezTo>
                    <a:cubicBezTo>
                      <a:pt x="146" y="61"/>
                      <a:pt x="146" y="61"/>
                      <a:pt x="146" y="61"/>
                    </a:cubicBezTo>
                    <a:cubicBezTo>
                      <a:pt x="146" y="62"/>
                      <a:pt x="146" y="62"/>
                      <a:pt x="146" y="62"/>
                    </a:cubicBezTo>
                    <a:cubicBezTo>
                      <a:pt x="145" y="62"/>
                      <a:pt x="145" y="62"/>
                      <a:pt x="145" y="62"/>
                    </a:cubicBezTo>
                    <a:cubicBezTo>
                      <a:pt x="144" y="62"/>
                      <a:pt x="144" y="62"/>
                      <a:pt x="144" y="62"/>
                    </a:cubicBezTo>
                    <a:cubicBezTo>
                      <a:pt x="144" y="61"/>
                      <a:pt x="144" y="61"/>
                      <a:pt x="144" y="61"/>
                    </a:cubicBezTo>
                    <a:close/>
                    <a:moveTo>
                      <a:pt x="143" y="62"/>
                    </a:moveTo>
                    <a:cubicBezTo>
                      <a:pt x="143" y="61"/>
                      <a:pt x="143" y="61"/>
                      <a:pt x="143" y="61"/>
                    </a:cubicBezTo>
                    <a:cubicBezTo>
                      <a:pt x="143" y="62"/>
                      <a:pt x="143" y="62"/>
                      <a:pt x="143" y="62"/>
                    </a:cubicBezTo>
                    <a:cubicBezTo>
                      <a:pt x="143" y="62"/>
                      <a:pt x="143" y="62"/>
                      <a:pt x="143" y="62"/>
                    </a:cubicBezTo>
                    <a:close/>
                    <a:moveTo>
                      <a:pt x="141" y="61"/>
                    </a:moveTo>
                    <a:cubicBezTo>
                      <a:pt x="141" y="61"/>
                      <a:pt x="141" y="61"/>
                      <a:pt x="141" y="61"/>
                    </a:cubicBezTo>
                    <a:cubicBezTo>
                      <a:pt x="142" y="61"/>
                      <a:pt x="142" y="61"/>
                      <a:pt x="142" y="61"/>
                    </a:cubicBezTo>
                    <a:cubicBezTo>
                      <a:pt x="141" y="62"/>
                      <a:pt x="141" y="62"/>
                      <a:pt x="141" y="62"/>
                    </a:cubicBezTo>
                    <a:cubicBezTo>
                      <a:pt x="141" y="61"/>
                      <a:pt x="141" y="61"/>
                      <a:pt x="141" y="61"/>
                    </a:cubicBezTo>
                    <a:close/>
                    <a:moveTo>
                      <a:pt x="124" y="70"/>
                    </a:move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7" y="70"/>
                      <a:pt x="127" y="70"/>
                      <a:pt x="127" y="70"/>
                    </a:cubicBezTo>
                    <a:cubicBezTo>
                      <a:pt x="128" y="70"/>
                      <a:pt x="128" y="70"/>
                      <a:pt x="128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9" y="69"/>
                      <a:pt x="129" y="69"/>
                      <a:pt x="129" y="69"/>
                    </a:cubicBezTo>
                    <a:cubicBezTo>
                      <a:pt x="130" y="69"/>
                      <a:pt x="130" y="69"/>
                      <a:pt x="130" y="69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1" y="66"/>
                      <a:pt x="131" y="66"/>
                      <a:pt x="131" y="66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29" y="65"/>
                      <a:pt x="129" y="65"/>
                      <a:pt x="129" y="65"/>
                    </a:cubicBezTo>
                    <a:cubicBezTo>
                      <a:pt x="129" y="66"/>
                      <a:pt x="129" y="66"/>
                      <a:pt x="129" y="66"/>
                    </a:cubicBezTo>
                    <a:cubicBezTo>
                      <a:pt x="128" y="66"/>
                      <a:pt x="128" y="66"/>
                      <a:pt x="128" y="66"/>
                    </a:cubicBezTo>
                    <a:cubicBezTo>
                      <a:pt x="128" y="67"/>
                      <a:pt x="128" y="67"/>
                      <a:pt x="128" y="67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6" y="67"/>
                      <a:pt x="126" y="67"/>
                      <a:pt x="126" y="67"/>
                    </a:cubicBezTo>
                    <a:cubicBezTo>
                      <a:pt x="125" y="68"/>
                      <a:pt x="125" y="68"/>
                      <a:pt x="125" y="68"/>
                    </a:cubicBezTo>
                    <a:cubicBezTo>
                      <a:pt x="125" y="69"/>
                      <a:pt x="125" y="69"/>
                      <a:pt x="125" y="69"/>
                    </a:cubicBezTo>
                    <a:cubicBezTo>
                      <a:pt x="124" y="69"/>
                      <a:pt x="124" y="69"/>
                      <a:pt x="124" y="69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4" y="70"/>
                      <a:pt x="124" y="70"/>
                      <a:pt x="124" y="70"/>
                    </a:cubicBezTo>
                    <a:close/>
                    <a:moveTo>
                      <a:pt x="123" y="71"/>
                    </a:move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23" y="71"/>
                    </a:moveTo>
                    <a:cubicBezTo>
                      <a:pt x="123" y="71"/>
                      <a:pt x="123" y="71"/>
                      <a:pt x="123" y="71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1" y="72"/>
                      <a:pt x="121" y="72"/>
                      <a:pt x="121" y="72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4" y="72"/>
                      <a:pt x="124" y="72"/>
                      <a:pt x="124" y="72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17" y="71"/>
                    </a:moveTo>
                    <a:cubicBezTo>
                      <a:pt x="117" y="71"/>
                      <a:pt x="117" y="71"/>
                      <a:pt x="117" y="71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7" y="71"/>
                      <a:pt x="117" y="71"/>
                      <a:pt x="117" y="71"/>
                    </a:cubicBezTo>
                    <a:close/>
                    <a:moveTo>
                      <a:pt x="104" y="67"/>
                    </a:moveTo>
                    <a:cubicBezTo>
                      <a:pt x="106" y="66"/>
                      <a:pt x="106" y="66"/>
                      <a:pt x="106" y="66"/>
                    </a:cubicBezTo>
                    <a:cubicBezTo>
                      <a:pt x="107" y="67"/>
                      <a:pt x="107" y="67"/>
                      <a:pt x="107" y="67"/>
                    </a:cubicBezTo>
                    <a:cubicBezTo>
                      <a:pt x="108" y="67"/>
                      <a:pt x="108" y="67"/>
                      <a:pt x="108" y="67"/>
                    </a:cubicBezTo>
                    <a:cubicBezTo>
                      <a:pt x="109" y="66"/>
                      <a:pt x="109" y="66"/>
                      <a:pt x="109" y="66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1" y="67"/>
                      <a:pt x="111" y="67"/>
                      <a:pt x="111" y="67"/>
                    </a:cubicBezTo>
                    <a:cubicBezTo>
                      <a:pt x="112" y="68"/>
                      <a:pt x="112" y="68"/>
                      <a:pt x="112" y="68"/>
                    </a:cubicBezTo>
                    <a:cubicBezTo>
                      <a:pt x="112" y="69"/>
                      <a:pt x="112" y="69"/>
                      <a:pt x="112" y="69"/>
                    </a:cubicBezTo>
                    <a:cubicBezTo>
                      <a:pt x="112" y="70"/>
                      <a:pt x="112" y="70"/>
                      <a:pt x="112" y="70"/>
                    </a:cubicBezTo>
                    <a:cubicBezTo>
                      <a:pt x="111" y="70"/>
                      <a:pt x="111" y="70"/>
                      <a:pt x="111" y="70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68"/>
                      <a:pt x="107" y="68"/>
                      <a:pt x="107" y="68"/>
                    </a:cubicBezTo>
                    <a:cubicBezTo>
                      <a:pt x="106" y="68"/>
                      <a:pt x="106" y="68"/>
                      <a:pt x="106" y="68"/>
                    </a:cubicBezTo>
                    <a:cubicBezTo>
                      <a:pt x="105" y="68"/>
                      <a:pt x="105" y="68"/>
                      <a:pt x="105" y="68"/>
                    </a:cubicBezTo>
                    <a:cubicBezTo>
                      <a:pt x="104" y="67"/>
                      <a:pt x="104" y="67"/>
                      <a:pt x="104" y="67"/>
                    </a:cubicBezTo>
                    <a:cubicBezTo>
                      <a:pt x="104" y="67"/>
                      <a:pt x="104" y="67"/>
                      <a:pt x="104" y="67"/>
                    </a:cubicBezTo>
                    <a:close/>
                    <a:moveTo>
                      <a:pt x="90" y="57"/>
                    </a:moveTo>
                    <a:cubicBezTo>
                      <a:pt x="91" y="58"/>
                      <a:pt x="91" y="58"/>
                      <a:pt x="91" y="58"/>
                    </a:cubicBezTo>
                    <a:cubicBezTo>
                      <a:pt x="91" y="57"/>
                      <a:pt x="91" y="57"/>
                      <a:pt x="91" y="57"/>
                    </a:cubicBezTo>
                    <a:cubicBezTo>
                      <a:pt x="91" y="58"/>
                      <a:pt x="91" y="58"/>
                      <a:pt x="91" y="58"/>
                    </a:cubicBezTo>
                    <a:cubicBezTo>
                      <a:pt x="90" y="58"/>
                      <a:pt x="90" y="58"/>
                      <a:pt x="90" y="58"/>
                    </a:cubicBezTo>
                    <a:cubicBezTo>
                      <a:pt x="90" y="57"/>
                      <a:pt x="90" y="57"/>
                      <a:pt x="90" y="57"/>
                    </a:cubicBezTo>
                    <a:close/>
                    <a:moveTo>
                      <a:pt x="88" y="56"/>
                    </a:moveTo>
                    <a:cubicBezTo>
                      <a:pt x="88" y="57"/>
                      <a:pt x="88" y="57"/>
                      <a:pt x="88" y="57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90" y="56"/>
                      <a:pt x="90" y="56"/>
                      <a:pt x="90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lose/>
                    <a:moveTo>
                      <a:pt x="135" y="60"/>
                    </a:moveTo>
                    <a:cubicBezTo>
                      <a:pt x="136" y="60"/>
                      <a:pt x="136" y="60"/>
                      <a:pt x="136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9" y="60"/>
                      <a:pt x="139" y="60"/>
                      <a:pt x="139" y="60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39" y="59"/>
                      <a:pt x="139" y="59"/>
                      <a:pt x="139" y="59"/>
                    </a:cubicBezTo>
                    <a:cubicBezTo>
                      <a:pt x="138" y="59"/>
                      <a:pt x="138" y="59"/>
                      <a:pt x="138" y="59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5" y="59"/>
                      <a:pt x="135" y="59"/>
                      <a:pt x="135" y="59"/>
                    </a:cubicBezTo>
                    <a:cubicBezTo>
                      <a:pt x="135" y="60"/>
                      <a:pt x="135" y="60"/>
                      <a:pt x="135" y="60"/>
                    </a:cubicBezTo>
                    <a:cubicBezTo>
                      <a:pt x="135" y="60"/>
                      <a:pt x="135" y="60"/>
                      <a:pt x="135" y="60"/>
                    </a:cubicBezTo>
                    <a:close/>
                    <a:moveTo>
                      <a:pt x="134" y="61"/>
                    </a:move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1"/>
                      <a:pt x="134" y="61"/>
                      <a:pt x="134" y="61"/>
                    </a:cubicBezTo>
                    <a:close/>
                    <a:moveTo>
                      <a:pt x="130" y="61"/>
                    </a:move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3"/>
                      <a:pt x="129" y="63"/>
                      <a:pt x="129" y="63"/>
                    </a:cubicBezTo>
                    <a:cubicBezTo>
                      <a:pt x="130" y="63"/>
                      <a:pt x="130" y="63"/>
                      <a:pt x="130" y="63"/>
                    </a:cubicBezTo>
                    <a:cubicBezTo>
                      <a:pt x="131" y="62"/>
                      <a:pt x="131" y="62"/>
                      <a:pt x="131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1" y="61"/>
                      <a:pt x="131" y="61"/>
                      <a:pt x="131" y="61"/>
                    </a:cubicBezTo>
                    <a:cubicBezTo>
                      <a:pt x="130" y="62"/>
                      <a:pt x="130" y="62"/>
                      <a:pt x="130" y="62"/>
                    </a:cubicBezTo>
                    <a:cubicBezTo>
                      <a:pt x="130" y="61"/>
                      <a:pt x="130" y="61"/>
                      <a:pt x="130" y="61"/>
                    </a:cubicBezTo>
                    <a:close/>
                    <a:moveTo>
                      <a:pt x="127" y="63"/>
                    </a:moveTo>
                    <a:cubicBezTo>
                      <a:pt x="127" y="63"/>
                      <a:pt x="127" y="63"/>
                      <a:pt x="127" y="63"/>
                    </a:cubicBezTo>
                    <a:cubicBezTo>
                      <a:pt x="128" y="63"/>
                      <a:pt x="128" y="63"/>
                      <a:pt x="128" y="63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7" y="63"/>
                      <a:pt x="127" y="63"/>
                      <a:pt x="127" y="63"/>
                    </a:cubicBezTo>
                    <a:cubicBezTo>
                      <a:pt x="127" y="63"/>
                      <a:pt x="127" y="63"/>
                      <a:pt x="127" y="63"/>
                    </a:cubicBezTo>
                    <a:close/>
                    <a:moveTo>
                      <a:pt x="124" y="63"/>
                    </a:move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2"/>
                      <a:pt x="127" y="62"/>
                      <a:pt x="127" y="62"/>
                    </a:cubicBezTo>
                    <a:cubicBezTo>
                      <a:pt x="126" y="63"/>
                      <a:pt x="126" y="63"/>
                      <a:pt x="126" y="63"/>
                    </a:cubicBezTo>
                    <a:cubicBezTo>
                      <a:pt x="125" y="63"/>
                      <a:pt x="125" y="63"/>
                      <a:pt x="125" y="63"/>
                    </a:cubicBezTo>
                    <a:cubicBezTo>
                      <a:pt x="124" y="63"/>
                      <a:pt x="124" y="63"/>
                      <a:pt x="124" y="63"/>
                    </a:cubicBezTo>
                    <a:cubicBezTo>
                      <a:pt x="124" y="63"/>
                      <a:pt x="124" y="63"/>
                      <a:pt x="124" y="63"/>
                    </a:cubicBezTo>
                    <a:close/>
                    <a:moveTo>
                      <a:pt x="123" y="63"/>
                    </a:moveTo>
                    <a:cubicBezTo>
                      <a:pt x="122" y="63"/>
                      <a:pt x="122" y="63"/>
                      <a:pt x="122" y="63"/>
                    </a:cubicBezTo>
                    <a:cubicBezTo>
                      <a:pt x="122" y="64"/>
                      <a:pt x="122" y="64"/>
                      <a:pt x="122" y="64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3" y="63"/>
                      <a:pt x="123" y="63"/>
                      <a:pt x="123" y="63"/>
                    </a:cubicBezTo>
                    <a:close/>
                    <a:moveTo>
                      <a:pt x="124" y="62"/>
                    </a:moveTo>
                    <a:cubicBezTo>
                      <a:pt x="123" y="62"/>
                      <a:pt x="123" y="62"/>
                      <a:pt x="123" y="62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4" y="62"/>
                      <a:pt x="124" y="62"/>
                      <a:pt x="124" y="62"/>
                    </a:cubicBezTo>
                    <a:cubicBezTo>
                      <a:pt x="124" y="62"/>
                      <a:pt x="124" y="62"/>
                      <a:pt x="124" y="62"/>
                    </a:cubicBezTo>
                    <a:close/>
                    <a:moveTo>
                      <a:pt x="108" y="63"/>
                    </a:moveTo>
                    <a:cubicBezTo>
                      <a:pt x="108" y="63"/>
                      <a:pt x="108" y="63"/>
                      <a:pt x="108" y="63"/>
                    </a:cubicBezTo>
                    <a:cubicBezTo>
                      <a:pt x="109" y="62"/>
                      <a:pt x="109" y="62"/>
                      <a:pt x="109" y="62"/>
                    </a:cubicBezTo>
                    <a:cubicBezTo>
                      <a:pt x="112" y="61"/>
                      <a:pt x="112" y="61"/>
                      <a:pt x="112" y="61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4" y="62"/>
                      <a:pt x="114" y="62"/>
                      <a:pt x="114" y="62"/>
                    </a:cubicBezTo>
                    <a:cubicBezTo>
                      <a:pt x="116" y="63"/>
                      <a:pt x="116" y="63"/>
                      <a:pt x="116" y="63"/>
                    </a:cubicBezTo>
                    <a:cubicBezTo>
                      <a:pt x="117" y="62"/>
                      <a:pt x="117" y="62"/>
                      <a:pt x="117" y="62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9" y="63"/>
                      <a:pt x="119" y="63"/>
                      <a:pt x="119" y="63"/>
                    </a:cubicBezTo>
                    <a:cubicBezTo>
                      <a:pt x="120" y="62"/>
                      <a:pt x="120" y="62"/>
                      <a:pt x="120" y="62"/>
                    </a:cubicBezTo>
                    <a:cubicBezTo>
                      <a:pt x="121" y="62"/>
                      <a:pt x="121" y="62"/>
                      <a:pt x="121" y="62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2" y="61"/>
                      <a:pt x="122" y="61"/>
                      <a:pt x="122" y="61"/>
                    </a:cubicBezTo>
                    <a:cubicBezTo>
                      <a:pt x="123" y="61"/>
                      <a:pt x="123" y="61"/>
                      <a:pt x="123" y="61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2" y="62"/>
                      <a:pt x="122" y="62"/>
                      <a:pt x="122" y="62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1" y="63"/>
                      <a:pt x="121" y="63"/>
                      <a:pt x="121" y="63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19" y="64"/>
                      <a:pt x="119" y="64"/>
                      <a:pt x="119" y="64"/>
                    </a:cubicBezTo>
                    <a:cubicBezTo>
                      <a:pt x="118" y="64"/>
                      <a:pt x="118" y="64"/>
                      <a:pt x="118" y="64"/>
                    </a:cubicBezTo>
                    <a:cubicBezTo>
                      <a:pt x="116" y="64"/>
                      <a:pt x="116" y="64"/>
                      <a:pt x="116" y="64"/>
                    </a:cubicBezTo>
                    <a:cubicBezTo>
                      <a:pt x="115" y="64"/>
                      <a:pt x="115" y="64"/>
                      <a:pt x="115" y="64"/>
                    </a:cubicBezTo>
                    <a:cubicBezTo>
                      <a:pt x="114" y="64"/>
                      <a:pt x="114" y="64"/>
                      <a:pt x="114" y="64"/>
                    </a:cubicBezTo>
                    <a:cubicBezTo>
                      <a:pt x="114" y="65"/>
                      <a:pt x="114" y="65"/>
                      <a:pt x="114" y="65"/>
                    </a:cubicBezTo>
                    <a:cubicBezTo>
                      <a:pt x="113" y="65"/>
                      <a:pt x="113" y="65"/>
                      <a:pt x="113" y="65"/>
                    </a:cubicBezTo>
                    <a:cubicBezTo>
                      <a:pt x="113" y="64"/>
                      <a:pt x="113" y="64"/>
                      <a:pt x="113" y="64"/>
                    </a:cubicBezTo>
                    <a:cubicBezTo>
                      <a:pt x="112" y="65"/>
                      <a:pt x="112" y="65"/>
                      <a:pt x="112" y="65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0" y="64"/>
                      <a:pt x="110" y="64"/>
                      <a:pt x="110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lose/>
                    <a:moveTo>
                      <a:pt x="107" y="63"/>
                    </a:moveTo>
                    <a:cubicBezTo>
                      <a:pt x="107" y="64"/>
                      <a:pt x="107" y="64"/>
                      <a:pt x="107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107" y="63"/>
                    </a:moveTo>
                    <a:cubicBezTo>
                      <a:pt x="106" y="63"/>
                      <a:pt x="106" y="63"/>
                      <a:pt x="106" y="63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7" y="63"/>
                      <a:pt x="107" y="63"/>
                      <a:pt x="107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94" y="63"/>
                    </a:move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6" y="65"/>
                      <a:pt x="96" y="65"/>
                      <a:pt x="96" y="65"/>
                    </a:cubicBezTo>
                    <a:cubicBezTo>
                      <a:pt x="97" y="65"/>
                      <a:pt x="97" y="65"/>
                      <a:pt x="97" y="65"/>
                    </a:cubicBezTo>
                    <a:cubicBezTo>
                      <a:pt x="98" y="65"/>
                      <a:pt x="98" y="65"/>
                      <a:pt x="98" y="65"/>
                    </a:cubicBezTo>
                    <a:cubicBezTo>
                      <a:pt x="98" y="64"/>
                      <a:pt x="98" y="64"/>
                      <a:pt x="98" y="64"/>
                    </a:cubicBezTo>
                    <a:cubicBezTo>
                      <a:pt x="99" y="65"/>
                      <a:pt x="99" y="65"/>
                      <a:pt x="99" y="65"/>
                    </a:cubicBezTo>
                    <a:cubicBezTo>
                      <a:pt x="100" y="64"/>
                      <a:pt x="100" y="64"/>
                      <a:pt x="100" y="64"/>
                    </a:cubicBezTo>
                    <a:cubicBezTo>
                      <a:pt x="101" y="65"/>
                      <a:pt x="101" y="65"/>
                      <a:pt x="101" y="65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3" y="64"/>
                      <a:pt x="103" y="64"/>
                      <a:pt x="103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5" y="64"/>
                      <a:pt x="105" y="64"/>
                      <a:pt x="105" y="64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2"/>
                      <a:pt x="105" y="62"/>
                      <a:pt x="105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3" y="63"/>
                      <a:pt x="103" y="63"/>
                      <a:pt x="103" y="63"/>
                    </a:cubicBezTo>
                    <a:cubicBezTo>
                      <a:pt x="103" y="62"/>
                      <a:pt x="103" y="62"/>
                      <a:pt x="103" y="62"/>
                    </a:cubicBezTo>
                    <a:cubicBezTo>
                      <a:pt x="102" y="61"/>
                      <a:pt x="102" y="61"/>
                      <a:pt x="102" y="61"/>
                    </a:cubicBezTo>
                    <a:cubicBezTo>
                      <a:pt x="101" y="62"/>
                      <a:pt x="101" y="62"/>
                      <a:pt x="101" y="62"/>
                    </a:cubicBezTo>
                    <a:cubicBezTo>
                      <a:pt x="101" y="61"/>
                      <a:pt x="101" y="61"/>
                      <a:pt x="101" y="61"/>
                    </a:cubicBezTo>
                    <a:cubicBezTo>
                      <a:pt x="100" y="61"/>
                      <a:pt x="100" y="61"/>
                      <a:pt x="100" y="61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0" y="63"/>
                      <a:pt x="100" y="63"/>
                      <a:pt x="100" y="63"/>
                    </a:cubicBezTo>
                    <a:cubicBezTo>
                      <a:pt x="99" y="64"/>
                      <a:pt x="99" y="64"/>
                      <a:pt x="99" y="64"/>
                    </a:cubicBezTo>
                    <a:cubicBezTo>
                      <a:pt x="98" y="63"/>
                      <a:pt x="98" y="63"/>
                      <a:pt x="98" y="63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7" y="62"/>
                      <a:pt x="97" y="62"/>
                      <a:pt x="97" y="62"/>
                    </a:cubicBezTo>
                    <a:cubicBezTo>
                      <a:pt x="96" y="62"/>
                      <a:pt x="96" y="62"/>
                      <a:pt x="96" y="62"/>
                    </a:cubicBezTo>
                    <a:cubicBezTo>
                      <a:pt x="95" y="63"/>
                      <a:pt x="95" y="63"/>
                      <a:pt x="95" y="63"/>
                    </a:cubicBezTo>
                    <a:cubicBezTo>
                      <a:pt x="95" y="63"/>
                      <a:pt x="94" y="63"/>
                      <a:pt x="94" y="63"/>
                    </a:cubicBezTo>
                    <a:close/>
                    <a:moveTo>
                      <a:pt x="92" y="62"/>
                    </a:moveTo>
                    <a:cubicBezTo>
                      <a:pt x="93" y="62"/>
                      <a:pt x="93" y="62"/>
                      <a:pt x="93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2" y="64"/>
                      <a:pt x="92" y="64"/>
                      <a:pt x="92" y="64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0" y="64"/>
                      <a:pt x="90" y="64"/>
                      <a:pt x="90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2" y="62"/>
                      <a:pt x="92" y="62"/>
                      <a:pt x="92" y="62"/>
                    </a:cubicBezTo>
                    <a:close/>
                    <a:moveTo>
                      <a:pt x="89" y="64"/>
                    </a:move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lose/>
                    <a:moveTo>
                      <a:pt x="85" y="61"/>
                    </a:moveTo>
                    <a:cubicBezTo>
                      <a:pt x="85" y="62"/>
                      <a:pt x="85" y="62"/>
                      <a:pt x="85" y="62"/>
                    </a:cubicBezTo>
                    <a:cubicBezTo>
                      <a:pt x="85" y="62"/>
                      <a:pt x="85" y="62"/>
                      <a:pt x="85" y="62"/>
                    </a:cubicBezTo>
                    <a:cubicBezTo>
                      <a:pt x="86" y="63"/>
                      <a:pt x="86" y="63"/>
                      <a:pt x="86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7" y="64"/>
                      <a:pt x="87" y="64"/>
                      <a:pt x="87" y="64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90" y="63"/>
                      <a:pt x="90" y="63"/>
                      <a:pt x="90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1"/>
                      <a:pt x="89" y="61"/>
                      <a:pt x="89" y="61"/>
                    </a:cubicBezTo>
                    <a:cubicBezTo>
                      <a:pt x="88" y="61"/>
                      <a:pt x="88" y="61"/>
                      <a:pt x="88" y="61"/>
                    </a:cubicBezTo>
                    <a:cubicBezTo>
                      <a:pt x="87" y="61"/>
                      <a:pt x="87" y="61"/>
                      <a:pt x="87" y="61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5" y="61"/>
                      <a:pt x="85" y="61"/>
                      <a:pt x="85" y="61"/>
                    </a:cubicBezTo>
                    <a:close/>
                    <a:moveTo>
                      <a:pt x="192" y="62"/>
                    </a:moveTo>
                    <a:cubicBezTo>
                      <a:pt x="193" y="62"/>
                      <a:pt x="193" y="62"/>
                      <a:pt x="193" y="62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2" y="62"/>
                      <a:pt x="192" y="62"/>
                      <a:pt x="192" y="62"/>
                    </a:cubicBezTo>
                    <a:close/>
                    <a:moveTo>
                      <a:pt x="188" y="62"/>
                    </a:moveTo>
                    <a:cubicBezTo>
                      <a:pt x="188" y="62"/>
                      <a:pt x="189" y="62"/>
                      <a:pt x="189" y="62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1" y="58"/>
                      <a:pt x="191" y="58"/>
                      <a:pt x="191" y="58"/>
                    </a:cubicBezTo>
                    <a:cubicBezTo>
                      <a:pt x="190" y="59"/>
                      <a:pt x="190" y="59"/>
                      <a:pt x="190" y="59"/>
                    </a:cubicBezTo>
                    <a:cubicBezTo>
                      <a:pt x="190" y="60"/>
                      <a:pt x="190" y="60"/>
                      <a:pt x="190" y="60"/>
                    </a:cubicBezTo>
                    <a:cubicBezTo>
                      <a:pt x="188" y="62"/>
                      <a:pt x="188" y="62"/>
                      <a:pt x="188" y="62"/>
                    </a:cubicBezTo>
                    <a:close/>
                    <a:moveTo>
                      <a:pt x="78" y="56"/>
                    </a:moveTo>
                    <a:cubicBezTo>
                      <a:pt x="77" y="57"/>
                      <a:pt x="77" y="57"/>
                      <a:pt x="77" y="57"/>
                    </a:cubicBezTo>
                    <a:cubicBezTo>
                      <a:pt x="78" y="57"/>
                      <a:pt x="78" y="57"/>
                      <a:pt x="78" y="57"/>
                    </a:cubicBezTo>
                    <a:cubicBezTo>
                      <a:pt x="79" y="58"/>
                      <a:pt x="79" y="58"/>
                      <a:pt x="79" y="58"/>
                    </a:cubicBezTo>
                    <a:cubicBezTo>
                      <a:pt x="79" y="57"/>
                      <a:pt x="79" y="57"/>
                      <a:pt x="79" y="57"/>
                    </a:cubicBezTo>
                    <a:cubicBezTo>
                      <a:pt x="81" y="57"/>
                      <a:pt x="81" y="57"/>
                      <a:pt x="81" y="57"/>
                    </a:cubicBezTo>
                    <a:cubicBezTo>
                      <a:pt x="82" y="57"/>
                      <a:pt x="82" y="57"/>
                      <a:pt x="82" y="57"/>
                    </a:cubicBezTo>
                    <a:cubicBezTo>
                      <a:pt x="83" y="57"/>
                      <a:pt x="83" y="57"/>
                      <a:pt x="83" y="57"/>
                    </a:cubicBezTo>
                    <a:cubicBezTo>
                      <a:pt x="83" y="56"/>
                      <a:pt x="83" y="56"/>
                      <a:pt x="83" y="56"/>
                    </a:cubicBezTo>
                    <a:cubicBezTo>
                      <a:pt x="82" y="56"/>
                      <a:pt x="82" y="56"/>
                      <a:pt x="82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78" y="56"/>
                      <a:pt x="78" y="56"/>
                      <a:pt x="78" y="56"/>
                    </a:cubicBezTo>
                    <a:cubicBezTo>
                      <a:pt x="78" y="56"/>
                      <a:pt x="78" y="56"/>
                      <a:pt x="78" y="56"/>
                    </a:cubicBezTo>
                    <a:close/>
                    <a:moveTo>
                      <a:pt x="44" y="55"/>
                    </a:move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4" y="55"/>
                      <a:pt x="44" y="55"/>
                      <a:pt x="44" y="55"/>
                    </a:cubicBezTo>
                    <a:close/>
                    <a:moveTo>
                      <a:pt x="45" y="55"/>
                    </a:moveTo>
                    <a:cubicBezTo>
                      <a:pt x="45" y="55"/>
                      <a:pt x="45" y="55"/>
                      <a:pt x="45" y="55"/>
                    </a:cubicBezTo>
                    <a:cubicBezTo>
                      <a:pt x="46" y="55"/>
                      <a:pt x="46" y="55"/>
                      <a:pt x="46" y="55"/>
                    </a:cubicBezTo>
                    <a:cubicBezTo>
                      <a:pt x="46" y="54"/>
                      <a:pt x="46" y="54"/>
                      <a:pt x="46" y="54"/>
                    </a:cubicBezTo>
                    <a:cubicBezTo>
                      <a:pt x="47" y="54"/>
                      <a:pt x="47" y="54"/>
                      <a:pt x="47" y="54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8" y="52"/>
                      <a:pt x="48" y="52"/>
                      <a:pt x="48" y="52"/>
                    </a:cubicBezTo>
                    <a:cubicBezTo>
                      <a:pt x="49" y="52"/>
                      <a:pt x="49" y="52"/>
                      <a:pt x="49" y="52"/>
                    </a:cubicBezTo>
                    <a:cubicBezTo>
                      <a:pt x="50" y="52"/>
                      <a:pt x="50" y="52"/>
                      <a:pt x="50" y="52"/>
                    </a:cubicBezTo>
                    <a:cubicBezTo>
                      <a:pt x="51" y="52"/>
                      <a:pt x="51" y="52"/>
                      <a:pt x="51" y="52"/>
                    </a:cubicBezTo>
                    <a:cubicBezTo>
                      <a:pt x="52" y="53"/>
                      <a:pt x="52" y="53"/>
                      <a:pt x="52" y="53"/>
                    </a:cubicBezTo>
                    <a:cubicBezTo>
                      <a:pt x="52" y="52"/>
                      <a:pt x="52" y="52"/>
                      <a:pt x="52" y="52"/>
                    </a:cubicBezTo>
                    <a:cubicBezTo>
                      <a:pt x="53" y="52"/>
                      <a:pt x="53" y="52"/>
                      <a:pt x="53" y="52"/>
                    </a:cubicBezTo>
                    <a:cubicBezTo>
                      <a:pt x="54" y="52"/>
                      <a:pt x="54" y="52"/>
                      <a:pt x="54" y="52"/>
                    </a:cubicBezTo>
                    <a:cubicBezTo>
                      <a:pt x="55" y="53"/>
                      <a:pt x="55" y="53"/>
                      <a:pt x="55" y="53"/>
                    </a:cubicBezTo>
                    <a:cubicBezTo>
                      <a:pt x="56" y="53"/>
                      <a:pt x="56" y="53"/>
                      <a:pt x="56" y="53"/>
                    </a:cubicBezTo>
                    <a:cubicBezTo>
                      <a:pt x="58" y="53"/>
                      <a:pt x="58" y="53"/>
                      <a:pt x="58" y="53"/>
                    </a:cubicBezTo>
                    <a:cubicBezTo>
                      <a:pt x="59" y="54"/>
                      <a:pt x="59" y="54"/>
                      <a:pt x="59" y="54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61" y="56"/>
                      <a:pt x="61" y="56"/>
                      <a:pt x="61" y="56"/>
                    </a:cubicBezTo>
                    <a:cubicBezTo>
                      <a:pt x="63" y="56"/>
                      <a:pt x="63" y="56"/>
                      <a:pt x="63" y="56"/>
                    </a:cubicBezTo>
                    <a:cubicBezTo>
                      <a:pt x="66" y="56"/>
                      <a:pt x="66" y="56"/>
                      <a:pt x="66" y="56"/>
                    </a:cubicBezTo>
                    <a:cubicBezTo>
                      <a:pt x="68" y="56"/>
                      <a:pt x="68" y="56"/>
                      <a:pt x="68" y="56"/>
                    </a:cubicBezTo>
                    <a:cubicBezTo>
                      <a:pt x="68" y="55"/>
                      <a:pt x="68" y="55"/>
                      <a:pt x="68" y="55"/>
                    </a:cubicBezTo>
                    <a:cubicBezTo>
                      <a:pt x="68" y="54"/>
                      <a:pt x="68" y="54"/>
                      <a:pt x="68" y="54"/>
                    </a:cubicBezTo>
                    <a:cubicBezTo>
                      <a:pt x="69" y="54"/>
                      <a:pt x="69" y="54"/>
                      <a:pt x="69" y="54"/>
                    </a:cubicBezTo>
                    <a:cubicBezTo>
                      <a:pt x="70" y="55"/>
                      <a:pt x="70" y="55"/>
                      <a:pt x="70" y="55"/>
                    </a:cubicBezTo>
                    <a:cubicBezTo>
                      <a:pt x="71" y="55"/>
                      <a:pt x="71" y="55"/>
                      <a:pt x="71" y="55"/>
                    </a:cubicBezTo>
                    <a:cubicBezTo>
                      <a:pt x="72" y="54"/>
                      <a:pt x="72" y="54"/>
                      <a:pt x="72" y="54"/>
                    </a:cubicBezTo>
                    <a:cubicBezTo>
                      <a:pt x="72" y="55"/>
                      <a:pt x="72" y="55"/>
                      <a:pt x="72" y="55"/>
                    </a:cubicBezTo>
                    <a:cubicBezTo>
                      <a:pt x="73" y="56"/>
                      <a:pt x="73" y="56"/>
                      <a:pt x="73" y="56"/>
                    </a:cubicBezTo>
                    <a:cubicBezTo>
                      <a:pt x="74" y="55"/>
                      <a:pt x="74" y="55"/>
                      <a:pt x="74" y="55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7" y="56"/>
                      <a:pt x="77" y="56"/>
                      <a:pt x="77" y="56"/>
                    </a:cubicBezTo>
                    <a:cubicBezTo>
                      <a:pt x="77" y="57"/>
                      <a:pt x="77" y="57"/>
                      <a:pt x="77" y="57"/>
                    </a:cubicBezTo>
                    <a:cubicBezTo>
                      <a:pt x="77" y="58"/>
                      <a:pt x="77" y="58"/>
                      <a:pt x="77" y="58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9" y="60"/>
                      <a:pt x="79" y="60"/>
                      <a:pt x="79" y="60"/>
                    </a:cubicBezTo>
                    <a:cubicBezTo>
                      <a:pt x="80" y="59"/>
                      <a:pt x="80" y="59"/>
                      <a:pt x="80" y="59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2" y="59"/>
                      <a:pt x="82" y="59"/>
                      <a:pt x="82" y="59"/>
                    </a:cubicBezTo>
                    <a:cubicBezTo>
                      <a:pt x="83" y="59"/>
                      <a:pt x="83" y="59"/>
                      <a:pt x="83" y="59"/>
                    </a:cubicBezTo>
                    <a:cubicBezTo>
                      <a:pt x="83" y="60"/>
                      <a:pt x="83" y="60"/>
                      <a:pt x="83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3"/>
                      <a:pt x="84" y="63"/>
                      <a:pt x="84" y="63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3" y="63"/>
                      <a:pt x="83" y="63"/>
                      <a:pt x="83" y="63"/>
                    </a:cubicBezTo>
                    <a:cubicBezTo>
                      <a:pt x="82" y="64"/>
                      <a:pt x="82" y="64"/>
                      <a:pt x="82" y="64"/>
                    </a:cubicBezTo>
                    <a:cubicBezTo>
                      <a:pt x="81" y="63"/>
                      <a:pt x="81" y="63"/>
                      <a:pt x="81" y="63"/>
                    </a:cubicBezTo>
                    <a:cubicBezTo>
                      <a:pt x="80" y="62"/>
                      <a:pt x="80" y="62"/>
                      <a:pt x="80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7" y="62"/>
                      <a:pt x="77" y="62"/>
                      <a:pt x="77" y="62"/>
                    </a:cubicBezTo>
                    <a:cubicBezTo>
                      <a:pt x="76" y="62"/>
                      <a:pt x="76" y="62"/>
                      <a:pt x="76" y="62"/>
                    </a:cubicBezTo>
                    <a:cubicBezTo>
                      <a:pt x="75" y="62"/>
                      <a:pt x="75" y="62"/>
                      <a:pt x="75" y="62"/>
                    </a:cubicBezTo>
                    <a:cubicBezTo>
                      <a:pt x="74" y="61"/>
                      <a:pt x="74" y="61"/>
                      <a:pt x="74" y="61"/>
                    </a:cubicBezTo>
                    <a:cubicBezTo>
                      <a:pt x="73" y="62"/>
                      <a:pt x="73" y="62"/>
                      <a:pt x="73" y="62"/>
                    </a:cubicBezTo>
                    <a:cubicBezTo>
                      <a:pt x="71" y="62"/>
                      <a:pt x="71" y="62"/>
                      <a:pt x="71" y="62"/>
                    </a:cubicBezTo>
                    <a:cubicBezTo>
                      <a:pt x="70" y="61"/>
                      <a:pt x="70" y="61"/>
                      <a:pt x="70" y="61"/>
                    </a:cubicBezTo>
                    <a:cubicBezTo>
                      <a:pt x="69" y="62"/>
                      <a:pt x="69" y="62"/>
                      <a:pt x="69" y="62"/>
                    </a:cubicBezTo>
                    <a:cubicBezTo>
                      <a:pt x="67" y="61"/>
                      <a:pt x="67" y="61"/>
                      <a:pt x="67" y="61"/>
                    </a:cubicBezTo>
                    <a:cubicBezTo>
                      <a:pt x="64" y="60"/>
                      <a:pt x="64" y="60"/>
                      <a:pt x="64" y="60"/>
                    </a:cubicBezTo>
                    <a:cubicBezTo>
                      <a:pt x="63" y="60"/>
                      <a:pt x="63" y="60"/>
                      <a:pt x="63" y="60"/>
                    </a:cubicBezTo>
                    <a:cubicBezTo>
                      <a:pt x="62" y="59"/>
                      <a:pt x="62" y="59"/>
                      <a:pt x="62" y="59"/>
                    </a:cubicBezTo>
                    <a:cubicBezTo>
                      <a:pt x="61" y="59"/>
                      <a:pt x="61" y="59"/>
                      <a:pt x="61" y="59"/>
                    </a:cubicBezTo>
                    <a:cubicBezTo>
                      <a:pt x="61" y="60"/>
                      <a:pt x="61" y="60"/>
                      <a:pt x="61" y="60"/>
                    </a:cubicBezTo>
                    <a:cubicBezTo>
                      <a:pt x="60" y="60"/>
                      <a:pt x="60" y="60"/>
                      <a:pt x="60" y="60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8" y="60"/>
                      <a:pt x="58" y="60"/>
                      <a:pt x="58" y="60"/>
                    </a:cubicBezTo>
                    <a:cubicBezTo>
                      <a:pt x="56" y="59"/>
                      <a:pt x="56" y="59"/>
                      <a:pt x="56" y="59"/>
                    </a:cubicBezTo>
                    <a:cubicBezTo>
                      <a:pt x="55" y="58"/>
                      <a:pt x="55" y="58"/>
                      <a:pt x="55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2" y="59"/>
                      <a:pt x="52" y="59"/>
                      <a:pt x="52" y="59"/>
                    </a:cubicBezTo>
                    <a:cubicBezTo>
                      <a:pt x="51" y="58"/>
                      <a:pt x="51" y="58"/>
                      <a:pt x="51" y="58"/>
                    </a:cubicBezTo>
                    <a:cubicBezTo>
                      <a:pt x="50" y="58"/>
                      <a:pt x="50" y="58"/>
                      <a:pt x="50" y="58"/>
                    </a:cubicBezTo>
                    <a:cubicBezTo>
                      <a:pt x="49" y="58"/>
                      <a:pt x="49" y="58"/>
                      <a:pt x="49" y="58"/>
                    </a:cubicBezTo>
                    <a:cubicBezTo>
                      <a:pt x="50" y="57"/>
                      <a:pt x="50" y="57"/>
                      <a:pt x="50" y="57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49" y="57"/>
                      <a:pt x="49" y="57"/>
                      <a:pt x="49" y="57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7" y="56"/>
                      <a:pt x="47" y="56"/>
                      <a:pt x="47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lose/>
                    <a:moveTo>
                      <a:pt x="57" y="10"/>
                    </a:moveTo>
                    <a:cubicBezTo>
                      <a:pt x="57" y="11"/>
                      <a:pt x="57" y="11"/>
                      <a:pt x="57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9" y="10"/>
                      <a:pt x="59" y="10"/>
                      <a:pt x="59" y="10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9"/>
                      <a:pt x="57" y="9"/>
                      <a:pt x="57" y="9"/>
                    </a:cubicBezTo>
                    <a:cubicBezTo>
                      <a:pt x="57" y="10"/>
                      <a:pt x="57" y="10"/>
                      <a:pt x="57" y="10"/>
                    </a:cubicBezTo>
                    <a:close/>
                    <a:moveTo>
                      <a:pt x="49" y="15"/>
                    </a:move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49" y="15"/>
                      <a:pt x="49" y="15"/>
                      <a:pt x="49" y="15"/>
                    </a:cubicBezTo>
                    <a:close/>
                    <a:moveTo>
                      <a:pt x="49" y="13"/>
                    </a:move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9" y="13"/>
                      <a:pt x="49" y="13"/>
                      <a:pt x="49" y="13"/>
                    </a:cubicBezTo>
                    <a:close/>
                    <a:moveTo>
                      <a:pt x="49" y="14"/>
                    </a:moveTo>
                    <a:cubicBezTo>
                      <a:pt x="49" y="14"/>
                      <a:pt x="49" y="14"/>
                      <a:pt x="49" y="14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49" y="14"/>
                      <a:pt x="49" y="14"/>
                      <a:pt x="49" y="14"/>
                    </a:cubicBezTo>
                    <a:close/>
                    <a:moveTo>
                      <a:pt x="46" y="14"/>
                    </a:moveTo>
                    <a:cubicBezTo>
                      <a:pt x="46" y="15"/>
                      <a:pt x="46" y="15"/>
                      <a:pt x="46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6" y="14"/>
                      <a:pt x="46" y="14"/>
                      <a:pt x="46" y="14"/>
                    </a:cubicBezTo>
                    <a:close/>
                    <a:moveTo>
                      <a:pt x="39" y="23"/>
                    </a:move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3"/>
                      <a:pt x="39" y="23"/>
                      <a:pt x="39" y="23"/>
                    </a:cubicBezTo>
                    <a:close/>
                    <a:moveTo>
                      <a:pt x="41" y="22"/>
                    </a:moveTo>
                    <a:cubicBezTo>
                      <a:pt x="41" y="23"/>
                      <a:pt x="41" y="23"/>
                      <a:pt x="41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2"/>
                      <a:pt x="43" y="22"/>
                      <a:pt x="43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1" y="22"/>
                      <a:pt x="41" y="22"/>
                      <a:pt x="41" y="22"/>
                    </a:cubicBezTo>
                    <a:close/>
                    <a:moveTo>
                      <a:pt x="61" y="34"/>
                    </a:moveTo>
                    <a:cubicBezTo>
                      <a:pt x="61" y="35"/>
                      <a:pt x="61" y="35"/>
                      <a:pt x="61" y="35"/>
                    </a:cubicBezTo>
                    <a:cubicBezTo>
                      <a:pt x="61" y="35"/>
                      <a:pt x="61" y="35"/>
                      <a:pt x="61" y="35"/>
                    </a:cubicBezTo>
                    <a:cubicBezTo>
                      <a:pt x="62" y="35"/>
                      <a:pt x="62" y="35"/>
                      <a:pt x="62" y="35"/>
                    </a:cubicBezTo>
                    <a:cubicBezTo>
                      <a:pt x="61" y="34"/>
                      <a:pt x="61" y="34"/>
                      <a:pt x="61" y="34"/>
                    </a:cubicBezTo>
                    <a:cubicBezTo>
                      <a:pt x="61" y="34"/>
                      <a:pt x="61" y="34"/>
                      <a:pt x="61" y="34"/>
                    </a:cubicBezTo>
                    <a:close/>
                    <a:moveTo>
                      <a:pt x="55" y="38"/>
                    </a:move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0"/>
                      <a:pt x="57" y="40"/>
                      <a:pt x="57" y="40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8" y="40"/>
                      <a:pt x="58" y="40"/>
                      <a:pt x="58" y="40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8" y="39"/>
                      <a:pt x="58" y="39"/>
                      <a:pt x="58" y="39"/>
                    </a:cubicBezTo>
                    <a:cubicBezTo>
                      <a:pt x="57" y="38"/>
                      <a:pt x="57" y="38"/>
                      <a:pt x="57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lose/>
                    <a:moveTo>
                      <a:pt x="52" y="40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lose/>
                    <a:moveTo>
                      <a:pt x="46" y="35"/>
                    </a:moveTo>
                    <a:cubicBezTo>
                      <a:pt x="46" y="35"/>
                      <a:pt x="46" y="35"/>
                      <a:pt x="46" y="35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39"/>
                      <a:pt x="51" y="39"/>
                      <a:pt x="51" y="39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49" y="37"/>
                      <a:pt x="49" y="37"/>
                      <a:pt x="49" y="37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5"/>
                      <a:pt x="48" y="35"/>
                      <a:pt x="48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6" y="35"/>
                      <a:pt x="46" y="35"/>
                      <a:pt x="46" y="35"/>
                    </a:cubicBezTo>
                    <a:close/>
                    <a:moveTo>
                      <a:pt x="41" y="30"/>
                    </a:moveTo>
                    <a:cubicBezTo>
                      <a:pt x="41" y="30"/>
                      <a:pt x="41" y="30"/>
                      <a:pt x="41" y="30"/>
                    </a:cubicBezTo>
                    <a:cubicBezTo>
                      <a:pt x="42" y="31"/>
                      <a:pt x="42" y="31"/>
                      <a:pt x="42" y="31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1" y="30"/>
                      <a:pt x="41" y="30"/>
                      <a:pt x="41" y="30"/>
                    </a:cubicBezTo>
                    <a:close/>
                    <a:moveTo>
                      <a:pt x="42" y="28"/>
                    </a:moveTo>
                    <a:cubicBezTo>
                      <a:pt x="42" y="29"/>
                      <a:pt x="42" y="29"/>
                      <a:pt x="42" y="29"/>
                    </a:cubicBezTo>
                    <a:cubicBezTo>
                      <a:pt x="42" y="29"/>
                      <a:pt x="42" y="29"/>
                      <a:pt x="42" y="29"/>
                    </a:cubicBezTo>
                    <a:cubicBezTo>
                      <a:pt x="43" y="29"/>
                      <a:pt x="43" y="29"/>
                      <a:pt x="43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3" y="28"/>
                      <a:pt x="43" y="28"/>
                      <a:pt x="43" y="28"/>
                    </a:cubicBezTo>
                    <a:cubicBezTo>
                      <a:pt x="42" y="28"/>
                      <a:pt x="42" y="28"/>
                      <a:pt x="42" y="28"/>
                    </a:cubicBezTo>
                    <a:close/>
                    <a:moveTo>
                      <a:pt x="33" y="23"/>
                    </a:moveTo>
                    <a:cubicBezTo>
                      <a:pt x="33" y="24"/>
                      <a:pt x="33" y="24"/>
                      <a:pt x="33" y="24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1" y="21"/>
                    </a:move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2"/>
                      <a:pt x="32" y="22"/>
                      <a:pt x="32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1" y="21"/>
                      <a:pt x="31" y="21"/>
                      <a:pt x="31" y="21"/>
                    </a:cubicBezTo>
                    <a:close/>
                    <a:moveTo>
                      <a:pt x="28" y="19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0"/>
                      <a:pt x="29" y="20"/>
                      <a:pt x="29" y="20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9" y="19"/>
                      <a:pt x="29" y="19"/>
                      <a:pt x="29" y="19"/>
                    </a:cubicBezTo>
                    <a:cubicBezTo>
                      <a:pt x="28" y="19"/>
                      <a:pt x="28" y="19"/>
                      <a:pt x="28" y="19"/>
                    </a:cubicBezTo>
                    <a:cubicBezTo>
                      <a:pt x="28" y="19"/>
                      <a:pt x="28" y="19"/>
                      <a:pt x="28" y="19"/>
                    </a:cubicBezTo>
                    <a:close/>
                    <a:moveTo>
                      <a:pt x="31" y="49"/>
                    </a:moveTo>
                    <a:cubicBezTo>
                      <a:pt x="32" y="50"/>
                      <a:pt x="32" y="50"/>
                      <a:pt x="32" y="50"/>
                    </a:cubicBezTo>
                    <a:cubicBezTo>
                      <a:pt x="32" y="50"/>
                      <a:pt x="32" y="50"/>
                      <a:pt x="32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1" y="49"/>
                      <a:pt x="31" y="49"/>
                      <a:pt x="31" y="49"/>
                    </a:cubicBezTo>
                    <a:close/>
                    <a:moveTo>
                      <a:pt x="23" y="39"/>
                    </a:moveTo>
                    <a:cubicBezTo>
                      <a:pt x="22" y="40"/>
                      <a:pt x="22" y="40"/>
                      <a:pt x="22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39"/>
                      <a:pt x="23" y="39"/>
                      <a:pt x="23" y="39"/>
                    </a:cubicBezTo>
                    <a:close/>
                    <a:moveTo>
                      <a:pt x="21" y="38"/>
                    </a:moveTo>
                    <a:cubicBezTo>
                      <a:pt x="22" y="39"/>
                      <a:pt x="22" y="39"/>
                      <a:pt x="22" y="39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38"/>
                      <a:pt x="21" y="38"/>
                      <a:pt x="21" y="38"/>
                    </a:cubicBezTo>
                    <a:close/>
                    <a:moveTo>
                      <a:pt x="20" y="36"/>
                    </a:moveTo>
                    <a:cubicBezTo>
                      <a:pt x="19" y="36"/>
                      <a:pt x="19" y="36"/>
                      <a:pt x="19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7"/>
                      <a:pt x="21" y="37"/>
                      <a:pt x="21" y="37"/>
                    </a:cubicBezTo>
                    <a:cubicBezTo>
                      <a:pt x="20" y="36"/>
                      <a:pt x="20" y="36"/>
                      <a:pt x="20" y="36"/>
                    </a:cubicBezTo>
                    <a:close/>
                    <a:moveTo>
                      <a:pt x="15" y="32"/>
                    </a:move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2"/>
                      <a:pt x="15" y="32"/>
                      <a:pt x="15" y="32"/>
                    </a:cubicBezTo>
                    <a:close/>
                    <a:moveTo>
                      <a:pt x="14" y="29"/>
                    </a:moveTo>
                    <a:cubicBezTo>
                      <a:pt x="14" y="30"/>
                      <a:pt x="14" y="30"/>
                      <a:pt x="14" y="30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4" y="29"/>
                      <a:pt x="14" y="29"/>
                      <a:pt x="14" y="29"/>
                    </a:cubicBezTo>
                    <a:close/>
                    <a:moveTo>
                      <a:pt x="15" y="27"/>
                    </a:move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8" y="22"/>
                    </a:moveTo>
                    <a:cubicBezTo>
                      <a:pt x="9" y="22"/>
                      <a:pt x="9" y="22"/>
                      <a:pt x="9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3"/>
                      <a:pt x="12" y="23"/>
                      <a:pt x="12" y="23"/>
                    </a:cubicBezTo>
                    <a:cubicBezTo>
                      <a:pt x="12" y="24"/>
                      <a:pt x="12" y="24"/>
                      <a:pt x="12" y="24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8" y="19"/>
                    </a:moveTo>
                    <a:cubicBezTo>
                      <a:pt x="9" y="19"/>
                      <a:pt x="9" y="19"/>
                      <a:pt x="9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8" y="19"/>
                      <a:pt x="8" y="19"/>
                      <a:pt x="8" y="19"/>
                    </a:cubicBezTo>
                    <a:close/>
                    <a:moveTo>
                      <a:pt x="2" y="15"/>
                    </a:move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2" y="15"/>
                      <a:pt x="2" y="15"/>
                      <a:pt x="2" y="15"/>
                    </a:cubicBezTo>
                    <a:close/>
                    <a:moveTo>
                      <a:pt x="0" y="4"/>
                    </a:move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8"/>
                      <a:pt x="36" y="48"/>
                      <a:pt x="36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40" y="50"/>
                      <a:pt x="40" y="50"/>
                      <a:pt x="40" y="50"/>
                    </a:cubicBezTo>
                    <a:cubicBezTo>
                      <a:pt x="40" y="51"/>
                      <a:pt x="40" y="51"/>
                      <a:pt x="40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2" y="52"/>
                      <a:pt x="42" y="52"/>
                      <a:pt x="42" y="52"/>
                    </a:cubicBezTo>
                    <a:cubicBezTo>
                      <a:pt x="42" y="51"/>
                      <a:pt x="42" y="51"/>
                      <a:pt x="42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0"/>
                      <a:pt x="41" y="50"/>
                      <a:pt x="41" y="50"/>
                    </a:cubicBezTo>
                    <a:cubicBezTo>
                      <a:pt x="42" y="50"/>
                      <a:pt x="42" y="50"/>
                      <a:pt x="42" y="50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0"/>
                      <a:pt x="44" y="50"/>
                      <a:pt x="44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6" y="51"/>
                      <a:pt x="46" y="51"/>
                      <a:pt x="46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49"/>
                      <a:pt x="47" y="49"/>
                      <a:pt x="47" y="49"/>
                    </a:cubicBezTo>
                    <a:cubicBezTo>
                      <a:pt x="48" y="47"/>
                      <a:pt x="48" y="47"/>
                      <a:pt x="48" y="47"/>
                    </a:cubicBezTo>
                    <a:cubicBezTo>
                      <a:pt x="47" y="45"/>
                      <a:pt x="47" y="45"/>
                      <a:pt x="47" y="45"/>
                    </a:cubicBezTo>
                    <a:cubicBezTo>
                      <a:pt x="48" y="44"/>
                      <a:pt x="48" y="44"/>
                      <a:pt x="48" y="44"/>
                    </a:cubicBezTo>
                    <a:cubicBezTo>
                      <a:pt x="47" y="43"/>
                      <a:pt x="47" y="43"/>
                      <a:pt x="47" y="43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1"/>
                      <a:pt x="49" y="41"/>
                      <a:pt x="49" y="41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40"/>
                      <a:pt x="48" y="40"/>
                      <a:pt x="48" y="40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5" y="37"/>
                      <a:pt x="45" y="37"/>
                      <a:pt x="45" y="37"/>
                    </a:cubicBezTo>
                    <a:cubicBezTo>
                      <a:pt x="44" y="37"/>
                      <a:pt x="44" y="37"/>
                      <a:pt x="44" y="37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6"/>
                      <a:pt x="43" y="36"/>
                      <a:pt x="43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4"/>
                      <a:pt x="42" y="34"/>
                      <a:pt x="42" y="34"/>
                    </a:cubicBezTo>
                    <a:cubicBezTo>
                      <a:pt x="41" y="32"/>
                      <a:pt x="41" y="32"/>
                      <a:pt x="41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8" y="30"/>
                      <a:pt x="38" y="30"/>
                      <a:pt x="38" y="30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3" y="27"/>
                      <a:pt x="33" y="27"/>
                      <a:pt x="33" y="27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8" y="21"/>
                      <a:pt x="28" y="21"/>
                      <a:pt x="28" y="21"/>
                    </a:cubicBezTo>
                    <a:cubicBezTo>
                      <a:pt x="27" y="20"/>
                      <a:pt x="27" y="20"/>
                      <a:pt x="27" y="20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6" y="18"/>
                      <a:pt x="26" y="18"/>
                      <a:pt x="26" y="18"/>
                    </a:cubicBezTo>
                    <a:cubicBezTo>
                      <a:pt x="24" y="17"/>
                      <a:pt x="24" y="17"/>
                      <a:pt x="24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2" y="17"/>
                      <a:pt x="22" y="17"/>
                      <a:pt x="22" y="17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0" y="4"/>
                      <a:pt x="0" y="4"/>
                      <a:pt x="0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2" name="Freeform 21"/>
              <p:cNvSpPr>
                <a:spLocks noEditPoints="1"/>
              </p:cNvSpPr>
              <p:nvPr/>
            </p:nvSpPr>
            <p:spPr bwMode="auto">
              <a:xfrm>
                <a:off x="6922893" y="3353524"/>
                <a:ext cx="66905" cy="18013"/>
              </a:xfrm>
              <a:custGeom>
                <a:avLst/>
                <a:gdLst>
                  <a:gd name="T0" fmla="*/ 0 w 52"/>
                  <a:gd name="T1" fmla="*/ 11 h 14"/>
                  <a:gd name="T2" fmla="*/ 4 w 52"/>
                  <a:gd name="T3" fmla="*/ 14 h 14"/>
                  <a:gd name="T4" fmla="*/ 4 w 52"/>
                  <a:gd name="T5" fmla="*/ 11 h 14"/>
                  <a:gd name="T6" fmla="*/ 7 w 52"/>
                  <a:gd name="T7" fmla="*/ 11 h 14"/>
                  <a:gd name="T8" fmla="*/ 7 w 52"/>
                  <a:gd name="T9" fmla="*/ 7 h 14"/>
                  <a:gd name="T10" fmla="*/ 7 w 52"/>
                  <a:gd name="T11" fmla="*/ 7 h 14"/>
                  <a:gd name="T12" fmla="*/ 4 w 52"/>
                  <a:gd name="T13" fmla="*/ 11 h 14"/>
                  <a:gd name="T14" fmla="*/ 0 w 52"/>
                  <a:gd name="T15" fmla="*/ 11 h 14"/>
                  <a:gd name="T16" fmla="*/ 0 w 52"/>
                  <a:gd name="T17" fmla="*/ 11 h 14"/>
                  <a:gd name="T18" fmla="*/ 11 w 52"/>
                  <a:gd name="T19" fmla="*/ 7 h 14"/>
                  <a:gd name="T20" fmla="*/ 15 w 52"/>
                  <a:gd name="T21" fmla="*/ 11 h 14"/>
                  <a:gd name="T22" fmla="*/ 18 w 52"/>
                  <a:gd name="T23" fmla="*/ 14 h 14"/>
                  <a:gd name="T24" fmla="*/ 22 w 52"/>
                  <a:gd name="T25" fmla="*/ 14 h 14"/>
                  <a:gd name="T26" fmla="*/ 22 w 52"/>
                  <a:gd name="T27" fmla="*/ 11 h 14"/>
                  <a:gd name="T28" fmla="*/ 26 w 52"/>
                  <a:gd name="T29" fmla="*/ 11 h 14"/>
                  <a:gd name="T30" fmla="*/ 30 w 52"/>
                  <a:gd name="T31" fmla="*/ 11 h 14"/>
                  <a:gd name="T32" fmla="*/ 37 w 52"/>
                  <a:gd name="T33" fmla="*/ 11 h 14"/>
                  <a:gd name="T34" fmla="*/ 41 w 52"/>
                  <a:gd name="T35" fmla="*/ 7 h 14"/>
                  <a:gd name="T36" fmla="*/ 44 w 52"/>
                  <a:gd name="T37" fmla="*/ 7 h 14"/>
                  <a:gd name="T38" fmla="*/ 48 w 52"/>
                  <a:gd name="T39" fmla="*/ 3 h 14"/>
                  <a:gd name="T40" fmla="*/ 48 w 52"/>
                  <a:gd name="T41" fmla="*/ 3 h 14"/>
                  <a:gd name="T42" fmla="*/ 52 w 52"/>
                  <a:gd name="T43" fmla="*/ 0 h 14"/>
                  <a:gd name="T44" fmla="*/ 52 w 52"/>
                  <a:gd name="T45" fmla="*/ 0 h 14"/>
                  <a:gd name="T46" fmla="*/ 52 w 52"/>
                  <a:gd name="T47" fmla="*/ 0 h 14"/>
                  <a:gd name="T48" fmla="*/ 44 w 52"/>
                  <a:gd name="T49" fmla="*/ 0 h 14"/>
                  <a:gd name="T50" fmla="*/ 41 w 52"/>
                  <a:gd name="T51" fmla="*/ 0 h 14"/>
                  <a:gd name="T52" fmla="*/ 37 w 52"/>
                  <a:gd name="T53" fmla="*/ 0 h 14"/>
                  <a:gd name="T54" fmla="*/ 33 w 52"/>
                  <a:gd name="T55" fmla="*/ 0 h 14"/>
                  <a:gd name="T56" fmla="*/ 30 w 52"/>
                  <a:gd name="T57" fmla="*/ 0 h 14"/>
                  <a:gd name="T58" fmla="*/ 22 w 52"/>
                  <a:gd name="T59" fmla="*/ 0 h 14"/>
                  <a:gd name="T60" fmla="*/ 18 w 52"/>
                  <a:gd name="T61" fmla="*/ 3 h 14"/>
                  <a:gd name="T62" fmla="*/ 11 w 52"/>
                  <a:gd name="T63" fmla="*/ 7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52" h="14">
                    <a:moveTo>
                      <a:pt x="0" y="11"/>
                    </a:moveTo>
                    <a:lnTo>
                      <a:pt x="4" y="14"/>
                    </a:lnTo>
                    <a:lnTo>
                      <a:pt x="4" y="11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  <a:moveTo>
                      <a:pt x="11" y="7"/>
                    </a:moveTo>
                    <a:lnTo>
                      <a:pt x="15" y="11"/>
                    </a:lnTo>
                    <a:lnTo>
                      <a:pt x="18" y="14"/>
                    </a:lnTo>
                    <a:lnTo>
                      <a:pt x="22" y="14"/>
                    </a:lnTo>
                    <a:lnTo>
                      <a:pt x="22" y="11"/>
                    </a:lnTo>
                    <a:lnTo>
                      <a:pt x="26" y="11"/>
                    </a:lnTo>
                    <a:lnTo>
                      <a:pt x="30" y="11"/>
                    </a:lnTo>
                    <a:lnTo>
                      <a:pt x="37" y="11"/>
                    </a:lnTo>
                    <a:lnTo>
                      <a:pt x="41" y="7"/>
                    </a:lnTo>
                    <a:lnTo>
                      <a:pt x="44" y="7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1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3" name="Freeform 22"/>
              <p:cNvSpPr>
                <a:spLocks noEditPoints="1"/>
              </p:cNvSpPr>
              <p:nvPr/>
            </p:nvSpPr>
            <p:spPr bwMode="auto">
              <a:xfrm>
                <a:off x="6417249" y="3033153"/>
                <a:ext cx="405289" cy="133810"/>
              </a:xfrm>
              <a:custGeom>
                <a:avLst/>
                <a:gdLst>
                  <a:gd name="T0" fmla="*/ 193 w 315"/>
                  <a:gd name="T1" fmla="*/ 74 h 104"/>
                  <a:gd name="T2" fmla="*/ 4 w 315"/>
                  <a:gd name="T3" fmla="*/ 33 h 104"/>
                  <a:gd name="T4" fmla="*/ 0 w 315"/>
                  <a:gd name="T5" fmla="*/ 30 h 104"/>
                  <a:gd name="T6" fmla="*/ 174 w 315"/>
                  <a:gd name="T7" fmla="*/ 100 h 104"/>
                  <a:gd name="T8" fmla="*/ 186 w 315"/>
                  <a:gd name="T9" fmla="*/ 100 h 104"/>
                  <a:gd name="T10" fmla="*/ 219 w 315"/>
                  <a:gd name="T11" fmla="*/ 93 h 104"/>
                  <a:gd name="T12" fmla="*/ 241 w 315"/>
                  <a:gd name="T13" fmla="*/ 93 h 104"/>
                  <a:gd name="T14" fmla="*/ 260 w 315"/>
                  <a:gd name="T15" fmla="*/ 56 h 104"/>
                  <a:gd name="T16" fmla="*/ 267 w 315"/>
                  <a:gd name="T17" fmla="*/ 48 h 104"/>
                  <a:gd name="T18" fmla="*/ 289 w 315"/>
                  <a:gd name="T19" fmla="*/ 48 h 104"/>
                  <a:gd name="T20" fmla="*/ 304 w 315"/>
                  <a:gd name="T21" fmla="*/ 48 h 104"/>
                  <a:gd name="T22" fmla="*/ 308 w 315"/>
                  <a:gd name="T23" fmla="*/ 41 h 104"/>
                  <a:gd name="T24" fmla="*/ 311 w 315"/>
                  <a:gd name="T25" fmla="*/ 33 h 104"/>
                  <a:gd name="T26" fmla="*/ 297 w 315"/>
                  <a:gd name="T27" fmla="*/ 30 h 104"/>
                  <a:gd name="T28" fmla="*/ 293 w 315"/>
                  <a:gd name="T29" fmla="*/ 26 h 104"/>
                  <a:gd name="T30" fmla="*/ 293 w 315"/>
                  <a:gd name="T31" fmla="*/ 19 h 104"/>
                  <a:gd name="T32" fmla="*/ 282 w 315"/>
                  <a:gd name="T33" fmla="*/ 8 h 104"/>
                  <a:gd name="T34" fmla="*/ 274 w 315"/>
                  <a:gd name="T35" fmla="*/ 11 h 104"/>
                  <a:gd name="T36" fmla="*/ 263 w 315"/>
                  <a:gd name="T37" fmla="*/ 22 h 104"/>
                  <a:gd name="T38" fmla="*/ 248 w 315"/>
                  <a:gd name="T39" fmla="*/ 37 h 104"/>
                  <a:gd name="T40" fmla="*/ 252 w 315"/>
                  <a:gd name="T41" fmla="*/ 37 h 104"/>
                  <a:gd name="T42" fmla="*/ 252 w 315"/>
                  <a:gd name="T43" fmla="*/ 48 h 104"/>
                  <a:gd name="T44" fmla="*/ 248 w 315"/>
                  <a:gd name="T45" fmla="*/ 41 h 104"/>
                  <a:gd name="T46" fmla="*/ 241 w 315"/>
                  <a:gd name="T47" fmla="*/ 48 h 104"/>
                  <a:gd name="T48" fmla="*/ 230 w 315"/>
                  <a:gd name="T49" fmla="*/ 48 h 104"/>
                  <a:gd name="T50" fmla="*/ 215 w 315"/>
                  <a:gd name="T51" fmla="*/ 67 h 104"/>
                  <a:gd name="T52" fmla="*/ 200 w 315"/>
                  <a:gd name="T53" fmla="*/ 78 h 104"/>
                  <a:gd name="T54" fmla="*/ 189 w 315"/>
                  <a:gd name="T55" fmla="*/ 85 h 104"/>
                  <a:gd name="T56" fmla="*/ 171 w 315"/>
                  <a:gd name="T57" fmla="*/ 93 h 104"/>
                  <a:gd name="T58" fmla="*/ 160 w 315"/>
                  <a:gd name="T59" fmla="*/ 85 h 104"/>
                  <a:gd name="T60" fmla="*/ 278 w 315"/>
                  <a:gd name="T61" fmla="*/ 0 h 104"/>
                  <a:gd name="T62" fmla="*/ 286 w 315"/>
                  <a:gd name="T63" fmla="*/ 4 h 104"/>
                  <a:gd name="T64" fmla="*/ 189 w 315"/>
                  <a:gd name="T65" fmla="*/ 82 h 104"/>
                  <a:gd name="T66" fmla="*/ 193 w 315"/>
                  <a:gd name="T67" fmla="*/ 78 h 104"/>
                  <a:gd name="T68" fmla="*/ 197 w 315"/>
                  <a:gd name="T69" fmla="*/ 74 h 104"/>
                  <a:gd name="T70" fmla="*/ 193 w 315"/>
                  <a:gd name="T71" fmla="*/ 74 h 104"/>
                  <a:gd name="T72" fmla="*/ 4 w 315"/>
                  <a:gd name="T73" fmla="*/ 11 h 104"/>
                  <a:gd name="T74" fmla="*/ 15 w 315"/>
                  <a:gd name="T75" fmla="*/ 15 h 104"/>
                  <a:gd name="T76" fmla="*/ 23 w 315"/>
                  <a:gd name="T77" fmla="*/ 26 h 104"/>
                  <a:gd name="T78" fmla="*/ 34 w 315"/>
                  <a:gd name="T79" fmla="*/ 22 h 104"/>
                  <a:gd name="T80" fmla="*/ 37 w 315"/>
                  <a:gd name="T81" fmla="*/ 19 h 104"/>
                  <a:gd name="T82" fmla="*/ 56 w 315"/>
                  <a:gd name="T83" fmla="*/ 48 h 104"/>
                  <a:gd name="T84" fmla="*/ 56 w 315"/>
                  <a:gd name="T85" fmla="*/ 67 h 104"/>
                  <a:gd name="T86" fmla="*/ 67 w 315"/>
                  <a:gd name="T87" fmla="*/ 78 h 104"/>
                  <a:gd name="T88" fmla="*/ 71 w 315"/>
                  <a:gd name="T89" fmla="*/ 85 h 104"/>
                  <a:gd name="T90" fmla="*/ 71 w 315"/>
                  <a:gd name="T91" fmla="*/ 93 h 104"/>
                  <a:gd name="T92" fmla="*/ 71 w 315"/>
                  <a:gd name="T93" fmla="*/ 93 h 104"/>
                  <a:gd name="T94" fmla="*/ 60 w 315"/>
                  <a:gd name="T95" fmla="*/ 93 h 104"/>
                  <a:gd name="T96" fmla="*/ 45 w 315"/>
                  <a:gd name="T97" fmla="*/ 85 h 104"/>
                  <a:gd name="T98" fmla="*/ 30 w 315"/>
                  <a:gd name="T99" fmla="*/ 74 h 104"/>
                  <a:gd name="T100" fmla="*/ 23 w 315"/>
                  <a:gd name="T101" fmla="*/ 63 h 104"/>
                  <a:gd name="T102" fmla="*/ 12 w 315"/>
                  <a:gd name="T103" fmla="*/ 52 h 104"/>
                  <a:gd name="T104" fmla="*/ 8 w 315"/>
                  <a:gd name="T105" fmla="*/ 37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15" h="104">
                    <a:moveTo>
                      <a:pt x="193" y="74"/>
                    </a:moveTo>
                    <a:lnTo>
                      <a:pt x="193" y="78"/>
                    </a:lnTo>
                    <a:lnTo>
                      <a:pt x="189" y="78"/>
                    </a:lnTo>
                    <a:lnTo>
                      <a:pt x="189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close/>
                    <a:moveTo>
                      <a:pt x="0" y="30"/>
                    </a:moveTo>
                    <a:lnTo>
                      <a:pt x="0" y="33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160" y="85"/>
                    </a:moveTo>
                    <a:lnTo>
                      <a:pt x="163" y="93"/>
                    </a:lnTo>
                    <a:lnTo>
                      <a:pt x="171" y="97"/>
                    </a:lnTo>
                    <a:lnTo>
                      <a:pt x="171" y="97"/>
                    </a:lnTo>
                    <a:lnTo>
                      <a:pt x="174" y="100"/>
                    </a:lnTo>
                    <a:lnTo>
                      <a:pt x="174" y="104"/>
                    </a:lnTo>
                    <a:lnTo>
                      <a:pt x="178" y="104"/>
                    </a:lnTo>
                    <a:lnTo>
                      <a:pt x="182" y="100"/>
                    </a:lnTo>
                    <a:lnTo>
                      <a:pt x="182" y="100"/>
                    </a:lnTo>
                    <a:lnTo>
                      <a:pt x="186" y="100"/>
                    </a:lnTo>
                    <a:lnTo>
                      <a:pt x="189" y="100"/>
                    </a:lnTo>
                    <a:lnTo>
                      <a:pt x="200" y="100"/>
                    </a:lnTo>
                    <a:lnTo>
                      <a:pt x="208" y="97"/>
                    </a:lnTo>
                    <a:lnTo>
                      <a:pt x="211" y="93"/>
                    </a:lnTo>
                    <a:lnTo>
                      <a:pt x="219" y="93"/>
                    </a:lnTo>
                    <a:lnTo>
                      <a:pt x="223" y="97"/>
                    </a:lnTo>
                    <a:lnTo>
                      <a:pt x="223" y="97"/>
                    </a:lnTo>
                    <a:lnTo>
                      <a:pt x="226" y="97"/>
                    </a:lnTo>
                    <a:lnTo>
                      <a:pt x="234" y="93"/>
                    </a:lnTo>
                    <a:lnTo>
                      <a:pt x="241" y="93"/>
                    </a:lnTo>
                    <a:lnTo>
                      <a:pt x="241" y="89"/>
                    </a:lnTo>
                    <a:lnTo>
                      <a:pt x="248" y="82"/>
                    </a:lnTo>
                    <a:lnTo>
                      <a:pt x="252" y="74"/>
                    </a:lnTo>
                    <a:lnTo>
                      <a:pt x="256" y="71"/>
                    </a:lnTo>
                    <a:lnTo>
                      <a:pt x="260" y="56"/>
                    </a:lnTo>
                    <a:lnTo>
                      <a:pt x="260" y="56"/>
                    </a:lnTo>
                    <a:lnTo>
                      <a:pt x="260" y="52"/>
                    </a:lnTo>
                    <a:lnTo>
                      <a:pt x="260" y="52"/>
                    </a:lnTo>
                    <a:lnTo>
                      <a:pt x="263" y="48"/>
                    </a:lnTo>
                    <a:lnTo>
                      <a:pt x="267" y="48"/>
                    </a:lnTo>
                    <a:lnTo>
                      <a:pt x="271" y="48"/>
                    </a:lnTo>
                    <a:lnTo>
                      <a:pt x="278" y="48"/>
                    </a:lnTo>
                    <a:lnTo>
                      <a:pt x="282" y="48"/>
                    </a:lnTo>
                    <a:lnTo>
                      <a:pt x="286" y="48"/>
                    </a:lnTo>
                    <a:lnTo>
                      <a:pt x="289" y="48"/>
                    </a:lnTo>
                    <a:lnTo>
                      <a:pt x="289" y="48"/>
                    </a:lnTo>
                    <a:lnTo>
                      <a:pt x="293" y="52"/>
                    </a:lnTo>
                    <a:lnTo>
                      <a:pt x="297" y="52"/>
                    </a:lnTo>
                    <a:lnTo>
                      <a:pt x="300" y="48"/>
                    </a:lnTo>
                    <a:lnTo>
                      <a:pt x="304" y="48"/>
                    </a:lnTo>
                    <a:lnTo>
                      <a:pt x="304" y="48"/>
                    </a:lnTo>
                    <a:lnTo>
                      <a:pt x="300" y="45"/>
                    </a:lnTo>
                    <a:lnTo>
                      <a:pt x="300" y="41"/>
                    </a:lnTo>
                    <a:lnTo>
                      <a:pt x="300" y="37"/>
                    </a:lnTo>
                    <a:lnTo>
                      <a:pt x="308" y="41"/>
                    </a:lnTo>
                    <a:lnTo>
                      <a:pt x="315" y="37"/>
                    </a:lnTo>
                    <a:lnTo>
                      <a:pt x="315" y="37"/>
                    </a:lnTo>
                    <a:lnTo>
                      <a:pt x="315" y="33"/>
                    </a:lnTo>
                    <a:lnTo>
                      <a:pt x="315" y="33"/>
                    </a:lnTo>
                    <a:lnTo>
                      <a:pt x="311" y="33"/>
                    </a:lnTo>
                    <a:lnTo>
                      <a:pt x="308" y="30"/>
                    </a:lnTo>
                    <a:lnTo>
                      <a:pt x="304" y="30"/>
                    </a:lnTo>
                    <a:lnTo>
                      <a:pt x="300" y="26"/>
                    </a:lnTo>
                    <a:lnTo>
                      <a:pt x="297" y="26"/>
                    </a:lnTo>
                    <a:lnTo>
                      <a:pt x="297" y="30"/>
                    </a:lnTo>
                    <a:lnTo>
                      <a:pt x="293" y="30"/>
                    </a:lnTo>
                    <a:lnTo>
                      <a:pt x="297" y="26"/>
                    </a:lnTo>
                    <a:lnTo>
                      <a:pt x="297" y="22"/>
                    </a:lnTo>
                    <a:lnTo>
                      <a:pt x="293" y="22"/>
                    </a:lnTo>
                    <a:lnTo>
                      <a:pt x="293" y="26"/>
                    </a:lnTo>
                    <a:lnTo>
                      <a:pt x="289" y="26"/>
                    </a:lnTo>
                    <a:lnTo>
                      <a:pt x="289" y="26"/>
                    </a:lnTo>
                    <a:lnTo>
                      <a:pt x="289" y="19"/>
                    </a:lnTo>
                    <a:lnTo>
                      <a:pt x="293" y="19"/>
                    </a:lnTo>
                    <a:lnTo>
                      <a:pt x="293" y="19"/>
                    </a:lnTo>
                    <a:lnTo>
                      <a:pt x="289" y="15"/>
                    </a:lnTo>
                    <a:lnTo>
                      <a:pt x="286" y="15"/>
                    </a:lnTo>
                    <a:lnTo>
                      <a:pt x="282" y="15"/>
                    </a:lnTo>
                    <a:lnTo>
                      <a:pt x="282" y="8"/>
                    </a:lnTo>
                    <a:lnTo>
                      <a:pt x="282" y="8"/>
                    </a:lnTo>
                    <a:lnTo>
                      <a:pt x="278" y="8"/>
                    </a:lnTo>
                    <a:lnTo>
                      <a:pt x="278" y="11"/>
                    </a:lnTo>
                    <a:lnTo>
                      <a:pt x="274" y="15"/>
                    </a:lnTo>
                    <a:lnTo>
                      <a:pt x="274" y="15"/>
                    </a:lnTo>
                    <a:lnTo>
                      <a:pt x="274" y="11"/>
                    </a:lnTo>
                    <a:lnTo>
                      <a:pt x="274" y="8"/>
                    </a:lnTo>
                    <a:lnTo>
                      <a:pt x="274" y="8"/>
                    </a:lnTo>
                    <a:lnTo>
                      <a:pt x="271" y="15"/>
                    </a:lnTo>
                    <a:lnTo>
                      <a:pt x="267" y="15"/>
                    </a:lnTo>
                    <a:lnTo>
                      <a:pt x="263" y="22"/>
                    </a:lnTo>
                    <a:lnTo>
                      <a:pt x="263" y="26"/>
                    </a:lnTo>
                    <a:lnTo>
                      <a:pt x="260" y="33"/>
                    </a:lnTo>
                    <a:lnTo>
                      <a:pt x="256" y="33"/>
                    </a:lnTo>
                    <a:lnTo>
                      <a:pt x="252" y="33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56" y="37"/>
                    </a:lnTo>
                    <a:lnTo>
                      <a:pt x="252" y="37"/>
                    </a:lnTo>
                    <a:lnTo>
                      <a:pt x="252" y="41"/>
                    </a:lnTo>
                    <a:lnTo>
                      <a:pt x="248" y="41"/>
                    </a:lnTo>
                    <a:lnTo>
                      <a:pt x="252" y="41"/>
                    </a:lnTo>
                    <a:lnTo>
                      <a:pt x="252" y="48"/>
                    </a:lnTo>
                    <a:lnTo>
                      <a:pt x="252" y="48"/>
                    </a:lnTo>
                    <a:lnTo>
                      <a:pt x="248" y="48"/>
                    </a:lnTo>
                    <a:lnTo>
                      <a:pt x="248" y="45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5" y="41"/>
                    </a:lnTo>
                    <a:lnTo>
                      <a:pt x="245" y="45"/>
                    </a:lnTo>
                    <a:lnTo>
                      <a:pt x="245" y="52"/>
                    </a:lnTo>
                    <a:lnTo>
                      <a:pt x="245" y="52"/>
                    </a:lnTo>
                    <a:lnTo>
                      <a:pt x="241" y="48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34" y="45"/>
                    </a:lnTo>
                    <a:lnTo>
                      <a:pt x="230" y="45"/>
                    </a:lnTo>
                    <a:lnTo>
                      <a:pt x="230" y="48"/>
                    </a:lnTo>
                    <a:lnTo>
                      <a:pt x="226" y="52"/>
                    </a:lnTo>
                    <a:lnTo>
                      <a:pt x="226" y="56"/>
                    </a:lnTo>
                    <a:lnTo>
                      <a:pt x="219" y="59"/>
                    </a:lnTo>
                    <a:lnTo>
                      <a:pt x="219" y="63"/>
                    </a:lnTo>
                    <a:lnTo>
                      <a:pt x="215" y="67"/>
                    </a:lnTo>
                    <a:lnTo>
                      <a:pt x="211" y="71"/>
                    </a:lnTo>
                    <a:lnTo>
                      <a:pt x="197" y="74"/>
                    </a:lnTo>
                    <a:lnTo>
                      <a:pt x="197" y="74"/>
                    </a:lnTo>
                    <a:lnTo>
                      <a:pt x="197" y="78"/>
                    </a:lnTo>
                    <a:lnTo>
                      <a:pt x="200" y="78"/>
                    </a:lnTo>
                    <a:lnTo>
                      <a:pt x="197" y="78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78" y="93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89"/>
                    </a:lnTo>
                    <a:lnTo>
                      <a:pt x="163" y="85"/>
                    </a:lnTo>
                    <a:lnTo>
                      <a:pt x="160" y="85"/>
                    </a:lnTo>
                    <a:lnTo>
                      <a:pt x="160" y="85"/>
                    </a:lnTo>
                    <a:close/>
                    <a:moveTo>
                      <a:pt x="278" y="0"/>
                    </a:moveTo>
                    <a:lnTo>
                      <a:pt x="274" y="4"/>
                    </a:lnTo>
                    <a:lnTo>
                      <a:pt x="274" y="4"/>
                    </a:lnTo>
                    <a:lnTo>
                      <a:pt x="278" y="4"/>
                    </a:lnTo>
                    <a:lnTo>
                      <a:pt x="278" y="0"/>
                    </a:lnTo>
                    <a:lnTo>
                      <a:pt x="278" y="0"/>
                    </a:lnTo>
                    <a:close/>
                    <a:moveTo>
                      <a:pt x="282" y="0"/>
                    </a:moveTo>
                    <a:lnTo>
                      <a:pt x="278" y="4"/>
                    </a:lnTo>
                    <a:lnTo>
                      <a:pt x="282" y="4"/>
                    </a:lnTo>
                    <a:lnTo>
                      <a:pt x="286" y="4"/>
                    </a:lnTo>
                    <a:lnTo>
                      <a:pt x="286" y="4"/>
                    </a:lnTo>
                    <a:lnTo>
                      <a:pt x="282" y="0"/>
                    </a:lnTo>
                    <a:lnTo>
                      <a:pt x="282" y="0"/>
                    </a:lnTo>
                    <a:close/>
                    <a:moveTo>
                      <a:pt x="193" y="82"/>
                    </a:moveTo>
                    <a:lnTo>
                      <a:pt x="189" y="82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3" y="82"/>
                    </a:lnTo>
                    <a:close/>
                    <a:moveTo>
                      <a:pt x="193" y="78"/>
                    </a:move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close/>
                    <a:moveTo>
                      <a:pt x="197" y="74"/>
                    </a:moveTo>
                    <a:lnTo>
                      <a:pt x="197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7" y="74"/>
                    </a:lnTo>
                    <a:lnTo>
                      <a:pt x="197" y="74"/>
                    </a:lnTo>
                    <a:close/>
                    <a:moveTo>
                      <a:pt x="0" y="15"/>
                    </a:moveTo>
                    <a:lnTo>
                      <a:pt x="4" y="11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2" y="15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41" y="22"/>
                    </a:lnTo>
                    <a:lnTo>
                      <a:pt x="52" y="33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56" y="56"/>
                    </a:lnTo>
                    <a:lnTo>
                      <a:pt x="56" y="56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67"/>
                    </a:lnTo>
                    <a:lnTo>
                      <a:pt x="60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5"/>
                    </a:lnTo>
                    <a:lnTo>
                      <a:pt x="71" y="85"/>
                    </a:lnTo>
                    <a:lnTo>
                      <a:pt x="74" y="89"/>
                    </a:lnTo>
                    <a:lnTo>
                      <a:pt x="74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97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0" y="93"/>
                    </a:lnTo>
                    <a:lnTo>
                      <a:pt x="60" y="93"/>
                    </a:lnTo>
                    <a:lnTo>
                      <a:pt x="52" y="89"/>
                    </a:lnTo>
                    <a:lnTo>
                      <a:pt x="49" y="89"/>
                    </a:lnTo>
                    <a:lnTo>
                      <a:pt x="45" y="85"/>
                    </a:lnTo>
                    <a:lnTo>
                      <a:pt x="45" y="85"/>
                    </a:lnTo>
                    <a:lnTo>
                      <a:pt x="41" y="85"/>
                    </a:lnTo>
                    <a:lnTo>
                      <a:pt x="37" y="85"/>
                    </a:lnTo>
                    <a:lnTo>
                      <a:pt x="34" y="82"/>
                    </a:lnTo>
                    <a:lnTo>
                      <a:pt x="34" y="78"/>
                    </a:lnTo>
                    <a:lnTo>
                      <a:pt x="30" y="74"/>
                    </a:lnTo>
                    <a:lnTo>
                      <a:pt x="26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2" y="56"/>
                    </a:lnTo>
                    <a:lnTo>
                      <a:pt x="12" y="52"/>
                    </a:lnTo>
                    <a:lnTo>
                      <a:pt x="12" y="52"/>
                    </a:lnTo>
                    <a:lnTo>
                      <a:pt x="8" y="48"/>
                    </a:lnTo>
                    <a:lnTo>
                      <a:pt x="8" y="48"/>
                    </a:lnTo>
                    <a:lnTo>
                      <a:pt x="12" y="45"/>
                    </a:lnTo>
                    <a:lnTo>
                      <a:pt x="12" y="41"/>
                    </a:lnTo>
                    <a:lnTo>
                      <a:pt x="8" y="37"/>
                    </a:lnTo>
                    <a:lnTo>
                      <a:pt x="8" y="33"/>
                    </a:lnTo>
                    <a:lnTo>
                      <a:pt x="4" y="22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4" name="Freeform 23"/>
              <p:cNvSpPr>
                <a:spLocks noEditPoints="1"/>
              </p:cNvSpPr>
              <p:nvPr/>
            </p:nvSpPr>
            <p:spPr bwMode="auto">
              <a:xfrm>
                <a:off x="6718320" y="3080759"/>
                <a:ext cx="23159" cy="19300"/>
              </a:xfrm>
              <a:custGeom>
                <a:avLst/>
                <a:gdLst>
                  <a:gd name="T0" fmla="*/ 0 w 18"/>
                  <a:gd name="T1" fmla="*/ 8 h 15"/>
                  <a:gd name="T2" fmla="*/ 3 w 18"/>
                  <a:gd name="T3" fmla="*/ 8 h 15"/>
                  <a:gd name="T4" fmla="*/ 3 w 18"/>
                  <a:gd name="T5" fmla="*/ 8 h 15"/>
                  <a:gd name="T6" fmla="*/ 7 w 18"/>
                  <a:gd name="T7" fmla="*/ 11 h 15"/>
                  <a:gd name="T8" fmla="*/ 11 w 18"/>
                  <a:gd name="T9" fmla="*/ 15 h 15"/>
                  <a:gd name="T10" fmla="*/ 11 w 18"/>
                  <a:gd name="T11" fmla="*/ 15 h 15"/>
                  <a:gd name="T12" fmla="*/ 11 w 18"/>
                  <a:gd name="T13" fmla="*/ 8 h 15"/>
                  <a:gd name="T14" fmla="*/ 11 w 18"/>
                  <a:gd name="T15" fmla="*/ 4 h 15"/>
                  <a:gd name="T16" fmla="*/ 14 w 18"/>
                  <a:gd name="T17" fmla="*/ 4 h 15"/>
                  <a:gd name="T18" fmla="*/ 14 w 18"/>
                  <a:gd name="T19" fmla="*/ 4 h 15"/>
                  <a:gd name="T20" fmla="*/ 14 w 18"/>
                  <a:gd name="T21" fmla="*/ 0 h 15"/>
                  <a:gd name="T22" fmla="*/ 11 w 18"/>
                  <a:gd name="T23" fmla="*/ 0 h 15"/>
                  <a:gd name="T24" fmla="*/ 7 w 18"/>
                  <a:gd name="T25" fmla="*/ 4 h 15"/>
                  <a:gd name="T26" fmla="*/ 0 w 18"/>
                  <a:gd name="T27" fmla="*/ 8 h 15"/>
                  <a:gd name="T28" fmla="*/ 0 w 18"/>
                  <a:gd name="T29" fmla="*/ 8 h 15"/>
                  <a:gd name="T30" fmla="*/ 0 w 18"/>
                  <a:gd name="T31" fmla="*/ 8 h 15"/>
                  <a:gd name="T32" fmla="*/ 14 w 18"/>
                  <a:gd name="T33" fmla="*/ 4 h 15"/>
                  <a:gd name="T34" fmla="*/ 14 w 18"/>
                  <a:gd name="T35" fmla="*/ 8 h 15"/>
                  <a:gd name="T36" fmla="*/ 14 w 18"/>
                  <a:gd name="T37" fmla="*/ 11 h 15"/>
                  <a:gd name="T38" fmla="*/ 18 w 18"/>
                  <a:gd name="T39" fmla="*/ 11 h 15"/>
                  <a:gd name="T40" fmla="*/ 18 w 18"/>
                  <a:gd name="T41" fmla="*/ 11 h 15"/>
                  <a:gd name="T42" fmla="*/ 18 w 18"/>
                  <a:gd name="T43" fmla="*/ 4 h 15"/>
                  <a:gd name="T44" fmla="*/ 14 w 18"/>
                  <a:gd name="T45" fmla="*/ 4 h 15"/>
                  <a:gd name="T46" fmla="*/ 14 w 18"/>
                  <a:gd name="T47" fmla="*/ 4 h 15"/>
                  <a:gd name="T48" fmla="*/ 14 w 18"/>
                  <a:gd name="T49" fmla="*/ 4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8" h="15">
                    <a:moveTo>
                      <a:pt x="0" y="8"/>
                    </a:moveTo>
                    <a:lnTo>
                      <a:pt x="3" y="8"/>
                    </a:lnTo>
                    <a:lnTo>
                      <a:pt x="3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8"/>
                    </a:lnTo>
                    <a:lnTo>
                      <a:pt x="11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14" y="4"/>
                    </a:moveTo>
                    <a:lnTo>
                      <a:pt x="14" y="8"/>
                    </a:lnTo>
                    <a:lnTo>
                      <a:pt x="14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8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5" name="Freeform 24"/>
              <p:cNvSpPr>
                <a:spLocks noEditPoints="1"/>
              </p:cNvSpPr>
              <p:nvPr/>
            </p:nvSpPr>
            <p:spPr bwMode="auto">
              <a:xfrm>
                <a:off x="6436547" y="2703775"/>
                <a:ext cx="176269" cy="306218"/>
              </a:xfrm>
              <a:custGeom>
                <a:avLst/>
                <a:gdLst>
                  <a:gd name="T0" fmla="*/ 4 w 137"/>
                  <a:gd name="T1" fmla="*/ 11 h 238"/>
                  <a:gd name="T2" fmla="*/ 15 w 137"/>
                  <a:gd name="T3" fmla="*/ 15 h 238"/>
                  <a:gd name="T4" fmla="*/ 22 w 137"/>
                  <a:gd name="T5" fmla="*/ 11 h 238"/>
                  <a:gd name="T6" fmla="*/ 37 w 137"/>
                  <a:gd name="T7" fmla="*/ 11 h 238"/>
                  <a:gd name="T8" fmla="*/ 52 w 137"/>
                  <a:gd name="T9" fmla="*/ 0 h 238"/>
                  <a:gd name="T10" fmla="*/ 67 w 137"/>
                  <a:gd name="T11" fmla="*/ 8 h 238"/>
                  <a:gd name="T12" fmla="*/ 74 w 137"/>
                  <a:gd name="T13" fmla="*/ 11 h 238"/>
                  <a:gd name="T14" fmla="*/ 82 w 137"/>
                  <a:gd name="T15" fmla="*/ 26 h 238"/>
                  <a:gd name="T16" fmla="*/ 96 w 137"/>
                  <a:gd name="T17" fmla="*/ 26 h 238"/>
                  <a:gd name="T18" fmla="*/ 96 w 137"/>
                  <a:gd name="T19" fmla="*/ 34 h 238"/>
                  <a:gd name="T20" fmla="*/ 85 w 137"/>
                  <a:gd name="T21" fmla="*/ 37 h 238"/>
                  <a:gd name="T22" fmla="*/ 78 w 137"/>
                  <a:gd name="T23" fmla="*/ 41 h 238"/>
                  <a:gd name="T24" fmla="*/ 74 w 137"/>
                  <a:gd name="T25" fmla="*/ 41 h 238"/>
                  <a:gd name="T26" fmla="*/ 74 w 137"/>
                  <a:gd name="T27" fmla="*/ 48 h 238"/>
                  <a:gd name="T28" fmla="*/ 67 w 137"/>
                  <a:gd name="T29" fmla="*/ 56 h 238"/>
                  <a:gd name="T30" fmla="*/ 63 w 137"/>
                  <a:gd name="T31" fmla="*/ 59 h 238"/>
                  <a:gd name="T32" fmla="*/ 63 w 137"/>
                  <a:gd name="T33" fmla="*/ 74 h 238"/>
                  <a:gd name="T34" fmla="*/ 71 w 137"/>
                  <a:gd name="T35" fmla="*/ 82 h 238"/>
                  <a:gd name="T36" fmla="*/ 78 w 137"/>
                  <a:gd name="T37" fmla="*/ 93 h 238"/>
                  <a:gd name="T38" fmla="*/ 89 w 137"/>
                  <a:gd name="T39" fmla="*/ 104 h 238"/>
                  <a:gd name="T40" fmla="*/ 119 w 137"/>
                  <a:gd name="T41" fmla="*/ 126 h 238"/>
                  <a:gd name="T42" fmla="*/ 122 w 137"/>
                  <a:gd name="T43" fmla="*/ 134 h 238"/>
                  <a:gd name="T44" fmla="*/ 126 w 137"/>
                  <a:gd name="T45" fmla="*/ 149 h 238"/>
                  <a:gd name="T46" fmla="*/ 130 w 137"/>
                  <a:gd name="T47" fmla="*/ 160 h 238"/>
                  <a:gd name="T48" fmla="*/ 134 w 137"/>
                  <a:gd name="T49" fmla="*/ 167 h 238"/>
                  <a:gd name="T50" fmla="*/ 134 w 137"/>
                  <a:gd name="T51" fmla="*/ 171 h 238"/>
                  <a:gd name="T52" fmla="*/ 130 w 137"/>
                  <a:gd name="T53" fmla="*/ 178 h 238"/>
                  <a:gd name="T54" fmla="*/ 130 w 137"/>
                  <a:gd name="T55" fmla="*/ 189 h 238"/>
                  <a:gd name="T56" fmla="*/ 122 w 137"/>
                  <a:gd name="T57" fmla="*/ 200 h 238"/>
                  <a:gd name="T58" fmla="*/ 111 w 137"/>
                  <a:gd name="T59" fmla="*/ 208 h 238"/>
                  <a:gd name="T60" fmla="*/ 93 w 137"/>
                  <a:gd name="T61" fmla="*/ 212 h 238"/>
                  <a:gd name="T62" fmla="*/ 89 w 137"/>
                  <a:gd name="T63" fmla="*/ 208 h 238"/>
                  <a:gd name="T64" fmla="*/ 93 w 137"/>
                  <a:gd name="T65" fmla="*/ 212 h 238"/>
                  <a:gd name="T66" fmla="*/ 89 w 137"/>
                  <a:gd name="T67" fmla="*/ 219 h 238"/>
                  <a:gd name="T68" fmla="*/ 82 w 137"/>
                  <a:gd name="T69" fmla="*/ 219 h 238"/>
                  <a:gd name="T70" fmla="*/ 82 w 137"/>
                  <a:gd name="T71" fmla="*/ 226 h 238"/>
                  <a:gd name="T72" fmla="*/ 74 w 137"/>
                  <a:gd name="T73" fmla="*/ 230 h 238"/>
                  <a:gd name="T74" fmla="*/ 63 w 137"/>
                  <a:gd name="T75" fmla="*/ 238 h 238"/>
                  <a:gd name="T76" fmla="*/ 63 w 137"/>
                  <a:gd name="T77" fmla="*/ 234 h 238"/>
                  <a:gd name="T78" fmla="*/ 63 w 137"/>
                  <a:gd name="T79" fmla="*/ 226 h 238"/>
                  <a:gd name="T80" fmla="*/ 67 w 137"/>
                  <a:gd name="T81" fmla="*/ 215 h 238"/>
                  <a:gd name="T82" fmla="*/ 56 w 137"/>
                  <a:gd name="T83" fmla="*/ 212 h 238"/>
                  <a:gd name="T84" fmla="*/ 63 w 137"/>
                  <a:gd name="T85" fmla="*/ 204 h 238"/>
                  <a:gd name="T86" fmla="*/ 82 w 137"/>
                  <a:gd name="T87" fmla="*/ 200 h 238"/>
                  <a:gd name="T88" fmla="*/ 82 w 137"/>
                  <a:gd name="T89" fmla="*/ 197 h 238"/>
                  <a:gd name="T90" fmla="*/ 89 w 137"/>
                  <a:gd name="T91" fmla="*/ 186 h 238"/>
                  <a:gd name="T92" fmla="*/ 104 w 137"/>
                  <a:gd name="T93" fmla="*/ 174 h 238"/>
                  <a:gd name="T94" fmla="*/ 100 w 137"/>
                  <a:gd name="T95" fmla="*/ 152 h 238"/>
                  <a:gd name="T96" fmla="*/ 100 w 137"/>
                  <a:gd name="T97" fmla="*/ 141 h 238"/>
                  <a:gd name="T98" fmla="*/ 100 w 137"/>
                  <a:gd name="T99" fmla="*/ 126 h 238"/>
                  <a:gd name="T100" fmla="*/ 96 w 137"/>
                  <a:gd name="T101" fmla="*/ 119 h 238"/>
                  <a:gd name="T102" fmla="*/ 89 w 137"/>
                  <a:gd name="T103" fmla="*/ 111 h 238"/>
                  <a:gd name="T104" fmla="*/ 82 w 137"/>
                  <a:gd name="T105" fmla="*/ 104 h 238"/>
                  <a:gd name="T106" fmla="*/ 67 w 137"/>
                  <a:gd name="T107" fmla="*/ 93 h 238"/>
                  <a:gd name="T108" fmla="*/ 48 w 137"/>
                  <a:gd name="T109" fmla="*/ 78 h 238"/>
                  <a:gd name="T110" fmla="*/ 41 w 137"/>
                  <a:gd name="T111" fmla="*/ 71 h 238"/>
                  <a:gd name="T112" fmla="*/ 45 w 137"/>
                  <a:gd name="T113" fmla="*/ 59 h 238"/>
                  <a:gd name="T114" fmla="*/ 48 w 137"/>
                  <a:gd name="T115" fmla="*/ 48 h 238"/>
                  <a:gd name="T116" fmla="*/ 37 w 137"/>
                  <a:gd name="T117" fmla="*/ 41 h 238"/>
                  <a:gd name="T118" fmla="*/ 11 w 137"/>
                  <a:gd name="T119" fmla="*/ 34 h 238"/>
                  <a:gd name="T120" fmla="*/ 0 w 137"/>
                  <a:gd name="T121" fmla="*/ 19 h 238"/>
                  <a:gd name="T122" fmla="*/ 48 w 137"/>
                  <a:gd name="T123" fmla="*/ 215 h 238"/>
                  <a:gd name="T124" fmla="*/ 48 w 137"/>
                  <a:gd name="T125" fmla="*/ 208 h 2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37" h="238">
                    <a:moveTo>
                      <a:pt x="0" y="15"/>
                    </a:move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6" y="15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34" y="8"/>
                    </a:lnTo>
                    <a:lnTo>
                      <a:pt x="37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5" y="0"/>
                    </a:lnTo>
                    <a:lnTo>
                      <a:pt x="48" y="0"/>
                    </a:lnTo>
                    <a:lnTo>
                      <a:pt x="52" y="0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67" y="8"/>
                    </a:lnTo>
                    <a:lnTo>
                      <a:pt x="71" y="8"/>
                    </a:lnTo>
                    <a:lnTo>
                      <a:pt x="74" y="8"/>
                    </a:lnTo>
                    <a:lnTo>
                      <a:pt x="78" y="8"/>
                    </a:lnTo>
                    <a:lnTo>
                      <a:pt x="74" y="11"/>
                    </a:lnTo>
                    <a:lnTo>
                      <a:pt x="74" y="11"/>
                    </a:lnTo>
                    <a:lnTo>
                      <a:pt x="71" y="19"/>
                    </a:lnTo>
                    <a:lnTo>
                      <a:pt x="74" y="19"/>
                    </a:lnTo>
                    <a:lnTo>
                      <a:pt x="74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5" y="26"/>
                    </a:lnTo>
                    <a:lnTo>
                      <a:pt x="89" y="30"/>
                    </a:lnTo>
                    <a:lnTo>
                      <a:pt x="93" y="26"/>
                    </a:lnTo>
                    <a:lnTo>
                      <a:pt x="93" y="30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6" y="30"/>
                    </a:lnTo>
                    <a:lnTo>
                      <a:pt x="100" y="30"/>
                    </a:lnTo>
                    <a:lnTo>
                      <a:pt x="96" y="34"/>
                    </a:lnTo>
                    <a:lnTo>
                      <a:pt x="96" y="34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5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5"/>
                    </a:lnTo>
                    <a:lnTo>
                      <a:pt x="74" y="45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67" y="67"/>
                    </a:lnTo>
                    <a:lnTo>
                      <a:pt x="63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71" y="82"/>
                    </a:lnTo>
                    <a:lnTo>
                      <a:pt x="74" y="85"/>
                    </a:lnTo>
                    <a:lnTo>
                      <a:pt x="74" y="85"/>
                    </a:lnTo>
                    <a:lnTo>
                      <a:pt x="78" y="89"/>
                    </a:lnTo>
                    <a:lnTo>
                      <a:pt x="78" y="89"/>
                    </a:lnTo>
                    <a:lnTo>
                      <a:pt x="78" y="93"/>
                    </a:lnTo>
                    <a:lnTo>
                      <a:pt x="78" y="93"/>
                    </a:lnTo>
                    <a:lnTo>
                      <a:pt x="78" y="97"/>
                    </a:lnTo>
                    <a:lnTo>
                      <a:pt x="85" y="100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96" y="108"/>
                    </a:lnTo>
                    <a:lnTo>
                      <a:pt x="108" y="115"/>
                    </a:lnTo>
                    <a:lnTo>
                      <a:pt x="108" y="115"/>
                    </a:lnTo>
                    <a:lnTo>
                      <a:pt x="115" y="123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7"/>
                    </a:lnTo>
                    <a:lnTo>
                      <a:pt x="122" y="137"/>
                    </a:lnTo>
                    <a:lnTo>
                      <a:pt x="126" y="141"/>
                    </a:lnTo>
                    <a:lnTo>
                      <a:pt x="126" y="145"/>
                    </a:lnTo>
                    <a:lnTo>
                      <a:pt x="126" y="149"/>
                    </a:lnTo>
                    <a:lnTo>
                      <a:pt x="130" y="152"/>
                    </a:lnTo>
                    <a:lnTo>
                      <a:pt x="130" y="152"/>
                    </a:lnTo>
                    <a:lnTo>
                      <a:pt x="130" y="156"/>
                    </a:lnTo>
                    <a:lnTo>
                      <a:pt x="130" y="156"/>
                    </a:lnTo>
                    <a:lnTo>
                      <a:pt x="130" y="160"/>
                    </a:lnTo>
                    <a:lnTo>
                      <a:pt x="130" y="160"/>
                    </a:lnTo>
                    <a:lnTo>
                      <a:pt x="130" y="163"/>
                    </a:lnTo>
                    <a:lnTo>
                      <a:pt x="130" y="167"/>
                    </a:lnTo>
                    <a:lnTo>
                      <a:pt x="134" y="167"/>
                    </a:lnTo>
                    <a:lnTo>
                      <a:pt x="134" y="167"/>
                    </a:lnTo>
                    <a:lnTo>
                      <a:pt x="137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8"/>
                    </a:lnTo>
                    <a:lnTo>
                      <a:pt x="130" y="178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0" y="186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26" y="197"/>
                    </a:lnTo>
                    <a:lnTo>
                      <a:pt x="126" y="197"/>
                    </a:lnTo>
                    <a:lnTo>
                      <a:pt x="122" y="200"/>
                    </a:lnTo>
                    <a:lnTo>
                      <a:pt x="119" y="200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1" y="204"/>
                    </a:lnTo>
                    <a:lnTo>
                      <a:pt x="111" y="208"/>
                    </a:lnTo>
                    <a:lnTo>
                      <a:pt x="104" y="212"/>
                    </a:lnTo>
                    <a:lnTo>
                      <a:pt x="100" y="212"/>
                    </a:lnTo>
                    <a:lnTo>
                      <a:pt x="96" y="212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89" y="208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93" y="212"/>
                    </a:lnTo>
                    <a:lnTo>
                      <a:pt x="93" y="215"/>
                    </a:lnTo>
                    <a:lnTo>
                      <a:pt x="93" y="215"/>
                    </a:lnTo>
                    <a:lnTo>
                      <a:pt x="89" y="219"/>
                    </a:lnTo>
                    <a:lnTo>
                      <a:pt x="85" y="215"/>
                    </a:lnTo>
                    <a:lnTo>
                      <a:pt x="89" y="219"/>
                    </a:lnTo>
                    <a:lnTo>
                      <a:pt x="89" y="219"/>
                    </a:lnTo>
                    <a:lnTo>
                      <a:pt x="89" y="223"/>
                    </a:lnTo>
                    <a:lnTo>
                      <a:pt x="85" y="223"/>
                    </a:lnTo>
                    <a:lnTo>
                      <a:pt x="85" y="219"/>
                    </a:lnTo>
                    <a:lnTo>
                      <a:pt x="82" y="219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2" y="223"/>
                    </a:lnTo>
                    <a:lnTo>
                      <a:pt x="82" y="226"/>
                    </a:lnTo>
                    <a:lnTo>
                      <a:pt x="82" y="226"/>
                    </a:lnTo>
                    <a:lnTo>
                      <a:pt x="78" y="226"/>
                    </a:lnTo>
                    <a:lnTo>
                      <a:pt x="78" y="230"/>
                    </a:lnTo>
                    <a:lnTo>
                      <a:pt x="74" y="230"/>
                    </a:lnTo>
                    <a:lnTo>
                      <a:pt x="74" y="230"/>
                    </a:lnTo>
                    <a:lnTo>
                      <a:pt x="74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63" y="238"/>
                    </a:lnTo>
                    <a:lnTo>
                      <a:pt x="59" y="238"/>
                    </a:lnTo>
                    <a:lnTo>
                      <a:pt x="63" y="238"/>
                    </a:lnTo>
                    <a:lnTo>
                      <a:pt x="63" y="234"/>
                    </a:lnTo>
                    <a:lnTo>
                      <a:pt x="67" y="234"/>
                    </a:lnTo>
                    <a:lnTo>
                      <a:pt x="63" y="234"/>
                    </a:lnTo>
                    <a:lnTo>
                      <a:pt x="63" y="234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3"/>
                    </a:lnTo>
                    <a:lnTo>
                      <a:pt x="63" y="219"/>
                    </a:lnTo>
                    <a:lnTo>
                      <a:pt x="71" y="215"/>
                    </a:lnTo>
                    <a:lnTo>
                      <a:pt x="71" y="212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5"/>
                    </a:lnTo>
                    <a:lnTo>
                      <a:pt x="59" y="212"/>
                    </a:lnTo>
                    <a:lnTo>
                      <a:pt x="59" y="215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08"/>
                    </a:lnTo>
                    <a:lnTo>
                      <a:pt x="59" y="204"/>
                    </a:lnTo>
                    <a:lnTo>
                      <a:pt x="63" y="204"/>
                    </a:lnTo>
                    <a:lnTo>
                      <a:pt x="63" y="200"/>
                    </a:lnTo>
                    <a:lnTo>
                      <a:pt x="67" y="200"/>
                    </a:lnTo>
                    <a:lnTo>
                      <a:pt x="71" y="200"/>
                    </a:lnTo>
                    <a:lnTo>
                      <a:pt x="78" y="200"/>
                    </a:lnTo>
                    <a:lnTo>
                      <a:pt x="82" y="200"/>
                    </a:lnTo>
                    <a:lnTo>
                      <a:pt x="82" y="204"/>
                    </a:lnTo>
                    <a:lnTo>
                      <a:pt x="85" y="204"/>
                    </a:lnTo>
                    <a:lnTo>
                      <a:pt x="85" y="200"/>
                    </a:lnTo>
                    <a:lnTo>
                      <a:pt x="85" y="200"/>
                    </a:lnTo>
                    <a:lnTo>
                      <a:pt x="82" y="197"/>
                    </a:lnTo>
                    <a:lnTo>
                      <a:pt x="78" y="197"/>
                    </a:lnTo>
                    <a:lnTo>
                      <a:pt x="78" y="189"/>
                    </a:lnTo>
                    <a:lnTo>
                      <a:pt x="82" y="189"/>
                    </a:lnTo>
                    <a:lnTo>
                      <a:pt x="89" y="189"/>
                    </a:lnTo>
                    <a:lnTo>
                      <a:pt x="89" y="186"/>
                    </a:lnTo>
                    <a:lnTo>
                      <a:pt x="93" y="182"/>
                    </a:lnTo>
                    <a:lnTo>
                      <a:pt x="96" y="182"/>
                    </a:lnTo>
                    <a:lnTo>
                      <a:pt x="100" y="178"/>
                    </a:lnTo>
                    <a:lnTo>
                      <a:pt x="100" y="178"/>
                    </a:lnTo>
                    <a:lnTo>
                      <a:pt x="104" y="174"/>
                    </a:lnTo>
                    <a:lnTo>
                      <a:pt x="104" y="171"/>
                    </a:lnTo>
                    <a:lnTo>
                      <a:pt x="104" y="167"/>
                    </a:lnTo>
                    <a:lnTo>
                      <a:pt x="104" y="163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96" y="152"/>
                    </a:lnTo>
                    <a:lnTo>
                      <a:pt x="96" y="149"/>
                    </a:lnTo>
                    <a:lnTo>
                      <a:pt x="96" y="149"/>
                    </a:lnTo>
                    <a:lnTo>
                      <a:pt x="100" y="145"/>
                    </a:lnTo>
                    <a:lnTo>
                      <a:pt x="100" y="141"/>
                    </a:lnTo>
                    <a:lnTo>
                      <a:pt x="96" y="137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6"/>
                    </a:lnTo>
                    <a:lnTo>
                      <a:pt x="96" y="126"/>
                    </a:lnTo>
                    <a:lnTo>
                      <a:pt x="100" y="123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3" y="115"/>
                    </a:lnTo>
                    <a:lnTo>
                      <a:pt x="89" y="115"/>
                    </a:lnTo>
                    <a:lnTo>
                      <a:pt x="89" y="115"/>
                    </a:lnTo>
                    <a:lnTo>
                      <a:pt x="89" y="111"/>
                    </a:lnTo>
                    <a:lnTo>
                      <a:pt x="85" y="111"/>
                    </a:lnTo>
                    <a:lnTo>
                      <a:pt x="85" y="111"/>
                    </a:lnTo>
                    <a:lnTo>
                      <a:pt x="82" y="108"/>
                    </a:lnTo>
                    <a:lnTo>
                      <a:pt x="82" y="108"/>
                    </a:lnTo>
                    <a:lnTo>
                      <a:pt x="82" y="104"/>
                    </a:lnTo>
                    <a:lnTo>
                      <a:pt x="78" y="104"/>
                    </a:lnTo>
                    <a:lnTo>
                      <a:pt x="74" y="104"/>
                    </a:lnTo>
                    <a:lnTo>
                      <a:pt x="74" y="100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63" y="89"/>
                    </a:lnTo>
                    <a:lnTo>
                      <a:pt x="59" y="85"/>
                    </a:lnTo>
                    <a:lnTo>
                      <a:pt x="56" y="82"/>
                    </a:lnTo>
                    <a:lnTo>
                      <a:pt x="52" y="82"/>
                    </a:lnTo>
                    <a:lnTo>
                      <a:pt x="48" y="78"/>
                    </a:lnTo>
                    <a:lnTo>
                      <a:pt x="41" y="78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1"/>
                    </a:lnTo>
                    <a:lnTo>
                      <a:pt x="41" y="71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41" y="63"/>
                    </a:lnTo>
                    <a:lnTo>
                      <a:pt x="45" y="59"/>
                    </a:lnTo>
                    <a:lnTo>
                      <a:pt x="48" y="59"/>
                    </a:lnTo>
                    <a:lnTo>
                      <a:pt x="48" y="52"/>
                    </a:lnTo>
                    <a:lnTo>
                      <a:pt x="52" y="52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5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37" y="41"/>
                    </a:lnTo>
                    <a:lnTo>
                      <a:pt x="34" y="45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9" y="37"/>
                    </a:lnTo>
                    <a:lnTo>
                      <a:pt x="11" y="34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  <a:moveTo>
                      <a:pt x="45" y="212"/>
                    </a:moveTo>
                    <a:lnTo>
                      <a:pt x="48" y="212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52" y="212"/>
                    </a:lnTo>
                    <a:lnTo>
                      <a:pt x="48" y="212"/>
                    </a:lnTo>
                    <a:lnTo>
                      <a:pt x="48" y="208"/>
                    </a:lnTo>
                    <a:lnTo>
                      <a:pt x="45" y="21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6" name="Freeform 25"/>
              <p:cNvSpPr>
                <a:spLocks/>
              </p:cNvSpPr>
              <p:nvPr/>
            </p:nvSpPr>
            <p:spPr bwMode="auto">
              <a:xfrm>
                <a:off x="6460992" y="2885191"/>
                <a:ext cx="109364" cy="86205"/>
              </a:xfrm>
              <a:custGeom>
                <a:avLst/>
                <a:gdLst>
                  <a:gd name="T0" fmla="*/ 40 w 85"/>
                  <a:gd name="T1" fmla="*/ 63 h 67"/>
                  <a:gd name="T2" fmla="*/ 44 w 85"/>
                  <a:gd name="T3" fmla="*/ 59 h 67"/>
                  <a:gd name="T4" fmla="*/ 52 w 85"/>
                  <a:gd name="T5" fmla="*/ 59 h 67"/>
                  <a:gd name="T6" fmla="*/ 63 w 85"/>
                  <a:gd name="T7" fmla="*/ 59 h 67"/>
                  <a:gd name="T8" fmla="*/ 66 w 85"/>
                  <a:gd name="T9" fmla="*/ 63 h 67"/>
                  <a:gd name="T10" fmla="*/ 66 w 85"/>
                  <a:gd name="T11" fmla="*/ 59 h 67"/>
                  <a:gd name="T12" fmla="*/ 59 w 85"/>
                  <a:gd name="T13" fmla="*/ 56 h 67"/>
                  <a:gd name="T14" fmla="*/ 63 w 85"/>
                  <a:gd name="T15" fmla="*/ 48 h 67"/>
                  <a:gd name="T16" fmla="*/ 70 w 85"/>
                  <a:gd name="T17" fmla="*/ 45 h 67"/>
                  <a:gd name="T18" fmla="*/ 77 w 85"/>
                  <a:gd name="T19" fmla="*/ 41 h 67"/>
                  <a:gd name="T20" fmla="*/ 81 w 85"/>
                  <a:gd name="T21" fmla="*/ 37 h 67"/>
                  <a:gd name="T22" fmla="*/ 85 w 85"/>
                  <a:gd name="T23" fmla="*/ 30 h 67"/>
                  <a:gd name="T24" fmla="*/ 85 w 85"/>
                  <a:gd name="T25" fmla="*/ 22 h 67"/>
                  <a:gd name="T26" fmla="*/ 81 w 85"/>
                  <a:gd name="T27" fmla="*/ 11 h 67"/>
                  <a:gd name="T28" fmla="*/ 77 w 85"/>
                  <a:gd name="T29" fmla="*/ 8 h 67"/>
                  <a:gd name="T30" fmla="*/ 70 w 85"/>
                  <a:gd name="T31" fmla="*/ 4 h 67"/>
                  <a:gd name="T32" fmla="*/ 66 w 85"/>
                  <a:gd name="T33" fmla="*/ 0 h 67"/>
                  <a:gd name="T34" fmla="*/ 59 w 85"/>
                  <a:gd name="T35" fmla="*/ 4 h 67"/>
                  <a:gd name="T36" fmla="*/ 63 w 85"/>
                  <a:gd name="T37" fmla="*/ 11 h 67"/>
                  <a:gd name="T38" fmla="*/ 63 w 85"/>
                  <a:gd name="T39" fmla="*/ 15 h 67"/>
                  <a:gd name="T40" fmla="*/ 55 w 85"/>
                  <a:gd name="T41" fmla="*/ 8 h 67"/>
                  <a:gd name="T42" fmla="*/ 48 w 85"/>
                  <a:gd name="T43" fmla="*/ 8 h 67"/>
                  <a:gd name="T44" fmla="*/ 44 w 85"/>
                  <a:gd name="T45" fmla="*/ 4 h 67"/>
                  <a:gd name="T46" fmla="*/ 37 w 85"/>
                  <a:gd name="T47" fmla="*/ 4 h 67"/>
                  <a:gd name="T48" fmla="*/ 29 w 85"/>
                  <a:gd name="T49" fmla="*/ 4 h 67"/>
                  <a:gd name="T50" fmla="*/ 22 w 85"/>
                  <a:gd name="T51" fmla="*/ 4 h 67"/>
                  <a:gd name="T52" fmla="*/ 11 w 85"/>
                  <a:gd name="T53" fmla="*/ 4 h 67"/>
                  <a:gd name="T54" fmla="*/ 3 w 85"/>
                  <a:gd name="T55" fmla="*/ 11 h 67"/>
                  <a:gd name="T56" fmla="*/ 0 w 85"/>
                  <a:gd name="T57" fmla="*/ 19 h 67"/>
                  <a:gd name="T58" fmla="*/ 0 w 85"/>
                  <a:gd name="T59" fmla="*/ 30 h 67"/>
                  <a:gd name="T60" fmla="*/ 3 w 85"/>
                  <a:gd name="T61" fmla="*/ 33 h 67"/>
                  <a:gd name="T62" fmla="*/ 3 w 85"/>
                  <a:gd name="T63" fmla="*/ 41 h 67"/>
                  <a:gd name="T64" fmla="*/ 7 w 85"/>
                  <a:gd name="T65" fmla="*/ 45 h 67"/>
                  <a:gd name="T66" fmla="*/ 7 w 85"/>
                  <a:gd name="T67" fmla="*/ 48 h 67"/>
                  <a:gd name="T68" fmla="*/ 11 w 85"/>
                  <a:gd name="T69" fmla="*/ 56 h 67"/>
                  <a:gd name="T70" fmla="*/ 15 w 85"/>
                  <a:gd name="T71" fmla="*/ 56 h 67"/>
                  <a:gd name="T72" fmla="*/ 15 w 85"/>
                  <a:gd name="T73" fmla="*/ 59 h 67"/>
                  <a:gd name="T74" fmla="*/ 18 w 85"/>
                  <a:gd name="T75" fmla="*/ 63 h 67"/>
                  <a:gd name="T76" fmla="*/ 18 w 85"/>
                  <a:gd name="T77" fmla="*/ 59 h 67"/>
                  <a:gd name="T78" fmla="*/ 22 w 85"/>
                  <a:gd name="T79" fmla="*/ 56 h 67"/>
                  <a:gd name="T80" fmla="*/ 26 w 85"/>
                  <a:gd name="T81" fmla="*/ 59 h 67"/>
                  <a:gd name="T82" fmla="*/ 22 w 85"/>
                  <a:gd name="T83" fmla="*/ 67 h 67"/>
                  <a:gd name="T84" fmla="*/ 22 w 85"/>
                  <a:gd name="T85" fmla="*/ 67 h 67"/>
                  <a:gd name="T86" fmla="*/ 26 w 85"/>
                  <a:gd name="T87" fmla="*/ 67 h 67"/>
                  <a:gd name="T88" fmla="*/ 29 w 85"/>
                  <a:gd name="T89" fmla="*/ 67 h 67"/>
                  <a:gd name="T90" fmla="*/ 33 w 85"/>
                  <a:gd name="T91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5" h="67">
                    <a:moveTo>
                      <a:pt x="37" y="67"/>
                    </a:moveTo>
                    <a:lnTo>
                      <a:pt x="40" y="63"/>
                    </a:lnTo>
                    <a:lnTo>
                      <a:pt x="44" y="63"/>
                    </a:lnTo>
                    <a:lnTo>
                      <a:pt x="44" y="59"/>
                    </a:lnTo>
                    <a:lnTo>
                      <a:pt x="48" y="59"/>
                    </a:lnTo>
                    <a:lnTo>
                      <a:pt x="52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6" y="63"/>
                    </a:lnTo>
                    <a:lnTo>
                      <a:pt x="66" y="59"/>
                    </a:lnTo>
                    <a:lnTo>
                      <a:pt x="66" y="59"/>
                    </a:lnTo>
                    <a:lnTo>
                      <a:pt x="63" y="56"/>
                    </a:lnTo>
                    <a:lnTo>
                      <a:pt x="59" y="56"/>
                    </a:lnTo>
                    <a:lnTo>
                      <a:pt x="59" y="48"/>
                    </a:lnTo>
                    <a:lnTo>
                      <a:pt x="63" y="48"/>
                    </a:lnTo>
                    <a:lnTo>
                      <a:pt x="70" y="48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7" y="41"/>
                    </a:lnTo>
                    <a:lnTo>
                      <a:pt x="81" y="37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0"/>
                    </a:lnTo>
                    <a:lnTo>
                      <a:pt x="85" y="26"/>
                    </a:lnTo>
                    <a:lnTo>
                      <a:pt x="85" y="22"/>
                    </a:lnTo>
                    <a:lnTo>
                      <a:pt x="85" y="19"/>
                    </a:lnTo>
                    <a:lnTo>
                      <a:pt x="81" y="11"/>
                    </a:lnTo>
                    <a:lnTo>
                      <a:pt x="77" y="11"/>
                    </a:lnTo>
                    <a:lnTo>
                      <a:pt x="77" y="8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70" y="4"/>
                    </a:lnTo>
                    <a:lnTo>
                      <a:pt x="66" y="0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55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8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0" y="30"/>
                    </a:lnTo>
                    <a:lnTo>
                      <a:pt x="3" y="30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41"/>
                    </a:lnTo>
                    <a:lnTo>
                      <a:pt x="3" y="41"/>
                    </a:lnTo>
                    <a:lnTo>
                      <a:pt x="7" y="45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7" y="52"/>
                    </a:lnTo>
                    <a:lnTo>
                      <a:pt x="11" y="56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5" y="63"/>
                    </a:lnTo>
                    <a:lnTo>
                      <a:pt x="18" y="63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7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7" name="Freeform 26"/>
              <p:cNvSpPr>
                <a:spLocks/>
              </p:cNvSpPr>
              <p:nvPr/>
            </p:nvSpPr>
            <p:spPr bwMode="auto">
              <a:xfrm>
                <a:off x="6394088" y="2723074"/>
                <a:ext cx="171122" cy="181415"/>
              </a:xfrm>
              <a:custGeom>
                <a:avLst/>
                <a:gdLst>
                  <a:gd name="T0" fmla="*/ 18 w 133"/>
                  <a:gd name="T1" fmla="*/ 22 h 141"/>
                  <a:gd name="T2" fmla="*/ 26 w 133"/>
                  <a:gd name="T3" fmla="*/ 15 h 141"/>
                  <a:gd name="T4" fmla="*/ 26 w 133"/>
                  <a:gd name="T5" fmla="*/ 4 h 141"/>
                  <a:gd name="T6" fmla="*/ 33 w 133"/>
                  <a:gd name="T7" fmla="*/ 0 h 141"/>
                  <a:gd name="T8" fmla="*/ 44 w 133"/>
                  <a:gd name="T9" fmla="*/ 7 h 141"/>
                  <a:gd name="T10" fmla="*/ 44 w 133"/>
                  <a:gd name="T11" fmla="*/ 19 h 141"/>
                  <a:gd name="T12" fmla="*/ 59 w 133"/>
                  <a:gd name="T13" fmla="*/ 26 h 141"/>
                  <a:gd name="T14" fmla="*/ 74 w 133"/>
                  <a:gd name="T15" fmla="*/ 26 h 141"/>
                  <a:gd name="T16" fmla="*/ 81 w 133"/>
                  <a:gd name="T17" fmla="*/ 33 h 141"/>
                  <a:gd name="T18" fmla="*/ 85 w 133"/>
                  <a:gd name="T19" fmla="*/ 37 h 141"/>
                  <a:gd name="T20" fmla="*/ 78 w 133"/>
                  <a:gd name="T21" fmla="*/ 44 h 141"/>
                  <a:gd name="T22" fmla="*/ 70 w 133"/>
                  <a:gd name="T23" fmla="*/ 48 h 141"/>
                  <a:gd name="T24" fmla="*/ 70 w 133"/>
                  <a:gd name="T25" fmla="*/ 56 h 141"/>
                  <a:gd name="T26" fmla="*/ 74 w 133"/>
                  <a:gd name="T27" fmla="*/ 63 h 141"/>
                  <a:gd name="T28" fmla="*/ 89 w 133"/>
                  <a:gd name="T29" fmla="*/ 67 h 141"/>
                  <a:gd name="T30" fmla="*/ 100 w 133"/>
                  <a:gd name="T31" fmla="*/ 78 h 141"/>
                  <a:gd name="T32" fmla="*/ 107 w 133"/>
                  <a:gd name="T33" fmla="*/ 89 h 141"/>
                  <a:gd name="T34" fmla="*/ 115 w 133"/>
                  <a:gd name="T35" fmla="*/ 93 h 141"/>
                  <a:gd name="T36" fmla="*/ 118 w 133"/>
                  <a:gd name="T37" fmla="*/ 96 h 141"/>
                  <a:gd name="T38" fmla="*/ 122 w 133"/>
                  <a:gd name="T39" fmla="*/ 100 h 141"/>
                  <a:gd name="T40" fmla="*/ 129 w 133"/>
                  <a:gd name="T41" fmla="*/ 104 h 141"/>
                  <a:gd name="T42" fmla="*/ 133 w 133"/>
                  <a:gd name="T43" fmla="*/ 108 h 141"/>
                  <a:gd name="T44" fmla="*/ 133 w 133"/>
                  <a:gd name="T45" fmla="*/ 111 h 141"/>
                  <a:gd name="T46" fmla="*/ 129 w 133"/>
                  <a:gd name="T47" fmla="*/ 122 h 141"/>
                  <a:gd name="T48" fmla="*/ 129 w 133"/>
                  <a:gd name="T49" fmla="*/ 134 h 141"/>
                  <a:gd name="T50" fmla="*/ 122 w 133"/>
                  <a:gd name="T51" fmla="*/ 130 h 141"/>
                  <a:gd name="T52" fmla="*/ 111 w 133"/>
                  <a:gd name="T53" fmla="*/ 130 h 141"/>
                  <a:gd name="T54" fmla="*/ 115 w 133"/>
                  <a:gd name="T55" fmla="*/ 141 h 141"/>
                  <a:gd name="T56" fmla="*/ 107 w 133"/>
                  <a:gd name="T57" fmla="*/ 134 h 141"/>
                  <a:gd name="T58" fmla="*/ 96 w 133"/>
                  <a:gd name="T59" fmla="*/ 130 h 141"/>
                  <a:gd name="T60" fmla="*/ 100 w 133"/>
                  <a:gd name="T61" fmla="*/ 122 h 141"/>
                  <a:gd name="T62" fmla="*/ 100 w 133"/>
                  <a:gd name="T63" fmla="*/ 115 h 141"/>
                  <a:gd name="T64" fmla="*/ 96 w 133"/>
                  <a:gd name="T65" fmla="*/ 108 h 141"/>
                  <a:gd name="T66" fmla="*/ 92 w 133"/>
                  <a:gd name="T67" fmla="*/ 104 h 141"/>
                  <a:gd name="T68" fmla="*/ 85 w 133"/>
                  <a:gd name="T69" fmla="*/ 96 h 141"/>
                  <a:gd name="T70" fmla="*/ 85 w 133"/>
                  <a:gd name="T71" fmla="*/ 89 h 141"/>
                  <a:gd name="T72" fmla="*/ 81 w 133"/>
                  <a:gd name="T73" fmla="*/ 78 h 141"/>
                  <a:gd name="T74" fmla="*/ 63 w 133"/>
                  <a:gd name="T75" fmla="*/ 67 h 141"/>
                  <a:gd name="T76" fmla="*/ 48 w 133"/>
                  <a:gd name="T77" fmla="*/ 78 h 141"/>
                  <a:gd name="T78" fmla="*/ 37 w 133"/>
                  <a:gd name="T79" fmla="*/ 70 h 141"/>
                  <a:gd name="T80" fmla="*/ 26 w 133"/>
                  <a:gd name="T81" fmla="*/ 78 h 141"/>
                  <a:gd name="T82" fmla="*/ 22 w 133"/>
                  <a:gd name="T83" fmla="*/ 67 h 141"/>
                  <a:gd name="T84" fmla="*/ 22 w 133"/>
                  <a:gd name="T85" fmla="*/ 59 h 141"/>
                  <a:gd name="T86" fmla="*/ 22 w 133"/>
                  <a:gd name="T87" fmla="*/ 48 h 141"/>
                  <a:gd name="T88" fmla="*/ 11 w 133"/>
                  <a:gd name="T89" fmla="*/ 52 h 141"/>
                  <a:gd name="T90" fmla="*/ 11 w 133"/>
                  <a:gd name="T91" fmla="*/ 41 h 141"/>
                  <a:gd name="T92" fmla="*/ 0 w 133"/>
                  <a:gd name="T93" fmla="*/ 33 h 141"/>
                  <a:gd name="T94" fmla="*/ 7 w 133"/>
                  <a:gd name="T95" fmla="*/ 26 h 141"/>
                  <a:gd name="T96" fmla="*/ 7 w 133"/>
                  <a:gd name="T97" fmla="*/ 19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33" h="141">
                    <a:moveTo>
                      <a:pt x="15" y="19"/>
                    </a:moveTo>
                    <a:lnTo>
                      <a:pt x="18" y="19"/>
                    </a:lnTo>
                    <a:lnTo>
                      <a:pt x="18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41" y="4"/>
                    </a:lnTo>
                    <a:lnTo>
                      <a:pt x="44" y="7"/>
                    </a:lnTo>
                    <a:lnTo>
                      <a:pt x="44" y="11"/>
                    </a:lnTo>
                    <a:lnTo>
                      <a:pt x="44" y="15"/>
                    </a:lnTo>
                    <a:lnTo>
                      <a:pt x="44" y="19"/>
                    </a:lnTo>
                    <a:lnTo>
                      <a:pt x="52" y="22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7" y="30"/>
                    </a:lnTo>
                    <a:lnTo>
                      <a:pt x="70" y="26"/>
                    </a:lnTo>
                    <a:lnTo>
                      <a:pt x="74" y="26"/>
                    </a:lnTo>
                    <a:lnTo>
                      <a:pt x="74" y="30"/>
                    </a:lnTo>
                    <a:lnTo>
                      <a:pt x="81" y="30"/>
                    </a:lnTo>
                    <a:lnTo>
                      <a:pt x="81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1" y="37"/>
                    </a:lnTo>
                    <a:lnTo>
                      <a:pt x="81" y="44"/>
                    </a:lnTo>
                    <a:lnTo>
                      <a:pt x="78" y="44"/>
                    </a:lnTo>
                    <a:lnTo>
                      <a:pt x="74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0" y="52"/>
                    </a:lnTo>
                    <a:lnTo>
                      <a:pt x="74" y="56"/>
                    </a:lnTo>
                    <a:lnTo>
                      <a:pt x="70" y="56"/>
                    </a:lnTo>
                    <a:lnTo>
                      <a:pt x="70" y="59"/>
                    </a:lnTo>
                    <a:lnTo>
                      <a:pt x="74" y="59"/>
                    </a:lnTo>
                    <a:lnTo>
                      <a:pt x="74" y="63"/>
                    </a:lnTo>
                    <a:lnTo>
                      <a:pt x="81" y="63"/>
                    </a:lnTo>
                    <a:lnTo>
                      <a:pt x="85" y="67"/>
                    </a:lnTo>
                    <a:lnTo>
                      <a:pt x="89" y="67"/>
                    </a:lnTo>
                    <a:lnTo>
                      <a:pt x="92" y="70"/>
                    </a:lnTo>
                    <a:lnTo>
                      <a:pt x="96" y="74"/>
                    </a:lnTo>
                    <a:lnTo>
                      <a:pt x="100" y="78"/>
                    </a:lnTo>
                    <a:lnTo>
                      <a:pt x="100" y="78"/>
                    </a:lnTo>
                    <a:lnTo>
                      <a:pt x="107" y="85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5" y="93"/>
                    </a:lnTo>
                    <a:lnTo>
                      <a:pt x="118" y="96"/>
                    </a:lnTo>
                    <a:lnTo>
                      <a:pt x="118" y="96"/>
                    </a:lnTo>
                    <a:lnTo>
                      <a:pt x="122" y="96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33" y="104"/>
                    </a:lnTo>
                    <a:lnTo>
                      <a:pt x="133" y="104"/>
                    </a:lnTo>
                    <a:lnTo>
                      <a:pt x="133" y="108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9" y="122"/>
                    </a:lnTo>
                    <a:lnTo>
                      <a:pt x="133" y="126"/>
                    </a:lnTo>
                    <a:lnTo>
                      <a:pt x="133" y="130"/>
                    </a:lnTo>
                    <a:lnTo>
                      <a:pt x="129" y="134"/>
                    </a:lnTo>
                    <a:lnTo>
                      <a:pt x="126" y="134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18" y="126"/>
                    </a:lnTo>
                    <a:lnTo>
                      <a:pt x="115" y="130"/>
                    </a:lnTo>
                    <a:lnTo>
                      <a:pt x="111" y="130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7" y="134"/>
                    </a:lnTo>
                    <a:lnTo>
                      <a:pt x="104" y="134"/>
                    </a:lnTo>
                    <a:lnTo>
                      <a:pt x="100" y="134"/>
                    </a:lnTo>
                    <a:lnTo>
                      <a:pt x="96" y="130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2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100" y="115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96" y="108"/>
                    </a:lnTo>
                    <a:lnTo>
                      <a:pt x="100" y="108"/>
                    </a:lnTo>
                    <a:lnTo>
                      <a:pt x="96" y="104"/>
                    </a:lnTo>
                    <a:lnTo>
                      <a:pt x="92" y="104"/>
                    </a:lnTo>
                    <a:lnTo>
                      <a:pt x="89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5" y="93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5" y="85"/>
                    </a:lnTo>
                    <a:lnTo>
                      <a:pt x="85" y="82"/>
                    </a:lnTo>
                    <a:lnTo>
                      <a:pt x="81" y="78"/>
                    </a:lnTo>
                    <a:lnTo>
                      <a:pt x="74" y="74"/>
                    </a:lnTo>
                    <a:lnTo>
                      <a:pt x="70" y="70"/>
                    </a:lnTo>
                    <a:lnTo>
                      <a:pt x="63" y="67"/>
                    </a:lnTo>
                    <a:lnTo>
                      <a:pt x="59" y="70"/>
                    </a:lnTo>
                    <a:lnTo>
                      <a:pt x="55" y="74"/>
                    </a:lnTo>
                    <a:lnTo>
                      <a:pt x="48" y="78"/>
                    </a:lnTo>
                    <a:lnTo>
                      <a:pt x="44" y="74"/>
                    </a:lnTo>
                    <a:lnTo>
                      <a:pt x="41" y="74"/>
                    </a:lnTo>
                    <a:lnTo>
                      <a:pt x="37" y="70"/>
                    </a:lnTo>
                    <a:lnTo>
                      <a:pt x="33" y="74"/>
                    </a:lnTo>
                    <a:lnTo>
                      <a:pt x="30" y="78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22" y="70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2"/>
                    </a:lnTo>
                    <a:lnTo>
                      <a:pt x="22" y="48"/>
                    </a:lnTo>
                    <a:lnTo>
                      <a:pt x="18" y="48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7" y="48"/>
                    </a:lnTo>
                    <a:lnTo>
                      <a:pt x="11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7" y="19"/>
                    </a:lnTo>
                    <a:lnTo>
                      <a:pt x="15" y="19"/>
                    </a:lnTo>
                    <a:lnTo>
                      <a:pt x="15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8" name="Freeform 27"/>
              <p:cNvSpPr>
                <a:spLocks noEditPoints="1"/>
              </p:cNvSpPr>
              <p:nvPr/>
            </p:nvSpPr>
            <p:spPr bwMode="auto">
              <a:xfrm>
                <a:off x="6346483" y="2765533"/>
                <a:ext cx="181415" cy="301072"/>
              </a:xfrm>
              <a:custGeom>
                <a:avLst/>
                <a:gdLst>
                  <a:gd name="T0" fmla="*/ 13 w 38"/>
                  <a:gd name="T1" fmla="*/ 3 h 63"/>
                  <a:gd name="T2" fmla="*/ 16 w 38"/>
                  <a:gd name="T3" fmla="*/ 4 h 63"/>
                  <a:gd name="T4" fmla="*/ 16 w 38"/>
                  <a:gd name="T5" fmla="*/ 8 h 63"/>
                  <a:gd name="T6" fmla="*/ 18 w 38"/>
                  <a:gd name="T7" fmla="*/ 12 h 63"/>
                  <a:gd name="T8" fmla="*/ 23 w 38"/>
                  <a:gd name="T9" fmla="*/ 12 h 63"/>
                  <a:gd name="T10" fmla="*/ 30 w 38"/>
                  <a:gd name="T11" fmla="*/ 11 h 63"/>
                  <a:gd name="T12" fmla="*/ 33 w 38"/>
                  <a:gd name="T13" fmla="*/ 15 h 63"/>
                  <a:gd name="T14" fmla="*/ 35 w 38"/>
                  <a:gd name="T15" fmla="*/ 19 h 63"/>
                  <a:gd name="T16" fmla="*/ 38 w 38"/>
                  <a:gd name="T17" fmla="*/ 21 h 63"/>
                  <a:gd name="T18" fmla="*/ 37 w 38"/>
                  <a:gd name="T19" fmla="*/ 25 h 63"/>
                  <a:gd name="T20" fmla="*/ 33 w 38"/>
                  <a:gd name="T21" fmla="*/ 26 h 63"/>
                  <a:gd name="T22" fmla="*/ 27 w 38"/>
                  <a:gd name="T23" fmla="*/ 26 h 63"/>
                  <a:gd name="T24" fmla="*/ 24 w 38"/>
                  <a:gd name="T25" fmla="*/ 31 h 63"/>
                  <a:gd name="T26" fmla="*/ 25 w 38"/>
                  <a:gd name="T27" fmla="*/ 36 h 63"/>
                  <a:gd name="T28" fmla="*/ 23 w 38"/>
                  <a:gd name="T29" fmla="*/ 36 h 63"/>
                  <a:gd name="T30" fmla="*/ 21 w 38"/>
                  <a:gd name="T31" fmla="*/ 34 h 63"/>
                  <a:gd name="T32" fmla="*/ 19 w 38"/>
                  <a:gd name="T33" fmla="*/ 34 h 63"/>
                  <a:gd name="T34" fmla="*/ 17 w 38"/>
                  <a:gd name="T35" fmla="*/ 33 h 63"/>
                  <a:gd name="T36" fmla="*/ 16 w 38"/>
                  <a:gd name="T37" fmla="*/ 31 h 63"/>
                  <a:gd name="T38" fmla="*/ 14 w 38"/>
                  <a:gd name="T39" fmla="*/ 31 h 63"/>
                  <a:gd name="T40" fmla="*/ 13 w 38"/>
                  <a:gd name="T41" fmla="*/ 31 h 63"/>
                  <a:gd name="T42" fmla="*/ 13 w 38"/>
                  <a:gd name="T43" fmla="*/ 34 h 63"/>
                  <a:gd name="T44" fmla="*/ 12 w 38"/>
                  <a:gd name="T45" fmla="*/ 38 h 63"/>
                  <a:gd name="T46" fmla="*/ 10 w 38"/>
                  <a:gd name="T47" fmla="*/ 44 h 63"/>
                  <a:gd name="T48" fmla="*/ 10 w 38"/>
                  <a:gd name="T49" fmla="*/ 46 h 63"/>
                  <a:gd name="T50" fmla="*/ 12 w 38"/>
                  <a:gd name="T51" fmla="*/ 49 h 63"/>
                  <a:gd name="T52" fmla="*/ 13 w 38"/>
                  <a:gd name="T53" fmla="*/ 49 h 63"/>
                  <a:gd name="T54" fmla="*/ 15 w 38"/>
                  <a:gd name="T55" fmla="*/ 52 h 63"/>
                  <a:gd name="T56" fmla="*/ 16 w 38"/>
                  <a:gd name="T57" fmla="*/ 52 h 63"/>
                  <a:gd name="T58" fmla="*/ 17 w 38"/>
                  <a:gd name="T59" fmla="*/ 55 h 63"/>
                  <a:gd name="T60" fmla="*/ 17 w 38"/>
                  <a:gd name="T61" fmla="*/ 56 h 63"/>
                  <a:gd name="T62" fmla="*/ 20 w 38"/>
                  <a:gd name="T63" fmla="*/ 59 h 63"/>
                  <a:gd name="T64" fmla="*/ 23 w 38"/>
                  <a:gd name="T65" fmla="*/ 61 h 63"/>
                  <a:gd name="T66" fmla="*/ 23 w 38"/>
                  <a:gd name="T67" fmla="*/ 63 h 63"/>
                  <a:gd name="T68" fmla="*/ 19 w 38"/>
                  <a:gd name="T69" fmla="*/ 62 h 63"/>
                  <a:gd name="T70" fmla="*/ 18 w 38"/>
                  <a:gd name="T71" fmla="*/ 60 h 63"/>
                  <a:gd name="T72" fmla="*/ 15 w 38"/>
                  <a:gd name="T73" fmla="*/ 60 h 63"/>
                  <a:gd name="T74" fmla="*/ 13 w 38"/>
                  <a:gd name="T75" fmla="*/ 57 h 63"/>
                  <a:gd name="T76" fmla="*/ 10 w 38"/>
                  <a:gd name="T77" fmla="*/ 55 h 63"/>
                  <a:gd name="T78" fmla="*/ 8 w 38"/>
                  <a:gd name="T79" fmla="*/ 52 h 63"/>
                  <a:gd name="T80" fmla="*/ 6 w 38"/>
                  <a:gd name="T81" fmla="*/ 51 h 63"/>
                  <a:gd name="T82" fmla="*/ 7 w 38"/>
                  <a:gd name="T83" fmla="*/ 48 h 63"/>
                  <a:gd name="T84" fmla="*/ 8 w 38"/>
                  <a:gd name="T85" fmla="*/ 45 h 63"/>
                  <a:gd name="T86" fmla="*/ 9 w 38"/>
                  <a:gd name="T87" fmla="*/ 42 h 63"/>
                  <a:gd name="T88" fmla="*/ 11 w 38"/>
                  <a:gd name="T89" fmla="*/ 36 h 63"/>
                  <a:gd name="T90" fmla="*/ 10 w 38"/>
                  <a:gd name="T91" fmla="*/ 31 h 63"/>
                  <a:gd name="T92" fmla="*/ 7 w 38"/>
                  <a:gd name="T93" fmla="*/ 26 h 63"/>
                  <a:gd name="T94" fmla="*/ 6 w 38"/>
                  <a:gd name="T95" fmla="*/ 22 h 63"/>
                  <a:gd name="T96" fmla="*/ 6 w 38"/>
                  <a:gd name="T97" fmla="*/ 18 h 63"/>
                  <a:gd name="T98" fmla="*/ 2 w 38"/>
                  <a:gd name="T99" fmla="*/ 13 h 63"/>
                  <a:gd name="T100" fmla="*/ 0 w 38"/>
                  <a:gd name="T101" fmla="*/ 10 h 63"/>
                  <a:gd name="T102" fmla="*/ 2 w 38"/>
                  <a:gd name="T103" fmla="*/ 6 h 63"/>
                  <a:gd name="T104" fmla="*/ 6 w 38"/>
                  <a:gd name="T105" fmla="*/ 4 h 63"/>
                  <a:gd name="T106" fmla="*/ 9 w 38"/>
                  <a:gd name="T107" fmla="*/ 2 h 63"/>
                  <a:gd name="T108" fmla="*/ 10 w 38"/>
                  <a:gd name="T109" fmla="*/ 0 h 63"/>
                  <a:gd name="T110" fmla="*/ 13 w 38"/>
                  <a:gd name="T111" fmla="*/ 59 h 63"/>
                  <a:gd name="T112" fmla="*/ 10 w 38"/>
                  <a:gd name="T113" fmla="*/ 55 h 63"/>
                  <a:gd name="T114" fmla="*/ 7 w 38"/>
                  <a:gd name="T115" fmla="*/ 55 h 63"/>
                  <a:gd name="T116" fmla="*/ 23 w 38"/>
                  <a:gd name="T117" fmla="*/ 37 h 63"/>
                  <a:gd name="T118" fmla="*/ 13 w 38"/>
                  <a:gd name="T119" fmla="*/ 46 h 63"/>
                  <a:gd name="T120" fmla="*/ 14 w 38"/>
                  <a:gd name="T121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8" h="63">
                    <a:moveTo>
                      <a:pt x="10" y="0"/>
                    </a:move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1"/>
                      <a:pt x="22" y="11"/>
                      <a:pt x="22" y="11"/>
                    </a:cubicBezTo>
                    <a:cubicBezTo>
                      <a:pt x="23" y="12"/>
                      <a:pt x="23" y="12"/>
                      <a:pt x="23" y="12"/>
                    </a:cubicBezTo>
                    <a:cubicBezTo>
                      <a:pt x="25" y="11"/>
                      <a:pt x="25" y="11"/>
                      <a:pt x="25" y="11"/>
                    </a:cubicBezTo>
                    <a:cubicBezTo>
                      <a:pt x="26" y="10"/>
                      <a:pt x="26" y="10"/>
                      <a:pt x="26" y="10"/>
                    </a:cubicBezTo>
                    <a:cubicBezTo>
                      <a:pt x="27" y="9"/>
                      <a:pt x="27" y="9"/>
                      <a:pt x="27" y="9"/>
                    </a:cubicBezTo>
                    <a:cubicBezTo>
                      <a:pt x="29" y="10"/>
                      <a:pt x="29" y="10"/>
                      <a:pt x="29" y="10"/>
                    </a:cubicBezTo>
                    <a:cubicBezTo>
                      <a:pt x="30" y="11"/>
                      <a:pt x="30" y="11"/>
                      <a:pt x="30" y="11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3" y="13"/>
                      <a:pt x="33" y="13"/>
                      <a:pt x="33" y="13"/>
                    </a:cubicBezTo>
                    <a:cubicBezTo>
                      <a:pt x="33" y="14"/>
                      <a:pt x="33" y="14"/>
                      <a:pt x="33" y="14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6"/>
                      <a:pt x="33" y="16"/>
                      <a:pt x="33" y="16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3" y="18"/>
                      <a:pt x="33" y="18"/>
                      <a:pt x="33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20"/>
                      <a:pt x="37" y="20"/>
                      <a:pt x="37" y="20"/>
                    </a:cubicBezTo>
                    <a:cubicBezTo>
                      <a:pt x="36" y="20"/>
                      <a:pt x="36" y="20"/>
                      <a:pt x="36" y="20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8" y="21"/>
                      <a:pt x="38" y="21"/>
                      <a:pt x="38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5" y="28"/>
                      <a:pt x="25" y="28"/>
                      <a:pt x="25" y="28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1" y="45"/>
                      <a:pt x="11" y="45"/>
                      <a:pt x="11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6"/>
                      <a:pt x="10" y="46"/>
                      <a:pt x="10" y="46"/>
                    </a:cubicBezTo>
                    <a:cubicBezTo>
                      <a:pt x="10" y="47"/>
                      <a:pt x="10" y="47"/>
                      <a:pt x="10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3"/>
                      <a:pt x="16" y="53"/>
                      <a:pt x="16" y="53"/>
                    </a:cubicBezTo>
                    <a:cubicBezTo>
                      <a:pt x="17" y="53"/>
                      <a:pt x="17" y="53"/>
                      <a:pt x="17" y="53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3" y="61"/>
                      <a:pt x="23" y="61"/>
                      <a:pt x="23" y="61"/>
                    </a:cubicBezTo>
                    <a:cubicBezTo>
                      <a:pt x="24" y="61"/>
                      <a:pt x="24" y="61"/>
                      <a:pt x="24" y="61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3" y="63"/>
                      <a:pt x="23" y="63"/>
                      <a:pt x="23" y="63"/>
                    </a:cubicBezTo>
                    <a:cubicBezTo>
                      <a:pt x="22" y="62"/>
                      <a:pt x="22" y="62"/>
                      <a:pt x="22" y="62"/>
                    </a:cubicBezTo>
                    <a:cubicBezTo>
                      <a:pt x="22" y="63"/>
                      <a:pt x="22" y="63"/>
                      <a:pt x="22" y="63"/>
                    </a:cubicBezTo>
                    <a:cubicBezTo>
                      <a:pt x="21" y="63"/>
                      <a:pt x="21" y="63"/>
                      <a:pt x="21" y="63"/>
                    </a:cubicBezTo>
                    <a:cubicBezTo>
                      <a:pt x="19" y="63"/>
                      <a:pt x="19" y="63"/>
                      <a:pt x="19" y="63"/>
                    </a:cubicBezTo>
                    <a:cubicBezTo>
                      <a:pt x="19" y="62"/>
                      <a:pt x="19" y="62"/>
                      <a:pt x="19" y="62"/>
                    </a:cubicBezTo>
                    <a:cubicBezTo>
                      <a:pt x="20" y="62"/>
                      <a:pt x="20" y="62"/>
                      <a:pt x="20" y="62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8" y="60"/>
                      <a:pt x="18" y="60"/>
                      <a:pt x="18" y="60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6"/>
                      <a:pt x="12" y="56"/>
                      <a:pt x="12" y="56"/>
                    </a:cubicBezTo>
                    <a:cubicBezTo>
                      <a:pt x="11" y="55"/>
                      <a:pt x="11" y="55"/>
                      <a:pt x="11" y="55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8" y="47"/>
                      <a:pt x="8" y="47"/>
                      <a:pt x="8" y="47"/>
                    </a:cubicBezTo>
                    <a:cubicBezTo>
                      <a:pt x="7" y="47"/>
                      <a:pt x="7" y="47"/>
                      <a:pt x="7" y="47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4"/>
                      <a:pt x="8" y="44"/>
                      <a:pt x="8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9" y="43"/>
                      <a:pt x="9" y="43"/>
                      <a:pt x="9" y="43"/>
                    </a:cubicBezTo>
                    <a:cubicBezTo>
                      <a:pt x="9" y="42"/>
                      <a:pt x="9" y="42"/>
                      <a:pt x="9" y="42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4"/>
                      <a:pt x="10" y="34"/>
                      <a:pt x="10" y="34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5"/>
                      <a:pt x="6" y="25"/>
                      <a:pt x="6" y="25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lose/>
                    <a:moveTo>
                      <a:pt x="13" y="59"/>
                    </a:move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lose/>
                    <a:moveTo>
                      <a:pt x="10" y="55"/>
                    </a:move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5"/>
                      <a:pt x="10" y="55"/>
                      <a:pt x="10" y="55"/>
                    </a:cubicBezTo>
                    <a:close/>
                    <a:moveTo>
                      <a:pt x="7" y="53"/>
                    </a:moveTo>
                    <a:cubicBezTo>
                      <a:pt x="7" y="54"/>
                      <a:pt x="7" y="54"/>
                      <a:pt x="7" y="54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lose/>
                    <a:moveTo>
                      <a:pt x="23" y="36"/>
                    </a:moveTo>
                    <a:cubicBezTo>
                      <a:pt x="23" y="37"/>
                      <a:pt x="23" y="37"/>
                      <a:pt x="23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3" y="36"/>
                      <a:pt x="23" y="36"/>
                      <a:pt x="23" y="36"/>
                    </a:cubicBezTo>
                    <a:close/>
                    <a:moveTo>
                      <a:pt x="14" y="46"/>
                    </a:move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4" y="47"/>
                    </a:moveTo>
                    <a:cubicBezTo>
                      <a:pt x="14" y="47"/>
                      <a:pt x="14" y="47"/>
                      <a:pt x="14" y="47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5" y="47"/>
                      <a:pt x="15" y="47"/>
                      <a:pt x="15" y="47"/>
                    </a:cubicBezTo>
                    <a:lnTo>
                      <a:pt x="14" y="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9" name="Freeform 28"/>
              <p:cNvSpPr>
                <a:spLocks noEditPoints="1"/>
              </p:cNvSpPr>
              <p:nvPr/>
            </p:nvSpPr>
            <p:spPr bwMode="auto">
              <a:xfrm>
                <a:off x="6226826" y="2603418"/>
                <a:ext cx="190421" cy="382130"/>
              </a:xfrm>
              <a:custGeom>
                <a:avLst/>
                <a:gdLst>
                  <a:gd name="T0" fmla="*/ 82 w 148"/>
                  <a:gd name="T1" fmla="*/ 4 h 297"/>
                  <a:gd name="T2" fmla="*/ 97 w 148"/>
                  <a:gd name="T3" fmla="*/ 22 h 297"/>
                  <a:gd name="T4" fmla="*/ 89 w 148"/>
                  <a:gd name="T5" fmla="*/ 41 h 297"/>
                  <a:gd name="T6" fmla="*/ 85 w 148"/>
                  <a:gd name="T7" fmla="*/ 48 h 297"/>
                  <a:gd name="T8" fmla="*/ 85 w 148"/>
                  <a:gd name="T9" fmla="*/ 63 h 297"/>
                  <a:gd name="T10" fmla="*/ 100 w 148"/>
                  <a:gd name="T11" fmla="*/ 71 h 297"/>
                  <a:gd name="T12" fmla="*/ 108 w 148"/>
                  <a:gd name="T13" fmla="*/ 78 h 297"/>
                  <a:gd name="T14" fmla="*/ 122 w 148"/>
                  <a:gd name="T15" fmla="*/ 86 h 297"/>
                  <a:gd name="T16" fmla="*/ 115 w 148"/>
                  <a:gd name="T17" fmla="*/ 100 h 297"/>
                  <a:gd name="T18" fmla="*/ 126 w 148"/>
                  <a:gd name="T19" fmla="*/ 104 h 297"/>
                  <a:gd name="T20" fmla="*/ 148 w 148"/>
                  <a:gd name="T21" fmla="*/ 108 h 297"/>
                  <a:gd name="T22" fmla="*/ 137 w 148"/>
                  <a:gd name="T23" fmla="*/ 119 h 297"/>
                  <a:gd name="T24" fmla="*/ 122 w 148"/>
                  <a:gd name="T25" fmla="*/ 130 h 297"/>
                  <a:gd name="T26" fmla="*/ 115 w 148"/>
                  <a:gd name="T27" fmla="*/ 141 h 297"/>
                  <a:gd name="T28" fmla="*/ 97 w 148"/>
                  <a:gd name="T29" fmla="*/ 152 h 297"/>
                  <a:gd name="T30" fmla="*/ 93 w 148"/>
                  <a:gd name="T31" fmla="*/ 163 h 297"/>
                  <a:gd name="T32" fmla="*/ 111 w 148"/>
                  <a:gd name="T33" fmla="*/ 186 h 297"/>
                  <a:gd name="T34" fmla="*/ 115 w 148"/>
                  <a:gd name="T35" fmla="*/ 201 h 297"/>
                  <a:gd name="T36" fmla="*/ 119 w 148"/>
                  <a:gd name="T37" fmla="*/ 223 h 297"/>
                  <a:gd name="T38" fmla="*/ 130 w 148"/>
                  <a:gd name="T39" fmla="*/ 245 h 297"/>
                  <a:gd name="T40" fmla="*/ 134 w 148"/>
                  <a:gd name="T41" fmla="*/ 267 h 297"/>
                  <a:gd name="T42" fmla="*/ 122 w 148"/>
                  <a:gd name="T43" fmla="*/ 290 h 297"/>
                  <a:gd name="T44" fmla="*/ 119 w 148"/>
                  <a:gd name="T45" fmla="*/ 286 h 297"/>
                  <a:gd name="T46" fmla="*/ 122 w 148"/>
                  <a:gd name="T47" fmla="*/ 278 h 297"/>
                  <a:gd name="T48" fmla="*/ 122 w 148"/>
                  <a:gd name="T49" fmla="*/ 264 h 297"/>
                  <a:gd name="T50" fmla="*/ 119 w 148"/>
                  <a:gd name="T51" fmla="*/ 241 h 297"/>
                  <a:gd name="T52" fmla="*/ 111 w 148"/>
                  <a:gd name="T53" fmla="*/ 238 h 297"/>
                  <a:gd name="T54" fmla="*/ 104 w 148"/>
                  <a:gd name="T55" fmla="*/ 219 h 297"/>
                  <a:gd name="T56" fmla="*/ 100 w 148"/>
                  <a:gd name="T57" fmla="*/ 197 h 297"/>
                  <a:gd name="T58" fmla="*/ 97 w 148"/>
                  <a:gd name="T59" fmla="*/ 193 h 297"/>
                  <a:gd name="T60" fmla="*/ 85 w 148"/>
                  <a:gd name="T61" fmla="*/ 178 h 297"/>
                  <a:gd name="T62" fmla="*/ 85 w 148"/>
                  <a:gd name="T63" fmla="*/ 182 h 297"/>
                  <a:gd name="T64" fmla="*/ 74 w 148"/>
                  <a:gd name="T65" fmla="*/ 189 h 297"/>
                  <a:gd name="T66" fmla="*/ 71 w 148"/>
                  <a:gd name="T67" fmla="*/ 193 h 297"/>
                  <a:gd name="T68" fmla="*/ 56 w 148"/>
                  <a:gd name="T69" fmla="*/ 201 h 297"/>
                  <a:gd name="T70" fmla="*/ 48 w 148"/>
                  <a:gd name="T71" fmla="*/ 204 h 297"/>
                  <a:gd name="T72" fmla="*/ 45 w 148"/>
                  <a:gd name="T73" fmla="*/ 197 h 297"/>
                  <a:gd name="T74" fmla="*/ 48 w 148"/>
                  <a:gd name="T75" fmla="*/ 178 h 297"/>
                  <a:gd name="T76" fmla="*/ 41 w 148"/>
                  <a:gd name="T77" fmla="*/ 163 h 297"/>
                  <a:gd name="T78" fmla="*/ 30 w 148"/>
                  <a:gd name="T79" fmla="*/ 149 h 297"/>
                  <a:gd name="T80" fmla="*/ 23 w 148"/>
                  <a:gd name="T81" fmla="*/ 145 h 297"/>
                  <a:gd name="T82" fmla="*/ 26 w 148"/>
                  <a:gd name="T83" fmla="*/ 149 h 297"/>
                  <a:gd name="T84" fmla="*/ 26 w 148"/>
                  <a:gd name="T85" fmla="*/ 137 h 297"/>
                  <a:gd name="T86" fmla="*/ 15 w 148"/>
                  <a:gd name="T87" fmla="*/ 134 h 297"/>
                  <a:gd name="T88" fmla="*/ 11 w 148"/>
                  <a:gd name="T89" fmla="*/ 134 h 297"/>
                  <a:gd name="T90" fmla="*/ 4 w 148"/>
                  <a:gd name="T91" fmla="*/ 115 h 297"/>
                  <a:gd name="T92" fmla="*/ 11 w 148"/>
                  <a:gd name="T93" fmla="*/ 104 h 297"/>
                  <a:gd name="T94" fmla="*/ 19 w 148"/>
                  <a:gd name="T95" fmla="*/ 86 h 297"/>
                  <a:gd name="T96" fmla="*/ 26 w 148"/>
                  <a:gd name="T97" fmla="*/ 71 h 297"/>
                  <a:gd name="T98" fmla="*/ 34 w 148"/>
                  <a:gd name="T99" fmla="*/ 41 h 297"/>
                  <a:gd name="T100" fmla="*/ 48 w 148"/>
                  <a:gd name="T101" fmla="*/ 15 h 297"/>
                  <a:gd name="T102" fmla="*/ 67 w 148"/>
                  <a:gd name="T103" fmla="*/ 8 h 297"/>
                  <a:gd name="T104" fmla="*/ 23 w 148"/>
                  <a:gd name="T105" fmla="*/ 156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48" h="297">
                    <a:moveTo>
                      <a:pt x="67" y="0"/>
                    </a:move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4"/>
                    </a:lnTo>
                    <a:lnTo>
                      <a:pt x="85" y="4"/>
                    </a:lnTo>
                    <a:lnTo>
                      <a:pt x="85" y="11"/>
                    </a:lnTo>
                    <a:lnTo>
                      <a:pt x="89" y="8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7" y="22"/>
                    </a:lnTo>
                    <a:lnTo>
                      <a:pt x="97" y="26"/>
                    </a:lnTo>
                    <a:lnTo>
                      <a:pt x="97" y="34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93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8"/>
                    </a:lnTo>
                    <a:lnTo>
                      <a:pt x="89" y="48"/>
                    </a:lnTo>
                    <a:lnTo>
                      <a:pt x="85" y="48"/>
                    </a:lnTo>
                    <a:lnTo>
                      <a:pt x="85" y="48"/>
                    </a:lnTo>
                    <a:lnTo>
                      <a:pt x="82" y="52"/>
                    </a:lnTo>
                    <a:lnTo>
                      <a:pt x="85" y="56"/>
                    </a:lnTo>
                    <a:lnTo>
                      <a:pt x="82" y="56"/>
                    </a:lnTo>
                    <a:lnTo>
                      <a:pt x="82" y="60"/>
                    </a:lnTo>
                    <a:lnTo>
                      <a:pt x="85" y="60"/>
                    </a:lnTo>
                    <a:lnTo>
                      <a:pt x="85" y="63"/>
                    </a:lnTo>
                    <a:lnTo>
                      <a:pt x="89" y="63"/>
                    </a:lnTo>
                    <a:lnTo>
                      <a:pt x="89" y="67"/>
                    </a:lnTo>
                    <a:lnTo>
                      <a:pt x="89" y="71"/>
                    </a:lnTo>
                    <a:lnTo>
                      <a:pt x="93" y="67"/>
                    </a:lnTo>
                    <a:lnTo>
                      <a:pt x="100" y="67"/>
                    </a:lnTo>
                    <a:lnTo>
                      <a:pt x="100" y="71"/>
                    </a:lnTo>
                    <a:lnTo>
                      <a:pt x="100" y="71"/>
                    </a:lnTo>
                    <a:lnTo>
                      <a:pt x="104" y="74"/>
                    </a:lnTo>
                    <a:lnTo>
                      <a:pt x="108" y="71"/>
                    </a:lnTo>
                    <a:lnTo>
                      <a:pt x="108" y="74"/>
                    </a:lnTo>
                    <a:lnTo>
                      <a:pt x="108" y="78"/>
                    </a:lnTo>
                    <a:lnTo>
                      <a:pt x="108" y="78"/>
                    </a:lnTo>
                    <a:lnTo>
                      <a:pt x="111" y="82"/>
                    </a:lnTo>
                    <a:lnTo>
                      <a:pt x="111" y="82"/>
                    </a:lnTo>
                    <a:lnTo>
                      <a:pt x="115" y="82"/>
                    </a:lnTo>
                    <a:lnTo>
                      <a:pt x="115" y="82"/>
                    </a:lnTo>
                    <a:lnTo>
                      <a:pt x="119" y="82"/>
                    </a:lnTo>
                    <a:lnTo>
                      <a:pt x="122" y="86"/>
                    </a:lnTo>
                    <a:lnTo>
                      <a:pt x="122" y="86"/>
                    </a:lnTo>
                    <a:lnTo>
                      <a:pt x="122" y="89"/>
                    </a:lnTo>
                    <a:lnTo>
                      <a:pt x="122" y="89"/>
                    </a:lnTo>
                    <a:lnTo>
                      <a:pt x="119" y="97"/>
                    </a:lnTo>
                    <a:lnTo>
                      <a:pt x="115" y="97"/>
                    </a:lnTo>
                    <a:lnTo>
                      <a:pt x="115" y="100"/>
                    </a:lnTo>
                    <a:lnTo>
                      <a:pt x="119" y="100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6" y="108"/>
                    </a:lnTo>
                    <a:lnTo>
                      <a:pt x="130" y="112"/>
                    </a:lnTo>
                    <a:lnTo>
                      <a:pt x="134" y="108"/>
                    </a:lnTo>
                    <a:lnTo>
                      <a:pt x="137" y="108"/>
                    </a:lnTo>
                    <a:lnTo>
                      <a:pt x="145" y="104"/>
                    </a:lnTo>
                    <a:lnTo>
                      <a:pt x="148" y="108"/>
                    </a:lnTo>
                    <a:lnTo>
                      <a:pt x="148" y="108"/>
                    </a:lnTo>
                    <a:lnTo>
                      <a:pt x="145" y="112"/>
                    </a:lnTo>
                    <a:lnTo>
                      <a:pt x="137" y="112"/>
                    </a:lnTo>
                    <a:lnTo>
                      <a:pt x="137" y="115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4" y="123"/>
                    </a:lnTo>
                    <a:lnTo>
                      <a:pt x="134" y="123"/>
                    </a:lnTo>
                    <a:lnTo>
                      <a:pt x="130" y="126"/>
                    </a:lnTo>
                    <a:lnTo>
                      <a:pt x="126" y="126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6" y="134"/>
                    </a:lnTo>
                    <a:lnTo>
                      <a:pt x="122" y="134"/>
                    </a:lnTo>
                    <a:lnTo>
                      <a:pt x="119" y="134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8" y="141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97" y="152"/>
                    </a:lnTo>
                    <a:lnTo>
                      <a:pt x="97" y="156"/>
                    </a:lnTo>
                    <a:lnTo>
                      <a:pt x="100" y="160"/>
                    </a:lnTo>
                    <a:lnTo>
                      <a:pt x="97" y="160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7" y="167"/>
                    </a:lnTo>
                    <a:lnTo>
                      <a:pt x="100" y="171"/>
                    </a:lnTo>
                    <a:lnTo>
                      <a:pt x="100" y="175"/>
                    </a:lnTo>
                    <a:lnTo>
                      <a:pt x="104" y="175"/>
                    </a:lnTo>
                    <a:lnTo>
                      <a:pt x="108" y="182"/>
                    </a:lnTo>
                    <a:lnTo>
                      <a:pt x="111" y="186"/>
                    </a:lnTo>
                    <a:lnTo>
                      <a:pt x="115" y="189"/>
                    </a:lnTo>
                    <a:lnTo>
                      <a:pt x="115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15" y="197"/>
                    </a:lnTo>
                    <a:lnTo>
                      <a:pt x="115" y="201"/>
                    </a:lnTo>
                    <a:lnTo>
                      <a:pt x="115" y="208"/>
                    </a:lnTo>
                    <a:lnTo>
                      <a:pt x="115" y="208"/>
                    </a:lnTo>
                    <a:lnTo>
                      <a:pt x="111" y="212"/>
                    </a:lnTo>
                    <a:lnTo>
                      <a:pt x="115" y="215"/>
                    </a:lnTo>
                    <a:lnTo>
                      <a:pt x="115" y="219"/>
                    </a:lnTo>
                    <a:lnTo>
                      <a:pt x="119" y="223"/>
                    </a:lnTo>
                    <a:lnTo>
                      <a:pt x="122" y="227"/>
                    </a:lnTo>
                    <a:lnTo>
                      <a:pt x="126" y="230"/>
                    </a:lnTo>
                    <a:lnTo>
                      <a:pt x="130" y="238"/>
                    </a:lnTo>
                    <a:lnTo>
                      <a:pt x="130" y="241"/>
                    </a:lnTo>
                    <a:lnTo>
                      <a:pt x="130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52"/>
                    </a:lnTo>
                    <a:lnTo>
                      <a:pt x="134" y="256"/>
                    </a:lnTo>
                    <a:lnTo>
                      <a:pt x="134" y="260"/>
                    </a:lnTo>
                    <a:lnTo>
                      <a:pt x="134" y="264"/>
                    </a:lnTo>
                    <a:lnTo>
                      <a:pt x="134" y="267"/>
                    </a:lnTo>
                    <a:lnTo>
                      <a:pt x="134" y="267"/>
                    </a:lnTo>
                    <a:lnTo>
                      <a:pt x="130" y="278"/>
                    </a:lnTo>
                    <a:lnTo>
                      <a:pt x="126" y="282"/>
                    </a:lnTo>
                    <a:lnTo>
                      <a:pt x="126" y="286"/>
                    </a:lnTo>
                    <a:lnTo>
                      <a:pt x="122" y="286"/>
                    </a:lnTo>
                    <a:lnTo>
                      <a:pt x="122" y="290"/>
                    </a:lnTo>
                    <a:lnTo>
                      <a:pt x="122" y="290"/>
                    </a:lnTo>
                    <a:lnTo>
                      <a:pt x="122" y="293"/>
                    </a:lnTo>
                    <a:lnTo>
                      <a:pt x="119" y="297"/>
                    </a:lnTo>
                    <a:lnTo>
                      <a:pt x="119" y="290"/>
                    </a:lnTo>
                    <a:lnTo>
                      <a:pt x="119" y="286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5"/>
                    </a:lnTo>
                    <a:lnTo>
                      <a:pt x="122" y="271"/>
                    </a:lnTo>
                    <a:lnTo>
                      <a:pt x="122" y="271"/>
                    </a:lnTo>
                    <a:lnTo>
                      <a:pt x="122" y="267"/>
                    </a:lnTo>
                    <a:lnTo>
                      <a:pt x="122" y="264"/>
                    </a:lnTo>
                    <a:lnTo>
                      <a:pt x="122" y="264"/>
                    </a:lnTo>
                    <a:lnTo>
                      <a:pt x="119" y="260"/>
                    </a:lnTo>
                    <a:lnTo>
                      <a:pt x="119" y="256"/>
                    </a:lnTo>
                    <a:lnTo>
                      <a:pt x="122" y="256"/>
                    </a:lnTo>
                    <a:lnTo>
                      <a:pt x="119" y="252"/>
                    </a:lnTo>
                    <a:lnTo>
                      <a:pt x="119" y="252"/>
                    </a:lnTo>
                    <a:lnTo>
                      <a:pt x="119" y="241"/>
                    </a:lnTo>
                    <a:lnTo>
                      <a:pt x="115" y="241"/>
                    </a:lnTo>
                    <a:lnTo>
                      <a:pt x="115" y="238"/>
                    </a:lnTo>
                    <a:lnTo>
                      <a:pt x="111" y="234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08" y="234"/>
                    </a:lnTo>
                    <a:lnTo>
                      <a:pt x="108" y="227"/>
                    </a:lnTo>
                    <a:lnTo>
                      <a:pt x="108" y="227"/>
                    </a:lnTo>
                    <a:lnTo>
                      <a:pt x="108" y="223"/>
                    </a:ln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2"/>
                    </a:lnTo>
                    <a:lnTo>
                      <a:pt x="104" y="212"/>
                    </a:lnTo>
                    <a:lnTo>
                      <a:pt x="100" y="201"/>
                    </a:lnTo>
                    <a:lnTo>
                      <a:pt x="100" y="201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97" y="193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7" y="193"/>
                    </a:lnTo>
                    <a:lnTo>
                      <a:pt x="97" y="193"/>
                    </a:lnTo>
                    <a:lnTo>
                      <a:pt x="93" y="193"/>
                    </a:lnTo>
                    <a:lnTo>
                      <a:pt x="93" y="189"/>
                    </a:lnTo>
                    <a:lnTo>
                      <a:pt x="89" y="186"/>
                    </a:lnTo>
                    <a:lnTo>
                      <a:pt x="85" y="182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2" y="175"/>
                    </a:lnTo>
                    <a:lnTo>
                      <a:pt x="85" y="178"/>
                    </a:lnTo>
                    <a:lnTo>
                      <a:pt x="82" y="178"/>
                    </a:lnTo>
                    <a:lnTo>
                      <a:pt x="82" y="182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2" y="186"/>
                    </a:lnTo>
                    <a:lnTo>
                      <a:pt x="85" y="189"/>
                    </a:lnTo>
                    <a:lnTo>
                      <a:pt x="78" y="193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3"/>
                    </a:lnTo>
                    <a:lnTo>
                      <a:pt x="78" y="193"/>
                    </a:lnTo>
                    <a:lnTo>
                      <a:pt x="74" y="193"/>
                    </a:lnTo>
                    <a:lnTo>
                      <a:pt x="71" y="193"/>
                    </a:lnTo>
                    <a:lnTo>
                      <a:pt x="71" y="193"/>
                    </a:lnTo>
                    <a:lnTo>
                      <a:pt x="71" y="197"/>
                    </a:lnTo>
                    <a:lnTo>
                      <a:pt x="63" y="201"/>
                    </a:lnTo>
                    <a:lnTo>
                      <a:pt x="60" y="201"/>
                    </a:lnTo>
                    <a:lnTo>
                      <a:pt x="60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2" y="201"/>
                    </a:lnTo>
                    <a:lnTo>
                      <a:pt x="48" y="201"/>
                    </a:lnTo>
                    <a:lnTo>
                      <a:pt x="48" y="204"/>
                    </a:lnTo>
                    <a:lnTo>
                      <a:pt x="45" y="204"/>
                    </a:lnTo>
                    <a:lnTo>
                      <a:pt x="45" y="201"/>
                    </a:lnTo>
                    <a:lnTo>
                      <a:pt x="52" y="197"/>
                    </a:lnTo>
                    <a:lnTo>
                      <a:pt x="52" y="193"/>
                    </a:lnTo>
                    <a:lnTo>
                      <a:pt x="48" y="197"/>
                    </a:lnTo>
                    <a:lnTo>
                      <a:pt x="45" y="197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197"/>
                    </a:lnTo>
                    <a:lnTo>
                      <a:pt x="45" y="182"/>
                    </a:lnTo>
                    <a:lnTo>
                      <a:pt x="48" y="178"/>
                    </a:lnTo>
                    <a:lnTo>
                      <a:pt x="48" y="178"/>
                    </a:lnTo>
                    <a:lnTo>
                      <a:pt x="45" y="171"/>
                    </a:lnTo>
                    <a:lnTo>
                      <a:pt x="45" y="167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0"/>
                    </a:lnTo>
                    <a:lnTo>
                      <a:pt x="37" y="156"/>
                    </a:lnTo>
                    <a:lnTo>
                      <a:pt x="37" y="156"/>
                    </a:lnTo>
                    <a:lnTo>
                      <a:pt x="34" y="152"/>
                    </a:lnTo>
                    <a:lnTo>
                      <a:pt x="34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4" y="156"/>
                    </a:lnTo>
                    <a:lnTo>
                      <a:pt x="26" y="152"/>
                    </a:lnTo>
                    <a:lnTo>
                      <a:pt x="23" y="152"/>
                    </a:lnTo>
                    <a:lnTo>
                      <a:pt x="23" y="149"/>
                    </a:lnTo>
                    <a:lnTo>
                      <a:pt x="23" y="145"/>
                    </a:lnTo>
                    <a:lnTo>
                      <a:pt x="19" y="145"/>
                    </a:lnTo>
                    <a:lnTo>
                      <a:pt x="23" y="145"/>
                    </a:lnTo>
                    <a:lnTo>
                      <a:pt x="26" y="149"/>
                    </a:lnTo>
                    <a:lnTo>
                      <a:pt x="26" y="149"/>
                    </a:lnTo>
                    <a:lnTo>
                      <a:pt x="30" y="149"/>
                    </a:lnTo>
                    <a:lnTo>
                      <a:pt x="26" y="149"/>
                    </a:lnTo>
                    <a:lnTo>
                      <a:pt x="26" y="145"/>
                    </a:lnTo>
                    <a:lnTo>
                      <a:pt x="26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23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30"/>
                    </a:lnTo>
                    <a:lnTo>
                      <a:pt x="15" y="130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4" y="126"/>
                    </a:lnTo>
                    <a:lnTo>
                      <a:pt x="4" y="123"/>
                    </a:lnTo>
                    <a:lnTo>
                      <a:pt x="4" y="119"/>
                    </a:lnTo>
                    <a:lnTo>
                      <a:pt x="4" y="119"/>
                    </a:lnTo>
                    <a:lnTo>
                      <a:pt x="0" y="119"/>
                    </a:lnTo>
                    <a:lnTo>
                      <a:pt x="4" y="115"/>
                    </a:lnTo>
                    <a:lnTo>
                      <a:pt x="4" y="112"/>
                    </a:lnTo>
                    <a:lnTo>
                      <a:pt x="8" y="115"/>
                    </a:lnTo>
                    <a:lnTo>
                      <a:pt x="8" y="112"/>
                    </a:lnTo>
                    <a:lnTo>
                      <a:pt x="8" y="104"/>
                    </a:lnTo>
                    <a:lnTo>
                      <a:pt x="8" y="104"/>
                    </a:lnTo>
                    <a:lnTo>
                      <a:pt x="11" y="104"/>
                    </a:lnTo>
                    <a:lnTo>
                      <a:pt x="11" y="100"/>
                    </a:lnTo>
                    <a:lnTo>
                      <a:pt x="15" y="97"/>
                    </a:lnTo>
                    <a:lnTo>
                      <a:pt x="15" y="93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9" y="86"/>
                    </a:lnTo>
                    <a:lnTo>
                      <a:pt x="19" y="82"/>
                    </a:lnTo>
                    <a:lnTo>
                      <a:pt x="19" y="78"/>
                    </a:lnTo>
                    <a:lnTo>
                      <a:pt x="15" y="71"/>
                    </a:lnTo>
                    <a:lnTo>
                      <a:pt x="19" y="71"/>
                    </a:lnTo>
                    <a:lnTo>
                      <a:pt x="23" y="71"/>
                    </a:lnTo>
                    <a:lnTo>
                      <a:pt x="26" y="71"/>
                    </a:lnTo>
                    <a:lnTo>
                      <a:pt x="30" y="67"/>
                    </a:lnTo>
                    <a:lnTo>
                      <a:pt x="30" y="60"/>
                    </a:lnTo>
                    <a:lnTo>
                      <a:pt x="34" y="52"/>
                    </a:lnTo>
                    <a:lnTo>
                      <a:pt x="30" y="48"/>
                    </a:lnTo>
                    <a:lnTo>
                      <a:pt x="30" y="48"/>
                    </a:lnTo>
                    <a:lnTo>
                      <a:pt x="34" y="41"/>
                    </a:lnTo>
                    <a:lnTo>
                      <a:pt x="37" y="34"/>
                    </a:lnTo>
                    <a:lnTo>
                      <a:pt x="34" y="34"/>
                    </a:lnTo>
                    <a:lnTo>
                      <a:pt x="37" y="30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15"/>
                    </a:lnTo>
                    <a:lnTo>
                      <a:pt x="52" y="11"/>
                    </a:lnTo>
                    <a:lnTo>
                      <a:pt x="56" y="11"/>
                    </a:lnTo>
                    <a:lnTo>
                      <a:pt x="60" y="8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8"/>
                    </a:lnTo>
                    <a:lnTo>
                      <a:pt x="67" y="4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67" y="0"/>
                    </a:lnTo>
                    <a:close/>
                    <a:moveTo>
                      <a:pt x="23" y="156"/>
                    </a:moveTo>
                    <a:lnTo>
                      <a:pt x="26" y="160"/>
                    </a:lnTo>
                    <a:lnTo>
                      <a:pt x="26" y="160"/>
                    </a:lnTo>
                    <a:lnTo>
                      <a:pt x="30" y="160"/>
                    </a:lnTo>
                    <a:lnTo>
                      <a:pt x="26" y="156"/>
                    </a:lnTo>
                    <a:lnTo>
                      <a:pt x="23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0" name="Freeform 29"/>
              <p:cNvSpPr>
                <a:spLocks noEditPoints="1"/>
              </p:cNvSpPr>
              <p:nvPr/>
            </p:nvSpPr>
            <p:spPr bwMode="auto">
              <a:xfrm>
                <a:off x="5983653" y="2985548"/>
                <a:ext cx="47606" cy="81058"/>
              </a:xfrm>
              <a:custGeom>
                <a:avLst/>
                <a:gdLst>
                  <a:gd name="T0" fmla="*/ 0 w 37"/>
                  <a:gd name="T1" fmla="*/ 26 h 63"/>
                  <a:gd name="T2" fmla="*/ 4 w 37"/>
                  <a:gd name="T3" fmla="*/ 22 h 63"/>
                  <a:gd name="T4" fmla="*/ 0 w 37"/>
                  <a:gd name="T5" fmla="*/ 26 h 63"/>
                  <a:gd name="T6" fmla="*/ 0 w 37"/>
                  <a:gd name="T7" fmla="*/ 30 h 63"/>
                  <a:gd name="T8" fmla="*/ 8 w 37"/>
                  <a:gd name="T9" fmla="*/ 4 h 63"/>
                  <a:gd name="T10" fmla="*/ 0 w 37"/>
                  <a:gd name="T11" fmla="*/ 0 h 63"/>
                  <a:gd name="T12" fmla="*/ 8 w 37"/>
                  <a:gd name="T13" fmla="*/ 0 h 63"/>
                  <a:gd name="T14" fmla="*/ 8 w 37"/>
                  <a:gd name="T15" fmla="*/ 4 h 63"/>
                  <a:gd name="T16" fmla="*/ 8 w 37"/>
                  <a:gd name="T17" fmla="*/ 4 h 63"/>
                  <a:gd name="T18" fmla="*/ 12 w 37"/>
                  <a:gd name="T19" fmla="*/ 4 h 63"/>
                  <a:gd name="T20" fmla="*/ 15 w 37"/>
                  <a:gd name="T21" fmla="*/ 7 h 63"/>
                  <a:gd name="T22" fmla="*/ 15 w 37"/>
                  <a:gd name="T23" fmla="*/ 7 h 63"/>
                  <a:gd name="T24" fmla="*/ 12 w 37"/>
                  <a:gd name="T25" fmla="*/ 7 h 63"/>
                  <a:gd name="T26" fmla="*/ 8 w 37"/>
                  <a:gd name="T27" fmla="*/ 4 h 63"/>
                  <a:gd name="T28" fmla="*/ 8 w 37"/>
                  <a:gd name="T29" fmla="*/ 4 h 63"/>
                  <a:gd name="T30" fmla="*/ 12 w 37"/>
                  <a:gd name="T31" fmla="*/ 4 h 63"/>
                  <a:gd name="T32" fmla="*/ 8 w 37"/>
                  <a:gd name="T33" fmla="*/ 7 h 63"/>
                  <a:gd name="T34" fmla="*/ 8 w 37"/>
                  <a:gd name="T35" fmla="*/ 7 h 63"/>
                  <a:gd name="T36" fmla="*/ 8 w 37"/>
                  <a:gd name="T37" fmla="*/ 11 h 63"/>
                  <a:gd name="T38" fmla="*/ 4 w 37"/>
                  <a:gd name="T39" fmla="*/ 15 h 63"/>
                  <a:gd name="T40" fmla="*/ 4 w 37"/>
                  <a:gd name="T41" fmla="*/ 11 h 63"/>
                  <a:gd name="T42" fmla="*/ 0 w 37"/>
                  <a:gd name="T43" fmla="*/ 15 h 63"/>
                  <a:gd name="T44" fmla="*/ 4 w 37"/>
                  <a:gd name="T45" fmla="*/ 15 h 63"/>
                  <a:gd name="T46" fmla="*/ 4 w 37"/>
                  <a:gd name="T47" fmla="*/ 19 h 63"/>
                  <a:gd name="T48" fmla="*/ 4 w 37"/>
                  <a:gd name="T49" fmla="*/ 26 h 63"/>
                  <a:gd name="T50" fmla="*/ 0 w 37"/>
                  <a:gd name="T51" fmla="*/ 33 h 63"/>
                  <a:gd name="T52" fmla="*/ 4 w 37"/>
                  <a:gd name="T53" fmla="*/ 41 h 63"/>
                  <a:gd name="T54" fmla="*/ 4 w 37"/>
                  <a:gd name="T55" fmla="*/ 48 h 63"/>
                  <a:gd name="T56" fmla="*/ 8 w 37"/>
                  <a:gd name="T57" fmla="*/ 59 h 63"/>
                  <a:gd name="T58" fmla="*/ 15 w 37"/>
                  <a:gd name="T59" fmla="*/ 59 h 63"/>
                  <a:gd name="T60" fmla="*/ 26 w 37"/>
                  <a:gd name="T61" fmla="*/ 59 h 63"/>
                  <a:gd name="T62" fmla="*/ 34 w 37"/>
                  <a:gd name="T63" fmla="*/ 48 h 63"/>
                  <a:gd name="T64" fmla="*/ 37 w 37"/>
                  <a:gd name="T65" fmla="*/ 45 h 63"/>
                  <a:gd name="T66" fmla="*/ 37 w 37"/>
                  <a:gd name="T67" fmla="*/ 41 h 63"/>
                  <a:gd name="T68" fmla="*/ 37 w 37"/>
                  <a:gd name="T69" fmla="*/ 37 h 63"/>
                  <a:gd name="T70" fmla="*/ 30 w 37"/>
                  <a:gd name="T71" fmla="*/ 26 h 63"/>
                  <a:gd name="T72" fmla="*/ 26 w 37"/>
                  <a:gd name="T73" fmla="*/ 22 h 63"/>
                  <a:gd name="T74" fmla="*/ 23 w 37"/>
                  <a:gd name="T75" fmla="*/ 22 h 63"/>
                  <a:gd name="T76" fmla="*/ 26 w 37"/>
                  <a:gd name="T77" fmla="*/ 19 h 63"/>
                  <a:gd name="T78" fmla="*/ 23 w 37"/>
                  <a:gd name="T79" fmla="*/ 15 h 63"/>
                  <a:gd name="T80" fmla="*/ 19 w 37"/>
                  <a:gd name="T81" fmla="*/ 11 h 63"/>
                  <a:gd name="T82" fmla="*/ 19 w 37"/>
                  <a:gd name="T83" fmla="*/ 11 h 63"/>
                  <a:gd name="T84" fmla="*/ 12 w 37"/>
                  <a:gd name="T85" fmla="*/ 7 h 63"/>
                  <a:gd name="T86" fmla="*/ 12 w 37"/>
                  <a:gd name="T87" fmla="*/ 7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7" h="63">
                    <a:moveTo>
                      <a:pt x="0" y="30"/>
                    </a:moveTo>
                    <a:lnTo>
                      <a:pt x="0" y="26"/>
                    </a:lnTo>
                    <a:lnTo>
                      <a:pt x="0" y="26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8" y="4"/>
                    </a:moveTo>
                    <a:lnTo>
                      <a:pt x="4" y="4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close/>
                    <a:moveTo>
                      <a:pt x="12" y="4"/>
                    </a:moveTo>
                    <a:lnTo>
                      <a:pt x="12" y="4"/>
                    </a:lnTo>
                    <a:lnTo>
                      <a:pt x="12" y="4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12" y="4"/>
                    </a:lnTo>
                    <a:close/>
                    <a:moveTo>
                      <a:pt x="8" y="7"/>
                    </a:move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8"/>
                    </a:lnTo>
                    <a:lnTo>
                      <a:pt x="8" y="56"/>
                    </a:lnTo>
                    <a:lnTo>
                      <a:pt x="8" y="59"/>
                    </a:lnTo>
                    <a:lnTo>
                      <a:pt x="12" y="63"/>
                    </a:lnTo>
                    <a:lnTo>
                      <a:pt x="15" y="59"/>
                    </a:lnTo>
                    <a:lnTo>
                      <a:pt x="23" y="59"/>
                    </a:lnTo>
                    <a:lnTo>
                      <a:pt x="26" y="59"/>
                    </a:lnTo>
                    <a:lnTo>
                      <a:pt x="34" y="56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5"/>
                    </a:lnTo>
                    <a:lnTo>
                      <a:pt x="37" y="45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7" y="37"/>
                    </a:lnTo>
                    <a:lnTo>
                      <a:pt x="34" y="33"/>
                    </a:lnTo>
                    <a:lnTo>
                      <a:pt x="30" y="26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1" name="Freeform 30"/>
              <p:cNvSpPr>
                <a:spLocks noEditPoints="1"/>
              </p:cNvSpPr>
              <p:nvPr/>
            </p:nvSpPr>
            <p:spPr bwMode="auto">
              <a:xfrm>
                <a:off x="5722468" y="2494055"/>
                <a:ext cx="595711" cy="530092"/>
              </a:xfrm>
              <a:custGeom>
                <a:avLst/>
                <a:gdLst>
                  <a:gd name="T0" fmla="*/ 155 w 463"/>
                  <a:gd name="T1" fmla="*/ 37 h 412"/>
                  <a:gd name="T2" fmla="*/ 181 w 463"/>
                  <a:gd name="T3" fmla="*/ 48 h 412"/>
                  <a:gd name="T4" fmla="*/ 189 w 463"/>
                  <a:gd name="T5" fmla="*/ 82 h 412"/>
                  <a:gd name="T6" fmla="*/ 240 w 463"/>
                  <a:gd name="T7" fmla="*/ 100 h 412"/>
                  <a:gd name="T8" fmla="*/ 300 w 463"/>
                  <a:gd name="T9" fmla="*/ 111 h 412"/>
                  <a:gd name="T10" fmla="*/ 322 w 463"/>
                  <a:gd name="T11" fmla="*/ 93 h 412"/>
                  <a:gd name="T12" fmla="*/ 348 w 463"/>
                  <a:gd name="T13" fmla="*/ 111 h 412"/>
                  <a:gd name="T14" fmla="*/ 370 w 463"/>
                  <a:gd name="T15" fmla="*/ 93 h 412"/>
                  <a:gd name="T16" fmla="*/ 392 w 463"/>
                  <a:gd name="T17" fmla="*/ 78 h 412"/>
                  <a:gd name="T18" fmla="*/ 429 w 463"/>
                  <a:gd name="T19" fmla="*/ 67 h 412"/>
                  <a:gd name="T20" fmla="*/ 444 w 463"/>
                  <a:gd name="T21" fmla="*/ 70 h 412"/>
                  <a:gd name="T22" fmla="*/ 459 w 463"/>
                  <a:gd name="T23" fmla="*/ 85 h 412"/>
                  <a:gd name="T24" fmla="*/ 437 w 463"/>
                  <a:gd name="T25" fmla="*/ 107 h 412"/>
                  <a:gd name="T26" fmla="*/ 422 w 463"/>
                  <a:gd name="T27" fmla="*/ 152 h 412"/>
                  <a:gd name="T28" fmla="*/ 407 w 463"/>
                  <a:gd name="T29" fmla="*/ 178 h 412"/>
                  <a:gd name="T30" fmla="*/ 400 w 463"/>
                  <a:gd name="T31" fmla="*/ 189 h 412"/>
                  <a:gd name="T32" fmla="*/ 385 w 463"/>
                  <a:gd name="T33" fmla="*/ 159 h 412"/>
                  <a:gd name="T34" fmla="*/ 377 w 463"/>
                  <a:gd name="T35" fmla="*/ 167 h 412"/>
                  <a:gd name="T36" fmla="*/ 381 w 463"/>
                  <a:gd name="T37" fmla="*/ 152 h 412"/>
                  <a:gd name="T38" fmla="*/ 377 w 463"/>
                  <a:gd name="T39" fmla="*/ 133 h 412"/>
                  <a:gd name="T40" fmla="*/ 344 w 463"/>
                  <a:gd name="T41" fmla="*/ 126 h 412"/>
                  <a:gd name="T42" fmla="*/ 333 w 463"/>
                  <a:gd name="T43" fmla="*/ 119 h 412"/>
                  <a:gd name="T44" fmla="*/ 322 w 463"/>
                  <a:gd name="T45" fmla="*/ 115 h 412"/>
                  <a:gd name="T46" fmla="*/ 329 w 463"/>
                  <a:gd name="T47" fmla="*/ 133 h 412"/>
                  <a:gd name="T48" fmla="*/ 333 w 463"/>
                  <a:gd name="T49" fmla="*/ 167 h 412"/>
                  <a:gd name="T50" fmla="*/ 337 w 463"/>
                  <a:gd name="T51" fmla="*/ 197 h 412"/>
                  <a:gd name="T52" fmla="*/ 326 w 463"/>
                  <a:gd name="T53" fmla="*/ 193 h 412"/>
                  <a:gd name="T54" fmla="*/ 322 w 463"/>
                  <a:gd name="T55" fmla="*/ 193 h 412"/>
                  <a:gd name="T56" fmla="*/ 303 w 463"/>
                  <a:gd name="T57" fmla="*/ 215 h 412"/>
                  <a:gd name="T58" fmla="*/ 285 w 463"/>
                  <a:gd name="T59" fmla="*/ 226 h 412"/>
                  <a:gd name="T60" fmla="*/ 255 w 463"/>
                  <a:gd name="T61" fmla="*/ 260 h 412"/>
                  <a:gd name="T62" fmla="*/ 222 w 463"/>
                  <a:gd name="T63" fmla="*/ 286 h 412"/>
                  <a:gd name="T64" fmla="*/ 207 w 463"/>
                  <a:gd name="T65" fmla="*/ 315 h 412"/>
                  <a:gd name="T66" fmla="*/ 203 w 463"/>
                  <a:gd name="T67" fmla="*/ 378 h 412"/>
                  <a:gd name="T68" fmla="*/ 196 w 463"/>
                  <a:gd name="T69" fmla="*/ 393 h 412"/>
                  <a:gd name="T70" fmla="*/ 178 w 463"/>
                  <a:gd name="T71" fmla="*/ 408 h 412"/>
                  <a:gd name="T72" fmla="*/ 141 w 463"/>
                  <a:gd name="T73" fmla="*/ 371 h 412"/>
                  <a:gd name="T74" fmla="*/ 118 w 463"/>
                  <a:gd name="T75" fmla="*/ 334 h 412"/>
                  <a:gd name="T76" fmla="*/ 100 w 463"/>
                  <a:gd name="T77" fmla="*/ 297 h 412"/>
                  <a:gd name="T78" fmla="*/ 85 w 463"/>
                  <a:gd name="T79" fmla="*/ 252 h 412"/>
                  <a:gd name="T80" fmla="*/ 78 w 463"/>
                  <a:gd name="T81" fmla="*/ 219 h 412"/>
                  <a:gd name="T82" fmla="*/ 74 w 463"/>
                  <a:gd name="T83" fmla="*/ 197 h 412"/>
                  <a:gd name="T84" fmla="*/ 74 w 463"/>
                  <a:gd name="T85" fmla="*/ 185 h 412"/>
                  <a:gd name="T86" fmla="*/ 59 w 463"/>
                  <a:gd name="T87" fmla="*/ 208 h 412"/>
                  <a:gd name="T88" fmla="*/ 11 w 463"/>
                  <a:gd name="T89" fmla="*/ 185 h 412"/>
                  <a:gd name="T90" fmla="*/ 22 w 463"/>
                  <a:gd name="T91" fmla="*/ 185 h 412"/>
                  <a:gd name="T92" fmla="*/ 26 w 463"/>
                  <a:gd name="T93" fmla="*/ 178 h 412"/>
                  <a:gd name="T94" fmla="*/ 0 w 463"/>
                  <a:gd name="T95" fmla="*/ 167 h 412"/>
                  <a:gd name="T96" fmla="*/ 33 w 463"/>
                  <a:gd name="T97" fmla="*/ 152 h 412"/>
                  <a:gd name="T98" fmla="*/ 33 w 463"/>
                  <a:gd name="T99" fmla="*/ 130 h 412"/>
                  <a:gd name="T100" fmla="*/ 11 w 463"/>
                  <a:gd name="T101" fmla="*/ 111 h 412"/>
                  <a:gd name="T102" fmla="*/ 37 w 463"/>
                  <a:gd name="T103" fmla="*/ 96 h 412"/>
                  <a:gd name="T104" fmla="*/ 78 w 463"/>
                  <a:gd name="T105" fmla="*/ 56 h 412"/>
                  <a:gd name="T106" fmla="*/ 92 w 463"/>
                  <a:gd name="T107" fmla="*/ 22 h 412"/>
                  <a:gd name="T108" fmla="*/ 137 w 463"/>
                  <a:gd name="T109" fmla="*/ 7 h 412"/>
                  <a:gd name="T110" fmla="*/ 333 w 463"/>
                  <a:gd name="T111" fmla="*/ 197 h 412"/>
                  <a:gd name="T112" fmla="*/ 329 w 463"/>
                  <a:gd name="T113" fmla="*/ 197 h 4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463" h="412">
                    <a:moveTo>
                      <a:pt x="148" y="15"/>
                    </a:moveTo>
                    <a:lnTo>
                      <a:pt x="148" y="15"/>
                    </a:lnTo>
                    <a:lnTo>
                      <a:pt x="148" y="18"/>
                    </a:lnTo>
                    <a:lnTo>
                      <a:pt x="152" y="22"/>
                    </a:lnTo>
                    <a:lnTo>
                      <a:pt x="152" y="26"/>
                    </a:lnTo>
                    <a:lnTo>
                      <a:pt x="155" y="30"/>
                    </a:lnTo>
                    <a:lnTo>
                      <a:pt x="152" y="30"/>
                    </a:lnTo>
                    <a:lnTo>
                      <a:pt x="155" y="33"/>
                    </a:lnTo>
                    <a:lnTo>
                      <a:pt x="155" y="33"/>
                    </a:lnTo>
                    <a:lnTo>
                      <a:pt x="155" y="37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63" y="41"/>
                    </a:lnTo>
                    <a:lnTo>
                      <a:pt x="166" y="41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4" y="41"/>
                    </a:lnTo>
                    <a:lnTo>
                      <a:pt x="178" y="44"/>
                    </a:lnTo>
                    <a:lnTo>
                      <a:pt x="181" y="44"/>
                    </a:lnTo>
                    <a:lnTo>
                      <a:pt x="181" y="48"/>
                    </a:lnTo>
                    <a:lnTo>
                      <a:pt x="185" y="48"/>
                    </a:lnTo>
                    <a:lnTo>
                      <a:pt x="185" y="52"/>
                    </a:lnTo>
                    <a:lnTo>
                      <a:pt x="185" y="52"/>
                    </a:lnTo>
                    <a:lnTo>
                      <a:pt x="185" y="56"/>
                    </a:lnTo>
                    <a:lnTo>
                      <a:pt x="185" y="63"/>
                    </a:lnTo>
                    <a:lnTo>
                      <a:pt x="185" y="70"/>
                    </a:lnTo>
                    <a:lnTo>
                      <a:pt x="181" y="74"/>
                    </a:lnTo>
                    <a:lnTo>
                      <a:pt x="181" y="78"/>
                    </a:lnTo>
                    <a:lnTo>
                      <a:pt x="185" y="78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92" y="82"/>
                    </a:lnTo>
                    <a:lnTo>
                      <a:pt x="200" y="85"/>
                    </a:lnTo>
                    <a:lnTo>
                      <a:pt x="207" y="89"/>
                    </a:lnTo>
                    <a:lnTo>
                      <a:pt x="211" y="93"/>
                    </a:lnTo>
                    <a:lnTo>
                      <a:pt x="218" y="96"/>
                    </a:lnTo>
                    <a:lnTo>
                      <a:pt x="222" y="96"/>
                    </a:lnTo>
                    <a:lnTo>
                      <a:pt x="226" y="96"/>
                    </a:lnTo>
                    <a:lnTo>
                      <a:pt x="229" y="100"/>
                    </a:lnTo>
                    <a:lnTo>
                      <a:pt x="240" y="100"/>
                    </a:lnTo>
                    <a:lnTo>
                      <a:pt x="240" y="104"/>
                    </a:lnTo>
                    <a:lnTo>
                      <a:pt x="252" y="100"/>
                    </a:lnTo>
                    <a:lnTo>
                      <a:pt x="259" y="104"/>
                    </a:lnTo>
                    <a:lnTo>
                      <a:pt x="259" y="107"/>
                    </a:lnTo>
                    <a:lnTo>
                      <a:pt x="263" y="107"/>
                    </a:lnTo>
                    <a:lnTo>
                      <a:pt x="274" y="111"/>
                    </a:lnTo>
                    <a:lnTo>
                      <a:pt x="274" y="111"/>
                    </a:lnTo>
                    <a:lnTo>
                      <a:pt x="281" y="111"/>
                    </a:lnTo>
                    <a:lnTo>
                      <a:pt x="296" y="115"/>
                    </a:lnTo>
                    <a:lnTo>
                      <a:pt x="300" y="111"/>
                    </a:lnTo>
                    <a:lnTo>
                      <a:pt x="303" y="115"/>
                    </a:lnTo>
                    <a:lnTo>
                      <a:pt x="315" y="115"/>
                    </a:lnTo>
                    <a:lnTo>
                      <a:pt x="318" y="107"/>
                    </a:lnTo>
                    <a:lnTo>
                      <a:pt x="315" y="100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8" y="89"/>
                    </a:lnTo>
                    <a:lnTo>
                      <a:pt x="322" y="89"/>
                    </a:lnTo>
                    <a:lnTo>
                      <a:pt x="322" y="93"/>
                    </a:lnTo>
                    <a:lnTo>
                      <a:pt x="322" y="96"/>
                    </a:lnTo>
                    <a:lnTo>
                      <a:pt x="326" y="96"/>
                    </a:lnTo>
                    <a:lnTo>
                      <a:pt x="326" y="96"/>
                    </a:lnTo>
                    <a:lnTo>
                      <a:pt x="326" y="100"/>
                    </a:lnTo>
                    <a:lnTo>
                      <a:pt x="326" y="104"/>
                    </a:lnTo>
                    <a:lnTo>
                      <a:pt x="329" y="107"/>
                    </a:lnTo>
                    <a:lnTo>
                      <a:pt x="333" y="107"/>
                    </a:lnTo>
                    <a:lnTo>
                      <a:pt x="337" y="107"/>
                    </a:lnTo>
                    <a:lnTo>
                      <a:pt x="344" y="111"/>
                    </a:lnTo>
                    <a:lnTo>
                      <a:pt x="348" y="111"/>
                    </a:lnTo>
                    <a:lnTo>
                      <a:pt x="352" y="107"/>
                    </a:lnTo>
                    <a:lnTo>
                      <a:pt x="355" y="107"/>
                    </a:lnTo>
                    <a:lnTo>
                      <a:pt x="359" y="107"/>
                    </a:lnTo>
                    <a:lnTo>
                      <a:pt x="366" y="107"/>
                    </a:lnTo>
                    <a:lnTo>
                      <a:pt x="370" y="107"/>
                    </a:lnTo>
                    <a:lnTo>
                      <a:pt x="377" y="104"/>
                    </a:lnTo>
                    <a:lnTo>
                      <a:pt x="374" y="104"/>
                    </a:lnTo>
                    <a:lnTo>
                      <a:pt x="374" y="100"/>
                    </a:lnTo>
                    <a:lnTo>
                      <a:pt x="370" y="96"/>
                    </a:lnTo>
                    <a:lnTo>
                      <a:pt x="370" y="93"/>
                    </a:lnTo>
                    <a:lnTo>
                      <a:pt x="370" y="89"/>
                    </a:lnTo>
                    <a:lnTo>
                      <a:pt x="374" y="89"/>
                    </a:lnTo>
                    <a:lnTo>
                      <a:pt x="377" y="89"/>
                    </a:lnTo>
                    <a:lnTo>
                      <a:pt x="381" y="89"/>
                    </a:lnTo>
                    <a:lnTo>
                      <a:pt x="385" y="85"/>
                    </a:lnTo>
                    <a:lnTo>
                      <a:pt x="385" y="85"/>
                    </a:lnTo>
                    <a:lnTo>
                      <a:pt x="389" y="85"/>
                    </a:lnTo>
                    <a:lnTo>
                      <a:pt x="389" y="82"/>
                    </a:lnTo>
                    <a:lnTo>
                      <a:pt x="392" y="82"/>
                    </a:lnTo>
                    <a:lnTo>
                      <a:pt x="392" y="78"/>
                    </a:lnTo>
                    <a:lnTo>
                      <a:pt x="396" y="74"/>
                    </a:lnTo>
                    <a:lnTo>
                      <a:pt x="400" y="74"/>
                    </a:lnTo>
                    <a:lnTo>
                      <a:pt x="407" y="74"/>
                    </a:lnTo>
                    <a:lnTo>
                      <a:pt x="411" y="70"/>
                    </a:lnTo>
                    <a:lnTo>
                      <a:pt x="411" y="67"/>
                    </a:lnTo>
                    <a:lnTo>
                      <a:pt x="411" y="67"/>
                    </a:lnTo>
                    <a:lnTo>
                      <a:pt x="415" y="63"/>
                    </a:lnTo>
                    <a:lnTo>
                      <a:pt x="418" y="67"/>
                    </a:lnTo>
                    <a:lnTo>
                      <a:pt x="422" y="67"/>
                    </a:lnTo>
                    <a:lnTo>
                      <a:pt x="429" y="67"/>
                    </a:lnTo>
                    <a:lnTo>
                      <a:pt x="429" y="67"/>
                    </a:lnTo>
                    <a:lnTo>
                      <a:pt x="429" y="63"/>
                    </a:lnTo>
                    <a:lnTo>
                      <a:pt x="437" y="59"/>
                    </a:lnTo>
                    <a:lnTo>
                      <a:pt x="440" y="59"/>
                    </a:lnTo>
                    <a:lnTo>
                      <a:pt x="440" y="63"/>
                    </a:lnTo>
                    <a:lnTo>
                      <a:pt x="444" y="63"/>
                    </a:lnTo>
                    <a:lnTo>
                      <a:pt x="444" y="63"/>
                    </a:lnTo>
                    <a:lnTo>
                      <a:pt x="440" y="67"/>
                    </a:lnTo>
                    <a:lnTo>
                      <a:pt x="444" y="70"/>
                    </a:lnTo>
                    <a:lnTo>
                      <a:pt x="444" y="70"/>
                    </a:lnTo>
                    <a:lnTo>
                      <a:pt x="448" y="70"/>
                    </a:lnTo>
                    <a:lnTo>
                      <a:pt x="448" y="70"/>
                    </a:lnTo>
                    <a:lnTo>
                      <a:pt x="452" y="74"/>
                    </a:lnTo>
                    <a:lnTo>
                      <a:pt x="452" y="78"/>
                    </a:lnTo>
                    <a:lnTo>
                      <a:pt x="448" y="78"/>
                    </a:lnTo>
                    <a:lnTo>
                      <a:pt x="448" y="82"/>
                    </a:lnTo>
                    <a:lnTo>
                      <a:pt x="452" y="82"/>
                    </a:lnTo>
                    <a:lnTo>
                      <a:pt x="455" y="82"/>
                    </a:lnTo>
                    <a:lnTo>
                      <a:pt x="459" y="82"/>
                    </a:lnTo>
                    <a:lnTo>
                      <a:pt x="459" y="85"/>
                    </a:lnTo>
                    <a:lnTo>
                      <a:pt x="463" y="89"/>
                    </a:lnTo>
                    <a:lnTo>
                      <a:pt x="459" y="89"/>
                    </a:lnTo>
                    <a:lnTo>
                      <a:pt x="459" y="93"/>
                    </a:lnTo>
                    <a:lnTo>
                      <a:pt x="459" y="96"/>
                    </a:lnTo>
                    <a:lnTo>
                      <a:pt x="455" y="96"/>
                    </a:lnTo>
                    <a:lnTo>
                      <a:pt x="452" y="93"/>
                    </a:lnTo>
                    <a:lnTo>
                      <a:pt x="448" y="96"/>
                    </a:lnTo>
                    <a:lnTo>
                      <a:pt x="444" y="96"/>
                    </a:lnTo>
                    <a:lnTo>
                      <a:pt x="440" y="100"/>
                    </a:lnTo>
                    <a:lnTo>
                      <a:pt x="437" y="107"/>
                    </a:lnTo>
                    <a:lnTo>
                      <a:pt x="433" y="107"/>
                    </a:lnTo>
                    <a:lnTo>
                      <a:pt x="429" y="115"/>
                    </a:lnTo>
                    <a:lnTo>
                      <a:pt x="426" y="119"/>
                    </a:lnTo>
                    <a:lnTo>
                      <a:pt x="429" y="119"/>
                    </a:lnTo>
                    <a:lnTo>
                      <a:pt x="426" y="126"/>
                    </a:lnTo>
                    <a:lnTo>
                      <a:pt x="422" y="133"/>
                    </a:lnTo>
                    <a:lnTo>
                      <a:pt x="422" y="133"/>
                    </a:lnTo>
                    <a:lnTo>
                      <a:pt x="426" y="137"/>
                    </a:lnTo>
                    <a:lnTo>
                      <a:pt x="422" y="145"/>
                    </a:lnTo>
                    <a:lnTo>
                      <a:pt x="422" y="152"/>
                    </a:lnTo>
                    <a:lnTo>
                      <a:pt x="418" y="156"/>
                    </a:lnTo>
                    <a:lnTo>
                      <a:pt x="415" y="156"/>
                    </a:lnTo>
                    <a:lnTo>
                      <a:pt x="411" y="156"/>
                    </a:lnTo>
                    <a:lnTo>
                      <a:pt x="407" y="156"/>
                    </a:lnTo>
                    <a:lnTo>
                      <a:pt x="411" y="163"/>
                    </a:lnTo>
                    <a:lnTo>
                      <a:pt x="411" y="167"/>
                    </a:lnTo>
                    <a:lnTo>
                      <a:pt x="411" y="171"/>
                    </a:lnTo>
                    <a:lnTo>
                      <a:pt x="407" y="171"/>
                    </a:lnTo>
                    <a:lnTo>
                      <a:pt x="407" y="174"/>
                    </a:lnTo>
                    <a:lnTo>
                      <a:pt x="407" y="178"/>
                    </a:lnTo>
                    <a:lnTo>
                      <a:pt x="407" y="182"/>
                    </a:lnTo>
                    <a:lnTo>
                      <a:pt x="403" y="185"/>
                    </a:lnTo>
                    <a:lnTo>
                      <a:pt x="403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93"/>
                    </a:lnTo>
                    <a:lnTo>
                      <a:pt x="400" y="193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396" y="185"/>
                    </a:lnTo>
                    <a:lnTo>
                      <a:pt x="396" y="182"/>
                    </a:lnTo>
                    <a:lnTo>
                      <a:pt x="396" y="174"/>
                    </a:lnTo>
                    <a:lnTo>
                      <a:pt x="392" y="174"/>
                    </a:lnTo>
                    <a:lnTo>
                      <a:pt x="392" y="171"/>
                    </a:lnTo>
                    <a:lnTo>
                      <a:pt x="392" y="167"/>
                    </a:lnTo>
                    <a:lnTo>
                      <a:pt x="392" y="163"/>
                    </a:lnTo>
                    <a:lnTo>
                      <a:pt x="392" y="163"/>
                    </a:lnTo>
                    <a:lnTo>
                      <a:pt x="389" y="163"/>
                    </a:lnTo>
                    <a:lnTo>
                      <a:pt x="385" y="159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7"/>
                    </a:lnTo>
                    <a:lnTo>
                      <a:pt x="381" y="171"/>
                    </a:lnTo>
                    <a:lnTo>
                      <a:pt x="385" y="171"/>
                    </a:lnTo>
                    <a:lnTo>
                      <a:pt x="385" y="171"/>
                    </a:lnTo>
                    <a:lnTo>
                      <a:pt x="381" y="171"/>
                    </a:lnTo>
                    <a:lnTo>
                      <a:pt x="377" y="171"/>
                    </a:lnTo>
                    <a:lnTo>
                      <a:pt x="377" y="167"/>
                    </a:lnTo>
                    <a:lnTo>
                      <a:pt x="377" y="167"/>
                    </a:lnTo>
                    <a:lnTo>
                      <a:pt x="374" y="163"/>
                    </a:lnTo>
                    <a:lnTo>
                      <a:pt x="374" y="159"/>
                    </a:lnTo>
                    <a:lnTo>
                      <a:pt x="374" y="159"/>
                    </a:lnTo>
                    <a:lnTo>
                      <a:pt x="374" y="156"/>
                    </a:lnTo>
                    <a:lnTo>
                      <a:pt x="374" y="156"/>
                    </a:lnTo>
                    <a:lnTo>
                      <a:pt x="377" y="152"/>
                    </a:lnTo>
                    <a:lnTo>
                      <a:pt x="377" y="156"/>
                    </a:lnTo>
                    <a:lnTo>
                      <a:pt x="381" y="156"/>
                    </a:lnTo>
                    <a:lnTo>
                      <a:pt x="381" y="152"/>
                    </a:lnTo>
                    <a:lnTo>
                      <a:pt x="381" y="152"/>
                    </a:lnTo>
                    <a:lnTo>
                      <a:pt x="385" y="148"/>
                    </a:lnTo>
                    <a:lnTo>
                      <a:pt x="385" y="145"/>
                    </a:lnTo>
                    <a:lnTo>
                      <a:pt x="385" y="141"/>
                    </a:lnTo>
                    <a:lnTo>
                      <a:pt x="389" y="137"/>
                    </a:lnTo>
                    <a:lnTo>
                      <a:pt x="385" y="137"/>
                    </a:lnTo>
                    <a:lnTo>
                      <a:pt x="385" y="133"/>
                    </a:lnTo>
                    <a:lnTo>
                      <a:pt x="381" y="137"/>
                    </a:lnTo>
                    <a:lnTo>
                      <a:pt x="381" y="133"/>
                    </a:lnTo>
                    <a:lnTo>
                      <a:pt x="377" y="133"/>
                    </a:lnTo>
                    <a:lnTo>
                      <a:pt x="374" y="133"/>
                    </a:lnTo>
                    <a:lnTo>
                      <a:pt x="366" y="133"/>
                    </a:lnTo>
                    <a:lnTo>
                      <a:pt x="363" y="133"/>
                    </a:lnTo>
                    <a:lnTo>
                      <a:pt x="355" y="133"/>
                    </a:lnTo>
                    <a:lnTo>
                      <a:pt x="352" y="133"/>
                    </a:lnTo>
                    <a:lnTo>
                      <a:pt x="352" y="133"/>
                    </a:lnTo>
                    <a:lnTo>
                      <a:pt x="348" y="133"/>
                    </a:lnTo>
                    <a:lnTo>
                      <a:pt x="348" y="130"/>
                    </a:lnTo>
                    <a:lnTo>
                      <a:pt x="344" y="126"/>
                    </a:lnTo>
                    <a:lnTo>
                      <a:pt x="344" y="126"/>
                    </a:lnTo>
                    <a:lnTo>
                      <a:pt x="344" y="122"/>
                    </a:lnTo>
                    <a:lnTo>
                      <a:pt x="344" y="119"/>
                    </a:lnTo>
                    <a:lnTo>
                      <a:pt x="340" y="119"/>
                    </a:lnTo>
                    <a:lnTo>
                      <a:pt x="340" y="119"/>
                    </a:lnTo>
                    <a:lnTo>
                      <a:pt x="337" y="119"/>
                    </a:lnTo>
                    <a:lnTo>
                      <a:pt x="337" y="119"/>
                    </a:lnTo>
                    <a:lnTo>
                      <a:pt x="333" y="115"/>
                    </a:lnTo>
                    <a:lnTo>
                      <a:pt x="333" y="115"/>
                    </a:lnTo>
                    <a:lnTo>
                      <a:pt x="329" y="119"/>
                    </a:lnTo>
                    <a:lnTo>
                      <a:pt x="333" y="119"/>
                    </a:lnTo>
                    <a:lnTo>
                      <a:pt x="333" y="119"/>
                    </a:lnTo>
                    <a:lnTo>
                      <a:pt x="329" y="119"/>
                    </a:lnTo>
                    <a:lnTo>
                      <a:pt x="326" y="115"/>
                    </a:lnTo>
                    <a:lnTo>
                      <a:pt x="326" y="115"/>
                    </a:lnTo>
                    <a:lnTo>
                      <a:pt x="326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5"/>
                    </a:lnTo>
                    <a:lnTo>
                      <a:pt x="322" y="115"/>
                    </a:lnTo>
                    <a:lnTo>
                      <a:pt x="322" y="119"/>
                    </a:lnTo>
                    <a:lnTo>
                      <a:pt x="318" y="122"/>
                    </a:lnTo>
                    <a:lnTo>
                      <a:pt x="318" y="126"/>
                    </a:lnTo>
                    <a:lnTo>
                      <a:pt x="326" y="130"/>
                    </a:lnTo>
                    <a:lnTo>
                      <a:pt x="329" y="130"/>
                    </a:lnTo>
                    <a:lnTo>
                      <a:pt x="333" y="130"/>
                    </a:lnTo>
                    <a:lnTo>
                      <a:pt x="329" y="130"/>
                    </a:lnTo>
                    <a:lnTo>
                      <a:pt x="333" y="133"/>
                    </a:lnTo>
                    <a:lnTo>
                      <a:pt x="329" y="137"/>
                    </a:lnTo>
                    <a:lnTo>
                      <a:pt x="329" y="133"/>
                    </a:lnTo>
                    <a:lnTo>
                      <a:pt x="326" y="137"/>
                    </a:lnTo>
                    <a:lnTo>
                      <a:pt x="326" y="141"/>
                    </a:lnTo>
                    <a:lnTo>
                      <a:pt x="322" y="141"/>
                    </a:lnTo>
                    <a:lnTo>
                      <a:pt x="322" y="148"/>
                    </a:lnTo>
                    <a:lnTo>
                      <a:pt x="326" y="152"/>
                    </a:lnTo>
                    <a:lnTo>
                      <a:pt x="329" y="152"/>
                    </a:lnTo>
                    <a:lnTo>
                      <a:pt x="333" y="156"/>
                    </a:lnTo>
                    <a:lnTo>
                      <a:pt x="333" y="163"/>
                    </a:lnTo>
                    <a:lnTo>
                      <a:pt x="333" y="167"/>
                    </a:lnTo>
                    <a:lnTo>
                      <a:pt x="333" y="167"/>
                    </a:lnTo>
                    <a:lnTo>
                      <a:pt x="333" y="174"/>
                    </a:lnTo>
                    <a:lnTo>
                      <a:pt x="340" y="178"/>
                    </a:lnTo>
                    <a:lnTo>
                      <a:pt x="340" y="182"/>
                    </a:lnTo>
                    <a:lnTo>
                      <a:pt x="340" y="185"/>
                    </a:lnTo>
                    <a:lnTo>
                      <a:pt x="340" y="189"/>
                    </a:lnTo>
                    <a:lnTo>
                      <a:pt x="340" y="189"/>
                    </a:lnTo>
                    <a:lnTo>
                      <a:pt x="340" y="193"/>
                    </a:lnTo>
                    <a:lnTo>
                      <a:pt x="340" y="197"/>
                    </a:lnTo>
                    <a:lnTo>
                      <a:pt x="337" y="193"/>
                    </a:lnTo>
                    <a:lnTo>
                      <a:pt x="337" y="197"/>
                    </a:lnTo>
                    <a:lnTo>
                      <a:pt x="337" y="193"/>
                    </a:lnTo>
                    <a:lnTo>
                      <a:pt x="333" y="193"/>
                    </a:lnTo>
                    <a:lnTo>
                      <a:pt x="333" y="189"/>
                    </a:lnTo>
                    <a:lnTo>
                      <a:pt x="333" y="189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29" y="193"/>
                    </a:lnTo>
                    <a:lnTo>
                      <a:pt x="329" y="193"/>
                    </a:lnTo>
                    <a:lnTo>
                      <a:pt x="326" y="193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6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6" y="185"/>
                    </a:lnTo>
                    <a:lnTo>
                      <a:pt x="322" y="189"/>
                    </a:lnTo>
                    <a:lnTo>
                      <a:pt x="322" y="189"/>
                    </a:lnTo>
                    <a:lnTo>
                      <a:pt x="322" y="193"/>
                    </a:lnTo>
                    <a:lnTo>
                      <a:pt x="318" y="193"/>
                    </a:lnTo>
                    <a:lnTo>
                      <a:pt x="311" y="197"/>
                    </a:lnTo>
                    <a:lnTo>
                      <a:pt x="307" y="200"/>
                    </a:lnTo>
                    <a:lnTo>
                      <a:pt x="307" y="200"/>
                    </a:lnTo>
                    <a:lnTo>
                      <a:pt x="307" y="204"/>
                    </a:lnTo>
                    <a:lnTo>
                      <a:pt x="307" y="208"/>
                    </a:lnTo>
                    <a:lnTo>
                      <a:pt x="307" y="208"/>
                    </a:lnTo>
                    <a:lnTo>
                      <a:pt x="307" y="211"/>
                    </a:lnTo>
                    <a:lnTo>
                      <a:pt x="307" y="211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9"/>
                    </a:lnTo>
                    <a:lnTo>
                      <a:pt x="296" y="222"/>
                    </a:lnTo>
                    <a:lnTo>
                      <a:pt x="296" y="222"/>
                    </a:lnTo>
                    <a:lnTo>
                      <a:pt x="289" y="230"/>
                    </a:lnTo>
                    <a:lnTo>
                      <a:pt x="289" y="226"/>
                    </a:lnTo>
                    <a:lnTo>
                      <a:pt x="289" y="226"/>
                    </a:lnTo>
                    <a:lnTo>
                      <a:pt x="285" y="226"/>
                    </a:lnTo>
                    <a:lnTo>
                      <a:pt x="285" y="226"/>
                    </a:lnTo>
                    <a:lnTo>
                      <a:pt x="281" y="226"/>
                    </a:lnTo>
                    <a:lnTo>
                      <a:pt x="281" y="226"/>
                    </a:lnTo>
                    <a:lnTo>
                      <a:pt x="281" y="230"/>
                    </a:lnTo>
                    <a:lnTo>
                      <a:pt x="281" y="230"/>
                    </a:lnTo>
                    <a:lnTo>
                      <a:pt x="285" y="230"/>
                    </a:lnTo>
                    <a:lnTo>
                      <a:pt x="285" y="230"/>
                    </a:lnTo>
                    <a:lnTo>
                      <a:pt x="274" y="237"/>
                    </a:lnTo>
                    <a:lnTo>
                      <a:pt x="270" y="245"/>
                    </a:lnTo>
                    <a:lnTo>
                      <a:pt x="255" y="256"/>
                    </a:lnTo>
                    <a:lnTo>
                      <a:pt x="255" y="260"/>
                    </a:lnTo>
                    <a:lnTo>
                      <a:pt x="252" y="263"/>
                    </a:lnTo>
                    <a:lnTo>
                      <a:pt x="244" y="267"/>
                    </a:lnTo>
                    <a:lnTo>
                      <a:pt x="240" y="267"/>
                    </a:lnTo>
                    <a:lnTo>
                      <a:pt x="240" y="271"/>
                    </a:lnTo>
                    <a:lnTo>
                      <a:pt x="240" y="274"/>
                    </a:lnTo>
                    <a:lnTo>
                      <a:pt x="237" y="278"/>
                    </a:lnTo>
                    <a:lnTo>
                      <a:pt x="233" y="282"/>
                    </a:lnTo>
                    <a:lnTo>
                      <a:pt x="226" y="282"/>
                    </a:lnTo>
                    <a:lnTo>
                      <a:pt x="222" y="282"/>
                    </a:lnTo>
                    <a:lnTo>
                      <a:pt x="222" y="286"/>
                    </a:lnTo>
                    <a:lnTo>
                      <a:pt x="218" y="289"/>
                    </a:lnTo>
                    <a:lnTo>
                      <a:pt x="215" y="289"/>
                    </a:lnTo>
                    <a:lnTo>
                      <a:pt x="215" y="289"/>
                    </a:lnTo>
                    <a:lnTo>
                      <a:pt x="211" y="289"/>
                    </a:lnTo>
                    <a:lnTo>
                      <a:pt x="207" y="293"/>
                    </a:lnTo>
                    <a:lnTo>
                      <a:pt x="207" y="297"/>
                    </a:lnTo>
                    <a:lnTo>
                      <a:pt x="207" y="300"/>
                    </a:lnTo>
                    <a:lnTo>
                      <a:pt x="207" y="308"/>
                    </a:lnTo>
                    <a:lnTo>
                      <a:pt x="207" y="312"/>
                    </a:lnTo>
                    <a:lnTo>
                      <a:pt x="207" y="315"/>
                    </a:lnTo>
                    <a:lnTo>
                      <a:pt x="207" y="326"/>
                    </a:lnTo>
                    <a:lnTo>
                      <a:pt x="211" y="330"/>
                    </a:lnTo>
                    <a:lnTo>
                      <a:pt x="211" y="334"/>
                    </a:lnTo>
                    <a:lnTo>
                      <a:pt x="207" y="345"/>
                    </a:lnTo>
                    <a:lnTo>
                      <a:pt x="203" y="352"/>
                    </a:lnTo>
                    <a:lnTo>
                      <a:pt x="203" y="360"/>
                    </a:lnTo>
                    <a:lnTo>
                      <a:pt x="203" y="360"/>
                    </a:lnTo>
                    <a:lnTo>
                      <a:pt x="207" y="371"/>
                    </a:lnTo>
                    <a:lnTo>
                      <a:pt x="207" y="375"/>
                    </a:lnTo>
                    <a:lnTo>
                      <a:pt x="203" y="378"/>
                    </a:lnTo>
                    <a:lnTo>
                      <a:pt x="200" y="375"/>
                    </a:lnTo>
                    <a:lnTo>
                      <a:pt x="196" y="378"/>
                    </a:lnTo>
                    <a:lnTo>
                      <a:pt x="196" y="378"/>
                    </a:lnTo>
                    <a:lnTo>
                      <a:pt x="196" y="382"/>
                    </a:lnTo>
                    <a:lnTo>
                      <a:pt x="192" y="386"/>
                    </a:lnTo>
                    <a:lnTo>
                      <a:pt x="189" y="389"/>
                    </a:lnTo>
                    <a:lnTo>
                      <a:pt x="192" y="389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2" y="393"/>
                    </a:lnTo>
                    <a:lnTo>
                      <a:pt x="185" y="393"/>
                    </a:lnTo>
                    <a:lnTo>
                      <a:pt x="185" y="393"/>
                    </a:lnTo>
                    <a:lnTo>
                      <a:pt x="181" y="397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4"/>
                    </a:lnTo>
                    <a:lnTo>
                      <a:pt x="178" y="408"/>
                    </a:lnTo>
                    <a:lnTo>
                      <a:pt x="170" y="412"/>
                    </a:lnTo>
                    <a:lnTo>
                      <a:pt x="163" y="408"/>
                    </a:lnTo>
                    <a:lnTo>
                      <a:pt x="159" y="408"/>
                    </a:lnTo>
                    <a:lnTo>
                      <a:pt x="155" y="401"/>
                    </a:lnTo>
                    <a:lnTo>
                      <a:pt x="148" y="389"/>
                    </a:lnTo>
                    <a:lnTo>
                      <a:pt x="148" y="386"/>
                    </a:lnTo>
                    <a:lnTo>
                      <a:pt x="148" y="378"/>
                    </a:lnTo>
                    <a:lnTo>
                      <a:pt x="144" y="371"/>
                    </a:lnTo>
                    <a:lnTo>
                      <a:pt x="144" y="371"/>
                    </a:lnTo>
                    <a:lnTo>
                      <a:pt x="141" y="371"/>
                    </a:lnTo>
                    <a:lnTo>
                      <a:pt x="141" y="363"/>
                    </a:lnTo>
                    <a:lnTo>
                      <a:pt x="137" y="360"/>
                    </a:lnTo>
                    <a:lnTo>
                      <a:pt x="133" y="356"/>
                    </a:lnTo>
                    <a:lnTo>
                      <a:pt x="129" y="352"/>
                    </a:lnTo>
                    <a:lnTo>
                      <a:pt x="129" y="352"/>
                    </a:lnTo>
                    <a:lnTo>
                      <a:pt x="126" y="345"/>
                    </a:lnTo>
                    <a:lnTo>
                      <a:pt x="122" y="341"/>
                    </a:lnTo>
                    <a:lnTo>
                      <a:pt x="122" y="341"/>
                    </a:lnTo>
                    <a:lnTo>
                      <a:pt x="122" y="334"/>
                    </a:lnTo>
                    <a:lnTo>
                      <a:pt x="118" y="334"/>
                    </a:lnTo>
                    <a:lnTo>
                      <a:pt x="115" y="326"/>
                    </a:lnTo>
                    <a:lnTo>
                      <a:pt x="115" y="323"/>
                    </a:lnTo>
                    <a:lnTo>
                      <a:pt x="115" y="319"/>
                    </a:lnTo>
                    <a:lnTo>
                      <a:pt x="111" y="315"/>
                    </a:lnTo>
                    <a:lnTo>
                      <a:pt x="111" y="312"/>
                    </a:lnTo>
                    <a:lnTo>
                      <a:pt x="111" y="312"/>
                    </a:lnTo>
                    <a:lnTo>
                      <a:pt x="107" y="304"/>
                    </a:lnTo>
                    <a:lnTo>
                      <a:pt x="107" y="304"/>
                    </a:lnTo>
                    <a:lnTo>
                      <a:pt x="103" y="304"/>
                    </a:lnTo>
                    <a:lnTo>
                      <a:pt x="100" y="297"/>
                    </a:lnTo>
                    <a:lnTo>
                      <a:pt x="100" y="297"/>
                    </a:lnTo>
                    <a:lnTo>
                      <a:pt x="100" y="293"/>
                    </a:lnTo>
                    <a:lnTo>
                      <a:pt x="96" y="289"/>
                    </a:lnTo>
                    <a:lnTo>
                      <a:pt x="96" y="289"/>
                    </a:lnTo>
                    <a:lnTo>
                      <a:pt x="92" y="282"/>
                    </a:lnTo>
                    <a:lnTo>
                      <a:pt x="92" y="274"/>
                    </a:lnTo>
                    <a:lnTo>
                      <a:pt x="85" y="260"/>
                    </a:lnTo>
                    <a:lnTo>
                      <a:pt x="85" y="256"/>
                    </a:lnTo>
                    <a:lnTo>
                      <a:pt x="81" y="252"/>
                    </a:lnTo>
                    <a:lnTo>
                      <a:pt x="85" y="252"/>
                    </a:lnTo>
                    <a:lnTo>
                      <a:pt x="81" y="248"/>
                    </a:lnTo>
                    <a:lnTo>
                      <a:pt x="81" y="245"/>
                    </a:lnTo>
                    <a:lnTo>
                      <a:pt x="85" y="245"/>
                    </a:lnTo>
                    <a:lnTo>
                      <a:pt x="81" y="241"/>
                    </a:lnTo>
                    <a:lnTo>
                      <a:pt x="81" y="237"/>
                    </a:lnTo>
                    <a:lnTo>
                      <a:pt x="78" y="230"/>
                    </a:lnTo>
                    <a:lnTo>
                      <a:pt x="74" y="226"/>
                    </a:lnTo>
                    <a:lnTo>
                      <a:pt x="78" y="222"/>
                    </a:lnTo>
                    <a:lnTo>
                      <a:pt x="78" y="222"/>
                    </a:lnTo>
                    <a:lnTo>
                      <a:pt x="78" y="219"/>
                    </a:lnTo>
                    <a:lnTo>
                      <a:pt x="78" y="219"/>
                    </a:lnTo>
                    <a:lnTo>
                      <a:pt x="78" y="211"/>
                    </a:lnTo>
                    <a:lnTo>
                      <a:pt x="78" y="208"/>
                    </a:lnTo>
                    <a:lnTo>
                      <a:pt x="74" y="208"/>
                    </a:lnTo>
                    <a:lnTo>
                      <a:pt x="74" y="200"/>
                    </a:lnTo>
                    <a:lnTo>
                      <a:pt x="78" y="197"/>
                    </a:lnTo>
                    <a:lnTo>
                      <a:pt x="78" y="197"/>
                    </a:lnTo>
                    <a:lnTo>
                      <a:pt x="81" y="197"/>
                    </a:lnTo>
                    <a:lnTo>
                      <a:pt x="78" y="197"/>
                    </a:lnTo>
                    <a:lnTo>
                      <a:pt x="74" y="197"/>
                    </a:lnTo>
                    <a:lnTo>
                      <a:pt x="70" y="197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89"/>
                    </a:lnTo>
                    <a:lnTo>
                      <a:pt x="70" y="189"/>
                    </a:lnTo>
                    <a:lnTo>
                      <a:pt x="74" y="189"/>
                    </a:lnTo>
                    <a:lnTo>
                      <a:pt x="78" y="185"/>
                    </a:lnTo>
                    <a:lnTo>
                      <a:pt x="78" y="185"/>
                    </a:lnTo>
                    <a:lnTo>
                      <a:pt x="74" y="185"/>
                    </a:lnTo>
                    <a:lnTo>
                      <a:pt x="74" y="185"/>
                    </a:lnTo>
                    <a:lnTo>
                      <a:pt x="70" y="185"/>
                    </a:lnTo>
                    <a:lnTo>
                      <a:pt x="66" y="182"/>
                    </a:lnTo>
                    <a:lnTo>
                      <a:pt x="66" y="185"/>
                    </a:lnTo>
                    <a:lnTo>
                      <a:pt x="66" y="189"/>
                    </a:lnTo>
                    <a:lnTo>
                      <a:pt x="63" y="193"/>
                    </a:lnTo>
                    <a:lnTo>
                      <a:pt x="66" y="197"/>
                    </a:lnTo>
                    <a:lnTo>
                      <a:pt x="66" y="200"/>
                    </a:lnTo>
                    <a:lnTo>
                      <a:pt x="63" y="204"/>
                    </a:lnTo>
                    <a:lnTo>
                      <a:pt x="63" y="204"/>
                    </a:lnTo>
                    <a:lnTo>
                      <a:pt x="59" y="208"/>
                    </a:lnTo>
                    <a:lnTo>
                      <a:pt x="48" y="211"/>
                    </a:lnTo>
                    <a:lnTo>
                      <a:pt x="44" y="215"/>
                    </a:lnTo>
                    <a:lnTo>
                      <a:pt x="41" y="211"/>
                    </a:lnTo>
                    <a:lnTo>
                      <a:pt x="26" y="204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18" y="197"/>
                    </a:lnTo>
                    <a:lnTo>
                      <a:pt x="11" y="189"/>
                    </a:lnTo>
                    <a:lnTo>
                      <a:pt x="11" y="185"/>
                    </a:lnTo>
                    <a:lnTo>
                      <a:pt x="11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9"/>
                    </a:lnTo>
                    <a:lnTo>
                      <a:pt x="18" y="189"/>
                    </a:lnTo>
                    <a:lnTo>
                      <a:pt x="18" y="189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85"/>
                    </a:lnTo>
                    <a:lnTo>
                      <a:pt x="29" y="182"/>
                    </a:lnTo>
                    <a:lnTo>
                      <a:pt x="33" y="182"/>
                    </a:lnTo>
                    <a:lnTo>
                      <a:pt x="37" y="178"/>
                    </a:lnTo>
                    <a:lnTo>
                      <a:pt x="37" y="178"/>
                    </a:lnTo>
                    <a:lnTo>
                      <a:pt x="37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8"/>
                    </a:lnTo>
                    <a:lnTo>
                      <a:pt x="26" y="178"/>
                    </a:lnTo>
                    <a:lnTo>
                      <a:pt x="22" y="178"/>
                    </a:lnTo>
                    <a:lnTo>
                      <a:pt x="18" y="182"/>
                    </a:lnTo>
                    <a:lnTo>
                      <a:pt x="7" y="178"/>
                    </a:lnTo>
                    <a:lnTo>
                      <a:pt x="4" y="171"/>
                    </a:lnTo>
                    <a:lnTo>
                      <a:pt x="0" y="171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7" y="163"/>
                    </a:lnTo>
                    <a:lnTo>
                      <a:pt x="4" y="163"/>
                    </a:lnTo>
                    <a:lnTo>
                      <a:pt x="0" y="167"/>
                    </a:lnTo>
                    <a:lnTo>
                      <a:pt x="0" y="163"/>
                    </a:lnTo>
                    <a:lnTo>
                      <a:pt x="4" y="159"/>
                    </a:lnTo>
                    <a:lnTo>
                      <a:pt x="4" y="159"/>
                    </a:lnTo>
                    <a:lnTo>
                      <a:pt x="7" y="156"/>
                    </a:lnTo>
                    <a:lnTo>
                      <a:pt x="11" y="156"/>
                    </a:lnTo>
                    <a:lnTo>
                      <a:pt x="11" y="156"/>
                    </a:lnTo>
                    <a:lnTo>
                      <a:pt x="22" y="156"/>
                    </a:lnTo>
                    <a:lnTo>
                      <a:pt x="29" y="152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2"/>
                    </a:lnTo>
                    <a:lnTo>
                      <a:pt x="37" y="156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48"/>
                    </a:lnTo>
                    <a:lnTo>
                      <a:pt x="37" y="137"/>
                    </a:lnTo>
                    <a:lnTo>
                      <a:pt x="33" y="133"/>
                    </a:lnTo>
                    <a:lnTo>
                      <a:pt x="33" y="133"/>
                    </a:lnTo>
                    <a:lnTo>
                      <a:pt x="33" y="130"/>
                    </a:lnTo>
                    <a:lnTo>
                      <a:pt x="29" y="130"/>
                    </a:lnTo>
                    <a:lnTo>
                      <a:pt x="26" y="130"/>
                    </a:lnTo>
                    <a:lnTo>
                      <a:pt x="22" y="122"/>
                    </a:lnTo>
                    <a:lnTo>
                      <a:pt x="22" y="119"/>
                    </a:lnTo>
                    <a:lnTo>
                      <a:pt x="22" y="115"/>
                    </a:lnTo>
                    <a:lnTo>
                      <a:pt x="18" y="115"/>
                    </a:lnTo>
                    <a:lnTo>
                      <a:pt x="15" y="115"/>
                    </a:lnTo>
                    <a:lnTo>
                      <a:pt x="11" y="115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04"/>
                    </a:lnTo>
                    <a:lnTo>
                      <a:pt x="15" y="104"/>
                    </a:lnTo>
                    <a:lnTo>
                      <a:pt x="18" y="96"/>
                    </a:lnTo>
                    <a:lnTo>
                      <a:pt x="18" y="96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29" y="93"/>
                    </a:lnTo>
                    <a:lnTo>
                      <a:pt x="29" y="96"/>
                    </a:lnTo>
                    <a:lnTo>
                      <a:pt x="33" y="96"/>
                    </a:lnTo>
                    <a:lnTo>
                      <a:pt x="37" y="96"/>
                    </a:lnTo>
                    <a:lnTo>
                      <a:pt x="48" y="93"/>
                    </a:lnTo>
                    <a:lnTo>
                      <a:pt x="52" y="89"/>
                    </a:lnTo>
                    <a:lnTo>
                      <a:pt x="55" y="82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6" y="67"/>
                    </a:lnTo>
                    <a:lnTo>
                      <a:pt x="70" y="63"/>
                    </a:lnTo>
                    <a:lnTo>
                      <a:pt x="74" y="59"/>
                    </a:lnTo>
                    <a:lnTo>
                      <a:pt x="78" y="56"/>
                    </a:lnTo>
                    <a:lnTo>
                      <a:pt x="78" y="56"/>
                    </a:lnTo>
                    <a:lnTo>
                      <a:pt x="74" y="52"/>
                    </a:lnTo>
                    <a:lnTo>
                      <a:pt x="78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3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6" y="18"/>
                    </a:lnTo>
                    <a:lnTo>
                      <a:pt x="103" y="11"/>
                    </a:lnTo>
                    <a:lnTo>
                      <a:pt x="107" y="7"/>
                    </a:lnTo>
                    <a:lnTo>
                      <a:pt x="111" y="4"/>
                    </a:lnTo>
                    <a:lnTo>
                      <a:pt x="115" y="0"/>
                    </a:lnTo>
                    <a:lnTo>
                      <a:pt x="118" y="0"/>
                    </a:lnTo>
                    <a:lnTo>
                      <a:pt x="126" y="7"/>
                    </a:lnTo>
                    <a:lnTo>
                      <a:pt x="129" y="4"/>
                    </a:lnTo>
                    <a:lnTo>
                      <a:pt x="137" y="7"/>
                    </a:lnTo>
                    <a:lnTo>
                      <a:pt x="137" y="11"/>
                    </a:lnTo>
                    <a:lnTo>
                      <a:pt x="141" y="11"/>
                    </a:lnTo>
                    <a:lnTo>
                      <a:pt x="148" y="15"/>
                    </a:lnTo>
                    <a:lnTo>
                      <a:pt x="148" y="15"/>
                    </a:lnTo>
                    <a:lnTo>
                      <a:pt x="148" y="15"/>
                    </a:lnTo>
                    <a:close/>
                    <a:moveTo>
                      <a:pt x="333" y="197"/>
                    </a:move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close/>
                    <a:moveTo>
                      <a:pt x="333" y="193"/>
                    </a:moveTo>
                    <a:lnTo>
                      <a:pt x="329" y="193"/>
                    </a:lnTo>
                    <a:lnTo>
                      <a:pt x="329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3"/>
                    </a:lnTo>
                    <a:lnTo>
                      <a:pt x="333" y="193"/>
                    </a:lnTo>
                    <a:close/>
                    <a:moveTo>
                      <a:pt x="329" y="193"/>
                    </a:move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3"/>
                    </a:lnTo>
                    <a:lnTo>
                      <a:pt x="329" y="193"/>
                    </a:lnTo>
                    <a:close/>
                    <a:moveTo>
                      <a:pt x="322" y="197"/>
                    </a:moveTo>
                    <a:lnTo>
                      <a:pt x="322" y="197"/>
                    </a:lnTo>
                    <a:lnTo>
                      <a:pt x="326" y="197"/>
                    </a:lnTo>
                    <a:lnTo>
                      <a:pt x="326" y="193"/>
                    </a:lnTo>
                    <a:lnTo>
                      <a:pt x="326" y="193"/>
                    </a:lnTo>
                    <a:lnTo>
                      <a:pt x="322" y="1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2" name="Freeform 31"/>
              <p:cNvSpPr>
                <a:spLocks noEditPoints="1"/>
              </p:cNvSpPr>
              <p:nvPr/>
            </p:nvSpPr>
            <p:spPr bwMode="auto">
              <a:xfrm>
                <a:off x="6131617" y="2636870"/>
                <a:ext cx="105504" cy="128663"/>
              </a:xfrm>
              <a:custGeom>
                <a:avLst/>
                <a:gdLst>
                  <a:gd name="T0" fmla="*/ 22 w 22"/>
                  <a:gd name="T1" fmla="*/ 24 h 27"/>
                  <a:gd name="T2" fmla="*/ 20 w 22"/>
                  <a:gd name="T3" fmla="*/ 25 h 27"/>
                  <a:gd name="T4" fmla="*/ 21 w 22"/>
                  <a:gd name="T5" fmla="*/ 27 h 27"/>
                  <a:gd name="T6" fmla="*/ 19 w 22"/>
                  <a:gd name="T7" fmla="*/ 24 h 27"/>
                  <a:gd name="T8" fmla="*/ 19 w 22"/>
                  <a:gd name="T9" fmla="*/ 23 h 27"/>
                  <a:gd name="T10" fmla="*/ 18 w 22"/>
                  <a:gd name="T11" fmla="*/ 23 h 27"/>
                  <a:gd name="T12" fmla="*/ 18 w 22"/>
                  <a:gd name="T13" fmla="*/ 21 h 27"/>
                  <a:gd name="T14" fmla="*/ 16 w 22"/>
                  <a:gd name="T15" fmla="*/ 17 h 27"/>
                  <a:gd name="T16" fmla="*/ 16 w 22"/>
                  <a:gd name="T17" fmla="*/ 17 h 27"/>
                  <a:gd name="T18" fmla="*/ 13 w 22"/>
                  <a:gd name="T19" fmla="*/ 17 h 27"/>
                  <a:gd name="T20" fmla="*/ 11 w 22"/>
                  <a:gd name="T21" fmla="*/ 15 h 27"/>
                  <a:gd name="T22" fmla="*/ 12 w 22"/>
                  <a:gd name="T23" fmla="*/ 18 h 27"/>
                  <a:gd name="T24" fmla="*/ 12 w 22"/>
                  <a:gd name="T25" fmla="*/ 19 h 27"/>
                  <a:gd name="T26" fmla="*/ 11 w 22"/>
                  <a:gd name="T27" fmla="*/ 22 h 27"/>
                  <a:gd name="T28" fmla="*/ 11 w 22"/>
                  <a:gd name="T29" fmla="*/ 20 h 27"/>
                  <a:gd name="T30" fmla="*/ 10 w 22"/>
                  <a:gd name="T31" fmla="*/ 21 h 27"/>
                  <a:gd name="T32" fmla="*/ 10 w 22"/>
                  <a:gd name="T33" fmla="*/ 19 h 27"/>
                  <a:gd name="T34" fmla="*/ 9 w 22"/>
                  <a:gd name="T35" fmla="*/ 19 h 27"/>
                  <a:gd name="T36" fmla="*/ 9 w 22"/>
                  <a:gd name="T37" fmla="*/ 21 h 27"/>
                  <a:gd name="T38" fmla="*/ 9 w 22"/>
                  <a:gd name="T39" fmla="*/ 22 h 27"/>
                  <a:gd name="T40" fmla="*/ 8 w 22"/>
                  <a:gd name="T41" fmla="*/ 22 h 27"/>
                  <a:gd name="T42" fmla="*/ 7 w 22"/>
                  <a:gd name="T43" fmla="*/ 21 h 27"/>
                  <a:gd name="T44" fmla="*/ 6 w 22"/>
                  <a:gd name="T45" fmla="*/ 19 h 27"/>
                  <a:gd name="T46" fmla="*/ 4 w 22"/>
                  <a:gd name="T47" fmla="*/ 15 h 27"/>
                  <a:gd name="T48" fmla="*/ 4 w 22"/>
                  <a:gd name="T49" fmla="*/ 12 h 27"/>
                  <a:gd name="T50" fmla="*/ 1 w 22"/>
                  <a:gd name="T51" fmla="*/ 10 h 27"/>
                  <a:gd name="T52" fmla="*/ 2 w 22"/>
                  <a:gd name="T53" fmla="*/ 7 h 27"/>
                  <a:gd name="T54" fmla="*/ 4 w 22"/>
                  <a:gd name="T55" fmla="*/ 6 h 27"/>
                  <a:gd name="T56" fmla="*/ 3 w 22"/>
                  <a:gd name="T57" fmla="*/ 5 h 27"/>
                  <a:gd name="T58" fmla="*/ 0 w 22"/>
                  <a:gd name="T59" fmla="*/ 3 h 27"/>
                  <a:gd name="T60" fmla="*/ 1 w 22"/>
                  <a:gd name="T61" fmla="*/ 1 h 27"/>
                  <a:gd name="T62" fmla="*/ 1 w 22"/>
                  <a:gd name="T63" fmla="*/ 0 h 27"/>
                  <a:gd name="T64" fmla="*/ 2 w 22"/>
                  <a:gd name="T65" fmla="*/ 1 h 27"/>
                  <a:gd name="T66" fmla="*/ 4 w 22"/>
                  <a:gd name="T67" fmla="*/ 2 h 27"/>
                  <a:gd name="T68" fmla="*/ 4 w 22"/>
                  <a:gd name="T69" fmla="*/ 1 h 27"/>
                  <a:gd name="T70" fmla="*/ 6 w 22"/>
                  <a:gd name="T71" fmla="*/ 2 h 27"/>
                  <a:gd name="T72" fmla="*/ 7 w 22"/>
                  <a:gd name="T73" fmla="*/ 3 h 27"/>
                  <a:gd name="T74" fmla="*/ 8 w 22"/>
                  <a:gd name="T75" fmla="*/ 5 h 27"/>
                  <a:gd name="T76" fmla="*/ 9 w 22"/>
                  <a:gd name="T77" fmla="*/ 6 h 27"/>
                  <a:gd name="T78" fmla="*/ 13 w 22"/>
                  <a:gd name="T79" fmla="*/ 6 h 27"/>
                  <a:gd name="T80" fmla="*/ 17 w 22"/>
                  <a:gd name="T81" fmla="*/ 6 h 27"/>
                  <a:gd name="T82" fmla="*/ 18 w 22"/>
                  <a:gd name="T83" fmla="*/ 7 h 27"/>
                  <a:gd name="T84" fmla="*/ 18 w 22"/>
                  <a:gd name="T85" fmla="*/ 9 h 27"/>
                  <a:gd name="T86" fmla="*/ 17 w 22"/>
                  <a:gd name="T87" fmla="*/ 11 h 27"/>
                  <a:gd name="T88" fmla="*/ 16 w 22"/>
                  <a:gd name="T89" fmla="*/ 11 h 27"/>
                  <a:gd name="T90" fmla="*/ 15 w 22"/>
                  <a:gd name="T91" fmla="*/ 13 h 27"/>
                  <a:gd name="T92" fmla="*/ 16 w 22"/>
                  <a:gd name="T93" fmla="*/ 15 h 27"/>
                  <a:gd name="T94" fmla="*/ 17 w 22"/>
                  <a:gd name="T95" fmla="*/ 16 h 27"/>
                  <a:gd name="T96" fmla="*/ 17 w 22"/>
                  <a:gd name="T97" fmla="*/ 16 h 27"/>
                  <a:gd name="T98" fmla="*/ 18 w 22"/>
                  <a:gd name="T99" fmla="*/ 14 h 27"/>
                  <a:gd name="T100" fmla="*/ 19 w 22"/>
                  <a:gd name="T101" fmla="*/ 14 h 27"/>
                  <a:gd name="T102" fmla="*/ 20 w 22"/>
                  <a:gd name="T103" fmla="*/ 15 h 27"/>
                  <a:gd name="T104" fmla="*/ 21 w 22"/>
                  <a:gd name="T105" fmla="*/ 17 h 27"/>
                  <a:gd name="T106" fmla="*/ 22 w 22"/>
                  <a:gd name="T107" fmla="*/ 21 h 27"/>
                  <a:gd name="T108" fmla="*/ 22 w 22"/>
                  <a:gd name="T109" fmla="*/ 22 h 27"/>
                  <a:gd name="T110" fmla="*/ 16 w 22"/>
                  <a:gd name="T111" fmla="*/ 18 h 27"/>
                  <a:gd name="T112" fmla="*/ 16 w 22"/>
                  <a:gd name="T113" fmla="*/ 19 h 27"/>
                  <a:gd name="T114" fmla="*/ 14 w 22"/>
                  <a:gd name="T115" fmla="*/ 19 h 27"/>
                  <a:gd name="T116" fmla="*/ 15 w 22"/>
                  <a:gd name="T117" fmla="*/ 19 h 27"/>
                  <a:gd name="T118" fmla="*/ 14 w 22"/>
                  <a:gd name="T119" fmla="*/ 18 h 27"/>
                  <a:gd name="T120" fmla="*/ 12 w 22"/>
                  <a:gd name="T121" fmla="*/ 18 h 27"/>
                  <a:gd name="T122" fmla="*/ 14 w 22"/>
                  <a:gd name="T123" fmla="*/ 18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2" h="27">
                    <a:moveTo>
                      <a:pt x="22" y="22"/>
                    </a:move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2"/>
                      <a:pt x="11" y="22"/>
                      <a:pt x="11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1"/>
                      <a:pt x="7" y="21"/>
                      <a:pt x="7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4"/>
                      <a:pt x="19" y="14"/>
                      <a:pt x="19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2" y="22"/>
                      <a:pt x="22" y="22"/>
                      <a:pt x="22" y="22"/>
                    </a:cubicBezTo>
                    <a:close/>
                    <a:moveTo>
                      <a:pt x="16" y="19"/>
                    </a:move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lose/>
                    <a:moveTo>
                      <a:pt x="14" y="18"/>
                    </a:move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8"/>
                      <a:pt x="14" y="18"/>
                      <a:pt x="14" y="18"/>
                    </a:cubicBezTo>
                    <a:close/>
                    <a:moveTo>
                      <a:pt x="13" y="18"/>
                    </a:move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18"/>
                      <a:pt x="14" y="18"/>
                      <a:pt x="14" y="18"/>
                    </a:cubicBezTo>
                    <a:lnTo>
                      <a:pt x="13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3" name="Freeform 32"/>
              <p:cNvSpPr>
                <a:spLocks/>
              </p:cNvSpPr>
              <p:nvPr/>
            </p:nvSpPr>
            <p:spPr bwMode="auto">
              <a:xfrm>
                <a:off x="6141910" y="2603418"/>
                <a:ext cx="65619" cy="33452"/>
              </a:xfrm>
              <a:custGeom>
                <a:avLst/>
                <a:gdLst>
                  <a:gd name="T0" fmla="*/ 0 w 51"/>
                  <a:gd name="T1" fmla="*/ 11 h 26"/>
                  <a:gd name="T2" fmla="*/ 3 w 51"/>
                  <a:gd name="T3" fmla="*/ 11 h 26"/>
                  <a:gd name="T4" fmla="*/ 7 w 51"/>
                  <a:gd name="T5" fmla="*/ 4 h 26"/>
                  <a:gd name="T6" fmla="*/ 14 w 51"/>
                  <a:gd name="T7" fmla="*/ 0 h 26"/>
                  <a:gd name="T8" fmla="*/ 22 w 51"/>
                  <a:gd name="T9" fmla="*/ 0 h 26"/>
                  <a:gd name="T10" fmla="*/ 22 w 51"/>
                  <a:gd name="T11" fmla="*/ 0 h 26"/>
                  <a:gd name="T12" fmla="*/ 29 w 51"/>
                  <a:gd name="T13" fmla="*/ 4 h 26"/>
                  <a:gd name="T14" fmla="*/ 33 w 51"/>
                  <a:gd name="T15" fmla="*/ 4 h 26"/>
                  <a:gd name="T16" fmla="*/ 37 w 51"/>
                  <a:gd name="T17" fmla="*/ 4 h 26"/>
                  <a:gd name="T18" fmla="*/ 40 w 51"/>
                  <a:gd name="T19" fmla="*/ 4 h 26"/>
                  <a:gd name="T20" fmla="*/ 44 w 51"/>
                  <a:gd name="T21" fmla="*/ 4 h 26"/>
                  <a:gd name="T22" fmla="*/ 44 w 51"/>
                  <a:gd name="T23" fmla="*/ 4 h 26"/>
                  <a:gd name="T24" fmla="*/ 44 w 51"/>
                  <a:gd name="T25" fmla="*/ 8 h 26"/>
                  <a:gd name="T26" fmla="*/ 44 w 51"/>
                  <a:gd name="T27" fmla="*/ 11 h 26"/>
                  <a:gd name="T28" fmla="*/ 48 w 51"/>
                  <a:gd name="T29" fmla="*/ 15 h 26"/>
                  <a:gd name="T30" fmla="*/ 48 w 51"/>
                  <a:gd name="T31" fmla="*/ 19 h 26"/>
                  <a:gd name="T32" fmla="*/ 51 w 51"/>
                  <a:gd name="T33" fmla="*/ 19 h 26"/>
                  <a:gd name="T34" fmla="*/ 44 w 51"/>
                  <a:gd name="T35" fmla="*/ 22 h 26"/>
                  <a:gd name="T36" fmla="*/ 40 w 51"/>
                  <a:gd name="T37" fmla="*/ 22 h 26"/>
                  <a:gd name="T38" fmla="*/ 33 w 51"/>
                  <a:gd name="T39" fmla="*/ 22 h 26"/>
                  <a:gd name="T40" fmla="*/ 29 w 51"/>
                  <a:gd name="T41" fmla="*/ 22 h 26"/>
                  <a:gd name="T42" fmla="*/ 26 w 51"/>
                  <a:gd name="T43" fmla="*/ 22 h 26"/>
                  <a:gd name="T44" fmla="*/ 22 w 51"/>
                  <a:gd name="T45" fmla="*/ 26 h 26"/>
                  <a:gd name="T46" fmla="*/ 18 w 51"/>
                  <a:gd name="T47" fmla="*/ 26 h 26"/>
                  <a:gd name="T48" fmla="*/ 11 w 51"/>
                  <a:gd name="T49" fmla="*/ 22 h 26"/>
                  <a:gd name="T50" fmla="*/ 7 w 51"/>
                  <a:gd name="T51" fmla="*/ 22 h 26"/>
                  <a:gd name="T52" fmla="*/ 3 w 51"/>
                  <a:gd name="T53" fmla="*/ 22 h 26"/>
                  <a:gd name="T54" fmla="*/ 0 w 51"/>
                  <a:gd name="T55" fmla="*/ 19 h 26"/>
                  <a:gd name="T56" fmla="*/ 0 w 51"/>
                  <a:gd name="T57" fmla="*/ 15 h 26"/>
                  <a:gd name="T58" fmla="*/ 0 w 51"/>
                  <a:gd name="T59" fmla="*/ 11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1" h="26">
                    <a:moveTo>
                      <a:pt x="0" y="11"/>
                    </a:moveTo>
                    <a:lnTo>
                      <a:pt x="3" y="11"/>
                    </a:lnTo>
                    <a:lnTo>
                      <a:pt x="7" y="4"/>
                    </a:lnTo>
                    <a:lnTo>
                      <a:pt x="14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0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44" y="11"/>
                    </a:lnTo>
                    <a:lnTo>
                      <a:pt x="48" y="15"/>
                    </a:lnTo>
                    <a:lnTo>
                      <a:pt x="48" y="19"/>
                    </a:lnTo>
                    <a:lnTo>
                      <a:pt x="51" y="19"/>
                    </a:lnTo>
                    <a:lnTo>
                      <a:pt x="44" y="22"/>
                    </a:lnTo>
                    <a:lnTo>
                      <a:pt x="40" y="22"/>
                    </a:lnTo>
                    <a:lnTo>
                      <a:pt x="33" y="22"/>
                    </a:lnTo>
                    <a:lnTo>
                      <a:pt x="29" y="22"/>
                    </a:lnTo>
                    <a:lnTo>
                      <a:pt x="26" y="22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4" name="Freeform 33"/>
              <p:cNvSpPr>
                <a:spLocks/>
              </p:cNvSpPr>
              <p:nvPr/>
            </p:nvSpPr>
            <p:spPr bwMode="auto">
              <a:xfrm>
                <a:off x="5955347" y="2560960"/>
                <a:ext cx="176269" cy="81058"/>
              </a:xfrm>
              <a:custGeom>
                <a:avLst/>
                <a:gdLst>
                  <a:gd name="T0" fmla="*/ 4 w 137"/>
                  <a:gd name="T1" fmla="*/ 0 h 63"/>
                  <a:gd name="T2" fmla="*/ 11 w 137"/>
                  <a:gd name="T3" fmla="*/ 4 h 63"/>
                  <a:gd name="T4" fmla="*/ 15 w 137"/>
                  <a:gd name="T5" fmla="*/ 4 h 63"/>
                  <a:gd name="T6" fmla="*/ 22 w 137"/>
                  <a:gd name="T7" fmla="*/ 0 h 63"/>
                  <a:gd name="T8" fmla="*/ 30 w 137"/>
                  <a:gd name="T9" fmla="*/ 4 h 63"/>
                  <a:gd name="T10" fmla="*/ 37 w 137"/>
                  <a:gd name="T11" fmla="*/ 4 h 63"/>
                  <a:gd name="T12" fmla="*/ 45 w 137"/>
                  <a:gd name="T13" fmla="*/ 11 h 63"/>
                  <a:gd name="T14" fmla="*/ 52 w 137"/>
                  <a:gd name="T15" fmla="*/ 15 h 63"/>
                  <a:gd name="T16" fmla="*/ 56 w 137"/>
                  <a:gd name="T17" fmla="*/ 18 h 63"/>
                  <a:gd name="T18" fmla="*/ 56 w 137"/>
                  <a:gd name="T19" fmla="*/ 15 h 63"/>
                  <a:gd name="T20" fmla="*/ 59 w 137"/>
                  <a:gd name="T21" fmla="*/ 15 h 63"/>
                  <a:gd name="T22" fmla="*/ 67 w 137"/>
                  <a:gd name="T23" fmla="*/ 15 h 63"/>
                  <a:gd name="T24" fmla="*/ 71 w 137"/>
                  <a:gd name="T25" fmla="*/ 22 h 63"/>
                  <a:gd name="T26" fmla="*/ 82 w 137"/>
                  <a:gd name="T27" fmla="*/ 22 h 63"/>
                  <a:gd name="T28" fmla="*/ 82 w 137"/>
                  <a:gd name="T29" fmla="*/ 33 h 63"/>
                  <a:gd name="T30" fmla="*/ 89 w 137"/>
                  <a:gd name="T31" fmla="*/ 33 h 63"/>
                  <a:gd name="T32" fmla="*/ 93 w 137"/>
                  <a:gd name="T33" fmla="*/ 33 h 63"/>
                  <a:gd name="T34" fmla="*/ 104 w 137"/>
                  <a:gd name="T35" fmla="*/ 30 h 63"/>
                  <a:gd name="T36" fmla="*/ 108 w 137"/>
                  <a:gd name="T37" fmla="*/ 33 h 63"/>
                  <a:gd name="T38" fmla="*/ 115 w 137"/>
                  <a:gd name="T39" fmla="*/ 41 h 63"/>
                  <a:gd name="T40" fmla="*/ 122 w 137"/>
                  <a:gd name="T41" fmla="*/ 41 h 63"/>
                  <a:gd name="T42" fmla="*/ 130 w 137"/>
                  <a:gd name="T43" fmla="*/ 37 h 63"/>
                  <a:gd name="T44" fmla="*/ 134 w 137"/>
                  <a:gd name="T45" fmla="*/ 41 h 63"/>
                  <a:gd name="T46" fmla="*/ 137 w 137"/>
                  <a:gd name="T47" fmla="*/ 55 h 63"/>
                  <a:gd name="T48" fmla="*/ 122 w 137"/>
                  <a:gd name="T49" fmla="*/ 63 h 63"/>
                  <a:gd name="T50" fmla="*/ 115 w 137"/>
                  <a:gd name="T51" fmla="*/ 63 h 63"/>
                  <a:gd name="T52" fmla="*/ 93 w 137"/>
                  <a:gd name="T53" fmla="*/ 59 h 63"/>
                  <a:gd name="T54" fmla="*/ 82 w 137"/>
                  <a:gd name="T55" fmla="*/ 55 h 63"/>
                  <a:gd name="T56" fmla="*/ 78 w 137"/>
                  <a:gd name="T57" fmla="*/ 52 h 63"/>
                  <a:gd name="T58" fmla="*/ 59 w 137"/>
                  <a:gd name="T59" fmla="*/ 52 h 63"/>
                  <a:gd name="T60" fmla="*/ 48 w 137"/>
                  <a:gd name="T61" fmla="*/ 48 h 63"/>
                  <a:gd name="T62" fmla="*/ 41 w 137"/>
                  <a:gd name="T63" fmla="*/ 44 h 63"/>
                  <a:gd name="T64" fmla="*/ 30 w 137"/>
                  <a:gd name="T65" fmla="*/ 41 h 63"/>
                  <a:gd name="T66" fmla="*/ 19 w 137"/>
                  <a:gd name="T67" fmla="*/ 33 h 63"/>
                  <a:gd name="T68" fmla="*/ 8 w 137"/>
                  <a:gd name="T69" fmla="*/ 30 h 63"/>
                  <a:gd name="T70" fmla="*/ 4 w 137"/>
                  <a:gd name="T71" fmla="*/ 26 h 63"/>
                  <a:gd name="T72" fmla="*/ 0 w 137"/>
                  <a:gd name="T73" fmla="*/ 22 h 63"/>
                  <a:gd name="T74" fmla="*/ 4 w 137"/>
                  <a:gd name="T75" fmla="*/ 11 h 63"/>
                  <a:gd name="T76" fmla="*/ 4 w 137"/>
                  <a:gd name="T77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37" h="63">
                    <a:moveTo>
                      <a:pt x="4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22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1"/>
                    </a:lnTo>
                    <a:lnTo>
                      <a:pt x="52" y="15"/>
                    </a:lnTo>
                    <a:lnTo>
                      <a:pt x="52" y="18"/>
                    </a:lnTo>
                    <a:lnTo>
                      <a:pt x="56" y="18"/>
                    </a:lnTo>
                    <a:lnTo>
                      <a:pt x="56" y="18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22"/>
                    </a:lnTo>
                    <a:lnTo>
                      <a:pt x="71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78" y="30"/>
                    </a:lnTo>
                    <a:lnTo>
                      <a:pt x="82" y="33"/>
                    </a:lnTo>
                    <a:lnTo>
                      <a:pt x="85" y="33"/>
                    </a:lnTo>
                    <a:lnTo>
                      <a:pt x="89" y="33"/>
                    </a:lnTo>
                    <a:lnTo>
                      <a:pt x="89" y="33"/>
                    </a:lnTo>
                    <a:lnTo>
                      <a:pt x="93" y="33"/>
                    </a:lnTo>
                    <a:lnTo>
                      <a:pt x="97" y="30"/>
                    </a:lnTo>
                    <a:lnTo>
                      <a:pt x="104" y="30"/>
                    </a:lnTo>
                    <a:lnTo>
                      <a:pt x="108" y="30"/>
                    </a:lnTo>
                    <a:lnTo>
                      <a:pt x="108" y="33"/>
                    </a:lnTo>
                    <a:lnTo>
                      <a:pt x="115" y="37"/>
                    </a:lnTo>
                    <a:lnTo>
                      <a:pt x="115" y="41"/>
                    </a:lnTo>
                    <a:lnTo>
                      <a:pt x="119" y="41"/>
                    </a:lnTo>
                    <a:lnTo>
                      <a:pt x="122" y="41"/>
                    </a:lnTo>
                    <a:lnTo>
                      <a:pt x="126" y="41"/>
                    </a:lnTo>
                    <a:lnTo>
                      <a:pt x="130" y="37"/>
                    </a:lnTo>
                    <a:lnTo>
                      <a:pt x="134" y="41"/>
                    </a:lnTo>
                    <a:lnTo>
                      <a:pt x="134" y="41"/>
                    </a:lnTo>
                    <a:lnTo>
                      <a:pt x="134" y="48"/>
                    </a:lnTo>
                    <a:lnTo>
                      <a:pt x="137" y="55"/>
                    </a:lnTo>
                    <a:lnTo>
                      <a:pt x="134" y="63"/>
                    </a:lnTo>
                    <a:lnTo>
                      <a:pt x="122" y="63"/>
                    </a:lnTo>
                    <a:lnTo>
                      <a:pt x="119" y="59"/>
                    </a:lnTo>
                    <a:lnTo>
                      <a:pt x="115" y="63"/>
                    </a:lnTo>
                    <a:lnTo>
                      <a:pt x="100" y="59"/>
                    </a:lnTo>
                    <a:lnTo>
                      <a:pt x="93" y="59"/>
                    </a:lnTo>
                    <a:lnTo>
                      <a:pt x="93" y="59"/>
                    </a:lnTo>
                    <a:lnTo>
                      <a:pt x="82" y="55"/>
                    </a:lnTo>
                    <a:lnTo>
                      <a:pt x="78" y="55"/>
                    </a:lnTo>
                    <a:lnTo>
                      <a:pt x="78" y="52"/>
                    </a:lnTo>
                    <a:lnTo>
                      <a:pt x="71" y="48"/>
                    </a:lnTo>
                    <a:lnTo>
                      <a:pt x="59" y="52"/>
                    </a:lnTo>
                    <a:lnTo>
                      <a:pt x="59" y="48"/>
                    </a:lnTo>
                    <a:lnTo>
                      <a:pt x="48" y="48"/>
                    </a:lnTo>
                    <a:lnTo>
                      <a:pt x="45" y="44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0" y="41"/>
                    </a:lnTo>
                    <a:lnTo>
                      <a:pt x="26" y="37"/>
                    </a:lnTo>
                    <a:lnTo>
                      <a:pt x="19" y="33"/>
                    </a:lnTo>
                    <a:lnTo>
                      <a:pt x="11" y="30"/>
                    </a:lnTo>
                    <a:lnTo>
                      <a:pt x="8" y="30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4" y="11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5" name="Freeform 34"/>
              <p:cNvSpPr>
                <a:spLocks/>
              </p:cNvSpPr>
              <p:nvPr/>
            </p:nvSpPr>
            <p:spPr bwMode="auto">
              <a:xfrm>
                <a:off x="5551345" y="2418143"/>
                <a:ext cx="294639" cy="290779"/>
              </a:xfrm>
              <a:custGeom>
                <a:avLst/>
                <a:gdLst>
                  <a:gd name="T0" fmla="*/ 137 w 229"/>
                  <a:gd name="T1" fmla="*/ 218 h 226"/>
                  <a:gd name="T2" fmla="*/ 155 w 229"/>
                  <a:gd name="T3" fmla="*/ 215 h 226"/>
                  <a:gd name="T4" fmla="*/ 166 w 229"/>
                  <a:gd name="T5" fmla="*/ 211 h 226"/>
                  <a:gd name="T6" fmla="*/ 174 w 229"/>
                  <a:gd name="T7" fmla="*/ 211 h 226"/>
                  <a:gd name="T8" fmla="*/ 166 w 229"/>
                  <a:gd name="T9" fmla="*/ 192 h 226"/>
                  <a:gd name="T10" fmla="*/ 155 w 229"/>
                  <a:gd name="T11" fmla="*/ 181 h 226"/>
                  <a:gd name="T12" fmla="*/ 148 w 229"/>
                  <a:gd name="T13" fmla="*/ 174 h 226"/>
                  <a:gd name="T14" fmla="*/ 144 w 229"/>
                  <a:gd name="T15" fmla="*/ 163 h 226"/>
                  <a:gd name="T16" fmla="*/ 155 w 229"/>
                  <a:gd name="T17" fmla="*/ 152 h 226"/>
                  <a:gd name="T18" fmla="*/ 166 w 229"/>
                  <a:gd name="T19" fmla="*/ 155 h 226"/>
                  <a:gd name="T20" fmla="*/ 188 w 229"/>
                  <a:gd name="T21" fmla="*/ 141 h 226"/>
                  <a:gd name="T22" fmla="*/ 203 w 229"/>
                  <a:gd name="T23" fmla="*/ 122 h 226"/>
                  <a:gd name="T24" fmla="*/ 207 w 229"/>
                  <a:gd name="T25" fmla="*/ 111 h 226"/>
                  <a:gd name="T26" fmla="*/ 214 w 229"/>
                  <a:gd name="T27" fmla="*/ 92 h 226"/>
                  <a:gd name="T28" fmla="*/ 222 w 229"/>
                  <a:gd name="T29" fmla="*/ 81 h 226"/>
                  <a:gd name="T30" fmla="*/ 229 w 229"/>
                  <a:gd name="T31" fmla="*/ 74 h 226"/>
                  <a:gd name="T32" fmla="*/ 214 w 229"/>
                  <a:gd name="T33" fmla="*/ 70 h 226"/>
                  <a:gd name="T34" fmla="*/ 196 w 229"/>
                  <a:gd name="T35" fmla="*/ 55 h 226"/>
                  <a:gd name="T36" fmla="*/ 192 w 229"/>
                  <a:gd name="T37" fmla="*/ 37 h 226"/>
                  <a:gd name="T38" fmla="*/ 192 w 229"/>
                  <a:gd name="T39" fmla="*/ 26 h 226"/>
                  <a:gd name="T40" fmla="*/ 181 w 229"/>
                  <a:gd name="T41" fmla="*/ 14 h 226"/>
                  <a:gd name="T42" fmla="*/ 170 w 229"/>
                  <a:gd name="T43" fmla="*/ 7 h 226"/>
                  <a:gd name="T44" fmla="*/ 170 w 229"/>
                  <a:gd name="T45" fmla="*/ 0 h 226"/>
                  <a:gd name="T46" fmla="*/ 151 w 229"/>
                  <a:gd name="T47" fmla="*/ 7 h 226"/>
                  <a:gd name="T48" fmla="*/ 148 w 229"/>
                  <a:gd name="T49" fmla="*/ 37 h 226"/>
                  <a:gd name="T50" fmla="*/ 144 w 229"/>
                  <a:gd name="T51" fmla="*/ 48 h 226"/>
                  <a:gd name="T52" fmla="*/ 137 w 229"/>
                  <a:gd name="T53" fmla="*/ 55 h 226"/>
                  <a:gd name="T54" fmla="*/ 133 w 229"/>
                  <a:gd name="T55" fmla="*/ 63 h 226"/>
                  <a:gd name="T56" fmla="*/ 129 w 229"/>
                  <a:gd name="T57" fmla="*/ 77 h 226"/>
                  <a:gd name="T58" fmla="*/ 122 w 229"/>
                  <a:gd name="T59" fmla="*/ 85 h 226"/>
                  <a:gd name="T60" fmla="*/ 114 w 229"/>
                  <a:gd name="T61" fmla="*/ 85 h 226"/>
                  <a:gd name="T62" fmla="*/ 107 w 229"/>
                  <a:gd name="T63" fmla="*/ 92 h 226"/>
                  <a:gd name="T64" fmla="*/ 92 w 229"/>
                  <a:gd name="T65" fmla="*/ 100 h 226"/>
                  <a:gd name="T66" fmla="*/ 85 w 229"/>
                  <a:gd name="T67" fmla="*/ 107 h 226"/>
                  <a:gd name="T68" fmla="*/ 88 w 229"/>
                  <a:gd name="T69" fmla="*/ 122 h 226"/>
                  <a:gd name="T70" fmla="*/ 70 w 229"/>
                  <a:gd name="T71" fmla="*/ 126 h 226"/>
                  <a:gd name="T72" fmla="*/ 48 w 229"/>
                  <a:gd name="T73" fmla="*/ 129 h 226"/>
                  <a:gd name="T74" fmla="*/ 0 w 229"/>
                  <a:gd name="T75" fmla="*/ 126 h 226"/>
                  <a:gd name="T76" fmla="*/ 18 w 229"/>
                  <a:gd name="T77" fmla="*/ 144 h 226"/>
                  <a:gd name="T78" fmla="*/ 29 w 229"/>
                  <a:gd name="T79" fmla="*/ 152 h 226"/>
                  <a:gd name="T80" fmla="*/ 37 w 229"/>
                  <a:gd name="T81" fmla="*/ 163 h 226"/>
                  <a:gd name="T82" fmla="*/ 44 w 229"/>
                  <a:gd name="T83" fmla="*/ 174 h 226"/>
                  <a:gd name="T84" fmla="*/ 29 w 229"/>
                  <a:gd name="T85" fmla="*/ 178 h 226"/>
                  <a:gd name="T86" fmla="*/ 22 w 229"/>
                  <a:gd name="T87" fmla="*/ 189 h 226"/>
                  <a:gd name="T88" fmla="*/ 22 w 229"/>
                  <a:gd name="T89" fmla="*/ 200 h 226"/>
                  <a:gd name="T90" fmla="*/ 33 w 229"/>
                  <a:gd name="T91" fmla="*/ 200 h 226"/>
                  <a:gd name="T92" fmla="*/ 40 w 229"/>
                  <a:gd name="T93" fmla="*/ 200 h 226"/>
                  <a:gd name="T94" fmla="*/ 48 w 229"/>
                  <a:gd name="T95" fmla="*/ 200 h 226"/>
                  <a:gd name="T96" fmla="*/ 55 w 229"/>
                  <a:gd name="T97" fmla="*/ 200 h 226"/>
                  <a:gd name="T98" fmla="*/ 62 w 229"/>
                  <a:gd name="T99" fmla="*/ 200 h 226"/>
                  <a:gd name="T100" fmla="*/ 74 w 229"/>
                  <a:gd name="T101" fmla="*/ 196 h 226"/>
                  <a:gd name="T102" fmla="*/ 85 w 229"/>
                  <a:gd name="T103" fmla="*/ 196 h 226"/>
                  <a:gd name="T104" fmla="*/ 99 w 229"/>
                  <a:gd name="T105" fmla="*/ 196 h 226"/>
                  <a:gd name="T106" fmla="*/ 103 w 229"/>
                  <a:gd name="T107" fmla="*/ 204 h 226"/>
                  <a:gd name="T108" fmla="*/ 111 w 229"/>
                  <a:gd name="T109" fmla="*/ 204 h 226"/>
                  <a:gd name="T110" fmla="*/ 114 w 229"/>
                  <a:gd name="T111" fmla="*/ 215 h 226"/>
                  <a:gd name="T112" fmla="*/ 114 w 229"/>
                  <a:gd name="T113" fmla="*/ 218 h 226"/>
                  <a:gd name="T114" fmla="*/ 129 w 229"/>
                  <a:gd name="T115" fmla="*/ 226 h 2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29" h="226">
                    <a:moveTo>
                      <a:pt x="133" y="226"/>
                    </a:moveTo>
                    <a:lnTo>
                      <a:pt x="133" y="222"/>
                    </a:lnTo>
                    <a:lnTo>
                      <a:pt x="137" y="218"/>
                    </a:lnTo>
                    <a:lnTo>
                      <a:pt x="137" y="218"/>
                    </a:lnTo>
                    <a:lnTo>
                      <a:pt x="140" y="215"/>
                    </a:lnTo>
                    <a:lnTo>
                      <a:pt x="144" y="215"/>
                    </a:lnTo>
                    <a:lnTo>
                      <a:pt x="144" y="215"/>
                    </a:lnTo>
                    <a:lnTo>
                      <a:pt x="155" y="215"/>
                    </a:lnTo>
                    <a:lnTo>
                      <a:pt x="162" y="211"/>
                    </a:lnTo>
                    <a:lnTo>
                      <a:pt x="162" y="211"/>
                    </a:lnTo>
                    <a:lnTo>
                      <a:pt x="166" y="211"/>
                    </a:lnTo>
                    <a:lnTo>
                      <a:pt x="166" y="211"/>
                    </a:lnTo>
                    <a:lnTo>
                      <a:pt x="170" y="215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07"/>
                    </a:lnTo>
                    <a:lnTo>
                      <a:pt x="170" y="196"/>
                    </a:lnTo>
                    <a:lnTo>
                      <a:pt x="166" y="192"/>
                    </a:lnTo>
                    <a:lnTo>
                      <a:pt x="166" y="192"/>
                    </a:lnTo>
                    <a:lnTo>
                      <a:pt x="166" y="189"/>
                    </a:lnTo>
                    <a:lnTo>
                      <a:pt x="162" y="189"/>
                    </a:lnTo>
                    <a:lnTo>
                      <a:pt x="159" y="189"/>
                    </a:lnTo>
                    <a:lnTo>
                      <a:pt x="155" y="181"/>
                    </a:lnTo>
                    <a:lnTo>
                      <a:pt x="155" y="178"/>
                    </a:lnTo>
                    <a:lnTo>
                      <a:pt x="155" y="174"/>
                    </a:lnTo>
                    <a:lnTo>
                      <a:pt x="151" y="174"/>
                    </a:lnTo>
                    <a:lnTo>
                      <a:pt x="148" y="174"/>
                    </a:lnTo>
                    <a:lnTo>
                      <a:pt x="144" y="174"/>
                    </a:lnTo>
                    <a:lnTo>
                      <a:pt x="144" y="174"/>
                    </a:lnTo>
                    <a:lnTo>
                      <a:pt x="144" y="170"/>
                    </a:lnTo>
                    <a:lnTo>
                      <a:pt x="144" y="163"/>
                    </a:lnTo>
                    <a:lnTo>
                      <a:pt x="148" y="163"/>
                    </a:lnTo>
                    <a:lnTo>
                      <a:pt x="151" y="155"/>
                    </a:lnTo>
                    <a:lnTo>
                      <a:pt x="151" y="155"/>
                    </a:lnTo>
                    <a:lnTo>
                      <a:pt x="155" y="152"/>
                    </a:lnTo>
                    <a:lnTo>
                      <a:pt x="159" y="152"/>
                    </a:lnTo>
                    <a:lnTo>
                      <a:pt x="162" y="152"/>
                    </a:lnTo>
                    <a:lnTo>
                      <a:pt x="162" y="155"/>
                    </a:lnTo>
                    <a:lnTo>
                      <a:pt x="166" y="155"/>
                    </a:lnTo>
                    <a:lnTo>
                      <a:pt x="170" y="155"/>
                    </a:lnTo>
                    <a:lnTo>
                      <a:pt x="181" y="152"/>
                    </a:lnTo>
                    <a:lnTo>
                      <a:pt x="185" y="148"/>
                    </a:lnTo>
                    <a:lnTo>
                      <a:pt x="188" y="141"/>
                    </a:lnTo>
                    <a:lnTo>
                      <a:pt x="196" y="133"/>
                    </a:lnTo>
                    <a:lnTo>
                      <a:pt x="196" y="129"/>
                    </a:lnTo>
                    <a:lnTo>
                      <a:pt x="199" y="126"/>
                    </a:lnTo>
                    <a:lnTo>
                      <a:pt x="203" y="122"/>
                    </a:lnTo>
                    <a:lnTo>
                      <a:pt x="207" y="118"/>
                    </a:lnTo>
                    <a:lnTo>
                      <a:pt x="211" y="115"/>
                    </a:lnTo>
                    <a:lnTo>
                      <a:pt x="211" y="115"/>
                    </a:lnTo>
                    <a:lnTo>
                      <a:pt x="207" y="111"/>
                    </a:lnTo>
                    <a:lnTo>
                      <a:pt x="211" y="107"/>
                    </a:lnTo>
                    <a:lnTo>
                      <a:pt x="214" y="103"/>
                    </a:lnTo>
                    <a:lnTo>
                      <a:pt x="214" y="100"/>
                    </a:lnTo>
                    <a:lnTo>
                      <a:pt x="214" y="92"/>
                    </a:lnTo>
                    <a:lnTo>
                      <a:pt x="214" y="89"/>
                    </a:lnTo>
                    <a:lnTo>
                      <a:pt x="214" y="89"/>
                    </a:lnTo>
                    <a:lnTo>
                      <a:pt x="218" y="81"/>
                    </a:lnTo>
                    <a:lnTo>
                      <a:pt x="222" y="81"/>
                    </a:lnTo>
                    <a:lnTo>
                      <a:pt x="225" y="81"/>
                    </a:lnTo>
                    <a:lnTo>
                      <a:pt x="225" y="81"/>
                    </a:lnTo>
                    <a:lnTo>
                      <a:pt x="229" y="77"/>
                    </a:lnTo>
                    <a:lnTo>
                      <a:pt x="229" y="74"/>
                    </a:lnTo>
                    <a:lnTo>
                      <a:pt x="225" y="74"/>
                    </a:lnTo>
                    <a:lnTo>
                      <a:pt x="222" y="74"/>
                    </a:lnTo>
                    <a:lnTo>
                      <a:pt x="214" y="74"/>
                    </a:lnTo>
                    <a:lnTo>
                      <a:pt x="214" y="70"/>
                    </a:lnTo>
                    <a:lnTo>
                      <a:pt x="207" y="66"/>
                    </a:lnTo>
                    <a:lnTo>
                      <a:pt x="203" y="66"/>
                    </a:lnTo>
                    <a:lnTo>
                      <a:pt x="196" y="63"/>
                    </a:lnTo>
                    <a:lnTo>
                      <a:pt x="196" y="55"/>
                    </a:lnTo>
                    <a:lnTo>
                      <a:pt x="192" y="48"/>
                    </a:lnTo>
                    <a:lnTo>
                      <a:pt x="188" y="40"/>
                    </a:lnTo>
                    <a:lnTo>
                      <a:pt x="188" y="37"/>
                    </a:lnTo>
                    <a:lnTo>
                      <a:pt x="192" y="37"/>
                    </a:lnTo>
                    <a:lnTo>
                      <a:pt x="192" y="33"/>
                    </a:lnTo>
                    <a:lnTo>
                      <a:pt x="196" y="29"/>
                    </a:lnTo>
                    <a:lnTo>
                      <a:pt x="196" y="26"/>
                    </a:lnTo>
                    <a:lnTo>
                      <a:pt x="192" y="26"/>
                    </a:lnTo>
                    <a:lnTo>
                      <a:pt x="192" y="22"/>
                    </a:lnTo>
                    <a:lnTo>
                      <a:pt x="188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7" y="14"/>
                    </a:lnTo>
                    <a:lnTo>
                      <a:pt x="174" y="14"/>
                    </a:lnTo>
                    <a:lnTo>
                      <a:pt x="170" y="14"/>
                    </a:lnTo>
                    <a:lnTo>
                      <a:pt x="170" y="7"/>
                    </a:lnTo>
                    <a:lnTo>
                      <a:pt x="177" y="3"/>
                    </a:lnTo>
                    <a:lnTo>
                      <a:pt x="177" y="0"/>
                    </a:lnTo>
                    <a:lnTo>
                      <a:pt x="174" y="0"/>
                    </a:lnTo>
                    <a:lnTo>
                      <a:pt x="170" y="0"/>
                    </a:lnTo>
                    <a:lnTo>
                      <a:pt x="162" y="0"/>
                    </a:lnTo>
                    <a:lnTo>
                      <a:pt x="159" y="3"/>
                    </a:lnTo>
                    <a:lnTo>
                      <a:pt x="155" y="3"/>
                    </a:lnTo>
                    <a:lnTo>
                      <a:pt x="151" y="7"/>
                    </a:lnTo>
                    <a:lnTo>
                      <a:pt x="148" y="11"/>
                    </a:lnTo>
                    <a:lnTo>
                      <a:pt x="155" y="22"/>
                    </a:lnTo>
                    <a:lnTo>
                      <a:pt x="159" y="26"/>
                    </a:lnTo>
                    <a:lnTo>
                      <a:pt x="148" y="37"/>
                    </a:lnTo>
                    <a:lnTo>
                      <a:pt x="151" y="40"/>
                    </a:lnTo>
                    <a:lnTo>
                      <a:pt x="151" y="44"/>
                    </a:lnTo>
                    <a:lnTo>
                      <a:pt x="148" y="48"/>
                    </a:lnTo>
                    <a:lnTo>
                      <a:pt x="144" y="48"/>
                    </a:lnTo>
                    <a:lnTo>
                      <a:pt x="137" y="48"/>
                    </a:lnTo>
                    <a:lnTo>
                      <a:pt x="133" y="48"/>
                    </a:lnTo>
                    <a:lnTo>
                      <a:pt x="133" y="55"/>
                    </a:lnTo>
                    <a:lnTo>
                      <a:pt x="137" y="55"/>
                    </a:lnTo>
                    <a:lnTo>
                      <a:pt x="140" y="59"/>
                    </a:lnTo>
                    <a:lnTo>
                      <a:pt x="140" y="63"/>
                    </a:lnTo>
                    <a:lnTo>
                      <a:pt x="137" y="63"/>
                    </a:lnTo>
                    <a:lnTo>
                      <a:pt x="133" y="63"/>
                    </a:lnTo>
                    <a:lnTo>
                      <a:pt x="129" y="66"/>
                    </a:lnTo>
                    <a:lnTo>
                      <a:pt x="129" y="70"/>
                    </a:lnTo>
                    <a:lnTo>
                      <a:pt x="129" y="74"/>
                    </a:lnTo>
                    <a:lnTo>
                      <a:pt x="129" y="77"/>
                    </a:lnTo>
                    <a:lnTo>
                      <a:pt x="129" y="77"/>
                    </a:lnTo>
                    <a:lnTo>
                      <a:pt x="129" y="85"/>
                    </a:lnTo>
                    <a:lnTo>
                      <a:pt x="125" y="89"/>
                    </a:lnTo>
                    <a:lnTo>
                      <a:pt x="122" y="85"/>
                    </a:lnTo>
                    <a:lnTo>
                      <a:pt x="122" y="85"/>
                    </a:lnTo>
                    <a:lnTo>
                      <a:pt x="122" y="89"/>
                    </a:lnTo>
                    <a:lnTo>
                      <a:pt x="114" y="89"/>
                    </a:lnTo>
                    <a:lnTo>
                      <a:pt x="114" y="85"/>
                    </a:lnTo>
                    <a:lnTo>
                      <a:pt x="111" y="89"/>
                    </a:lnTo>
                    <a:lnTo>
                      <a:pt x="111" y="89"/>
                    </a:lnTo>
                    <a:lnTo>
                      <a:pt x="103" y="92"/>
                    </a:lnTo>
                    <a:lnTo>
                      <a:pt x="107" y="92"/>
                    </a:lnTo>
                    <a:lnTo>
                      <a:pt x="103" y="96"/>
                    </a:lnTo>
                    <a:lnTo>
                      <a:pt x="99" y="100"/>
                    </a:lnTo>
                    <a:lnTo>
                      <a:pt x="96" y="96"/>
                    </a:lnTo>
                    <a:lnTo>
                      <a:pt x="92" y="100"/>
                    </a:lnTo>
                    <a:lnTo>
                      <a:pt x="92" y="100"/>
                    </a:lnTo>
                    <a:lnTo>
                      <a:pt x="88" y="103"/>
                    </a:lnTo>
                    <a:lnTo>
                      <a:pt x="88" y="103"/>
                    </a:lnTo>
                    <a:lnTo>
                      <a:pt x="85" y="107"/>
                    </a:lnTo>
                    <a:lnTo>
                      <a:pt x="85" y="111"/>
                    </a:lnTo>
                    <a:lnTo>
                      <a:pt x="85" y="115"/>
                    </a:lnTo>
                    <a:lnTo>
                      <a:pt x="85" y="118"/>
                    </a:lnTo>
                    <a:lnTo>
                      <a:pt x="88" y="122"/>
                    </a:lnTo>
                    <a:lnTo>
                      <a:pt x="85" y="122"/>
                    </a:lnTo>
                    <a:lnTo>
                      <a:pt x="81" y="126"/>
                    </a:lnTo>
                    <a:lnTo>
                      <a:pt x="74" y="126"/>
                    </a:lnTo>
                    <a:lnTo>
                      <a:pt x="70" y="126"/>
                    </a:lnTo>
                    <a:lnTo>
                      <a:pt x="59" y="126"/>
                    </a:lnTo>
                    <a:lnTo>
                      <a:pt x="55" y="129"/>
                    </a:lnTo>
                    <a:lnTo>
                      <a:pt x="51" y="129"/>
                    </a:lnTo>
                    <a:lnTo>
                      <a:pt x="48" y="129"/>
                    </a:lnTo>
                    <a:lnTo>
                      <a:pt x="40" y="129"/>
                    </a:lnTo>
                    <a:lnTo>
                      <a:pt x="22" y="133"/>
                    </a:lnTo>
                    <a:lnTo>
                      <a:pt x="0" y="126"/>
                    </a:lnTo>
                    <a:lnTo>
                      <a:pt x="0" y="126"/>
                    </a:lnTo>
                    <a:lnTo>
                      <a:pt x="11" y="137"/>
                    </a:lnTo>
                    <a:lnTo>
                      <a:pt x="11" y="141"/>
                    </a:lnTo>
                    <a:lnTo>
                      <a:pt x="14" y="144"/>
                    </a:lnTo>
                    <a:lnTo>
                      <a:pt x="18" y="144"/>
                    </a:lnTo>
                    <a:lnTo>
                      <a:pt x="22" y="148"/>
                    </a:lnTo>
                    <a:lnTo>
                      <a:pt x="25" y="148"/>
                    </a:lnTo>
                    <a:lnTo>
                      <a:pt x="29" y="148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5"/>
                    </a:lnTo>
                    <a:lnTo>
                      <a:pt x="37" y="159"/>
                    </a:lnTo>
                    <a:lnTo>
                      <a:pt x="37" y="163"/>
                    </a:lnTo>
                    <a:lnTo>
                      <a:pt x="37" y="166"/>
                    </a:lnTo>
                    <a:lnTo>
                      <a:pt x="40" y="166"/>
                    </a:lnTo>
                    <a:lnTo>
                      <a:pt x="44" y="166"/>
                    </a:lnTo>
                    <a:lnTo>
                      <a:pt x="44" y="174"/>
                    </a:lnTo>
                    <a:lnTo>
                      <a:pt x="44" y="178"/>
                    </a:lnTo>
                    <a:lnTo>
                      <a:pt x="40" y="174"/>
                    </a:lnTo>
                    <a:lnTo>
                      <a:pt x="29" y="178"/>
                    </a:lnTo>
                    <a:lnTo>
                      <a:pt x="29" y="178"/>
                    </a:lnTo>
                    <a:lnTo>
                      <a:pt x="25" y="181"/>
                    </a:lnTo>
                    <a:lnTo>
                      <a:pt x="22" y="181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92"/>
                    </a:lnTo>
                    <a:lnTo>
                      <a:pt x="22" y="196"/>
                    </a:lnTo>
                    <a:lnTo>
                      <a:pt x="22" y="200"/>
                    </a:lnTo>
                    <a:lnTo>
                      <a:pt x="22" y="200"/>
                    </a:lnTo>
                    <a:lnTo>
                      <a:pt x="22" y="204"/>
                    </a:lnTo>
                    <a:lnTo>
                      <a:pt x="25" y="204"/>
                    </a:lnTo>
                    <a:lnTo>
                      <a:pt x="29" y="200"/>
                    </a:lnTo>
                    <a:lnTo>
                      <a:pt x="33" y="200"/>
                    </a:lnTo>
                    <a:lnTo>
                      <a:pt x="33" y="200"/>
                    </a:lnTo>
                    <a:lnTo>
                      <a:pt x="37" y="200"/>
                    </a:lnTo>
                    <a:lnTo>
                      <a:pt x="37" y="200"/>
                    </a:lnTo>
                    <a:lnTo>
                      <a:pt x="40" y="200"/>
                    </a:lnTo>
                    <a:lnTo>
                      <a:pt x="44" y="200"/>
                    </a:lnTo>
                    <a:lnTo>
                      <a:pt x="44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196"/>
                    </a:lnTo>
                    <a:lnTo>
                      <a:pt x="51" y="196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196"/>
                    </a:lnTo>
                    <a:lnTo>
                      <a:pt x="59" y="196"/>
                    </a:lnTo>
                    <a:lnTo>
                      <a:pt x="59" y="200"/>
                    </a:lnTo>
                    <a:lnTo>
                      <a:pt x="62" y="200"/>
                    </a:lnTo>
                    <a:lnTo>
                      <a:pt x="62" y="200"/>
                    </a:lnTo>
                    <a:lnTo>
                      <a:pt x="66" y="200"/>
                    </a:lnTo>
                    <a:lnTo>
                      <a:pt x="70" y="196"/>
                    </a:lnTo>
                    <a:lnTo>
                      <a:pt x="74" y="196"/>
                    </a:lnTo>
                    <a:lnTo>
                      <a:pt x="77" y="196"/>
                    </a:lnTo>
                    <a:lnTo>
                      <a:pt x="81" y="196"/>
                    </a:lnTo>
                    <a:lnTo>
                      <a:pt x="81" y="196"/>
                    </a:lnTo>
                    <a:lnTo>
                      <a:pt x="85" y="196"/>
                    </a:lnTo>
                    <a:lnTo>
                      <a:pt x="85" y="196"/>
                    </a:lnTo>
                    <a:lnTo>
                      <a:pt x="88" y="196"/>
                    </a:lnTo>
                    <a:lnTo>
                      <a:pt x="92" y="196"/>
                    </a:lnTo>
                    <a:lnTo>
                      <a:pt x="99" y="196"/>
                    </a:lnTo>
                    <a:lnTo>
                      <a:pt x="99" y="196"/>
                    </a:lnTo>
                    <a:lnTo>
                      <a:pt x="103" y="200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11" y="204"/>
                    </a:lnTo>
                    <a:lnTo>
                      <a:pt x="111" y="207"/>
                    </a:lnTo>
                    <a:lnTo>
                      <a:pt x="114" y="211"/>
                    </a:lnTo>
                    <a:lnTo>
                      <a:pt x="114" y="215"/>
                    </a:lnTo>
                    <a:lnTo>
                      <a:pt x="114" y="215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8" y="222"/>
                    </a:lnTo>
                    <a:lnTo>
                      <a:pt x="118" y="222"/>
                    </a:lnTo>
                    <a:lnTo>
                      <a:pt x="125" y="222"/>
                    </a:lnTo>
                    <a:lnTo>
                      <a:pt x="129" y="226"/>
                    </a:lnTo>
                    <a:lnTo>
                      <a:pt x="129" y="226"/>
                    </a:lnTo>
                    <a:lnTo>
                      <a:pt x="133" y="2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6" name="Freeform 35"/>
              <p:cNvSpPr>
                <a:spLocks/>
              </p:cNvSpPr>
              <p:nvPr/>
            </p:nvSpPr>
            <p:spPr bwMode="auto">
              <a:xfrm>
                <a:off x="5770074" y="2402703"/>
                <a:ext cx="156969" cy="114511"/>
              </a:xfrm>
              <a:custGeom>
                <a:avLst/>
                <a:gdLst>
                  <a:gd name="T0" fmla="*/ 59 w 122"/>
                  <a:gd name="T1" fmla="*/ 89 h 89"/>
                  <a:gd name="T2" fmla="*/ 70 w 122"/>
                  <a:gd name="T3" fmla="*/ 78 h 89"/>
                  <a:gd name="T4" fmla="*/ 78 w 122"/>
                  <a:gd name="T5" fmla="*/ 71 h 89"/>
                  <a:gd name="T6" fmla="*/ 89 w 122"/>
                  <a:gd name="T7" fmla="*/ 78 h 89"/>
                  <a:gd name="T8" fmla="*/ 100 w 122"/>
                  <a:gd name="T9" fmla="*/ 78 h 89"/>
                  <a:gd name="T10" fmla="*/ 104 w 122"/>
                  <a:gd name="T11" fmla="*/ 82 h 89"/>
                  <a:gd name="T12" fmla="*/ 115 w 122"/>
                  <a:gd name="T13" fmla="*/ 82 h 89"/>
                  <a:gd name="T14" fmla="*/ 118 w 122"/>
                  <a:gd name="T15" fmla="*/ 82 h 89"/>
                  <a:gd name="T16" fmla="*/ 118 w 122"/>
                  <a:gd name="T17" fmla="*/ 75 h 89"/>
                  <a:gd name="T18" fmla="*/ 115 w 122"/>
                  <a:gd name="T19" fmla="*/ 67 h 89"/>
                  <a:gd name="T20" fmla="*/ 111 w 122"/>
                  <a:gd name="T21" fmla="*/ 52 h 89"/>
                  <a:gd name="T22" fmla="*/ 104 w 122"/>
                  <a:gd name="T23" fmla="*/ 49 h 89"/>
                  <a:gd name="T24" fmla="*/ 96 w 122"/>
                  <a:gd name="T25" fmla="*/ 38 h 89"/>
                  <a:gd name="T26" fmla="*/ 85 w 122"/>
                  <a:gd name="T27" fmla="*/ 30 h 89"/>
                  <a:gd name="T28" fmla="*/ 81 w 122"/>
                  <a:gd name="T29" fmla="*/ 26 h 89"/>
                  <a:gd name="T30" fmla="*/ 66 w 122"/>
                  <a:gd name="T31" fmla="*/ 26 h 89"/>
                  <a:gd name="T32" fmla="*/ 63 w 122"/>
                  <a:gd name="T33" fmla="*/ 23 h 89"/>
                  <a:gd name="T34" fmla="*/ 59 w 122"/>
                  <a:gd name="T35" fmla="*/ 15 h 89"/>
                  <a:gd name="T36" fmla="*/ 48 w 122"/>
                  <a:gd name="T37" fmla="*/ 0 h 89"/>
                  <a:gd name="T38" fmla="*/ 44 w 122"/>
                  <a:gd name="T39" fmla="*/ 0 h 89"/>
                  <a:gd name="T40" fmla="*/ 41 w 122"/>
                  <a:gd name="T41" fmla="*/ 0 h 89"/>
                  <a:gd name="T42" fmla="*/ 37 w 122"/>
                  <a:gd name="T43" fmla="*/ 4 h 89"/>
                  <a:gd name="T44" fmla="*/ 29 w 122"/>
                  <a:gd name="T45" fmla="*/ 0 h 89"/>
                  <a:gd name="T46" fmla="*/ 29 w 122"/>
                  <a:gd name="T47" fmla="*/ 0 h 89"/>
                  <a:gd name="T48" fmla="*/ 18 w 122"/>
                  <a:gd name="T49" fmla="*/ 8 h 89"/>
                  <a:gd name="T50" fmla="*/ 7 w 122"/>
                  <a:gd name="T51" fmla="*/ 15 h 89"/>
                  <a:gd name="T52" fmla="*/ 0 w 122"/>
                  <a:gd name="T53" fmla="*/ 26 h 89"/>
                  <a:gd name="T54" fmla="*/ 7 w 122"/>
                  <a:gd name="T55" fmla="*/ 26 h 89"/>
                  <a:gd name="T56" fmla="*/ 11 w 122"/>
                  <a:gd name="T57" fmla="*/ 30 h 89"/>
                  <a:gd name="T58" fmla="*/ 22 w 122"/>
                  <a:gd name="T59" fmla="*/ 34 h 89"/>
                  <a:gd name="T60" fmla="*/ 26 w 122"/>
                  <a:gd name="T61" fmla="*/ 38 h 89"/>
                  <a:gd name="T62" fmla="*/ 22 w 122"/>
                  <a:gd name="T63" fmla="*/ 45 h 89"/>
                  <a:gd name="T64" fmla="*/ 18 w 122"/>
                  <a:gd name="T65" fmla="*/ 49 h 89"/>
                  <a:gd name="T66" fmla="*/ 22 w 122"/>
                  <a:gd name="T67" fmla="*/ 60 h 89"/>
                  <a:gd name="T68" fmla="*/ 26 w 122"/>
                  <a:gd name="T69" fmla="*/ 75 h 89"/>
                  <a:gd name="T70" fmla="*/ 37 w 122"/>
                  <a:gd name="T71" fmla="*/ 78 h 89"/>
                  <a:gd name="T72" fmla="*/ 44 w 122"/>
                  <a:gd name="T73" fmla="*/ 86 h 89"/>
                  <a:gd name="T74" fmla="*/ 55 w 122"/>
                  <a:gd name="T75" fmla="*/ 86 h 89"/>
                  <a:gd name="T76" fmla="*/ 59 w 122"/>
                  <a:gd name="T7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22" h="89">
                    <a:moveTo>
                      <a:pt x="59" y="89"/>
                    </a:moveTo>
                    <a:lnTo>
                      <a:pt x="59" y="89"/>
                    </a:lnTo>
                    <a:lnTo>
                      <a:pt x="66" y="82"/>
                    </a:lnTo>
                    <a:lnTo>
                      <a:pt x="70" y="78"/>
                    </a:lnTo>
                    <a:lnTo>
                      <a:pt x="74" y="75"/>
                    </a:lnTo>
                    <a:lnTo>
                      <a:pt x="78" y="71"/>
                    </a:lnTo>
                    <a:lnTo>
                      <a:pt x="81" y="71"/>
                    </a:lnTo>
                    <a:lnTo>
                      <a:pt x="89" y="78"/>
                    </a:lnTo>
                    <a:lnTo>
                      <a:pt x="92" y="75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4" y="82"/>
                    </a:lnTo>
                    <a:lnTo>
                      <a:pt x="111" y="86"/>
                    </a:lnTo>
                    <a:lnTo>
                      <a:pt x="115" y="82"/>
                    </a:lnTo>
                    <a:lnTo>
                      <a:pt x="118" y="82"/>
                    </a:lnTo>
                    <a:lnTo>
                      <a:pt x="118" y="82"/>
                    </a:lnTo>
                    <a:lnTo>
                      <a:pt x="122" y="82"/>
                    </a:lnTo>
                    <a:lnTo>
                      <a:pt x="118" y="75"/>
                    </a:lnTo>
                    <a:lnTo>
                      <a:pt x="118" y="67"/>
                    </a:lnTo>
                    <a:lnTo>
                      <a:pt x="115" y="67"/>
                    </a:lnTo>
                    <a:lnTo>
                      <a:pt x="111" y="60"/>
                    </a:lnTo>
                    <a:lnTo>
                      <a:pt x="111" y="52"/>
                    </a:lnTo>
                    <a:lnTo>
                      <a:pt x="107" y="49"/>
                    </a:lnTo>
                    <a:lnTo>
                      <a:pt x="104" y="49"/>
                    </a:lnTo>
                    <a:lnTo>
                      <a:pt x="100" y="41"/>
                    </a:lnTo>
                    <a:lnTo>
                      <a:pt x="96" y="38"/>
                    </a:lnTo>
                    <a:lnTo>
                      <a:pt x="89" y="34"/>
                    </a:lnTo>
                    <a:lnTo>
                      <a:pt x="85" y="30"/>
                    </a:lnTo>
                    <a:lnTo>
                      <a:pt x="81" y="26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66" y="26"/>
                    </a:lnTo>
                    <a:lnTo>
                      <a:pt x="66" y="23"/>
                    </a:lnTo>
                    <a:lnTo>
                      <a:pt x="63" y="23"/>
                    </a:lnTo>
                    <a:lnTo>
                      <a:pt x="63" y="19"/>
                    </a:lnTo>
                    <a:lnTo>
                      <a:pt x="59" y="15"/>
                    </a:lnTo>
                    <a:lnTo>
                      <a:pt x="52" y="8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8"/>
                    </a:lnTo>
                    <a:lnTo>
                      <a:pt x="18" y="8"/>
                    </a:lnTo>
                    <a:lnTo>
                      <a:pt x="7" y="12"/>
                    </a:lnTo>
                    <a:lnTo>
                      <a:pt x="7" y="15"/>
                    </a:lnTo>
                    <a:lnTo>
                      <a:pt x="0" y="19"/>
                    </a:lnTo>
                    <a:lnTo>
                      <a:pt x="0" y="26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8" y="34"/>
                    </a:lnTo>
                    <a:lnTo>
                      <a:pt x="22" y="34"/>
                    </a:lnTo>
                    <a:lnTo>
                      <a:pt x="22" y="38"/>
                    </a:lnTo>
                    <a:lnTo>
                      <a:pt x="26" y="38"/>
                    </a:lnTo>
                    <a:lnTo>
                      <a:pt x="26" y="41"/>
                    </a:lnTo>
                    <a:lnTo>
                      <a:pt x="22" y="45"/>
                    </a:lnTo>
                    <a:lnTo>
                      <a:pt x="22" y="49"/>
                    </a:lnTo>
                    <a:lnTo>
                      <a:pt x="18" y="49"/>
                    </a:lnTo>
                    <a:lnTo>
                      <a:pt x="18" y="52"/>
                    </a:lnTo>
                    <a:lnTo>
                      <a:pt x="22" y="60"/>
                    </a:lnTo>
                    <a:lnTo>
                      <a:pt x="26" y="67"/>
                    </a:lnTo>
                    <a:lnTo>
                      <a:pt x="26" y="75"/>
                    </a:lnTo>
                    <a:lnTo>
                      <a:pt x="33" y="78"/>
                    </a:lnTo>
                    <a:lnTo>
                      <a:pt x="37" y="78"/>
                    </a:lnTo>
                    <a:lnTo>
                      <a:pt x="44" y="82"/>
                    </a:lnTo>
                    <a:lnTo>
                      <a:pt x="44" y="86"/>
                    </a:lnTo>
                    <a:lnTo>
                      <a:pt x="52" y="86"/>
                    </a:lnTo>
                    <a:lnTo>
                      <a:pt x="55" y="86"/>
                    </a:lnTo>
                    <a:lnTo>
                      <a:pt x="59" y="86"/>
                    </a:lnTo>
                    <a:lnTo>
                      <a:pt x="59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7" name="Freeform 36"/>
              <p:cNvSpPr>
                <a:spLocks/>
              </p:cNvSpPr>
              <p:nvPr/>
            </p:nvSpPr>
            <p:spPr bwMode="auto">
              <a:xfrm>
                <a:off x="5532047" y="2374398"/>
                <a:ext cx="280486" cy="214868"/>
              </a:xfrm>
              <a:custGeom>
                <a:avLst/>
                <a:gdLst>
                  <a:gd name="T0" fmla="*/ 200 w 218"/>
                  <a:gd name="T1" fmla="*/ 15 h 167"/>
                  <a:gd name="T2" fmla="*/ 211 w 218"/>
                  <a:gd name="T3" fmla="*/ 15 h 167"/>
                  <a:gd name="T4" fmla="*/ 211 w 218"/>
                  <a:gd name="T5" fmla="*/ 22 h 167"/>
                  <a:gd name="T6" fmla="*/ 203 w 218"/>
                  <a:gd name="T7" fmla="*/ 30 h 167"/>
                  <a:gd name="T8" fmla="*/ 177 w 218"/>
                  <a:gd name="T9" fmla="*/ 34 h 167"/>
                  <a:gd name="T10" fmla="*/ 166 w 218"/>
                  <a:gd name="T11" fmla="*/ 41 h 167"/>
                  <a:gd name="T12" fmla="*/ 174 w 218"/>
                  <a:gd name="T13" fmla="*/ 60 h 167"/>
                  <a:gd name="T14" fmla="*/ 166 w 218"/>
                  <a:gd name="T15" fmla="*/ 78 h 167"/>
                  <a:gd name="T16" fmla="*/ 152 w 218"/>
                  <a:gd name="T17" fmla="*/ 82 h 167"/>
                  <a:gd name="T18" fmla="*/ 152 w 218"/>
                  <a:gd name="T19" fmla="*/ 89 h 167"/>
                  <a:gd name="T20" fmla="*/ 152 w 218"/>
                  <a:gd name="T21" fmla="*/ 97 h 167"/>
                  <a:gd name="T22" fmla="*/ 144 w 218"/>
                  <a:gd name="T23" fmla="*/ 104 h 167"/>
                  <a:gd name="T24" fmla="*/ 144 w 218"/>
                  <a:gd name="T25" fmla="*/ 111 h 167"/>
                  <a:gd name="T26" fmla="*/ 137 w 218"/>
                  <a:gd name="T27" fmla="*/ 119 h 167"/>
                  <a:gd name="T28" fmla="*/ 129 w 218"/>
                  <a:gd name="T29" fmla="*/ 123 h 167"/>
                  <a:gd name="T30" fmla="*/ 126 w 218"/>
                  <a:gd name="T31" fmla="*/ 123 h 167"/>
                  <a:gd name="T32" fmla="*/ 118 w 218"/>
                  <a:gd name="T33" fmla="*/ 130 h 167"/>
                  <a:gd name="T34" fmla="*/ 107 w 218"/>
                  <a:gd name="T35" fmla="*/ 134 h 167"/>
                  <a:gd name="T36" fmla="*/ 103 w 218"/>
                  <a:gd name="T37" fmla="*/ 137 h 167"/>
                  <a:gd name="T38" fmla="*/ 100 w 218"/>
                  <a:gd name="T39" fmla="*/ 149 h 167"/>
                  <a:gd name="T40" fmla="*/ 100 w 218"/>
                  <a:gd name="T41" fmla="*/ 156 h 167"/>
                  <a:gd name="T42" fmla="*/ 85 w 218"/>
                  <a:gd name="T43" fmla="*/ 160 h 167"/>
                  <a:gd name="T44" fmla="*/ 66 w 218"/>
                  <a:gd name="T45" fmla="*/ 163 h 167"/>
                  <a:gd name="T46" fmla="*/ 37 w 218"/>
                  <a:gd name="T47" fmla="*/ 167 h 167"/>
                  <a:gd name="T48" fmla="*/ 29 w 218"/>
                  <a:gd name="T49" fmla="*/ 141 h 167"/>
                  <a:gd name="T50" fmla="*/ 26 w 218"/>
                  <a:gd name="T51" fmla="*/ 126 h 167"/>
                  <a:gd name="T52" fmla="*/ 7 w 218"/>
                  <a:gd name="T53" fmla="*/ 119 h 167"/>
                  <a:gd name="T54" fmla="*/ 3 w 218"/>
                  <a:gd name="T55" fmla="*/ 104 h 167"/>
                  <a:gd name="T56" fmla="*/ 7 w 218"/>
                  <a:gd name="T57" fmla="*/ 93 h 167"/>
                  <a:gd name="T58" fmla="*/ 0 w 218"/>
                  <a:gd name="T59" fmla="*/ 85 h 167"/>
                  <a:gd name="T60" fmla="*/ 0 w 218"/>
                  <a:gd name="T61" fmla="*/ 78 h 167"/>
                  <a:gd name="T62" fmla="*/ 7 w 218"/>
                  <a:gd name="T63" fmla="*/ 71 h 167"/>
                  <a:gd name="T64" fmla="*/ 3 w 218"/>
                  <a:gd name="T65" fmla="*/ 67 h 167"/>
                  <a:gd name="T66" fmla="*/ 7 w 218"/>
                  <a:gd name="T67" fmla="*/ 60 h 167"/>
                  <a:gd name="T68" fmla="*/ 11 w 218"/>
                  <a:gd name="T69" fmla="*/ 60 h 167"/>
                  <a:gd name="T70" fmla="*/ 18 w 218"/>
                  <a:gd name="T71" fmla="*/ 60 h 167"/>
                  <a:gd name="T72" fmla="*/ 26 w 218"/>
                  <a:gd name="T73" fmla="*/ 63 h 167"/>
                  <a:gd name="T74" fmla="*/ 33 w 218"/>
                  <a:gd name="T75" fmla="*/ 63 h 167"/>
                  <a:gd name="T76" fmla="*/ 40 w 218"/>
                  <a:gd name="T77" fmla="*/ 56 h 167"/>
                  <a:gd name="T78" fmla="*/ 52 w 218"/>
                  <a:gd name="T79" fmla="*/ 48 h 167"/>
                  <a:gd name="T80" fmla="*/ 55 w 218"/>
                  <a:gd name="T81" fmla="*/ 45 h 167"/>
                  <a:gd name="T82" fmla="*/ 59 w 218"/>
                  <a:gd name="T83" fmla="*/ 34 h 167"/>
                  <a:gd name="T84" fmla="*/ 59 w 218"/>
                  <a:gd name="T85" fmla="*/ 30 h 167"/>
                  <a:gd name="T86" fmla="*/ 66 w 218"/>
                  <a:gd name="T87" fmla="*/ 26 h 167"/>
                  <a:gd name="T88" fmla="*/ 77 w 218"/>
                  <a:gd name="T89" fmla="*/ 22 h 167"/>
                  <a:gd name="T90" fmla="*/ 85 w 218"/>
                  <a:gd name="T91" fmla="*/ 22 h 167"/>
                  <a:gd name="T92" fmla="*/ 96 w 218"/>
                  <a:gd name="T93" fmla="*/ 26 h 167"/>
                  <a:gd name="T94" fmla="*/ 103 w 218"/>
                  <a:gd name="T95" fmla="*/ 26 h 167"/>
                  <a:gd name="T96" fmla="*/ 114 w 218"/>
                  <a:gd name="T97" fmla="*/ 30 h 167"/>
                  <a:gd name="T98" fmla="*/ 122 w 218"/>
                  <a:gd name="T99" fmla="*/ 22 h 167"/>
                  <a:gd name="T100" fmla="*/ 129 w 218"/>
                  <a:gd name="T101" fmla="*/ 26 h 167"/>
                  <a:gd name="T102" fmla="*/ 133 w 218"/>
                  <a:gd name="T103" fmla="*/ 22 h 167"/>
                  <a:gd name="T104" fmla="*/ 137 w 218"/>
                  <a:gd name="T105" fmla="*/ 19 h 167"/>
                  <a:gd name="T106" fmla="*/ 144 w 218"/>
                  <a:gd name="T107" fmla="*/ 19 h 167"/>
                  <a:gd name="T108" fmla="*/ 144 w 218"/>
                  <a:gd name="T109" fmla="*/ 11 h 167"/>
                  <a:gd name="T110" fmla="*/ 148 w 218"/>
                  <a:gd name="T111" fmla="*/ 0 h 167"/>
                  <a:gd name="T112" fmla="*/ 159 w 218"/>
                  <a:gd name="T113" fmla="*/ 4 h 167"/>
                  <a:gd name="T114" fmla="*/ 159 w 218"/>
                  <a:gd name="T115" fmla="*/ 11 h 167"/>
                  <a:gd name="T116" fmla="*/ 163 w 218"/>
                  <a:gd name="T117" fmla="*/ 19 h 167"/>
                  <a:gd name="T118" fmla="*/ 166 w 218"/>
                  <a:gd name="T119" fmla="*/ 30 h 167"/>
                  <a:gd name="T120" fmla="*/ 174 w 218"/>
                  <a:gd name="T121" fmla="*/ 34 h 167"/>
                  <a:gd name="T122" fmla="*/ 181 w 218"/>
                  <a:gd name="T123" fmla="*/ 30 h 167"/>
                  <a:gd name="T124" fmla="*/ 189 w 218"/>
                  <a:gd name="T125" fmla="*/ 22 h 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18" h="167">
                    <a:moveTo>
                      <a:pt x="189" y="22"/>
                    </a:moveTo>
                    <a:lnTo>
                      <a:pt x="196" y="19"/>
                    </a:lnTo>
                    <a:lnTo>
                      <a:pt x="200" y="15"/>
                    </a:lnTo>
                    <a:lnTo>
                      <a:pt x="200" y="19"/>
                    </a:lnTo>
                    <a:lnTo>
                      <a:pt x="207" y="19"/>
                    </a:lnTo>
                    <a:lnTo>
                      <a:pt x="211" y="15"/>
                    </a:lnTo>
                    <a:lnTo>
                      <a:pt x="218" y="15"/>
                    </a:lnTo>
                    <a:lnTo>
                      <a:pt x="218" y="19"/>
                    </a:lnTo>
                    <a:lnTo>
                      <a:pt x="211" y="22"/>
                    </a:lnTo>
                    <a:lnTo>
                      <a:pt x="214" y="22"/>
                    </a:lnTo>
                    <a:lnTo>
                      <a:pt x="211" y="30"/>
                    </a:lnTo>
                    <a:lnTo>
                      <a:pt x="203" y="30"/>
                    </a:lnTo>
                    <a:lnTo>
                      <a:pt x="189" y="34"/>
                    </a:lnTo>
                    <a:lnTo>
                      <a:pt x="185" y="34"/>
                    </a:lnTo>
                    <a:lnTo>
                      <a:pt x="177" y="34"/>
                    </a:lnTo>
                    <a:lnTo>
                      <a:pt x="174" y="37"/>
                    </a:lnTo>
                    <a:lnTo>
                      <a:pt x="170" y="37"/>
                    </a:lnTo>
                    <a:lnTo>
                      <a:pt x="166" y="41"/>
                    </a:lnTo>
                    <a:lnTo>
                      <a:pt x="163" y="45"/>
                    </a:lnTo>
                    <a:lnTo>
                      <a:pt x="170" y="56"/>
                    </a:lnTo>
                    <a:lnTo>
                      <a:pt x="174" y="60"/>
                    </a:lnTo>
                    <a:lnTo>
                      <a:pt x="163" y="71"/>
                    </a:lnTo>
                    <a:lnTo>
                      <a:pt x="166" y="74"/>
                    </a:lnTo>
                    <a:lnTo>
                      <a:pt x="166" y="78"/>
                    </a:lnTo>
                    <a:lnTo>
                      <a:pt x="163" y="82"/>
                    </a:lnTo>
                    <a:lnTo>
                      <a:pt x="159" y="82"/>
                    </a:lnTo>
                    <a:lnTo>
                      <a:pt x="152" y="82"/>
                    </a:lnTo>
                    <a:lnTo>
                      <a:pt x="148" y="82"/>
                    </a:lnTo>
                    <a:lnTo>
                      <a:pt x="148" y="89"/>
                    </a:lnTo>
                    <a:lnTo>
                      <a:pt x="152" y="89"/>
                    </a:lnTo>
                    <a:lnTo>
                      <a:pt x="155" y="93"/>
                    </a:lnTo>
                    <a:lnTo>
                      <a:pt x="155" y="97"/>
                    </a:lnTo>
                    <a:lnTo>
                      <a:pt x="152" y="97"/>
                    </a:lnTo>
                    <a:lnTo>
                      <a:pt x="148" y="97"/>
                    </a:lnTo>
                    <a:lnTo>
                      <a:pt x="144" y="100"/>
                    </a:lnTo>
                    <a:lnTo>
                      <a:pt x="144" y="104"/>
                    </a:lnTo>
                    <a:lnTo>
                      <a:pt x="144" y="108"/>
                    </a:lnTo>
                    <a:lnTo>
                      <a:pt x="144" y="111"/>
                    </a:lnTo>
                    <a:lnTo>
                      <a:pt x="144" y="111"/>
                    </a:lnTo>
                    <a:lnTo>
                      <a:pt x="144" y="119"/>
                    </a:lnTo>
                    <a:lnTo>
                      <a:pt x="140" y="123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7" y="123"/>
                    </a:lnTo>
                    <a:lnTo>
                      <a:pt x="129" y="123"/>
                    </a:lnTo>
                    <a:lnTo>
                      <a:pt x="129" y="119"/>
                    </a:lnTo>
                    <a:lnTo>
                      <a:pt x="126" y="123"/>
                    </a:lnTo>
                    <a:lnTo>
                      <a:pt x="126" y="123"/>
                    </a:lnTo>
                    <a:lnTo>
                      <a:pt x="118" y="126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4"/>
                    </a:lnTo>
                    <a:lnTo>
                      <a:pt x="111" y="130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7"/>
                    </a:lnTo>
                    <a:lnTo>
                      <a:pt x="103" y="137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100" y="152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96" y="160"/>
                    </a:lnTo>
                    <a:lnTo>
                      <a:pt x="89" y="160"/>
                    </a:lnTo>
                    <a:lnTo>
                      <a:pt x="85" y="160"/>
                    </a:lnTo>
                    <a:lnTo>
                      <a:pt x="74" y="160"/>
                    </a:lnTo>
                    <a:lnTo>
                      <a:pt x="70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5" y="163"/>
                    </a:lnTo>
                    <a:lnTo>
                      <a:pt x="37" y="167"/>
                    </a:lnTo>
                    <a:lnTo>
                      <a:pt x="15" y="160"/>
                    </a:lnTo>
                    <a:lnTo>
                      <a:pt x="29" y="145"/>
                    </a:lnTo>
                    <a:lnTo>
                      <a:pt x="29" y="141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6" y="126"/>
                    </a:lnTo>
                    <a:lnTo>
                      <a:pt x="11" y="126"/>
                    </a:lnTo>
                    <a:lnTo>
                      <a:pt x="11" y="123"/>
                    </a:lnTo>
                    <a:lnTo>
                      <a:pt x="7" y="119"/>
                    </a:lnTo>
                    <a:lnTo>
                      <a:pt x="11" y="119"/>
                    </a:lnTo>
                    <a:lnTo>
                      <a:pt x="7" y="111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3" y="93"/>
                    </a:lnTo>
                    <a:lnTo>
                      <a:pt x="3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0" y="78"/>
                    </a:lnTo>
                    <a:lnTo>
                      <a:pt x="0" y="74"/>
                    </a:lnTo>
                    <a:lnTo>
                      <a:pt x="3" y="74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3" y="67"/>
                    </a:lnTo>
                    <a:lnTo>
                      <a:pt x="7" y="63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7" y="56"/>
                    </a:lnTo>
                    <a:lnTo>
                      <a:pt x="7" y="56"/>
                    </a:lnTo>
                    <a:lnTo>
                      <a:pt x="11" y="60"/>
                    </a:lnTo>
                    <a:lnTo>
                      <a:pt x="15" y="60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0"/>
                    </a:lnTo>
                    <a:lnTo>
                      <a:pt x="26" y="60"/>
                    </a:lnTo>
                    <a:lnTo>
                      <a:pt x="26" y="63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33" y="63"/>
                    </a:lnTo>
                    <a:lnTo>
                      <a:pt x="37" y="60"/>
                    </a:lnTo>
                    <a:lnTo>
                      <a:pt x="37" y="56"/>
                    </a:lnTo>
                    <a:lnTo>
                      <a:pt x="40" y="56"/>
                    </a:lnTo>
                    <a:lnTo>
                      <a:pt x="37" y="52"/>
                    </a:lnTo>
                    <a:lnTo>
                      <a:pt x="44" y="52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2" y="45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5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6" y="26"/>
                    </a:lnTo>
                    <a:lnTo>
                      <a:pt x="66" y="26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6" y="26"/>
                    </a:lnTo>
                    <a:lnTo>
                      <a:pt x="100" y="26"/>
                    </a:lnTo>
                    <a:lnTo>
                      <a:pt x="100" y="22"/>
                    </a:lnTo>
                    <a:lnTo>
                      <a:pt x="103" y="26"/>
                    </a:lnTo>
                    <a:lnTo>
                      <a:pt x="107" y="30"/>
                    </a:lnTo>
                    <a:lnTo>
                      <a:pt x="111" y="30"/>
                    </a:lnTo>
                    <a:lnTo>
                      <a:pt x="114" y="30"/>
                    </a:lnTo>
                    <a:lnTo>
                      <a:pt x="118" y="26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6" y="22"/>
                    </a:lnTo>
                    <a:lnTo>
                      <a:pt x="126" y="22"/>
                    </a:lnTo>
                    <a:lnTo>
                      <a:pt x="129" y="26"/>
                    </a:lnTo>
                    <a:lnTo>
                      <a:pt x="133" y="26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3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40" y="19"/>
                    </a:lnTo>
                    <a:lnTo>
                      <a:pt x="144" y="19"/>
                    </a:lnTo>
                    <a:lnTo>
                      <a:pt x="144" y="15"/>
                    </a:lnTo>
                    <a:lnTo>
                      <a:pt x="144" y="11"/>
                    </a:lnTo>
                    <a:lnTo>
                      <a:pt x="144" y="11"/>
                    </a:lnTo>
                    <a:lnTo>
                      <a:pt x="148" y="8"/>
                    </a:lnTo>
                    <a:lnTo>
                      <a:pt x="148" y="4"/>
                    </a:lnTo>
                    <a:lnTo>
                      <a:pt x="148" y="0"/>
                    </a:lnTo>
                    <a:lnTo>
                      <a:pt x="155" y="0"/>
                    </a:lnTo>
                    <a:lnTo>
                      <a:pt x="155" y="4"/>
                    </a:lnTo>
                    <a:lnTo>
                      <a:pt x="159" y="4"/>
                    </a:lnTo>
                    <a:lnTo>
                      <a:pt x="159" y="8"/>
                    </a:lnTo>
                    <a:lnTo>
                      <a:pt x="159" y="11"/>
                    </a:lnTo>
                    <a:lnTo>
                      <a:pt x="159" y="11"/>
                    </a:lnTo>
                    <a:lnTo>
                      <a:pt x="163" y="11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2"/>
                    </a:lnTo>
                    <a:lnTo>
                      <a:pt x="163" y="30"/>
                    </a:lnTo>
                    <a:lnTo>
                      <a:pt x="166" y="30"/>
                    </a:lnTo>
                    <a:lnTo>
                      <a:pt x="166" y="34"/>
                    </a:lnTo>
                    <a:lnTo>
                      <a:pt x="170" y="34"/>
                    </a:lnTo>
                    <a:lnTo>
                      <a:pt x="174" y="34"/>
                    </a:lnTo>
                    <a:lnTo>
                      <a:pt x="177" y="34"/>
                    </a:lnTo>
                    <a:lnTo>
                      <a:pt x="177" y="30"/>
                    </a:lnTo>
                    <a:lnTo>
                      <a:pt x="181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9" y="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8" name="Freeform 37"/>
              <p:cNvSpPr>
                <a:spLocks noEditPoints="1"/>
              </p:cNvSpPr>
              <p:nvPr/>
            </p:nvSpPr>
            <p:spPr bwMode="auto">
              <a:xfrm>
                <a:off x="4435835" y="1921504"/>
                <a:ext cx="133810" cy="95211"/>
              </a:xfrm>
              <a:custGeom>
                <a:avLst/>
                <a:gdLst>
                  <a:gd name="T0" fmla="*/ 22 w 28"/>
                  <a:gd name="T1" fmla="*/ 19 h 20"/>
                  <a:gd name="T2" fmla="*/ 22 w 28"/>
                  <a:gd name="T3" fmla="*/ 18 h 20"/>
                  <a:gd name="T4" fmla="*/ 20 w 28"/>
                  <a:gd name="T5" fmla="*/ 18 h 20"/>
                  <a:gd name="T6" fmla="*/ 20 w 28"/>
                  <a:gd name="T7" fmla="*/ 19 h 20"/>
                  <a:gd name="T8" fmla="*/ 26 w 28"/>
                  <a:gd name="T9" fmla="*/ 16 h 20"/>
                  <a:gd name="T10" fmla="*/ 26 w 28"/>
                  <a:gd name="T11" fmla="*/ 14 h 20"/>
                  <a:gd name="T12" fmla="*/ 18 w 28"/>
                  <a:gd name="T13" fmla="*/ 12 h 20"/>
                  <a:gd name="T14" fmla="*/ 15 w 28"/>
                  <a:gd name="T15" fmla="*/ 15 h 20"/>
                  <a:gd name="T16" fmla="*/ 13 w 28"/>
                  <a:gd name="T17" fmla="*/ 14 h 20"/>
                  <a:gd name="T18" fmla="*/ 13 w 28"/>
                  <a:gd name="T19" fmla="*/ 12 h 20"/>
                  <a:gd name="T20" fmla="*/ 14 w 28"/>
                  <a:gd name="T21" fmla="*/ 12 h 20"/>
                  <a:gd name="T22" fmla="*/ 15 w 28"/>
                  <a:gd name="T23" fmla="*/ 12 h 20"/>
                  <a:gd name="T24" fmla="*/ 16 w 28"/>
                  <a:gd name="T25" fmla="*/ 10 h 20"/>
                  <a:gd name="T26" fmla="*/ 17 w 28"/>
                  <a:gd name="T27" fmla="*/ 13 h 20"/>
                  <a:gd name="T28" fmla="*/ 17 w 28"/>
                  <a:gd name="T29" fmla="*/ 14 h 20"/>
                  <a:gd name="T30" fmla="*/ 15 w 28"/>
                  <a:gd name="T31" fmla="*/ 16 h 20"/>
                  <a:gd name="T32" fmla="*/ 17 w 28"/>
                  <a:gd name="T33" fmla="*/ 16 h 20"/>
                  <a:gd name="T34" fmla="*/ 13 w 28"/>
                  <a:gd name="T35" fmla="*/ 16 h 20"/>
                  <a:gd name="T36" fmla="*/ 15 w 28"/>
                  <a:gd name="T37" fmla="*/ 16 h 20"/>
                  <a:gd name="T38" fmla="*/ 15 w 28"/>
                  <a:gd name="T39" fmla="*/ 17 h 20"/>
                  <a:gd name="T40" fmla="*/ 14 w 28"/>
                  <a:gd name="T41" fmla="*/ 18 h 20"/>
                  <a:gd name="T42" fmla="*/ 12 w 28"/>
                  <a:gd name="T43" fmla="*/ 17 h 20"/>
                  <a:gd name="T44" fmla="*/ 9 w 28"/>
                  <a:gd name="T45" fmla="*/ 12 h 20"/>
                  <a:gd name="T46" fmla="*/ 10 w 28"/>
                  <a:gd name="T47" fmla="*/ 12 h 20"/>
                  <a:gd name="T48" fmla="*/ 10 w 28"/>
                  <a:gd name="T49" fmla="*/ 17 h 20"/>
                  <a:gd name="T50" fmla="*/ 10 w 28"/>
                  <a:gd name="T51" fmla="*/ 17 h 20"/>
                  <a:gd name="T52" fmla="*/ 11 w 28"/>
                  <a:gd name="T53" fmla="*/ 15 h 20"/>
                  <a:gd name="T54" fmla="*/ 10 w 28"/>
                  <a:gd name="T55" fmla="*/ 13 h 20"/>
                  <a:gd name="T56" fmla="*/ 9 w 28"/>
                  <a:gd name="T57" fmla="*/ 16 h 20"/>
                  <a:gd name="T58" fmla="*/ 7 w 28"/>
                  <a:gd name="T59" fmla="*/ 14 h 20"/>
                  <a:gd name="T60" fmla="*/ 12 w 28"/>
                  <a:gd name="T61" fmla="*/ 2 h 20"/>
                  <a:gd name="T62" fmla="*/ 3 w 28"/>
                  <a:gd name="T63" fmla="*/ 6 h 20"/>
                  <a:gd name="T64" fmla="*/ 3 w 28"/>
                  <a:gd name="T65" fmla="*/ 7 h 20"/>
                  <a:gd name="T66" fmla="*/ 2 w 28"/>
                  <a:gd name="T67" fmla="*/ 6 h 20"/>
                  <a:gd name="T68" fmla="*/ 6 w 28"/>
                  <a:gd name="T69" fmla="*/ 5 h 20"/>
                  <a:gd name="T70" fmla="*/ 8 w 28"/>
                  <a:gd name="T71" fmla="*/ 5 h 20"/>
                  <a:gd name="T72" fmla="*/ 9 w 28"/>
                  <a:gd name="T73" fmla="*/ 1 h 20"/>
                  <a:gd name="T74" fmla="*/ 7 w 28"/>
                  <a:gd name="T75" fmla="*/ 2 h 20"/>
                  <a:gd name="T76" fmla="*/ 5 w 28"/>
                  <a:gd name="T77" fmla="*/ 4 h 20"/>
                  <a:gd name="T78" fmla="*/ 2 w 28"/>
                  <a:gd name="T79" fmla="*/ 5 h 20"/>
                  <a:gd name="T80" fmla="*/ 1 w 28"/>
                  <a:gd name="T81" fmla="*/ 6 h 20"/>
                  <a:gd name="T82" fmla="*/ 6 w 28"/>
                  <a:gd name="T83" fmla="*/ 16 h 20"/>
                  <a:gd name="T84" fmla="*/ 6 w 28"/>
                  <a:gd name="T85" fmla="*/ 15 h 20"/>
                  <a:gd name="T86" fmla="*/ 7 w 28"/>
                  <a:gd name="T87" fmla="*/ 12 h 20"/>
                  <a:gd name="T88" fmla="*/ 9 w 28"/>
                  <a:gd name="T89" fmla="*/ 11 h 20"/>
                  <a:gd name="T90" fmla="*/ 10 w 28"/>
                  <a:gd name="T91" fmla="*/ 9 h 20"/>
                  <a:gd name="T92" fmla="*/ 11 w 28"/>
                  <a:gd name="T93" fmla="*/ 9 h 20"/>
                  <a:gd name="T94" fmla="*/ 9 w 28"/>
                  <a:gd name="T95" fmla="*/ 8 h 20"/>
                  <a:gd name="T96" fmla="*/ 8 w 28"/>
                  <a:gd name="T97" fmla="*/ 6 h 20"/>
                  <a:gd name="T98" fmla="*/ 5 w 28"/>
                  <a:gd name="T99" fmla="*/ 5 h 20"/>
                  <a:gd name="T100" fmla="*/ 5 w 28"/>
                  <a:gd name="T101" fmla="*/ 7 h 20"/>
                  <a:gd name="T102" fmla="*/ 4 w 28"/>
                  <a:gd name="T103" fmla="*/ 8 h 20"/>
                  <a:gd name="T104" fmla="*/ 4 w 28"/>
                  <a:gd name="T105" fmla="*/ 6 h 20"/>
                  <a:gd name="T106" fmla="*/ 2 w 28"/>
                  <a:gd name="T107" fmla="*/ 8 h 20"/>
                  <a:gd name="T108" fmla="*/ 1 w 28"/>
                  <a:gd name="T109" fmla="*/ 9 h 20"/>
                  <a:gd name="T110" fmla="*/ 0 w 28"/>
                  <a:gd name="T111" fmla="*/ 10 h 20"/>
                  <a:gd name="T112" fmla="*/ 0 w 28"/>
                  <a:gd name="T113" fmla="*/ 12 h 20"/>
                  <a:gd name="T114" fmla="*/ 2 w 28"/>
                  <a:gd name="T115" fmla="*/ 14 h 20"/>
                  <a:gd name="T116" fmla="*/ 3 w 28"/>
                  <a:gd name="T117" fmla="*/ 16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8" h="20">
                    <a:moveTo>
                      <a:pt x="20" y="19"/>
                    </a:moveTo>
                    <a:cubicBezTo>
                      <a:pt x="20" y="20"/>
                      <a:pt x="20" y="20"/>
                      <a:pt x="20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lose/>
                    <a:moveTo>
                      <a:pt x="26" y="14"/>
                    </a:move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6"/>
                      <a:pt x="26" y="16"/>
                      <a:pt x="26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lose/>
                    <a:moveTo>
                      <a:pt x="18" y="12"/>
                    </a:moveTo>
                    <a:cubicBezTo>
                      <a:pt x="17" y="13"/>
                      <a:pt x="17" y="13"/>
                      <a:pt x="17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5" y="16"/>
                    </a:moveTo>
                    <a:cubicBezTo>
                      <a:pt x="15" y="16"/>
                      <a:pt x="15" y="16"/>
                      <a:pt x="15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lose/>
                    <a:moveTo>
                      <a:pt x="16" y="16"/>
                    </a:move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lose/>
                    <a:moveTo>
                      <a:pt x="13" y="16"/>
                    </a:move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lose/>
                    <a:moveTo>
                      <a:pt x="9" y="12"/>
                    </a:move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9" y="12"/>
                      <a:pt x="9" y="12"/>
                      <a:pt x="9" y="12"/>
                    </a:cubicBezTo>
                    <a:close/>
                    <a:moveTo>
                      <a:pt x="9" y="16"/>
                    </a:move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9" y="16"/>
                      <a:pt x="9" y="16"/>
                      <a:pt x="9" y="16"/>
                    </a:cubicBezTo>
                    <a:close/>
                    <a:moveTo>
                      <a:pt x="11" y="15"/>
                    </a:moveTo>
                    <a:cubicBezTo>
                      <a:pt x="11" y="16"/>
                      <a:pt x="11" y="16"/>
                      <a:pt x="11" y="16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1" y="15"/>
                      <a:pt x="11" y="15"/>
                    </a:cubicBezTo>
                    <a:close/>
                    <a:moveTo>
                      <a:pt x="7" y="13"/>
                    </a:moveTo>
                    <a:cubicBezTo>
                      <a:pt x="8" y="13"/>
                      <a:pt x="8" y="13"/>
                      <a:pt x="8" y="13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7" y="13"/>
                      <a:pt x="7" y="13"/>
                      <a:pt x="7" y="13"/>
                    </a:cubicBezTo>
                    <a:close/>
                    <a:moveTo>
                      <a:pt x="11" y="3"/>
                    </a:moveTo>
                    <a:cubicBezTo>
                      <a:pt x="11" y="2"/>
                      <a:pt x="11" y="2"/>
                      <a:pt x="11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3"/>
                      <a:pt x="11" y="3"/>
                      <a:pt x="11" y="3"/>
                    </a:cubicBezTo>
                    <a:close/>
                    <a:moveTo>
                      <a:pt x="3" y="7"/>
                    </a:moveTo>
                    <a:cubicBezTo>
                      <a:pt x="3" y="6"/>
                      <a:pt x="3" y="6"/>
                      <a:pt x="3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2" y="7"/>
                    </a:move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7"/>
                      <a:pt x="2" y="7"/>
                      <a:pt x="2" y="7"/>
                    </a:cubicBezTo>
                    <a:close/>
                    <a:moveTo>
                      <a:pt x="6" y="17"/>
                    </a:moveTo>
                    <a:cubicBezTo>
                      <a:pt x="6" y="17"/>
                      <a:pt x="6" y="17"/>
                      <a:pt x="6" y="17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1"/>
                      <a:pt x="9" y="11"/>
                      <a:pt x="9" y="11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lnTo>
                      <a:pt x="6" y="1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9" name="Freeform 38"/>
              <p:cNvSpPr>
                <a:spLocks noEditPoints="1"/>
              </p:cNvSpPr>
              <p:nvPr/>
            </p:nvSpPr>
            <p:spPr bwMode="auto">
              <a:xfrm>
                <a:off x="4368931" y="1467324"/>
                <a:ext cx="428448" cy="449035"/>
              </a:xfrm>
              <a:custGeom>
                <a:avLst/>
                <a:gdLst>
                  <a:gd name="T0" fmla="*/ 86 w 90"/>
                  <a:gd name="T1" fmla="*/ 12 h 94"/>
                  <a:gd name="T2" fmla="*/ 89 w 90"/>
                  <a:gd name="T3" fmla="*/ 7 h 94"/>
                  <a:gd name="T4" fmla="*/ 83 w 90"/>
                  <a:gd name="T5" fmla="*/ 5 h 94"/>
                  <a:gd name="T6" fmla="*/ 79 w 90"/>
                  <a:gd name="T7" fmla="*/ 5 h 94"/>
                  <a:gd name="T8" fmla="*/ 76 w 90"/>
                  <a:gd name="T9" fmla="*/ 0 h 94"/>
                  <a:gd name="T10" fmla="*/ 73 w 90"/>
                  <a:gd name="T11" fmla="*/ 6 h 94"/>
                  <a:gd name="T12" fmla="*/ 67 w 90"/>
                  <a:gd name="T13" fmla="*/ 9 h 94"/>
                  <a:gd name="T14" fmla="*/ 65 w 90"/>
                  <a:gd name="T15" fmla="*/ 4 h 94"/>
                  <a:gd name="T16" fmla="*/ 62 w 90"/>
                  <a:gd name="T17" fmla="*/ 10 h 94"/>
                  <a:gd name="T18" fmla="*/ 57 w 90"/>
                  <a:gd name="T19" fmla="*/ 11 h 94"/>
                  <a:gd name="T20" fmla="*/ 51 w 90"/>
                  <a:gd name="T21" fmla="*/ 16 h 94"/>
                  <a:gd name="T22" fmla="*/ 49 w 90"/>
                  <a:gd name="T23" fmla="*/ 18 h 94"/>
                  <a:gd name="T24" fmla="*/ 44 w 90"/>
                  <a:gd name="T25" fmla="*/ 18 h 94"/>
                  <a:gd name="T26" fmla="*/ 40 w 90"/>
                  <a:gd name="T27" fmla="*/ 23 h 94"/>
                  <a:gd name="T28" fmla="*/ 39 w 90"/>
                  <a:gd name="T29" fmla="*/ 26 h 94"/>
                  <a:gd name="T30" fmla="*/ 35 w 90"/>
                  <a:gd name="T31" fmla="*/ 29 h 94"/>
                  <a:gd name="T32" fmla="*/ 35 w 90"/>
                  <a:gd name="T33" fmla="*/ 32 h 94"/>
                  <a:gd name="T34" fmla="*/ 31 w 90"/>
                  <a:gd name="T35" fmla="*/ 37 h 94"/>
                  <a:gd name="T36" fmla="*/ 30 w 90"/>
                  <a:gd name="T37" fmla="*/ 40 h 94"/>
                  <a:gd name="T38" fmla="*/ 28 w 90"/>
                  <a:gd name="T39" fmla="*/ 46 h 94"/>
                  <a:gd name="T40" fmla="*/ 23 w 90"/>
                  <a:gd name="T41" fmla="*/ 51 h 94"/>
                  <a:gd name="T42" fmla="*/ 18 w 90"/>
                  <a:gd name="T43" fmla="*/ 57 h 94"/>
                  <a:gd name="T44" fmla="*/ 24 w 90"/>
                  <a:gd name="T45" fmla="*/ 57 h 94"/>
                  <a:gd name="T46" fmla="*/ 16 w 90"/>
                  <a:gd name="T47" fmla="*/ 59 h 94"/>
                  <a:gd name="T48" fmla="*/ 14 w 90"/>
                  <a:gd name="T49" fmla="*/ 63 h 94"/>
                  <a:gd name="T50" fmla="*/ 10 w 90"/>
                  <a:gd name="T51" fmla="*/ 64 h 94"/>
                  <a:gd name="T52" fmla="*/ 8 w 90"/>
                  <a:gd name="T53" fmla="*/ 67 h 94"/>
                  <a:gd name="T54" fmla="*/ 1 w 90"/>
                  <a:gd name="T55" fmla="*/ 68 h 94"/>
                  <a:gd name="T56" fmla="*/ 2 w 90"/>
                  <a:gd name="T57" fmla="*/ 72 h 94"/>
                  <a:gd name="T58" fmla="*/ 7 w 90"/>
                  <a:gd name="T59" fmla="*/ 73 h 94"/>
                  <a:gd name="T60" fmla="*/ 8 w 90"/>
                  <a:gd name="T61" fmla="*/ 75 h 94"/>
                  <a:gd name="T62" fmla="*/ 2 w 90"/>
                  <a:gd name="T63" fmla="*/ 77 h 94"/>
                  <a:gd name="T64" fmla="*/ 8 w 90"/>
                  <a:gd name="T65" fmla="*/ 79 h 94"/>
                  <a:gd name="T66" fmla="*/ 4 w 90"/>
                  <a:gd name="T67" fmla="*/ 84 h 94"/>
                  <a:gd name="T68" fmla="*/ 6 w 90"/>
                  <a:gd name="T69" fmla="*/ 88 h 94"/>
                  <a:gd name="T70" fmla="*/ 10 w 90"/>
                  <a:gd name="T71" fmla="*/ 94 h 94"/>
                  <a:gd name="T72" fmla="*/ 18 w 90"/>
                  <a:gd name="T73" fmla="*/ 87 h 94"/>
                  <a:gd name="T74" fmla="*/ 22 w 90"/>
                  <a:gd name="T75" fmla="*/ 85 h 94"/>
                  <a:gd name="T76" fmla="*/ 28 w 90"/>
                  <a:gd name="T77" fmla="*/ 88 h 94"/>
                  <a:gd name="T78" fmla="*/ 28 w 90"/>
                  <a:gd name="T79" fmla="*/ 66 h 94"/>
                  <a:gd name="T80" fmla="*/ 34 w 90"/>
                  <a:gd name="T81" fmla="*/ 40 h 94"/>
                  <a:gd name="T82" fmla="*/ 45 w 90"/>
                  <a:gd name="T83" fmla="*/ 25 h 94"/>
                  <a:gd name="T84" fmla="*/ 53 w 90"/>
                  <a:gd name="T85" fmla="*/ 18 h 94"/>
                  <a:gd name="T86" fmla="*/ 69 w 90"/>
                  <a:gd name="T87" fmla="*/ 20 h 94"/>
                  <a:gd name="T88" fmla="*/ 79 w 90"/>
                  <a:gd name="T89" fmla="*/ 10 h 94"/>
                  <a:gd name="T90" fmla="*/ 3 w 90"/>
                  <a:gd name="T91" fmla="*/ 81 h 94"/>
                  <a:gd name="T92" fmla="*/ 1 w 90"/>
                  <a:gd name="T93" fmla="*/ 80 h 94"/>
                  <a:gd name="T94" fmla="*/ 4 w 90"/>
                  <a:gd name="T95" fmla="*/ 67 h 94"/>
                  <a:gd name="T96" fmla="*/ 15 w 90"/>
                  <a:gd name="T97" fmla="*/ 58 h 94"/>
                  <a:gd name="T98" fmla="*/ 26 w 90"/>
                  <a:gd name="T99" fmla="*/ 44 h 94"/>
                  <a:gd name="T100" fmla="*/ 27 w 90"/>
                  <a:gd name="T101" fmla="*/ 30 h 94"/>
                  <a:gd name="T102" fmla="*/ 33 w 90"/>
                  <a:gd name="T103" fmla="*/ 23 h 94"/>
                  <a:gd name="T104" fmla="*/ 36 w 90"/>
                  <a:gd name="T105" fmla="*/ 20 h 94"/>
                  <a:gd name="T106" fmla="*/ 35 w 90"/>
                  <a:gd name="T107" fmla="*/ 22 h 94"/>
                  <a:gd name="T108" fmla="*/ 44 w 90"/>
                  <a:gd name="T109" fmla="*/ 16 h 94"/>
                  <a:gd name="T110" fmla="*/ 44 w 90"/>
                  <a:gd name="T111" fmla="*/ 16 h 94"/>
                  <a:gd name="T112" fmla="*/ 49 w 90"/>
                  <a:gd name="T113" fmla="*/ 12 h 94"/>
                  <a:gd name="T114" fmla="*/ 51 w 90"/>
                  <a:gd name="T115" fmla="*/ 10 h 94"/>
                  <a:gd name="T116" fmla="*/ 62 w 90"/>
                  <a:gd name="T117" fmla="*/ 6 h 94"/>
                  <a:gd name="T118" fmla="*/ 62 w 90"/>
                  <a:gd name="T119" fmla="*/ 5 h 94"/>
                  <a:gd name="T120" fmla="*/ 71 w 90"/>
                  <a:gd name="T121" fmla="*/ 2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0" h="94">
                    <a:moveTo>
                      <a:pt x="83" y="17"/>
                    </a:moveTo>
                    <a:cubicBezTo>
                      <a:pt x="84" y="17"/>
                      <a:pt x="84" y="17"/>
                      <a:pt x="84" y="17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5" y="15"/>
                      <a:pt x="85" y="15"/>
                      <a:pt x="85" y="15"/>
                    </a:cubicBezTo>
                    <a:cubicBezTo>
                      <a:pt x="86" y="15"/>
                      <a:pt x="86" y="15"/>
                      <a:pt x="86" y="15"/>
                    </a:cubicBezTo>
                    <a:cubicBezTo>
                      <a:pt x="87" y="14"/>
                      <a:pt x="87" y="14"/>
                      <a:pt x="87" y="14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2"/>
                      <a:pt x="89" y="12"/>
                      <a:pt x="89" y="12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0" y="9"/>
                      <a:pt x="80" y="9"/>
                      <a:pt x="80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3" y="9"/>
                      <a:pt x="83" y="9"/>
                      <a:pt x="83" y="9"/>
                    </a:cubicBezTo>
                    <a:cubicBezTo>
                      <a:pt x="84" y="9"/>
                      <a:pt x="84" y="9"/>
                      <a:pt x="84" y="9"/>
                    </a:cubicBezTo>
                    <a:cubicBezTo>
                      <a:pt x="86" y="9"/>
                      <a:pt x="86" y="9"/>
                      <a:pt x="86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7"/>
                      <a:pt x="88" y="7"/>
                      <a:pt x="88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6"/>
                      <a:pt x="88" y="6"/>
                      <a:pt x="88" y="6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4" y="4"/>
                      <a:pt x="84" y="4"/>
                      <a:pt x="84" y="4"/>
                    </a:cubicBezTo>
                    <a:cubicBezTo>
                      <a:pt x="84" y="5"/>
                      <a:pt x="84" y="5"/>
                      <a:pt x="84" y="5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2" y="5"/>
                      <a:pt x="82" y="5"/>
                      <a:pt x="82" y="5"/>
                    </a:cubicBezTo>
                    <a:cubicBezTo>
                      <a:pt x="82" y="4"/>
                      <a:pt x="82" y="4"/>
                      <a:pt x="82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3"/>
                      <a:pt x="83" y="3"/>
                      <a:pt x="83" y="3"/>
                    </a:cubicBezTo>
                    <a:cubicBezTo>
                      <a:pt x="82" y="3"/>
                      <a:pt x="82" y="3"/>
                      <a:pt x="82" y="3"/>
                    </a:cubicBezTo>
                    <a:cubicBezTo>
                      <a:pt x="81" y="3"/>
                      <a:pt x="81" y="3"/>
                      <a:pt x="81" y="3"/>
                    </a:cubicBezTo>
                    <a:cubicBezTo>
                      <a:pt x="80" y="3"/>
                      <a:pt x="80" y="3"/>
                      <a:pt x="80" y="3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5"/>
                      <a:pt x="80" y="5"/>
                      <a:pt x="80" y="5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7"/>
                      <a:pt x="80" y="7"/>
                      <a:pt x="80" y="7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7" y="7"/>
                      <a:pt x="77" y="7"/>
                      <a:pt x="77" y="7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8" y="5"/>
                      <a:pt x="78" y="5"/>
                      <a:pt x="78" y="5"/>
                    </a:cubicBezTo>
                    <a:cubicBezTo>
                      <a:pt x="79" y="5"/>
                      <a:pt x="79" y="5"/>
                      <a:pt x="79" y="5"/>
                    </a:cubicBezTo>
                    <a:cubicBezTo>
                      <a:pt x="79" y="4"/>
                      <a:pt x="79" y="4"/>
                      <a:pt x="79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8" y="3"/>
                      <a:pt x="78" y="3"/>
                      <a:pt x="78" y="3"/>
                    </a:cubicBezTo>
                    <a:cubicBezTo>
                      <a:pt x="79" y="3"/>
                      <a:pt x="79" y="3"/>
                      <a:pt x="79" y="3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1"/>
                      <a:pt x="78" y="1"/>
                      <a:pt x="78" y="1"/>
                    </a:cubicBezTo>
                    <a:cubicBezTo>
                      <a:pt x="78" y="0"/>
                      <a:pt x="78" y="0"/>
                      <a:pt x="78" y="0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6" y="0"/>
                      <a:pt x="76" y="0"/>
                      <a:pt x="76" y="0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4" y="2"/>
                      <a:pt x="74" y="2"/>
                      <a:pt x="74" y="2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7"/>
                      <a:pt x="74" y="7"/>
                      <a:pt x="74" y="7"/>
                    </a:cubicBezTo>
                    <a:cubicBezTo>
                      <a:pt x="73" y="6"/>
                      <a:pt x="73" y="6"/>
                      <a:pt x="73" y="6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3" y="5"/>
                      <a:pt x="73" y="5"/>
                      <a:pt x="73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4"/>
                      <a:pt x="72" y="4"/>
                      <a:pt x="72" y="4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1" y="4"/>
                      <a:pt x="71" y="4"/>
                      <a:pt x="71" y="4"/>
                    </a:cubicBezTo>
                    <a:cubicBezTo>
                      <a:pt x="71" y="5"/>
                      <a:pt x="71" y="5"/>
                      <a:pt x="71" y="5"/>
                    </a:cubicBezTo>
                    <a:cubicBezTo>
                      <a:pt x="70" y="6"/>
                      <a:pt x="70" y="6"/>
                      <a:pt x="70" y="6"/>
                    </a:cubicBezTo>
                    <a:cubicBezTo>
                      <a:pt x="69" y="7"/>
                      <a:pt x="69" y="7"/>
                      <a:pt x="69" y="7"/>
                    </a:cubicBezTo>
                    <a:cubicBezTo>
                      <a:pt x="70" y="8"/>
                      <a:pt x="70" y="8"/>
                      <a:pt x="70" y="8"/>
                    </a:cubicBezTo>
                    <a:cubicBezTo>
                      <a:pt x="69" y="9"/>
                      <a:pt x="69" y="9"/>
                      <a:pt x="69" y="9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9"/>
                      <a:pt x="68" y="9"/>
                      <a:pt x="68" y="9"/>
                    </a:cubicBezTo>
                    <a:cubicBezTo>
                      <a:pt x="67" y="9"/>
                      <a:pt x="67" y="9"/>
                      <a:pt x="67" y="9"/>
                    </a:cubicBezTo>
                    <a:cubicBezTo>
                      <a:pt x="68" y="8"/>
                      <a:pt x="68" y="8"/>
                      <a:pt x="68" y="8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6"/>
                      <a:pt x="68" y="6"/>
                      <a:pt x="68" y="6"/>
                    </a:cubicBezTo>
                    <a:cubicBezTo>
                      <a:pt x="69" y="5"/>
                      <a:pt x="69" y="5"/>
                      <a:pt x="69" y="5"/>
                    </a:cubicBezTo>
                    <a:cubicBezTo>
                      <a:pt x="69" y="4"/>
                      <a:pt x="69" y="4"/>
                      <a:pt x="69" y="4"/>
                    </a:cubicBezTo>
                    <a:cubicBezTo>
                      <a:pt x="70" y="4"/>
                      <a:pt x="70" y="4"/>
                      <a:pt x="70" y="4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7" y="4"/>
                      <a:pt x="67" y="4"/>
                      <a:pt x="67" y="4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4"/>
                      <a:pt x="66" y="4"/>
                      <a:pt x="66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6" y="5"/>
                      <a:pt x="66" y="5"/>
                      <a:pt x="66" y="5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4" y="7"/>
                      <a:pt x="64" y="7"/>
                      <a:pt x="64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2" y="7"/>
                      <a:pt x="62" y="7"/>
                      <a:pt x="62" y="7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3" y="11"/>
                      <a:pt x="63" y="11"/>
                      <a:pt x="63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1" y="11"/>
                      <a:pt x="61" y="11"/>
                      <a:pt x="61" y="11"/>
                    </a:cubicBezTo>
                    <a:cubicBezTo>
                      <a:pt x="61" y="10"/>
                      <a:pt x="61" y="10"/>
                      <a:pt x="61" y="10"/>
                    </a:cubicBezTo>
                    <a:cubicBezTo>
                      <a:pt x="60" y="10"/>
                      <a:pt x="60" y="10"/>
                      <a:pt x="60" y="10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0" y="9"/>
                      <a:pt x="60" y="9"/>
                      <a:pt x="60" y="9"/>
                    </a:cubicBezTo>
                    <a:cubicBezTo>
                      <a:pt x="59" y="9"/>
                      <a:pt x="59" y="9"/>
                      <a:pt x="59" y="9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5" y="8"/>
                      <a:pt x="55" y="8"/>
                      <a:pt x="55" y="8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5" y="10"/>
                      <a:pt x="55" y="10"/>
                      <a:pt x="55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7" y="10"/>
                      <a:pt x="57" y="10"/>
                      <a:pt x="57" y="10"/>
                    </a:cubicBezTo>
                    <a:cubicBezTo>
                      <a:pt x="57" y="11"/>
                      <a:pt x="57" y="11"/>
                      <a:pt x="57" y="11"/>
                    </a:cubicBezTo>
                    <a:cubicBezTo>
                      <a:pt x="57" y="12"/>
                      <a:pt x="57" y="12"/>
                      <a:pt x="57" y="12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7" y="13"/>
                      <a:pt x="57" y="13"/>
                      <a:pt x="57" y="13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5" y="11"/>
                      <a:pt x="55" y="11"/>
                      <a:pt x="55" y="11"/>
                    </a:cubicBezTo>
                    <a:cubicBezTo>
                      <a:pt x="55" y="12"/>
                      <a:pt x="55" y="12"/>
                      <a:pt x="55" y="12"/>
                    </a:cubicBezTo>
                    <a:cubicBezTo>
                      <a:pt x="54" y="12"/>
                      <a:pt x="54" y="12"/>
                      <a:pt x="54" y="12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3"/>
                      <a:pt x="53" y="13"/>
                      <a:pt x="53" y="13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4"/>
                      <a:pt x="52" y="14"/>
                      <a:pt x="52" y="14"/>
                    </a:cubicBezTo>
                    <a:cubicBezTo>
                      <a:pt x="52" y="12"/>
                      <a:pt x="52" y="12"/>
                      <a:pt x="52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50" y="16"/>
                      <a:pt x="50" y="16"/>
                      <a:pt x="50" y="16"/>
                    </a:cubicBezTo>
                    <a:cubicBezTo>
                      <a:pt x="49" y="15"/>
                      <a:pt x="49" y="15"/>
                      <a:pt x="49" y="15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8" y="15"/>
                      <a:pt x="48" y="15"/>
                      <a:pt x="48" y="15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7"/>
                      <a:pt x="50" y="17"/>
                      <a:pt x="50" y="17"/>
                    </a:cubicBezTo>
                    <a:cubicBezTo>
                      <a:pt x="49" y="18"/>
                      <a:pt x="49" y="18"/>
                      <a:pt x="49" y="18"/>
                    </a:cubicBezTo>
                    <a:cubicBezTo>
                      <a:pt x="49" y="17"/>
                      <a:pt x="49" y="17"/>
                      <a:pt x="49" y="17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8" y="17"/>
                      <a:pt x="48" y="17"/>
                      <a:pt x="48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7" y="18"/>
                      <a:pt x="47" y="18"/>
                      <a:pt x="47" y="18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5" y="17"/>
                      <a:pt x="45" y="17"/>
                      <a:pt x="45" y="17"/>
                    </a:cubicBezTo>
                    <a:cubicBezTo>
                      <a:pt x="45" y="18"/>
                      <a:pt x="45" y="18"/>
                      <a:pt x="45" y="18"/>
                    </a:cubicBezTo>
                    <a:cubicBezTo>
                      <a:pt x="44" y="18"/>
                      <a:pt x="44" y="18"/>
                      <a:pt x="44" y="18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9"/>
                      <a:pt x="42" y="19"/>
                      <a:pt x="42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4" y="20"/>
                      <a:pt x="44" y="20"/>
                      <a:pt x="44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1"/>
                      <a:pt x="43" y="21"/>
                      <a:pt x="43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2"/>
                      <a:pt x="39" y="22"/>
                      <a:pt x="39" y="22"/>
                    </a:cubicBezTo>
                    <a:cubicBezTo>
                      <a:pt x="39" y="23"/>
                      <a:pt x="39" y="23"/>
                      <a:pt x="39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4"/>
                      <a:pt x="43" y="24"/>
                      <a:pt x="43" y="24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40" y="26"/>
                      <a:pt x="40" y="26"/>
                      <a:pt x="40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8" y="25"/>
                      <a:pt x="38" y="25"/>
                      <a:pt x="38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6" y="31"/>
                      <a:pt x="36" y="31"/>
                      <a:pt x="36" y="31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1"/>
                      <a:pt x="29" y="41"/>
                      <a:pt x="29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6"/>
                      <a:pt x="28" y="46"/>
                      <a:pt x="28" y="46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3" y="51"/>
                      <a:pt x="23" y="51"/>
                      <a:pt x="23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2"/>
                      <a:pt x="23" y="52"/>
                      <a:pt x="23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1" y="52"/>
                      <a:pt x="21" y="52"/>
                      <a:pt x="21" y="52"/>
                    </a:cubicBezTo>
                    <a:cubicBezTo>
                      <a:pt x="22" y="53"/>
                      <a:pt x="22" y="53"/>
                      <a:pt x="22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5"/>
                      <a:pt x="20" y="55"/>
                      <a:pt x="20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3" y="57"/>
                      <a:pt x="23" y="57"/>
                      <a:pt x="23" y="57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8" y="61"/>
                      <a:pt x="18" y="61"/>
                      <a:pt x="18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7" y="58"/>
                      <a:pt x="17" y="58"/>
                      <a:pt x="17" y="58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60"/>
                      <a:pt x="16" y="60"/>
                      <a:pt x="16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2"/>
                      <a:pt x="13" y="62"/>
                      <a:pt x="13" y="62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1" y="70"/>
                      <a:pt x="1" y="70"/>
                      <a:pt x="1" y="70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4" y="72"/>
                      <a:pt x="4" y="72"/>
                      <a:pt x="4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1" y="72"/>
                      <a:pt x="1" y="72"/>
                      <a:pt x="1" y="72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4"/>
                      <a:pt x="1" y="74"/>
                      <a:pt x="1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4"/>
                      <a:pt x="9" y="74"/>
                      <a:pt x="9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2"/>
                      <a:pt x="11" y="72"/>
                      <a:pt x="11" y="72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6"/>
                      <a:pt x="9" y="76"/>
                      <a:pt x="9" y="76"/>
                    </a:cubicBezTo>
                    <a:cubicBezTo>
                      <a:pt x="8" y="76"/>
                      <a:pt x="8" y="76"/>
                      <a:pt x="8" y="76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3" y="75"/>
                      <a:pt x="3" y="75"/>
                      <a:pt x="3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3" y="76"/>
                      <a:pt x="3" y="76"/>
                      <a:pt x="3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1" y="77"/>
                      <a:pt x="1" y="77"/>
                      <a:pt x="1" y="77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3" y="77"/>
                      <a:pt x="3" y="77"/>
                      <a:pt x="3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4" y="79"/>
                      <a:pt x="4" y="79"/>
                      <a:pt x="4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7" y="78"/>
                      <a:pt x="7" y="78"/>
                      <a:pt x="7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9"/>
                      <a:pt x="8" y="79"/>
                      <a:pt x="8" y="79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1"/>
                      <a:pt x="7" y="81"/>
                      <a:pt x="7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80"/>
                      <a:pt x="6" y="80"/>
                      <a:pt x="6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6" y="81"/>
                      <a:pt x="6" y="81"/>
                      <a:pt x="6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5" y="82"/>
                      <a:pt x="5" y="82"/>
                      <a:pt x="5" y="82"/>
                    </a:cubicBezTo>
                    <a:cubicBezTo>
                      <a:pt x="6" y="82"/>
                      <a:pt x="6" y="82"/>
                      <a:pt x="6" y="82"/>
                    </a:cubicBezTo>
                    <a:cubicBezTo>
                      <a:pt x="6" y="83"/>
                      <a:pt x="6" y="83"/>
                      <a:pt x="6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4"/>
                      <a:pt x="5" y="84"/>
                      <a:pt x="5" y="84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4"/>
                      <a:pt x="4" y="84"/>
                      <a:pt x="4" y="84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2" y="84"/>
                      <a:pt x="2" y="84"/>
                      <a:pt x="2" y="84"/>
                    </a:cubicBezTo>
                    <a:cubicBezTo>
                      <a:pt x="2" y="85"/>
                      <a:pt x="2" y="85"/>
                      <a:pt x="2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5" y="86"/>
                      <a:pt x="5" y="86"/>
                      <a:pt x="5" y="86"/>
                    </a:cubicBezTo>
                    <a:cubicBezTo>
                      <a:pt x="4" y="85"/>
                      <a:pt x="4" y="85"/>
                      <a:pt x="4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5"/>
                      <a:pt x="6" y="85"/>
                      <a:pt x="6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6"/>
                      <a:pt x="6" y="86"/>
                      <a:pt x="6" y="86"/>
                    </a:cubicBezTo>
                    <a:cubicBezTo>
                      <a:pt x="6" y="87"/>
                      <a:pt x="6" y="87"/>
                      <a:pt x="6" y="87"/>
                    </a:cubicBezTo>
                    <a:cubicBezTo>
                      <a:pt x="5" y="87"/>
                      <a:pt x="5" y="87"/>
                      <a:pt x="5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8" y="88"/>
                      <a:pt x="8" y="88"/>
                      <a:pt x="8" y="88"/>
                    </a:cubicBezTo>
                    <a:cubicBezTo>
                      <a:pt x="7" y="88"/>
                      <a:pt x="7" y="88"/>
                      <a:pt x="7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5" y="88"/>
                      <a:pt x="5" y="88"/>
                      <a:pt x="5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3" y="88"/>
                      <a:pt x="3" y="88"/>
                      <a:pt x="3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4" y="91"/>
                      <a:pt x="4" y="91"/>
                      <a:pt x="4" y="91"/>
                    </a:cubicBezTo>
                    <a:cubicBezTo>
                      <a:pt x="5" y="91"/>
                      <a:pt x="5" y="91"/>
                      <a:pt x="5" y="91"/>
                    </a:cubicBezTo>
                    <a:cubicBezTo>
                      <a:pt x="6" y="92"/>
                      <a:pt x="6" y="92"/>
                      <a:pt x="6" y="92"/>
                    </a:cubicBezTo>
                    <a:cubicBezTo>
                      <a:pt x="8" y="92"/>
                      <a:pt x="8" y="92"/>
                      <a:pt x="8" y="92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7" y="93"/>
                      <a:pt x="7" y="93"/>
                      <a:pt x="7" y="93"/>
                    </a:cubicBezTo>
                    <a:cubicBezTo>
                      <a:pt x="8" y="94"/>
                      <a:pt x="8" y="94"/>
                      <a:pt x="8" y="94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3"/>
                      <a:pt x="10" y="93"/>
                      <a:pt x="10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4"/>
                      <a:pt x="10" y="94"/>
                      <a:pt x="10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2" y="94"/>
                      <a:pt x="12" y="94"/>
                      <a:pt x="12" y="94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6" y="92"/>
                      <a:pt x="16" y="92"/>
                      <a:pt x="16" y="92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5" y="90"/>
                      <a:pt x="15" y="90"/>
                      <a:pt x="15" y="90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8" y="90"/>
                      <a:pt x="18" y="90"/>
                      <a:pt x="18" y="90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8"/>
                      <a:pt x="19" y="88"/>
                      <a:pt x="19" y="88"/>
                    </a:cubicBezTo>
                    <a:cubicBezTo>
                      <a:pt x="18" y="87"/>
                      <a:pt x="18" y="87"/>
                      <a:pt x="18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8" y="86"/>
                      <a:pt x="18" y="86"/>
                      <a:pt x="18" y="86"/>
                    </a:cubicBezTo>
                    <a:cubicBezTo>
                      <a:pt x="17" y="86"/>
                      <a:pt x="17" y="86"/>
                      <a:pt x="17" y="86"/>
                    </a:cubicBezTo>
                    <a:cubicBezTo>
                      <a:pt x="17" y="85"/>
                      <a:pt x="17" y="85"/>
                      <a:pt x="17" y="85"/>
                    </a:cubicBezTo>
                    <a:cubicBezTo>
                      <a:pt x="18" y="85"/>
                      <a:pt x="18" y="85"/>
                      <a:pt x="18" y="85"/>
                    </a:cubicBezTo>
                    <a:cubicBezTo>
                      <a:pt x="19" y="86"/>
                      <a:pt x="19" y="86"/>
                      <a:pt x="19" y="86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3" y="87"/>
                      <a:pt x="23" y="87"/>
                      <a:pt x="23" y="87"/>
                    </a:cubicBezTo>
                    <a:cubicBezTo>
                      <a:pt x="23" y="86"/>
                      <a:pt x="23" y="86"/>
                      <a:pt x="23" y="86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2" y="85"/>
                      <a:pt x="22" y="85"/>
                      <a:pt x="22" y="85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2" y="83"/>
                      <a:pt x="22" y="83"/>
                      <a:pt x="22" y="83"/>
                    </a:cubicBezTo>
                    <a:cubicBezTo>
                      <a:pt x="22" y="82"/>
                      <a:pt x="22" y="82"/>
                      <a:pt x="22" y="82"/>
                    </a:cubicBezTo>
                    <a:cubicBezTo>
                      <a:pt x="23" y="82"/>
                      <a:pt x="23" y="82"/>
                      <a:pt x="23" y="82"/>
                    </a:cubicBezTo>
                    <a:cubicBezTo>
                      <a:pt x="24" y="82"/>
                      <a:pt x="24" y="82"/>
                      <a:pt x="24" y="82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4" y="85"/>
                      <a:pt x="24" y="85"/>
                      <a:pt x="24" y="85"/>
                    </a:cubicBezTo>
                    <a:cubicBezTo>
                      <a:pt x="24" y="86"/>
                      <a:pt x="24" y="86"/>
                      <a:pt x="24" y="86"/>
                    </a:cubicBezTo>
                    <a:cubicBezTo>
                      <a:pt x="25" y="87"/>
                      <a:pt x="25" y="87"/>
                      <a:pt x="25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8" y="88"/>
                      <a:pt x="28" y="88"/>
                      <a:pt x="28" y="88"/>
                    </a:cubicBezTo>
                    <a:cubicBezTo>
                      <a:pt x="27" y="85"/>
                      <a:pt x="27" y="85"/>
                      <a:pt x="27" y="85"/>
                    </a:cubicBezTo>
                    <a:cubicBezTo>
                      <a:pt x="27" y="84"/>
                      <a:pt x="27" y="84"/>
                      <a:pt x="27" y="84"/>
                    </a:cubicBezTo>
                    <a:cubicBezTo>
                      <a:pt x="27" y="83"/>
                      <a:pt x="27" y="83"/>
                      <a:pt x="27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9" y="82"/>
                      <a:pt x="29" y="82"/>
                      <a:pt x="29" y="82"/>
                    </a:cubicBezTo>
                    <a:cubicBezTo>
                      <a:pt x="29" y="81"/>
                      <a:pt x="29" y="81"/>
                      <a:pt x="29" y="81"/>
                    </a:cubicBezTo>
                    <a:cubicBezTo>
                      <a:pt x="29" y="80"/>
                      <a:pt x="29" y="80"/>
                      <a:pt x="29" y="80"/>
                    </a:cubicBezTo>
                    <a:cubicBezTo>
                      <a:pt x="30" y="79"/>
                      <a:pt x="30" y="79"/>
                      <a:pt x="30" y="79"/>
                    </a:cubicBezTo>
                    <a:cubicBezTo>
                      <a:pt x="29" y="78"/>
                      <a:pt x="29" y="78"/>
                      <a:pt x="29" y="78"/>
                    </a:cubicBezTo>
                    <a:cubicBezTo>
                      <a:pt x="29" y="76"/>
                      <a:pt x="29" y="76"/>
                      <a:pt x="29" y="76"/>
                    </a:cubicBezTo>
                    <a:cubicBezTo>
                      <a:pt x="28" y="75"/>
                      <a:pt x="28" y="75"/>
                      <a:pt x="28" y="75"/>
                    </a:cubicBezTo>
                    <a:cubicBezTo>
                      <a:pt x="28" y="74"/>
                      <a:pt x="28" y="74"/>
                      <a:pt x="28" y="74"/>
                    </a:cubicBezTo>
                    <a:cubicBezTo>
                      <a:pt x="30" y="74"/>
                      <a:pt x="30" y="74"/>
                      <a:pt x="30" y="74"/>
                    </a:cubicBezTo>
                    <a:cubicBezTo>
                      <a:pt x="30" y="72"/>
                      <a:pt x="30" y="72"/>
                      <a:pt x="30" y="72"/>
                    </a:cubicBezTo>
                    <a:cubicBezTo>
                      <a:pt x="31" y="71"/>
                      <a:pt x="31" y="71"/>
                      <a:pt x="31" y="71"/>
                    </a:cubicBezTo>
                    <a:cubicBezTo>
                      <a:pt x="29" y="70"/>
                      <a:pt x="29" y="70"/>
                      <a:pt x="29" y="70"/>
                    </a:cubicBezTo>
                    <a:cubicBezTo>
                      <a:pt x="28" y="69"/>
                      <a:pt x="28" y="69"/>
                      <a:pt x="28" y="69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8" y="65"/>
                      <a:pt x="28" y="65"/>
                      <a:pt x="28" y="65"/>
                    </a:cubicBezTo>
                    <a:cubicBezTo>
                      <a:pt x="27" y="64"/>
                      <a:pt x="27" y="64"/>
                      <a:pt x="27" y="64"/>
                    </a:cubicBezTo>
                    <a:cubicBezTo>
                      <a:pt x="28" y="62"/>
                      <a:pt x="28" y="62"/>
                      <a:pt x="28" y="62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6"/>
                      <a:pt x="27" y="56"/>
                      <a:pt x="27" y="56"/>
                    </a:cubicBezTo>
                    <a:cubicBezTo>
                      <a:pt x="28" y="55"/>
                      <a:pt x="28" y="55"/>
                      <a:pt x="28" y="55"/>
                    </a:cubicBezTo>
                    <a:cubicBezTo>
                      <a:pt x="29" y="54"/>
                      <a:pt x="29" y="54"/>
                      <a:pt x="29" y="54"/>
                    </a:cubicBezTo>
                    <a:cubicBezTo>
                      <a:pt x="30" y="55"/>
                      <a:pt x="30" y="55"/>
                      <a:pt x="30" y="55"/>
                    </a:cubicBezTo>
                    <a:cubicBezTo>
                      <a:pt x="32" y="55"/>
                      <a:pt x="32" y="55"/>
                      <a:pt x="32" y="55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2"/>
                      <a:pt x="32" y="52"/>
                      <a:pt x="32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4" y="45"/>
                      <a:pt x="34" y="45"/>
                      <a:pt x="34" y="45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0"/>
                      <a:pt x="34" y="40"/>
                      <a:pt x="34" y="40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0"/>
                      <a:pt x="40" y="30"/>
                      <a:pt x="40" y="30"/>
                    </a:cubicBezTo>
                    <a:cubicBezTo>
                      <a:pt x="40" y="29"/>
                      <a:pt x="40" y="29"/>
                      <a:pt x="40" y="29"/>
                    </a:cubicBezTo>
                    <a:cubicBezTo>
                      <a:pt x="41" y="29"/>
                      <a:pt x="41" y="29"/>
                      <a:pt x="41" y="29"/>
                    </a:cubicBezTo>
                    <a:cubicBezTo>
                      <a:pt x="41" y="28"/>
                      <a:pt x="41" y="28"/>
                      <a:pt x="41" y="28"/>
                    </a:cubicBezTo>
                    <a:cubicBezTo>
                      <a:pt x="42" y="27"/>
                      <a:pt x="42" y="27"/>
                      <a:pt x="42" y="27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4" y="26"/>
                      <a:pt x="44" y="26"/>
                      <a:pt x="44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6" y="26"/>
                      <a:pt x="46" y="26"/>
                      <a:pt x="46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6" y="22"/>
                      <a:pt x="46" y="22"/>
                      <a:pt x="46" y="22"/>
                    </a:cubicBezTo>
                    <a:cubicBezTo>
                      <a:pt x="47" y="22"/>
                      <a:pt x="47" y="22"/>
                      <a:pt x="47" y="22"/>
                    </a:cubicBezTo>
                    <a:cubicBezTo>
                      <a:pt x="48" y="22"/>
                      <a:pt x="48" y="22"/>
                      <a:pt x="48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2" y="19"/>
                      <a:pt x="52" y="19"/>
                      <a:pt x="52" y="19"/>
                    </a:cubicBezTo>
                    <a:cubicBezTo>
                      <a:pt x="52" y="18"/>
                      <a:pt x="52" y="18"/>
                      <a:pt x="52" y="18"/>
                    </a:cubicBezTo>
                    <a:cubicBezTo>
                      <a:pt x="53" y="18"/>
                      <a:pt x="53" y="18"/>
                      <a:pt x="53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2" y="21"/>
                      <a:pt x="62" y="21"/>
                      <a:pt x="62" y="21"/>
                    </a:cubicBezTo>
                    <a:cubicBezTo>
                      <a:pt x="64" y="21"/>
                      <a:pt x="64" y="21"/>
                      <a:pt x="64" y="21"/>
                    </a:cubicBezTo>
                    <a:cubicBezTo>
                      <a:pt x="65" y="20"/>
                      <a:pt x="65" y="20"/>
                      <a:pt x="65" y="20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6" y="19"/>
                      <a:pt x="66" y="19"/>
                      <a:pt x="66" y="19"/>
                    </a:cubicBezTo>
                    <a:cubicBezTo>
                      <a:pt x="68" y="20"/>
                      <a:pt x="68" y="20"/>
                      <a:pt x="68" y="20"/>
                    </a:cubicBezTo>
                    <a:cubicBezTo>
                      <a:pt x="69" y="20"/>
                      <a:pt x="69" y="20"/>
                      <a:pt x="69" y="20"/>
                    </a:cubicBezTo>
                    <a:cubicBezTo>
                      <a:pt x="69" y="19"/>
                      <a:pt x="69" y="19"/>
                      <a:pt x="69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2" y="13"/>
                      <a:pt x="72" y="13"/>
                      <a:pt x="72" y="13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4" y="10"/>
                      <a:pt x="74" y="10"/>
                      <a:pt x="74" y="10"/>
                    </a:cubicBezTo>
                    <a:cubicBezTo>
                      <a:pt x="75" y="11"/>
                      <a:pt x="75" y="11"/>
                      <a:pt x="75" y="11"/>
                    </a:cubicBezTo>
                    <a:cubicBezTo>
                      <a:pt x="76" y="11"/>
                      <a:pt x="76" y="11"/>
                      <a:pt x="76" y="11"/>
                    </a:cubicBezTo>
                    <a:cubicBezTo>
                      <a:pt x="76" y="10"/>
                      <a:pt x="76" y="10"/>
                      <a:pt x="76" y="10"/>
                    </a:cubicBezTo>
                    <a:cubicBezTo>
                      <a:pt x="76" y="9"/>
                      <a:pt x="76" y="9"/>
                      <a:pt x="76" y="9"/>
                    </a:cubicBezTo>
                    <a:cubicBezTo>
                      <a:pt x="78" y="9"/>
                      <a:pt x="78" y="9"/>
                      <a:pt x="78" y="9"/>
                    </a:cubicBezTo>
                    <a:cubicBezTo>
                      <a:pt x="79" y="10"/>
                      <a:pt x="79" y="10"/>
                      <a:pt x="79" y="10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81" y="12"/>
                      <a:pt x="81" y="12"/>
                      <a:pt x="81" y="12"/>
                    </a:cubicBezTo>
                    <a:cubicBezTo>
                      <a:pt x="82" y="12"/>
                      <a:pt x="82" y="12"/>
                      <a:pt x="82" y="12"/>
                    </a:cubicBezTo>
                    <a:cubicBezTo>
                      <a:pt x="83" y="12"/>
                      <a:pt x="83" y="12"/>
                      <a:pt x="83" y="12"/>
                    </a:cubicBezTo>
                    <a:cubicBezTo>
                      <a:pt x="83" y="13"/>
                      <a:pt x="83" y="13"/>
                      <a:pt x="83" y="13"/>
                    </a:cubicBezTo>
                    <a:cubicBezTo>
                      <a:pt x="84" y="14"/>
                      <a:pt x="84" y="14"/>
                      <a:pt x="84" y="14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3" y="17"/>
                      <a:pt x="83" y="17"/>
                      <a:pt x="83" y="17"/>
                    </a:cubicBezTo>
                    <a:close/>
                    <a:moveTo>
                      <a:pt x="4" y="87"/>
                    </a:moveTo>
                    <a:cubicBezTo>
                      <a:pt x="4" y="87"/>
                      <a:pt x="4" y="87"/>
                      <a:pt x="4" y="87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7"/>
                      <a:pt x="4" y="87"/>
                      <a:pt x="4" y="87"/>
                    </a:cubicBezTo>
                    <a:close/>
                    <a:moveTo>
                      <a:pt x="2" y="82"/>
                    </a:moveTo>
                    <a:cubicBezTo>
                      <a:pt x="2" y="82"/>
                      <a:pt x="2" y="82"/>
                      <a:pt x="2" y="82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2" y="83"/>
                      <a:pt x="2" y="83"/>
                      <a:pt x="2" y="83"/>
                    </a:cubicBezTo>
                    <a:cubicBezTo>
                      <a:pt x="2" y="82"/>
                      <a:pt x="2" y="82"/>
                      <a:pt x="2" y="82"/>
                    </a:cubicBezTo>
                    <a:close/>
                    <a:moveTo>
                      <a:pt x="3" y="81"/>
                    </a:move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lose/>
                    <a:moveTo>
                      <a:pt x="2" y="80"/>
                    </a:moveTo>
                    <a:cubicBezTo>
                      <a:pt x="2" y="81"/>
                      <a:pt x="2" y="81"/>
                      <a:pt x="2" y="81"/>
                    </a:cubicBezTo>
                    <a:cubicBezTo>
                      <a:pt x="2" y="81"/>
                      <a:pt x="2" y="81"/>
                      <a:pt x="2" y="81"/>
                    </a:cubicBezTo>
                    <a:cubicBezTo>
                      <a:pt x="2" y="80"/>
                      <a:pt x="2" y="80"/>
                      <a:pt x="2" y="80"/>
                    </a:cubicBezTo>
                    <a:close/>
                    <a:moveTo>
                      <a:pt x="1" y="77"/>
                    </a:moveTo>
                    <a:cubicBezTo>
                      <a:pt x="0" y="77"/>
                      <a:pt x="0" y="77"/>
                      <a:pt x="0" y="77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7"/>
                      <a:pt x="1" y="77"/>
                    </a:cubicBezTo>
                    <a:close/>
                    <a:moveTo>
                      <a:pt x="1" y="78"/>
                    </a:move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lose/>
                    <a:moveTo>
                      <a:pt x="2" y="79"/>
                    </a:moveTo>
                    <a:cubicBezTo>
                      <a:pt x="2" y="79"/>
                      <a:pt x="3" y="79"/>
                      <a:pt x="3" y="79"/>
                    </a:cubicBezTo>
                    <a:cubicBezTo>
                      <a:pt x="3" y="80"/>
                      <a:pt x="3" y="80"/>
                      <a:pt x="3" y="80"/>
                    </a:cubicBezTo>
                    <a:cubicBezTo>
                      <a:pt x="2" y="79"/>
                      <a:pt x="2" y="79"/>
                      <a:pt x="2" y="79"/>
                    </a:cubicBezTo>
                    <a:close/>
                    <a:moveTo>
                      <a:pt x="1" y="80"/>
                    </a:moveTo>
                    <a:cubicBezTo>
                      <a:pt x="0" y="79"/>
                      <a:pt x="0" y="79"/>
                      <a:pt x="0" y="79"/>
                    </a:cubicBezTo>
                    <a:cubicBezTo>
                      <a:pt x="1" y="79"/>
                      <a:pt x="1" y="79"/>
                      <a:pt x="1" y="79"/>
                    </a:cubicBezTo>
                    <a:cubicBezTo>
                      <a:pt x="1" y="80"/>
                      <a:pt x="1" y="80"/>
                      <a:pt x="1" y="80"/>
                    </a:cubicBezTo>
                    <a:close/>
                    <a:moveTo>
                      <a:pt x="0" y="75"/>
                    </a:moveTo>
                    <a:cubicBezTo>
                      <a:pt x="0" y="76"/>
                      <a:pt x="0" y="76"/>
                      <a:pt x="0" y="76"/>
                    </a:cubicBezTo>
                    <a:cubicBezTo>
                      <a:pt x="0" y="76"/>
                      <a:pt x="0" y="76"/>
                      <a:pt x="0" y="76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0" y="75"/>
                      <a:pt x="0" y="75"/>
                      <a:pt x="0" y="75"/>
                    </a:cubicBezTo>
                    <a:close/>
                    <a:moveTo>
                      <a:pt x="0" y="69"/>
                    </a:moveTo>
                    <a:cubicBezTo>
                      <a:pt x="1" y="70"/>
                      <a:pt x="1" y="70"/>
                      <a:pt x="1" y="70"/>
                    </a:cubicBezTo>
                    <a:cubicBezTo>
                      <a:pt x="0" y="70"/>
                      <a:pt x="0" y="70"/>
                      <a:pt x="0" y="70"/>
                    </a:cubicBezTo>
                    <a:cubicBezTo>
                      <a:pt x="0" y="69"/>
                      <a:pt x="0" y="69"/>
                      <a:pt x="0" y="69"/>
                    </a:cubicBezTo>
                    <a:close/>
                    <a:moveTo>
                      <a:pt x="0" y="68"/>
                    </a:moveTo>
                    <a:cubicBezTo>
                      <a:pt x="1" y="69"/>
                      <a:pt x="1" y="69"/>
                      <a:pt x="1" y="69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0" y="68"/>
                      <a:pt x="0" y="68"/>
                      <a:pt x="0" y="68"/>
                    </a:cubicBezTo>
                    <a:close/>
                    <a:moveTo>
                      <a:pt x="3" y="66"/>
                    </a:moveTo>
                    <a:cubicBezTo>
                      <a:pt x="3" y="67"/>
                      <a:pt x="3" y="67"/>
                      <a:pt x="3" y="67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6"/>
                      <a:pt x="3" y="66"/>
                      <a:pt x="3" y="66"/>
                    </a:cubicBezTo>
                    <a:close/>
                    <a:moveTo>
                      <a:pt x="4" y="66"/>
                    </a:moveTo>
                    <a:cubicBezTo>
                      <a:pt x="4" y="66"/>
                      <a:pt x="4" y="66"/>
                      <a:pt x="4" y="66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lose/>
                    <a:moveTo>
                      <a:pt x="12" y="61"/>
                    </a:moveTo>
                    <a:cubicBezTo>
                      <a:pt x="12" y="61"/>
                      <a:pt x="12" y="60"/>
                      <a:pt x="12" y="60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2" y="61"/>
                      <a:pt x="12" y="61"/>
                      <a:pt x="12" y="61"/>
                    </a:cubicBezTo>
                    <a:close/>
                    <a:moveTo>
                      <a:pt x="12" y="60"/>
                    </a:move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59"/>
                      <a:pt x="11" y="59"/>
                      <a:pt x="11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lose/>
                    <a:moveTo>
                      <a:pt x="13" y="58"/>
                    </a:moveTo>
                    <a:cubicBezTo>
                      <a:pt x="14" y="57"/>
                      <a:pt x="14" y="57"/>
                      <a:pt x="14" y="57"/>
                    </a:cubicBezTo>
                    <a:cubicBezTo>
                      <a:pt x="15" y="57"/>
                      <a:pt x="15" y="57"/>
                      <a:pt x="15" y="57"/>
                    </a:cubicBezTo>
                    <a:cubicBezTo>
                      <a:pt x="14" y="58"/>
                      <a:pt x="14" y="58"/>
                      <a:pt x="14" y="58"/>
                    </a:cubicBezTo>
                    <a:cubicBezTo>
                      <a:pt x="13" y="58"/>
                      <a:pt x="13" y="58"/>
                      <a:pt x="13" y="58"/>
                    </a:cubicBezTo>
                    <a:close/>
                    <a:moveTo>
                      <a:pt x="13" y="60"/>
                    </a:moveTo>
                    <a:cubicBezTo>
                      <a:pt x="13" y="59"/>
                      <a:pt x="13" y="59"/>
                      <a:pt x="13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59"/>
                      <a:pt x="15" y="59"/>
                      <a:pt x="15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4" y="60"/>
                      <a:pt x="14" y="60"/>
                      <a:pt x="14" y="60"/>
                    </a:cubicBezTo>
                    <a:cubicBezTo>
                      <a:pt x="13" y="60"/>
                      <a:pt x="13" y="60"/>
                      <a:pt x="13" y="60"/>
                    </a:cubicBezTo>
                    <a:close/>
                    <a:moveTo>
                      <a:pt x="24" y="48"/>
                    </a:moveTo>
                    <a:cubicBezTo>
                      <a:pt x="25" y="48"/>
                      <a:pt x="25" y="48"/>
                      <a:pt x="25" y="48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5" y="48"/>
                      <a:pt x="25" y="48"/>
                      <a:pt x="25" y="48"/>
                    </a:cubicBezTo>
                    <a:cubicBezTo>
                      <a:pt x="24" y="48"/>
                      <a:pt x="24" y="48"/>
                      <a:pt x="24" y="48"/>
                    </a:cubicBezTo>
                    <a:close/>
                    <a:moveTo>
                      <a:pt x="24" y="50"/>
                    </a:moveTo>
                    <a:cubicBezTo>
                      <a:pt x="23" y="50"/>
                      <a:pt x="23" y="50"/>
                      <a:pt x="23" y="50"/>
                    </a:cubicBezTo>
                    <a:cubicBezTo>
                      <a:pt x="22" y="50"/>
                      <a:pt x="22" y="50"/>
                      <a:pt x="22" y="50"/>
                    </a:cubicBezTo>
                    <a:cubicBezTo>
                      <a:pt x="23" y="49"/>
                      <a:pt x="23" y="49"/>
                      <a:pt x="23" y="49"/>
                    </a:cubicBezTo>
                    <a:cubicBezTo>
                      <a:pt x="24" y="49"/>
                      <a:pt x="24" y="49"/>
                      <a:pt x="24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4" y="50"/>
                      <a:pt x="24" y="50"/>
                      <a:pt x="24" y="50"/>
                    </a:cubicBezTo>
                    <a:close/>
                    <a:moveTo>
                      <a:pt x="26" y="43"/>
                    </a:move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5" y="44"/>
                      <a:pt x="25" y="44"/>
                      <a:pt x="25" y="44"/>
                    </a:cubicBezTo>
                    <a:cubicBezTo>
                      <a:pt x="26" y="43"/>
                      <a:pt x="26" y="43"/>
                      <a:pt x="26" y="43"/>
                    </a:cubicBezTo>
                    <a:close/>
                    <a:moveTo>
                      <a:pt x="27" y="42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7" y="42"/>
                      <a:pt x="27" y="42"/>
                      <a:pt x="27" y="42"/>
                    </a:cubicBezTo>
                    <a:cubicBezTo>
                      <a:pt x="27" y="42"/>
                      <a:pt x="27" y="42"/>
                      <a:pt x="27" y="42"/>
                    </a:cubicBezTo>
                    <a:close/>
                    <a:moveTo>
                      <a:pt x="27" y="40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40"/>
                      <a:pt x="28" y="40"/>
                      <a:pt x="28" y="40"/>
                    </a:cubicBezTo>
                    <a:cubicBezTo>
                      <a:pt x="27" y="41"/>
                      <a:pt x="27" y="41"/>
                      <a:pt x="27" y="41"/>
                    </a:cubicBezTo>
                    <a:cubicBezTo>
                      <a:pt x="27" y="40"/>
                      <a:pt x="27" y="40"/>
                      <a:pt x="27" y="40"/>
                    </a:cubicBezTo>
                    <a:close/>
                    <a:moveTo>
                      <a:pt x="32" y="33"/>
                    </a:move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3"/>
                      <a:pt x="32" y="33"/>
                      <a:pt x="32" y="33"/>
                    </a:cubicBezTo>
                    <a:close/>
                    <a:moveTo>
                      <a:pt x="27" y="29"/>
                    </a:moveTo>
                    <a:cubicBezTo>
                      <a:pt x="27" y="29"/>
                      <a:pt x="27" y="29"/>
                      <a:pt x="27" y="29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29"/>
                      <a:pt x="27" y="29"/>
                      <a:pt x="27" y="29"/>
                    </a:cubicBezTo>
                    <a:close/>
                    <a:moveTo>
                      <a:pt x="28" y="27"/>
                    </a:moveTo>
                    <a:cubicBezTo>
                      <a:pt x="27" y="28"/>
                      <a:pt x="27" y="28"/>
                      <a:pt x="27" y="28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8" y="26"/>
                      <a:pt x="28" y="26"/>
                      <a:pt x="28" y="26"/>
                    </a:cubicBezTo>
                    <a:cubicBezTo>
                      <a:pt x="28" y="27"/>
                      <a:pt x="28" y="27"/>
                      <a:pt x="28" y="27"/>
                    </a:cubicBezTo>
                    <a:close/>
                    <a:moveTo>
                      <a:pt x="29" y="26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lose/>
                    <a:moveTo>
                      <a:pt x="32" y="25"/>
                    </a:moveTo>
                    <a:cubicBezTo>
                      <a:pt x="32" y="25"/>
                      <a:pt x="32" y="25"/>
                      <a:pt x="32" y="25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2" y="25"/>
                      <a:pt x="32" y="25"/>
                      <a:pt x="32" y="25"/>
                    </a:cubicBezTo>
                    <a:close/>
                    <a:moveTo>
                      <a:pt x="33" y="23"/>
                    </a:moveTo>
                    <a:cubicBezTo>
                      <a:pt x="34" y="22"/>
                      <a:pt x="34" y="22"/>
                      <a:pt x="34" y="22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4" y="23"/>
                    </a:move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4" y="23"/>
                      <a:pt x="34" y="23"/>
                      <a:pt x="34" y="23"/>
                    </a:cubicBezTo>
                    <a:close/>
                    <a:moveTo>
                      <a:pt x="35" y="19"/>
                    </a:moveTo>
                    <a:cubicBezTo>
                      <a:pt x="35" y="20"/>
                      <a:pt x="35" y="20"/>
                      <a:pt x="35" y="20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4" y="22"/>
                      <a:pt x="34" y="22"/>
                      <a:pt x="34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5" y="21"/>
                      <a:pt x="35" y="21"/>
                      <a:pt x="35" y="21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3" y="20"/>
                      <a:pt x="33" y="20"/>
                      <a:pt x="33" y="20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4" y="20"/>
                      <a:pt x="34" y="20"/>
                      <a:pt x="34" y="20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9"/>
                      <a:pt x="35" y="19"/>
                      <a:pt x="35" y="19"/>
                    </a:cubicBezTo>
                    <a:close/>
                    <a:moveTo>
                      <a:pt x="36" y="20"/>
                    </a:moveTo>
                    <a:cubicBezTo>
                      <a:pt x="35" y="19"/>
                      <a:pt x="35" y="19"/>
                      <a:pt x="35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8" y="16"/>
                      <a:pt x="38" y="16"/>
                      <a:pt x="38" y="16"/>
                    </a:cubicBezTo>
                    <a:cubicBezTo>
                      <a:pt x="38" y="17"/>
                      <a:pt x="38" y="17"/>
                      <a:pt x="38" y="17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6" y="20"/>
                      <a:pt x="36" y="20"/>
                      <a:pt x="36" y="20"/>
                    </a:cubicBezTo>
                    <a:close/>
                    <a:moveTo>
                      <a:pt x="39" y="20"/>
                    </a:moveTo>
                    <a:cubicBezTo>
                      <a:pt x="40" y="21"/>
                      <a:pt x="40" y="21"/>
                      <a:pt x="40" y="21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6" y="24"/>
                      <a:pt x="36" y="24"/>
                      <a:pt x="36" y="24"/>
                    </a:cubicBezTo>
                    <a:cubicBezTo>
                      <a:pt x="36" y="23"/>
                      <a:pt x="36" y="23"/>
                      <a:pt x="36" y="23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9" y="21"/>
                      <a:pt x="39" y="21"/>
                      <a:pt x="39" y="21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9" y="20"/>
                      <a:pt x="39" y="20"/>
                      <a:pt x="39" y="20"/>
                    </a:cubicBezTo>
                    <a:close/>
                    <a:moveTo>
                      <a:pt x="39" y="19"/>
                    </a:move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40" y="19"/>
                      <a:pt x="40" y="19"/>
                      <a:pt x="40" y="19"/>
                    </a:cubicBezTo>
                    <a:cubicBezTo>
                      <a:pt x="40" y="20"/>
                      <a:pt x="40" y="20"/>
                      <a:pt x="40" y="20"/>
                    </a:cubicBezTo>
                    <a:cubicBezTo>
                      <a:pt x="39" y="19"/>
                      <a:pt x="39" y="19"/>
                      <a:pt x="39" y="19"/>
                    </a:cubicBezTo>
                    <a:close/>
                    <a:moveTo>
                      <a:pt x="41" y="21"/>
                    </a:moveTo>
                    <a:cubicBezTo>
                      <a:pt x="41" y="20"/>
                      <a:pt x="41" y="20"/>
                      <a:pt x="41" y="20"/>
                    </a:cubicBezTo>
                    <a:cubicBezTo>
                      <a:pt x="42" y="20"/>
                      <a:pt x="42" y="20"/>
                      <a:pt x="42" y="20"/>
                    </a:cubicBezTo>
                    <a:cubicBezTo>
                      <a:pt x="41" y="21"/>
                      <a:pt x="41" y="21"/>
                      <a:pt x="41" y="21"/>
                    </a:cubicBezTo>
                    <a:close/>
                    <a:moveTo>
                      <a:pt x="44" y="16"/>
                    </a:move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8"/>
                      <a:pt x="42" y="18"/>
                      <a:pt x="42" y="18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8"/>
                      <a:pt x="41" y="18"/>
                      <a:pt x="41" y="18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1" y="15"/>
                      <a:pt x="41" y="15"/>
                      <a:pt x="41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4"/>
                      <a:pt x="42" y="14"/>
                      <a:pt x="42" y="14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3" y="15"/>
                      <a:pt x="43" y="15"/>
                      <a:pt x="43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6"/>
                      <a:pt x="44" y="16"/>
                      <a:pt x="44" y="16"/>
                    </a:cubicBezTo>
                    <a:close/>
                    <a:moveTo>
                      <a:pt x="44" y="14"/>
                    </a:move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3"/>
                      <a:pt x="45" y="13"/>
                      <a:pt x="45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5" y="15"/>
                      <a:pt x="45" y="15"/>
                      <a:pt x="45" y="15"/>
                    </a:cubicBezTo>
                    <a:cubicBezTo>
                      <a:pt x="44" y="14"/>
                      <a:pt x="44" y="14"/>
                      <a:pt x="44" y="14"/>
                    </a:cubicBezTo>
                    <a:close/>
                    <a:moveTo>
                      <a:pt x="48" y="9"/>
                    </a:moveTo>
                    <a:cubicBezTo>
                      <a:pt x="47" y="9"/>
                      <a:pt x="47" y="9"/>
                      <a:pt x="47" y="9"/>
                    </a:cubicBezTo>
                    <a:cubicBezTo>
                      <a:pt x="48" y="9"/>
                      <a:pt x="48" y="9"/>
                      <a:pt x="48" y="9"/>
                    </a:cubicBezTo>
                    <a:cubicBezTo>
                      <a:pt x="48" y="9"/>
                      <a:pt x="48" y="9"/>
                      <a:pt x="48" y="9"/>
                    </a:cubicBezTo>
                    <a:close/>
                    <a:moveTo>
                      <a:pt x="46" y="11"/>
                    </a:moveTo>
                    <a:cubicBezTo>
                      <a:pt x="46" y="10"/>
                      <a:pt x="46" y="10"/>
                      <a:pt x="46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6" y="11"/>
                      <a:pt x="46" y="11"/>
                    </a:cubicBezTo>
                    <a:close/>
                    <a:moveTo>
                      <a:pt x="49" y="12"/>
                    </a:moveTo>
                    <a:cubicBezTo>
                      <a:pt x="49" y="11"/>
                      <a:pt x="49" y="11"/>
                      <a:pt x="49" y="11"/>
                    </a:cubicBezTo>
                    <a:cubicBezTo>
                      <a:pt x="50" y="12"/>
                      <a:pt x="50" y="12"/>
                      <a:pt x="50" y="12"/>
                    </a:cubicBezTo>
                    <a:cubicBezTo>
                      <a:pt x="49" y="12"/>
                      <a:pt x="49" y="12"/>
                      <a:pt x="49" y="12"/>
                    </a:cubicBezTo>
                    <a:close/>
                    <a:moveTo>
                      <a:pt x="48" y="12"/>
                    </a:move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6" y="11"/>
                      <a:pt x="46" y="11"/>
                      <a:pt x="46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8" y="12"/>
                      <a:pt x="48" y="12"/>
                      <a:pt x="48" y="12"/>
                    </a:cubicBezTo>
                    <a:close/>
                    <a:moveTo>
                      <a:pt x="51" y="10"/>
                    </a:move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0"/>
                      <a:pt x="49" y="10"/>
                      <a:pt x="49" y="10"/>
                    </a:cubicBezTo>
                    <a:cubicBezTo>
                      <a:pt x="49" y="9"/>
                      <a:pt x="49" y="9"/>
                      <a:pt x="49" y="9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1" y="10"/>
                      <a:pt x="51" y="10"/>
                      <a:pt x="51" y="10"/>
                    </a:cubicBezTo>
                    <a:cubicBezTo>
                      <a:pt x="51" y="10"/>
                      <a:pt x="51" y="10"/>
                      <a:pt x="51" y="10"/>
                    </a:cubicBezTo>
                    <a:close/>
                    <a:moveTo>
                      <a:pt x="53" y="11"/>
                    </a:moveTo>
                    <a:cubicBezTo>
                      <a:pt x="53" y="11"/>
                      <a:pt x="53" y="11"/>
                      <a:pt x="53" y="11"/>
                    </a:cubicBezTo>
                    <a:cubicBezTo>
                      <a:pt x="52" y="11"/>
                      <a:pt x="52" y="11"/>
                      <a:pt x="52" y="11"/>
                    </a:cubicBezTo>
                    <a:cubicBezTo>
                      <a:pt x="52" y="9"/>
                      <a:pt x="52" y="9"/>
                      <a:pt x="52" y="9"/>
                    </a:cubicBezTo>
                    <a:cubicBezTo>
                      <a:pt x="53" y="9"/>
                      <a:pt x="53" y="9"/>
                      <a:pt x="53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3" y="10"/>
                      <a:pt x="53" y="10"/>
                      <a:pt x="53" y="10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1"/>
                      <a:pt x="53" y="11"/>
                      <a:pt x="53" y="11"/>
                    </a:cubicBezTo>
                    <a:close/>
                    <a:moveTo>
                      <a:pt x="60" y="8"/>
                    </a:moveTo>
                    <a:cubicBezTo>
                      <a:pt x="59" y="8"/>
                      <a:pt x="59" y="8"/>
                      <a:pt x="59" y="8"/>
                    </a:cubicBezTo>
                    <a:cubicBezTo>
                      <a:pt x="58" y="8"/>
                      <a:pt x="58" y="8"/>
                      <a:pt x="58" y="8"/>
                    </a:cubicBezTo>
                    <a:cubicBezTo>
                      <a:pt x="59" y="7"/>
                      <a:pt x="59" y="7"/>
                      <a:pt x="59" y="7"/>
                    </a:cubicBezTo>
                    <a:cubicBezTo>
                      <a:pt x="60" y="7"/>
                      <a:pt x="60" y="7"/>
                      <a:pt x="60" y="7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0" y="8"/>
                      <a:pt x="60" y="8"/>
                      <a:pt x="60" y="8"/>
                    </a:cubicBezTo>
                    <a:close/>
                    <a:moveTo>
                      <a:pt x="61" y="8"/>
                    </a:moveTo>
                    <a:cubicBezTo>
                      <a:pt x="60" y="7"/>
                      <a:pt x="60" y="7"/>
                      <a:pt x="60" y="7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2" y="6"/>
                      <a:pt x="62" y="6"/>
                      <a:pt x="62" y="6"/>
                    </a:cubicBezTo>
                    <a:cubicBezTo>
                      <a:pt x="61" y="7"/>
                      <a:pt x="61" y="7"/>
                      <a:pt x="61" y="7"/>
                    </a:cubicBezTo>
                    <a:cubicBezTo>
                      <a:pt x="61" y="8"/>
                      <a:pt x="61" y="8"/>
                      <a:pt x="61" y="8"/>
                    </a:cubicBezTo>
                    <a:close/>
                    <a:moveTo>
                      <a:pt x="59" y="6"/>
                    </a:moveTo>
                    <a:cubicBezTo>
                      <a:pt x="59" y="6"/>
                      <a:pt x="59" y="6"/>
                      <a:pt x="59" y="6"/>
                    </a:cubicBezTo>
                    <a:cubicBezTo>
                      <a:pt x="57" y="6"/>
                      <a:pt x="57" y="6"/>
                      <a:pt x="57" y="6"/>
                    </a:cubicBezTo>
                    <a:cubicBezTo>
                      <a:pt x="57" y="5"/>
                      <a:pt x="57" y="5"/>
                      <a:pt x="57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59" y="6"/>
                      <a:pt x="59" y="6"/>
                      <a:pt x="59" y="6"/>
                    </a:cubicBezTo>
                    <a:close/>
                    <a:moveTo>
                      <a:pt x="62" y="5"/>
                    </a:moveTo>
                    <a:cubicBezTo>
                      <a:pt x="62" y="5"/>
                      <a:pt x="63" y="4"/>
                      <a:pt x="63" y="4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2" y="5"/>
                      <a:pt x="62" y="5"/>
                      <a:pt x="62" y="5"/>
                    </a:cubicBezTo>
                    <a:close/>
                    <a:moveTo>
                      <a:pt x="64" y="3"/>
                    </a:moveTo>
                    <a:cubicBezTo>
                      <a:pt x="64" y="3"/>
                      <a:pt x="64" y="3"/>
                      <a:pt x="64" y="3"/>
                    </a:cubicBezTo>
                    <a:cubicBezTo>
                      <a:pt x="64" y="3"/>
                      <a:pt x="64" y="3"/>
                      <a:pt x="64" y="3"/>
                    </a:cubicBezTo>
                    <a:cubicBezTo>
                      <a:pt x="63" y="2"/>
                      <a:pt x="63" y="2"/>
                      <a:pt x="63" y="2"/>
                    </a:cubicBezTo>
                    <a:cubicBezTo>
                      <a:pt x="64" y="2"/>
                      <a:pt x="64" y="2"/>
                      <a:pt x="64" y="2"/>
                    </a:cubicBezTo>
                    <a:cubicBezTo>
                      <a:pt x="64" y="3"/>
                      <a:pt x="64" y="3"/>
                      <a:pt x="64" y="3"/>
                    </a:cubicBezTo>
                    <a:close/>
                    <a:moveTo>
                      <a:pt x="66" y="1"/>
                    </a:moveTo>
                    <a:cubicBezTo>
                      <a:pt x="66" y="1"/>
                      <a:pt x="66" y="1"/>
                      <a:pt x="66" y="1"/>
                    </a:cubicBezTo>
                    <a:cubicBezTo>
                      <a:pt x="66" y="1"/>
                      <a:pt x="66" y="1"/>
                      <a:pt x="66" y="1"/>
                    </a:cubicBezTo>
                    <a:cubicBezTo>
                      <a:pt x="67" y="1"/>
                      <a:pt x="67" y="1"/>
                      <a:pt x="67" y="1"/>
                    </a:cubicBezTo>
                    <a:cubicBezTo>
                      <a:pt x="66" y="1"/>
                      <a:pt x="66" y="1"/>
                      <a:pt x="66" y="1"/>
                    </a:cubicBezTo>
                    <a:close/>
                    <a:moveTo>
                      <a:pt x="67" y="2"/>
                    </a:moveTo>
                    <a:cubicBezTo>
                      <a:pt x="67" y="2"/>
                      <a:pt x="67" y="2"/>
                      <a:pt x="67" y="2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69" y="0"/>
                      <a:pt x="69" y="0"/>
                      <a:pt x="69" y="0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70" y="1"/>
                      <a:pt x="70" y="1"/>
                      <a:pt x="70" y="1"/>
                    </a:cubicBezTo>
                    <a:cubicBezTo>
                      <a:pt x="70" y="2"/>
                      <a:pt x="70" y="2"/>
                      <a:pt x="70" y="2"/>
                    </a:cubicBezTo>
                    <a:cubicBezTo>
                      <a:pt x="71" y="2"/>
                      <a:pt x="71" y="2"/>
                      <a:pt x="71" y="2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2"/>
                      <a:pt x="68" y="2"/>
                      <a:pt x="68" y="2"/>
                    </a:cubicBezTo>
                    <a:lnTo>
                      <a:pt x="67" y="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0" name="Freeform 39"/>
              <p:cNvSpPr>
                <a:spLocks noEditPoints="1"/>
              </p:cNvSpPr>
              <p:nvPr/>
            </p:nvSpPr>
            <p:spPr bwMode="auto">
              <a:xfrm>
                <a:off x="4488589" y="1553527"/>
                <a:ext cx="213581" cy="434881"/>
              </a:xfrm>
              <a:custGeom>
                <a:avLst/>
                <a:gdLst>
                  <a:gd name="T0" fmla="*/ 7 w 166"/>
                  <a:gd name="T1" fmla="*/ 241 h 338"/>
                  <a:gd name="T2" fmla="*/ 18 w 166"/>
                  <a:gd name="T3" fmla="*/ 226 h 338"/>
                  <a:gd name="T4" fmla="*/ 22 w 166"/>
                  <a:gd name="T5" fmla="*/ 197 h 338"/>
                  <a:gd name="T6" fmla="*/ 11 w 166"/>
                  <a:gd name="T7" fmla="*/ 163 h 338"/>
                  <a:gd name="T8" fmla="*/ 26 w 166"/>
                  <a:gd name="T9" fmla="*/ 137 h 338"/>
                  <a:gd name="T10" fmla="*/ 33 w 166"/>
                  <a:gd name="T11" fmla="*/ 97 h 338"/>
                  <a:gd name="T12" fmla="*/ 48 w 166"/>
                  <a:gd name="T13" fmla="*/ 74 h 338"/>
                  <a:gd name="T14" fmla="*/ 55 w 166"/>
                  <a:gd name="T15" fmla="*/ 45 h 338"/>
                  <a:gd name="T16" fmla="*/ 70 w 166"/>
                  <a:gd name="T17" fmla="*/ 30 h 338"/>
                  <a:gd name="T18" fmla="*/ 78 w 166"/>
                  <a:gd name="T19" fmla="*/ 22 h 338"/>
                  <a:gd name="T20" fmla="*/ 96 w 166"/>
                  <a:gd name="T21" fmla="*/ 19 h 338"/>
                  <a:gd name="T22" fmla="*/ 103 w 166"/>
                  <a:gd name="T23" fmla="*/ 8 h 338"/>
                  <a:gd name="T24" fmla="*/ 111 w 166"/>
                  <a:gd name="T25" fmla="*/ 4 h 338"/>
                  <a:gd name="T26" fmla="*/ 141 w 166"/>
                  <a:gd name="T27" fmla="*/ 19 h 338"/>
                  <a:gd name="T28" fmla="*/ 148 w 166"/>
                  <a:gd name="T29" fmla="*/ 30 h 338"/>
                  <a:gd name="T30" fmla="*/ 155 w 166"/>
                  <a:gd name="T31" fmla="*/ 52 h 338"/>
                  <a:gd name="T32" fmla="*/ 155 w 166"/>
                  <a:gd name="T33" fmla="*/ 78 h 338"/>
                  <a:gd name="T34" fmla="*/ 159 w 166"/>
                  <a:gd name="T35" fmla="*/ 89 h 338"/>
                  <a:gd name="T36" fmla="*/ 144 w 166"/>
                  <a:gd name="T37" fmla="*/ 89 h 338"/>
                  <a:gd name="T38" fmla="*/ 133 w 166"/>
                  <a:gd name="T39" fmla="*/ 93 h 338"/>
                  <a:gd name="T40" fmla="*/ 129 w 166"/>
                  <a:gd name="T41" fmla="*/ 104 h 338"/>
                  <a:gd name="T42" fmla="*/ 129 w 166"/>
                  <a:gd name="T43" fmla="*/ 108 h 338"/>
                  <a:gd name="T44" fmla="*/ 133 w 166"/>
                  <a:gd name="T45" fmla="*/ 119 h 338"/>
                  <a:gd name="T46" fmla="*/ 126 w 166"/>
                  <a:gd name="T47" fmla="*/ 134 h 338"/>
                  <a:gd name="T48" fmla="*/ 115 w 166"/>
                  <a:gd name="T49" fmla="*/ 149 h 338"/>
                  <a:gd name="T50" fmla="*/ 103 w 166"/>
                  <a:gd name="T51" fmla="*/ 156 h 338"/>
                  <a:gd name="T52" fmla="*/ 92 w 166"/>
                  <a:gd name="T53" fmla="*/ 160 h 338"/>
                  <a:gd name="T54" fmla="*/ 85 w 166"/>
                  <a:gd name="T55" fmla="*/ 174 h 338"/>
                  <a:gd name="T56" fmla="*/ 81 w 166"/>
                  <a:gd name="T57" fmla="*/ 189 h 338"/>
                  <a:gd name="T58" fmla="*/ 81 w 166"/>
                  <a:gd name="T59" fmla="*/ 204 h 338"/>
                  <a:gd name="T60" fmla="*/ 85 w 166"/>
                  <a:gd name="T61" fmla="*/ 215 h 338"/>
                  <a:gd name="T62" fmla="*/ 100 w 166"/>
                  <a:gd name="T63" fmla="*/ 226 h 338"/>
                  <a:gd name="T64" fmla="*/ 100 w 166"/>
                  <a:gd name="T65" fmla="*/ 249 h 338"/>
                  <a:gd name="T66" fmla="*/ 85 w 166"/>
                  <a:gd name="T67" fmla="*/ 245 h 338"/>
                  <a:gd name="T68" fmla="*/ 70 w 166"/>
                  <a:gd name="T69" fmla="*/ 245 h 338"/>
                  <a:gd name="T70" fmla="*/ 81 w 166"/>
                  <a:gd name="T71" fmla="*/ 249 h 338"/>
                  <a:gd name="T72" fmla="*/ 100 w 166"/>
                  <a:gd name="T73" fmla="*/ 252 h 338"/>
                  <a:gd name="T74" fmla="*/ 92 w 166"/>
                  <a:gd name="T75" fmla="*/ 256 h 338"/>
                  <a:gd name="T76" fmla="*/ 85 w 166"/>
                  <a:gd name="T77" fmla="*/ 264 h 338"/>
                  <a:gd name="T78" fmla="*/ 78 w 166"/>
                  <a:gd name="T79" fmla="*/ 271 h 338"/>
                  <a:gd name="T80" fmla="*/ 78 w 166"/>
                  <a:gd name="T81" fmla="*/ 282 h 338"/>
                  <a:gd name="T82" fmla="*/ 81 w 166"/>
                  <a:gd name="T83" fmla="*/ 301 h 338"/>
                  <a:gd name="T84" fmla="*/ 66 w 166"/>
                  <a:gd name="T85" fmla="*/ 319 h 338"/>
                  <a:gd name="T86" fmla="*/ 48 w 166"/>
                  <a:gd name="T87" fmla="*/ 330 h 338"/>
                  <a:gd name="T88" fmla="*/ 29 w 166"/>
                  <a:gd name="T89" fmla="*/ 330 h 338"/>
                  <a:gd name="T90" fmla="*/ 29 w 166"/>
                  <a:gd name="T91" fmla="*/ 315 h 338"/>
                  <a:gd name="T92" fmla="*/ 15 w 166"/>
                  <a:gd name="T93" fmla="*/ 297 h 338"/>
                  <a:gd name="T94" fmla="*/ 7 w 166"/>
                  <a:gd name="T95" fmla="*/ 282 h 338"/>
                  <a:gd name="T96" fmla="*/ 7 w 166"/>
                  <a:gd name="T97" fmla="*/ 275 h 338"/>
                  <a:gd name="T98" fmla="*/ 0 w 166"/>
                  <a:gd name="T99" fmla="*/ 264 h 338"/>
                  <a:gd name="T100" fmla="*/ 103 w 166"/>
                  <a:gd name="T101" fmla="*/ 252 h 338"/>
                  <a:gd name="T102" fmla="*/ 4 w 166"/>
                  <a:gd name="T103" fmla="*/ 278 h 338"/>
                  <a:gd name="T104" fmla="*/ 115 w 166"/>
                  <a:gd name="T105" fmla="*/ 271 h 338"/>
                  <a:gd name="T106" fmla="*/ 118 w 166"/>
                  <a:gd name="T107" fmla="*/ 282 h 338"/>
                  <a:gd name="T108" fmla="*/ 107 w 166"/>
                  <a:gd name="T109" fmla="*/ 304 h 338"/>
                  <a:gd name="T110" fmla="*/ 115 w 166"/>
                  <a:gd name="T111" fmla="*/ 293 h 338"/>
                  <a:gd name="T112" fmla="*/ 107 w 166"/>
                  <a:gd name="T113" fmla="*/ 286 h 338"/>
                  <a:gd name="T114" fmla="*/ 107 w 166"/>
                  <a:gd name="T115" fmla="*/ 301 h 338"/>
                  <a:gd name="T116" fmla="*/ 81 w 166"/>
                  <a:gd name="T117" fmla="*/ 319 h 338"/>
                  <a:gd name="T118" fmla="*/ 85 w 166"/>
                  <a:gd name="T119" fmla="*/ 297 h 3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66" h="338">
                    <a:moveTo>
                      <a:pt x="4" y="256"/>
                    </a:moveTo>
                    <a:lnTo>
                      <a:pt x="7" y="260"/>
                    </a:lnTo>
                    <a:lnTo>
                      <a:pt x="7" y="260"/>
                    </a:lnTo>
                    <a:lnTo>
                      <a:pt x="11" y="260"/>
                    </a:lnTo>
                    <a:lnTo>
                      <a:pt x="7" y="249"/>
                    </a:lnTo>
                    <a:lnTo>
                      <a:pt x="7" y="245"/>
                    </a:lnTo>
                    <a:lnTo>
                      <a:pt x="7" y="241"/>
                    </a:lnTo>
                    <a:lnTo>
                      <a:pt x="11" y="241"/>
                    </a:lnTo>
                    <a:lnTo>
                      <a:pt x="7" y="238"/>
                    </a:lnTo>
                    <a:lnTo>
                      <a:pt x="7" y="238"/>
                    </a:lnTo>
                    <a:lnTo>
                      <a:pt x="15" y="238"/>
                    </a:lnTo>
                    <a:lnTo>
                      <a:pt x="15" y="234"/>
                    </a:lnTo>
                    <a:lnTo>
                      <a:pt x="15" y="230"/>
                    </a:lnTo>
                    <a:lnTo>
                      <a:pt x="18" y="226"/>
                    </a:lnTo>
                    <a:lnTo>
                      <a:pt x="15" y="223"/>
                    </a:lnTo>
                    <a:lnTo>
                      <a:pt x="15" y="215"/>
                    </a:lnTo>
                    <a:lnTo>
                      <a:pt x="11" y="212"/>
                    </a:lnTo>
                    <a:lnTo>
                      <a:pt x="11" y="208"/>
                    </a:lnTo>
                    <a:lnTo>
                      <a:pt x="18" y="208"/>
                    </a:lnTo>
                    <a:lnTo>
                      <a:pt x="18" y="200"/>
                    </a:lnTo>
                    <a:lnTo>
                      <a:pt x="22" y="197"/>
                    </a:lnTo>
                    <a:lnTo>
                      <a:pt x="15" y="193"/>
                    </a:lnTo>
                    <a:lnTo>
                      <a:pt x="11" y="189"/>
                    </a:lnTo>
                    <a:lnTo>
                      <a:pt x="11" y="186"/>
                    </a:lnTo>
                    <a:lnTo>
                      <a:pt x="11" y="178"/>
                    </a:lnTo>
                    <a:lnTo>
                      <a:pt x="11" y="174"/>
                    </a:lnTo>
                    <a:lnTo>
                      <a:pt x="7" y="171"/>
                    </a:lnTo>
                    <a:lnTo>
                      <a:pt x="11" y="163"/>
                    </a:lnTo>
                    <a:lnTo>
                      <a:pt x="7" y="156"/>
                    </a:lnTo>
                    <a:lnTo>
                      <a:pt x="7" y="149"/>
                    </a:lnTo>
                    <a:lnTo>
                      <a:pt x="7" y="141"/>
                    </a:lnTo>
                    <a:lnTo>
                      <a:pt x="11" y="137"/>
                    </a:lnTo>
                    <a:lnTo>
                      <a:pt x="15" y="134"/>
                    </a:lnTo>
                    <a:lnTo>
                      <a:pt x="18" y="137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9" y="126"/>
                    </a:lnTo>
                    <a:lnTo>
                      <a:pt x="26" y="126"/>
                    </a:lnTo>
                    <a:lnTo>
                      <a:pt x="26" y="123"/>
                    </a:lnTo>
                    <a:lnTo>
                      <a:pt x="33" y="108"/>
                    </a:lnTo>
                    <a:lnTo>
                      <a:pt x="33" y="100"/>
                    </a:lnTo>
                    <a:lnTo>
                      <a:pt x="33" y="97"/>
                    </a:lnTo>
                    <a:lnTo>
                      <a:pt x="37" y="93"/>
                    </a:lnTo>
                    <a:lnTo>
                      <a:pt x="37" y="85"/>
                    </a:lnTo>
                    <a:lnTo>
                      <a:pt x="33" y="85"/>
                    </a:lnTo>
                    <a:lnTo>
                      <a:pt x="33" y="82"/>
                    </a:lnTo>
                    <a:lnTo>
                      <a:pt x="37" y="78"/>
                    </a:lnTo>
                    <a:lnTo>
                      <a:pt x="44" y="78"/>
                    </a:lnTo>
                    <a:lnTo>
                      <a:pt x="48" y="74"/>
                    </a:lnTo>
                    <a:lnTo>
                      <a:pt x="48" y="74"/>
                    </a:lnTo>
                    <a:lnTo>
                      <a:pt x="52" y="67"/>
                    </a:lnTo>
                    <a:lnTo>
                      <a:pt x="55" y="59"/>
                    </a:lnTo>
                    <a:lnTo>
                      <a:pt x="59" y="56"/>
                    </a:lnTo>
                    <a:lnTo>
                      <a:pt x="55" y="52"/>
                    </a:lnTo>
                    <a:lnTo>
                      <a:pt x="55" y="52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0"/>
                    </a:lnTo>
                    <a:lnTo>
                      <a:pt x="74" y="30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2" y="19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0" y="19"/>
                    </a:lnTo>
                    <a:lnTo>
                      <a:pt x="103" y="19"/>
                    </a:lnTo>
                    <a:lnTo>
                      <a:pt x="103" y="15"/>
                    </a:lnTo>
                    <a:lnTo>
                      <a:pt x="100" y="15"/>
                    </a:lnTo>
                    <a:lnTo>
                      <a:pt x="100" y="11"/>
                    </a:lnTo>
                    <a:lnTo>
                      <a:pt x="103" y="8"/>
                    </a:lnTo>
                    <a:lnTo>
                      <a:pt x="103" y="4"/>
                    </a:lnTo>
                    <a:lnTo>
                      <a:pt x="100" y="4"/>
                    </a:lnTo>
                    <a:lnTo>
                      <a:pt x="100" y="0"/>
                    </a:lnTo>
                    <a:lnTo>
                      <a:pt x="103" y="0"/>
                    </a:lnTo>
                    <a:lnTo>
                      <a:pt x="107" y="0"/>
                    </a:lnTo>
                    <a:lnTo>
                      <a:pt x="107" y="0"/>
                    </a:lnTo>
                    <a:lnTo>
                      <a:pt x="111" y="4"/>
                    </a:lnTo>
                    <a:lnTo>
                      <a:pt x="115" y="4"/>
                    </a:lnTo>
                    <a:lnTo>
                      <a:pt x="122" y="11"/>
                    </a:lnTo>
                    <a:lnTo>
                      <a:pt x="126" y="15"/>
                    </a:lnTo>
                    <a:lnTo>
                      <a:pt x="133" y="15"/>
                    </a:lnTo>
                    <a:lnTo>
                      <a:pt x="133" y="15"/>
                    </a:lnTo>
                    <a:lnTo>
                      <a:pt x="137" y="19"/>
                    </a:lnTo>
                    <a:lnTo>
                      <a:pt x="141" y="19"/>
                    </a:lnTo>
                    <a:lnTo>
                      <a:pt x="141" y="22"/>
                    </a:lnTo>
                    <a:lnTo>
                      <a:pt x="144" y="22"/>
                    </a:lnTo>
                    <a:lnTo>
                      <a:pt x="144" y="22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52" y="30"/>
                    </a:lnTo>
                    <a:lnTo>
                      <a:pt x="148" y="30"/>
                    </a:lnTo>
                    <a:lnTo>
                      <a:pt x="152" y="37"/>
                    </a:lnTo>
                    <a:lnTo>
                      <a:pt x="148" y="41"/>
                    </a:lnTo>
                    <a:lnTo>
                      <a:pt x="148" y="41"/>
                    </a:lnTo>
                    <a:lnTo>
                      <a:pt x="155" y="41"/>
                    </a:lnTo>
                    <a:lnTo>
                      <a:pt x="155" y="45"/>
                    </a:lnTo>
                    <a:lnTo>
                      <a:pt x="152" y="48"/>
                    </a:lnTo>
                    <a:lnTo>
                      <a:pt x="155" y="52"/>
                    </a:lnTo>
                    <a:lnTo>
                      <a:pt x="155" y="56"/>
                    </a:lnTo>
                    <a:lnTo>
                      <a:pt x="155" y="59"/>
                    </a:lnTo>
                    <a:lnTo>
                      <a:pt x="155" y="63"/>
                    </a:lnTo>
                    <a:lnTo>
                      <a:pt x="155" y="63"/>
                    </a:lnTo>
                    <a:lnTo>
                      <a:pt x="155" y="71"/>
                    </a:lnTo>
                    <a:lnTo>
                      <a:pt x="155" y="74"/>
                    </a:lnTo>
                    <a:lnTo>
                      <a:pt x="155" y="78"/>
                    </a:lnTo>
                    <a:lnTo>
                      <a:pt x="159" y="78"/>
                    </a:lnTo>
                    <a:lnTo>
                      <a:pt x="163" y="82"/>
                    </a:lnTo>
                    <a:lnTo>
                      <a:pt x="166" y="85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5" y="89"/>
                    </a:lnTo>
                    <a:lnTo>
                      <a:pt x="152" y="89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4" y="85"/>
                    </a:lnTo>
                    <a:lnTo>
                      <a:pt x="144" y="89"/>
                    </a:lnTo>
                    <a:lnTo>
                      <a:pt x="141" y="85"/>
                    </a:lnTo>
                    <a:lnTo>
                      <a:pt x="141" y="89"/>
                    </a:lnTo>
                    <a:lnTo>
                      <a:pt x="141" y="89"/>
                    </a:lnTo>
                    <a:lnTo>
                      <a:pt x="137" y="93"/>
                    </a:lnTo>
                    <a:lnTo>
                      <a:pt x="137" y="93"/>
                    </a:lnTo>
                    <a:lnTo>
                      <a:pt x="133" y="93"/>
                    </a:lnTo>
                    <a:lnTo>
                      <a:pt x="133" y="93"/>
                    </a:lnTo>
                    <a:lnTo>
                      <a:pt x="133" y="97"/>
                    </a:lnTo>
                    <a:lnTo>
                      <a:pt x="137" y="97"/>
                    </a:lnTo>
                    <a:lnTo>
                      <a:pt x="133" y="100"/>
                    </a:lnTo>
                    <a:lnTo>
                      <a:pt x="129" y="97"/>
                    </a:lnTo>
                    <a:lnTo>
                      <a:pt x="129" y="100"/>
                    </a:lnTo>
                    <a:lnTo>
                      <a:pt x="129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29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4"/>
                    </a:lnTo>
                    <a:lnTo>
                      <a:pt x="129" y="108"/>
                    </a:lnTo>
                    <a:lnTo>
                      <a:pt x="129" y="108"/>
                    </a:lnTo>
                    <a:lnTo>
                      <a:pt x="129" y="111"/>
                    </a:lnTo>
                    <a:lnTo>
                      <a:pt x="129" y="115"/>
                    </a:lnTo>
                    <a:lnTo>
                      <a:pt x="126" y="115"/>
                    </a:lnTo>
                    <a:lnTo>
                      <a:pt x="129" y="119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33" y="123"/>
                    </a:lnTo>
                    <a:lnTo>
                      <a:pt x="133" y="123"/>
                    </a:lnTo>
                    <a:lnTo>
                      <a:pt x="129" y="126"/>
                    </a:lnTo>
                    <a:lnTo>
                      <a:pt x="129" y="126"/>
                    </a:lnTo>
                    <a:lnTo>
                      <a:pt x="126" y="130"/>
                    </a:lnTo>
                    <a:lnTo>
                      <a:pt x="126" y="134"/>
                    </a:lnTo>
                    <a:lnTo>
                      <a:pt x="122" y="141"/>
                    </a:lnTo>
                    <a:lnTo>
                      <a:pt x="122" y="141"/>
                    </a:lnTo>
                    <a:lnTo>
                      <a:pt x="118" y="141"/>
                    </a:lnTo>
                    <a:lnTo>
                      <a:pt x="115" y="141"/>
                    </a:lnTo>
                    <a:lnTo>
                      <a:pt x="115" y="145"/>
                    </a:lnTo>
                    <a:lnTo>
                      <a:pt x="118" y="145"/>
                    </a:lnTo>
                    <a:lnTo>
                      <a:pt x="115" y="149"/>
                    </a:lnTo>
                    <a:lnTo>
                      <a:pt x="111" y="152"/>
                    </a:lnTo>
                    <a:lnTo>
                      <a:pt x="111" y="152"/>
                    </a:lnTo>
                    <a:lnTo>
                      <a:pt x="107" y="149"/>
                    </a:lnTo>
                    <a:lnTo>
                      <a:pt x="107" y="149"/>
                    </a:lnTo>
                    <a:lnTo>
                      <a:pt x="103" y="152"/>
                    </a:lnTo>
                    <a:lnTo>
                      <a:pt x="103" y="156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100" y="160"/>
                    </a:lnTo>
                    <a:lnTo>
                      <a:pt x="96" y="160"/>
                    </a:lnTo>
                    <a:lnTo>
                      <a:pt x="96" y="156"/>
                    </a:lnTo>
                    <a:lnTo>
                      <a:pt x="92" y="160"/>
                    </a:lnTo>
                    <a:lnTo>
                      <a:pt x="92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89" y="167"/>
                    </a:lnTo>
                    <a:lnTo>
                      <a:pt x="89" y="167"/>
                    </a:lnTo>
                    <a:lnTo>
                      <a:pt x="85" y="167"/>
                    </a:lnTo>
                    <a:lnTo>
                      <a:pt x="89" y="171"/>
                    </a:lnTo>
                    <a:lnTo>
                      <a:pt x="85" y="174"/>
                    </a:lnTo>
                    <a:lnTo>
                      <a:pt x="81" y="174"/>
                    </a:lnTo>
                    <a:lnTo>
                      <a:pt x="78" y="174"/>
                    </a:lnTo>
                    <a:lnTo>
                      <a:pt x="81" y="178"/>
                    </a:lnTo>
                    <a:lnTo>
                      <a:pt x="81" y="182"/>
                    </a:lnTo>
                    <a:lnTo>
                      <a:pt x="81" y="182"/>
                    </a:lnTo>
                    <a:lnTo>
                      <a:pt x="81" y="186"/>
                    </a:lnTo>
                    <a:lnTo>
                      <a:pt x="81" y="189"/>
                    </a:lnTo>
                    <a:lnTo>
                      <a:pt x="85" y="193"/>
                    </a:lnTo>
                    <a:lnTo>
                      <a:pt x="85" y="197"/>
                    </a:lnTo>
                    <a:lnTo>
                      <a:pt x="81" y="193"/>
                    </a:lnTo>
                    <a:lnTo>
                      <a:pt x="81" y="197"/>
                    </a:lnTo>
                    <a:lnTo>
                      <a:pt x="81" y="200"/>
                    </a:lnTo>
                    <a:lnTo>
                      <a:pt x="78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8"/>
                    </a:lnTo>
                    <a:lnTo>
                      <a:pt x="78" y="212"/>
                    </a:lnTo>
                    <a:lnTo>
                      <a:pt x="81" y="215"/>
                    </a:lnTo>
                    <a:lnTo>
                      <a:pt x="81" y="215"/>
                    </a:lnTo>
                    <a:lnTo>
                      <a:pt x="85" y="215"/>
                    </a:lnTo>
                    <a:lnTo>
                      <a:pt x="85" y="219"/>
                    </a:lnTo>
                    <a:lnTo>
                      <a:pt x="85" y="219"/>
                    </a:lnTo>
                    <a:lnTo>
                      <a:pt x="89" y="219"/>
                    </a:lnTo>
                    <a:lnTo>
                      <a:pt x="92" y="219"/>
                    </a:lnTo>
                    <a:lnTo>
                      <a:pt x="92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26"/>
                    </a:lnTo>
                    <a:lnTo>
                      <a:pt x="103" y="230"/>
                    </a:lnTo>
                    <a:lnTo>
                      <a:pt x="103" y="234"/>
                    </a:lnTo>
                    <a:lnTo>
                      <a:pt x="107" y="234"/>
                    </a:lnTo>
                    <a:lnTo>
                      <a:pt x="103" y="241"/>
                    </a:lnTo>
                    <a:lnTo>
                      <a:pt x="100" y="245"/>
                    </a:lnTo>
                    <a:lnTo>
                      <a:pt x="100" y="249"/>
                    </a:lnTo>
                    <a:lnTo>
                      <a:pt x="96" y="249"/>
                    </a:lnTo>
                    <a:lnTo>
                      <a:pt x="92" y="245"/>
                    </a:lnTo>
                    <a:lnTo>
                      <a:pt x="92" y="245"/>
                    </a:lnTo>
                    <a:lnTo>
                      <a:pt x="89" y="245"/>
                    </a:lnTo>
                    <a:lnTo>
                      <a:pt x="89" y="241"/>
                    </a:lnTo>
                    <a:lnTo>
                      <a:pt x="89" y="245"/>
                    </a:lnTo>
                    <a:lnTo>
                      <a:pt x="85" y="245"/>
                    </a:lnTo>
                    <a:lnTo>
                      <a:pt x="85" y="241"/>
                    </a:lnTo>
                    <a:lnTo>
                      <a:pt x="81" y="241"/>
                    </a:lnTo>
                    <a:lnTo>
                      <a:pt x="81" y="245"/>
                    </a:lnTo>
                    <a:lnTo>
                      <a:pt x="78" y="245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5"/>
                    </a:lnTo>
                    <a:lnTo>
                      <a:pt x="70" y="249"/>
                    </a:lnTo>
                    <a:lnTo>
                      <a:pt x="74" y="249"/>
                    </a:lnTo>
                    <a:lnTo>
                      <a:pt x="74" y="249"/>
                    </a:lnTo>
                    <a:lnTo>
                      <a:pt x="78" y="245"/>
                    </a:lnTo>
                    <a:lnTo>
                      <a:pt x="81" y="245"/>
                    </a:lnTo>
                    <a:lnTo>
                      <a:pt x="81" y="249"/>
                    </a:lnTo>
                    <a:lnTo>
                      <a:pt x="85" y="249"/>
                    </a:lnTo>
                    <a:lnTo>
                      <a:pt x="89" y="252"/>
                    </a:lnTo>
                    <a:lnTo>
                      <a:pt x="89" y="249"/>
                    </a:lnTo>
                    <a:lnTo>
                      <a:pt x="92" y="249"/>
                    </a:lnTo>
                    <a:lnTo>
                      <a:pt x="96" y="249"/>
                    </a:lnTo>
                    <a:lnTo>
                      <a:pt x="100" y="249"/>
                    </a:lnTo>
                    <a:lnTo>
                      <a:pt x="100" y="252"/>
                    </a:lnTo>
                    <a:lnTo>
                      <a:pt x="100" y="256"/>
                    </a:lnTo>
                    <a:lnTo>
                      <a:pt x="100" y="256"/>
                    </a:lnTo>
                    <a:lnTo>
                      <a:pt x="96" y="256"/>
                    </a:lnTo>
                    <a:lnTo>
                      <a:pt x="92" y="260"/>
                    </a:lnTo>
                    <a:lnTo>
                      <a:pt x="92" y="260"/>
                    </a:lnTo>
                    <a:lnTo>
                      <a:pt x="92" y="256"/>
                    </a:lnTo>
                    <a:lnTo>
                      <a:pt x="92" y="256"/>
                    </a:lnTo>
                    <a:lnTo>
                      <a:pt x="89" y="256"/>
                    </a:lnTo>
                    <a:lnTo>
                      <a:pt x="92" y="260"/>
                    </a:lnTo>
                    <a:lnTo>
                      <a:pt x="89" y="260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1" y="267"/>
                    </a:lnTo>
                    <a:lnTo>
                      <a:pt x="81" y="267"/>
                    </a:lnTo>
                    <a:lnTo>
                      <a:pt x="78" y="267"/>
                    </a:lnTo>
                    <a:lnTo>
                      <a:pt x="78" y="267"/>
                    </a:lnTo>
                    <a:lnTo>
                      <a:pt x="81" y="267"/>
                    </a:lnTo>
                    <a:lnTo>
                      <a:pt x="85" y="271"/>
                    </a:lnTo>
                    <a:lnTo>
                      <a:pt x="78" y="271"/>
                    </a:lnTo>
                    <a:lnTo>
                      <a:pt x="81" y="275"/>
                    </a:lnTo>
                    <a:lnTo>
                      <a:pt x="81" y="275"/>
                    </a:lnTo>
                    <a:lnTo>
                      <a:pt x="81" y="278"/>
                    </a:lnTo>
                    <a:lnTo>
                      <a:pt x="85" y="282"/>
                    </a:lnTo>
                    <a:lnTo>
                      <a:pt x="81" y="282"/>
                    </a:lnTo>
                    <a:lnTo>
                      <a:pt x="78" y="282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1" y="289"/>
                    </a:lnTo>
                    <a:lnTo>
                      <a:pt x="78" y="289"/>
                    </a:lnTo>
                    <a:lnTo>
                      <a:pt x="81" y="293"/>
                    </a:lnTo>
                    <a:lnTo>
                      <a:pt x="78" y="297"/>
                    </a:lnTo>
                    <a:lnTo>
                      <a:pt x="78" y="301"/>
                    </a:lnTo>
                    <a:lnTo>
                      <a:pt x="81" y="301"/>
                    </a:lnTo>
                    <a:lnTo>
                      <a:pt x="78" y="304"/>
                    </a:lnTo>
                    <a:lnTo>
                      <a:pt x="78" y="312"/>
                    </a:lnTo>
                    <a:lnTo>
                      <a:pt x="74" y="312"/>
                    </a:lnTo>
                    <a:lnTo>
                      <a:pt x="74" y="319"/>
                    </a:lnTo>
                    <a:lnTo>
                      <a:pt x="70" y="323"/>
                    </a:lnTo>
                    <a:lnTo>
                      <a:pt x="70" y="323"/>
                    </a:lnTo>
                    <a:lnTo>
                      <a:pt x="66" y="319"/>
                    </a:lnTo>
                    <a:lnTo>
                      <a:pt x="63" y="323"/>
                    </a:lnTo>
                    <a:lnTo>
                      <a:pt x="55" y="319"/>
                    </a:lnTo>
                    <a:lnTo>
                      <a:pt x="55" y="319"/>
                    </a:lnTo>
                    <a:lnTo>
                      <a:pt x="55" y="323"/>
                    </a:lnTo>
                    <a:lnTo>
                      <a:pt x="48" y="323"/>
                    </a:lnTo>
                    <a:lnTo>
                      <a:pt x="48" y="330"/>
                    </a:lnTo>
                    <a:lnTo>
                      <a:pt x="48" y="330"/>
                    </a:lnTo>
                    <a:lnTo>
                      <a:pt x="48" y="334"/>
                    </a:lnTo>
                    <a:lnTo>
                      <a:pt x="44" y="334"/>
                    </a:lnTo>
                    <a:lnTo>
                      <a:pt x="41" y="334"/>
                    </a:lnTo>
                    <a:lnTo>
                      <a:pt x="33" y="338"/>
                    </a:lnTo>
                    <a:lnTo>
                      <a:pt x="29" y="338"/>
                    </a:lnTo>
                    <a:lnTo>
                      <a:pt x="29" y="334"/>
                    </a:lnTo>
                    <a:lnTo>
                      <a:pt x="29" y="330"/>
                    </a:lnTo>
                    <a:lnTo>
                      <a:pt x="29" y="327"/>
                    </a:lnTo>
                    <a:lnTo>
                      <a:pt x="26" y="323"/>
                    </a:lnTo>
                    <a:lnTo>
                      <a:pt x="26" y="323"/>
                    </a:lnTo>
                    <a:lnTo>
                      <a:pt x="22" y="319"/>
                    </a:lnTo>
                    <a:lnTo>
                      <a:pt x="22" y="319"/>
                    </a:lnTo>
                    <a:lnTo>
                      <a:pt x="29" y="319"/>
                    </a:lnTo>
                    <a:lnTo>
                      <a:pt x="29" y="315"/>
                    </a:lnTo>
                    <a:lnTo>
                      <a:pt x="29" y="312"/>
                    </a:lnTo>
                    <a:lnTo>
                      <a:pt x="26" y="312"/>
                    </a:lnTo>
                    <a:lnTo>
                      <a:pt x="22" y="308"/>
                    </a:lnTo>
                    <a:lnTo>
                      <a:pt x="22" y="308"/>
                    </a:lnTo>
                    <a:lnTo>
                      <a:pt x="18" y="304"/>
                    </a:lnTo>
                    <a:lnTo>
                      <a:pt x="18" y="301"/>
                    </a:lnTo>
                    <a:lnTo>
                      <a:pt x="15" y="297"/>
                    </a:lnTo>
                    <a:lnTo>
                      <a:pt x="15" y="293"/>
                    </a:lnTo>
                    <a:lnTo>
                      <a:pt x="11" y="289"/>
                    </a:lnTo>
                    <a:lnTo>
                      <a:pt x="7" y="289"/>
                    </a:lnTo>
                    <a:lnTo>
                      <a:pt x="7" y="289"/>
                    </a:lnTo>
                    <a:lnTo>
                      <a:pt x="7" y="286"/>
                    </a:lnTo>
                    <a:lnTo>
                      <a:pt x="7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11" y="275"/>
                    </a:lnTo>
                    <a:lnTo>
                      <a:pt x="11" y="275"/>
                    </a:lnTo>
                    <a:lnTo>
                      <a:pt x="7" y="275"/>
                    </a:lnTo>
                    <a:lnTo>
                      <a:pt x="7" y="271"/>
                    </a:lnTo>
                    <a:lnTo>
                      <a:pt x="7" y="271"/>
                    </a:lnTo>
                    <a:lnTo>
                      <a:pt x="7" y="275"/>
                    </a:lnTo>
                    <a:lnTo>
                      <a:pt x="11" y="275"/>
                    </a:lnTo>
                    <a:lnTo>
                      <a:pt x="7" y="278"/>
                    </a:lnTo>
                    <a:lnTo>
                      <a:pt x="7" y="275"/>
                    </a:lnTo>
                    <a:lnTo>
                      <a:pt x="4" y="275"/>
                    </a:lnTo>
                    <a:lnTo>
                      <a:pt x="4" y="271"/>
                    </a:lnTo>
                    <a:lnTo>
                      <a:pt x="4" y="267"/>
                    </a:lnTo>
                    <a:lnTo>
                      <a:pt x="0" y="264"/>
                    </a:lnTo>
                    <a:lnTo>
                      <a:pt x="0" y="260"/>
                    </a:lnTo>
                    <a:lnTo>
                      <a:pt x="4" y="256"/>
                    </a:lnTo>
                    <a:lnTo>
                      <a:pt x="4" y="256"/>
                    </a:lnTo>
                    <a:lnTo>
                      <a:pt x="4" y="256"/>
                    </a:lnTo>
                    <a:close/>
                    <a:moveTo>
                      <a:pt x="100" y="249"/>
                    </a:moveTo>
                    <a:lnTo>
                      <a:pt x="103" y="252"/>
                    </a:lnTo>
                    <a:lnTo>
                      <a:pt x="103" y="252"/>
                    </a:lnTo>
                    <a:lnTo>
                      <a:pt x="103" y="249"/>
                    </a:lnTo>
                    <a:lnTo>
                      <a:pt x="107" y="245"/>
                    </a:lnTo>
                    <a:lnTo>
                      <a:pt x="107" y="245"/>
                    </a:lnTo>
                    <a:lnTo>
                      <a:pt x="103" y="245"/>
                    </a:lnTo>
                    <a:lnTo>
                      <a:pt x="100" y="249"/>
                    </a:lnTo>
                    <a:lnTo>
                      <a:pt x="100" y="249"/>
                    </a:lnTo>
                    <a:close/>
                    <a:moveTo>
                      <a:pt x="4" y="278"/>
                    </a:moveTo>
                    <a:lnTo>
                      <a:pt x="4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4" y="278"/>
                    </a:lnTo>
                    <a:lnTo>
                      <a:pt x="4" y="278"/>
                    </a:lnTo>
                    <a:close/>
                    <a:moveTo>
                      <a:pt x="115" y="267"/>
                    </a:moveTo>
                    <a:lnTo>
                      <a:pt x="115" y="271"/>
                    </a:lnTo>
                    <a:lnTo>
                      <a:pt x="118" y="271"/>
                    </a:lnTo>
                    <a:lnTo>
                      <a:pt x="115" y="267"/>
                    </a:lnTo>
                    <a:lnTo>
                      <a:pt x="115" y="267"/>
                    </a:lnTo>
                    <a:lnTo>
                      <a:pt x="115" y="267"/>
                    </a:lnTo>
                    <a:close/>
                    <a:moveTo>
                      <a:pt x="115" y="282"/>
                    </a:moveTo>
                    <a:lnTo>
                      <a:pt x="118" y="286"/>
                    </a:lnTo>
                    <a:lnTo>
                      <a:pt x="118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8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103" y="304"/>
                    </a:moveTo>
                    <a:lnTo>
                      <a:pt x="107" y="304"/>
                    </a:lnTo>
                    <a:lnTo>
                      <a:pt x="107" y="304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11" y="297"/>
                    </a:lnTo>
                    <a:lnTo>
                      <a:pt x="111" y="297"/>
                    </a:lnTo>
                    <a:lnTo>
                      <a:pt x="115" y="293"/>
                    </a:lnTo>
                    <a:lnTo>
                      <a:pt x="115" y="293"/>
                    </a:lnTo>
                    <a:lnTo>
                      <a:pt x="111" y="289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2"/>
                    </a:lnTo>
                    <a:lnTo>
                      <a:pt x="111" y="286"/>
                    </a:lnTo>
                    <a:lnTo>
                      <a:pt x="107" y="286"/>
                    </a:lnTo>
                    <a:lnTo>
                      <a:pt x="107" y="286"/>
                    </a:lnTo>
                    <a:lnTo>
                      <a:pt x="103" y="289"/>
                    </a:lnTo>
                    <a:lnTo>
                      <a:pt x="103" y="293"/>
                    </a:lnTo>
                    <a:lnTo>
                      <a:pt x="103" y="297"/>
                    </a:lnTo>
                    <a:lnTo>
                      <a:pt x="103" y="297"/>
                    </a:lnTo>
                    <a:lnTo>
                      <a:pt x="103" y="301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03" y="304"/>
                    </a:lnTo>
                    <a:lnTo>
                      <a:pt x="103" y="304"/>
                    </a:lnTo>
                    <a:lnTo>
                      <a:pt x="103" y="304"/>
                    </a:lnTo>
                    <a:close/>
                    <a:moveTo>
                      <a:pt x="81" y="315"/>
                    </a:move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5" y="304"/>
                    </a:lnTo>
                    <a:lnTo>
                      <a:pt x="89" y="297"/>
                    </a:lnTo>
                    <a:lnTo>
                      <a:pt x="85" y="297"/>
                    </a:lnTo>
                    <a:lnTo>
                      <a:pt x="85" y="301"/>
                    </a:lnTo>
                    <a:lnTo>
                      <a:pt x="85" y="301"/>
                    </a:lnTo>
                    <a:lnTo>
                      <a:pt x="81" y="304"/>
                    </a:lnTo>
                    <a:lnTo>
                      <a:pt x="81" y="308"/>
                    </a:lnTo>
                    <a:lnTo>
                      <a:pt x="81" y="3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1" name="Freeform 40"/>
              <p:cNvSpPr>
                <a:spLocks noEditPoints="1"/>
              </p:cNvSpPr>
              <p:nvPr/>
            </p:nvSpPr>
            <p:spPr bwMode="auto">
              <a:xfrm>
                <a:off x="4626258" y="1511069"/>
                <a:ext cx="214868" cy="343531"/>
              </a:xfrm>
              <a:custGeom>
                <a:avLst/>
                <a:gdLst>
                  <a:gd name="T0" fmla="*/ 41 w 45"/>
                  <a:gd name="T1" fmla="*/ 60 h 72"/>
                  <a:gd name="T2" fmla="*/ 42 w 45"/>
                  <a:gd name="T3" fmla="*/ 49 h 72"/>
                  <a:gd name="T4" fmla="*/ 39 w 45"/>
                  <a:gd name="T5" fmla="*/ 41 h 72"/>
                  <a:gd name="T6" fmla="*/ 37 w 45"/>
                  <a:gd name="T7" fmla="*/ 36 h 72"/>
                  <a:gd name="T8" fmla="*/ 36 w 45"/>
                  <a:gd name="T9" fmla="*/ 28 h 72"/>
                  <a:gd name="T10" fmla="*/ 35 w 45"/>
                  <a:gd name="T11" fmla="*/ 18 h 72"/>
                  <a:gd name="T12" fmla="*/ 29 w 45"/>
                  <a:gd name="T13" fmla="*/ 14 h 72"/>
                  <a:gd name="T14" fmla="*/ 28 w 45"/>
                  <a:gd name="T15" fmla="*/ 9 h 72"/>
                  <a:gd name="T16" fmla="*/ 29 w 45"/>
                  <a:gd name="T17" fmla="*/ 3 h 72"/>
                  <a:gd name="T18" fmla="*/ 22 w 45"/>
                  <a:gd name="T19" fmla="*/ 0 h 72"/>
                  <a:gd name="T20" fmla="*/ 19 w 45"/>
                  <a:gd name="T21" fmla="*/ 2 h 72"/>
                  <a:gd name="T22" fmla="*/ 18 w 45"/>
                  <a:gd name="T23" fmla="*/ 8 h 72"/>
                  <a:gd name="T24" fmla="*/ 15 w 45"/>
                  <a:gd name="T25" fmla="*/ 10 h 72"/>
                  <a:gd name="T26" fmla="*/ 10 w 45"/>
                  <a:gd name="T27" fmla="*/ 12 h 72"/>
                  <a:gd name="T28" fmla="*/ 3 w 45"/>
                  <a:gd name="T29" fmla="*/ 7 h 72"/>
                  <a:gd name="T30" fmla="*/ 1 w 45"/>
                  <a:gd name="T31" fmla="*/ 9 h 72"/>
                  <a:gd name="T32" fmla="*/ 7 w 45"/>
                  <a:gd name="T33" fmla="*/ 13 h 72"/>
                  <a:gd name="T34" fmla="*/ 10 w 45"/>
                  <a:gd name="T35" fmla="*/ 15 h 72"/>
                  <a:gd name="T36" fmla="*/ 11 w 45"/>
                  <a:gd name="T37" fmla="*/ 20 h 72"/>
                  <a:gd name="T38" fmla="*/ 13 w 45"/>
                  <a:gd name="T39" fmla="*/ 24 h 72"/>
                  <a:gd name="T40" fmla="*/ 13 w 45"/>
                  <a:gd name="T41" fmla="*/ 30 h 72"/>
                  <a:gd name="T42" fmla="*/ 17 w 45"/>
                  <a:gd name="T43" fmla="*/ 33 h 72"/>
                  <a:gd name="T44" fmla="*/ 20 w 45"/>
                  <a:gd name="T45" fmla="*/ 37 h 72"/>
                  <a:gd name="T46" fmla="*/ 21 w 45"/>
                  <a:gd name="T47" fmla="*/ 40 h 72"/>
                  <a:gd name="T48" fmla="*/ 17 w 45"/>
                  <a:gd name="T49" fmla="*/ 42 h 72"/>
                  <a:gd name="T50" fmla="*/ 14 w 45"/>
                  <a:gd name="T51" fmla="*/ 44 h 72"/>
                  <a:gd name="T52" fmla="*/ 13 w 45"/>
                  <a:gd name="T53" fmla="*/ 48 h 72"/>
                  <a:gd name="T54" fmla="*/ 10 w 45"/>
                  <a:gd name="T55" fmla="*/ 48 h 72"/>
                  <a:gd name="T56" fmla="*/ 9 w 45"/>
                  <a:gd name="T57" fmla="*/ 51 h 72"/>
                  <a:gd name="T58" fmla="*/ 7 w 45"/>
                  <a:gd name="T59" fmla="*/ 51 h 72"/>
                  <a:gd name="T60" fmla="*/ 7 w 45"/>
                  <a:gd name="T61" fmla="*/ 55 h 72"/>
                  <a:gd name="T62" fmla="*/ 7 w 45"/>
                  <a:gd name="T63" fmla="*/ 57 h 72"/>
                  <a:gd name="T64" fmla="*/ 9 w 45"/>
                  <a:gd name="T65" fmla="*/ 62 h 72"/>
                  <a:gd name="T66" fmla="*/ 8 w 45"/>
                  <a:gd name="T67" fmla="*/ 67 h 72"/>
                  <a:gd name="T68" fmla="*/ 12 w 45"/>
                  <a:gd name="T69" fmla="*/ 68 h 72"/>
                  <a:gd name="T70" fmla="*/ 15 w 45"/>
                  <a:gd name="T71" fmla="*/ 69 h 72"/>
                  <a:gd name="T72" fmla="*/ 16 w 45"/>
                  <a:gd name="T73" fmla="*/ 72 h 72"/>
                  <a:gd name="T74" fmla="*/ 19 w 45"/>
                  <a:gd name="T75" fmla="*/ 71 h 72"/>
                  <a:gd name="T76" fmla="*/ 25 w 45"/>
                  <a:gd name="T77" fmla="*/ 69 h 72"/>
                  <a:gd name="T78" fmla="*/ 27 w 45"/>
                  <a:gd name="T79" fmla="*/ 68 h 72"/>
                  <a:gd name="T80" fmla="*/ 28 w 45"/>
                  <a:gd name="T81" fmla="*/ 68 h 72"/>
                  <a:gd name="T82" fmla="*/ 31 w 45"/>
                  <a:gd name="T83" fmla="*/ 67 h 72"/>
                  <a:gd name="T84" fmla="*/ 34 w 45"/>
                  <a:gd name="T85" fmla="*/ 67 h 72"/>
                  <a:gd name="T86" fmla="*/ 18 w 45"/>
                  <a:gd name="T87" fmla="*/ 38 h 72"/>
                  <a:gd name="T88" fmla="*/ 19 w 45"/>
                  <a:gd name="T89" fmla="*/ 38 h 72"/>
                  <a:gd name="T90" fmla="*/ 6 w 45"/>
                  <a:gd name="T91" fmla="*/ 50 h 72"/>
                  <a:gd name="T92" fmla="*/ 6 w 45"/>
                  <a:gd name="T93" fmla="*/ 50 h 72"/>
                  <a:gd name="T94" fmla="*/ 15 w 45"/>
                  <a:gd name="T95" fmla="*/ 71 h 72"/>
                  <a:gd name="T96" fmla="*/ 14 w 45"/>
                  <a:gd name="T97" fmla="*/ 69 h 72"/>
                  <a:gd name="T98" fmla="*/ 11 w 45"/>
                  <a:gd name="T99" fmla="*/ 69 h 72"/>
                  <a:gd name="T100" fmla="*/ 9 w 45"/>
                  <a:gd name="T101" fmla="*/ 68 h 72"/>
                  <a:gd name="T102" fmla="*/ 3 w 45"/>
                  <a:gd name="T103" fmla="*/ 68 h 72"/>
                  <a:gd name="T104" fmla="*/ 5 w 45"/>
                  <a:gd name="T105" fmla="*/ 71 h 72"/>
                  <a:gd name="T106" fmla="*/ 3 w 45"/>
                  <a:gd name="T107" fmla="*/ 7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45" h="72">
                    <a:moveTo>
                      <a:pt x="36" y="67"/>
                    </a:moveTo>
                    <a:cubicBezTo>
                      <a:pt x="35" y="66"/>
                      <a:pt x="35" y="66"/>
                      <a:pt x="35" y="66"/>
                    </a:cubicBezTo>
                    <a:cubicBezTo>
                      <a:pt x="37" y="64"/>
                      <a:pt x="37" y="64"/>
                      <a:pt x="37" y="64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40" y="62"/>
                      <a:pt x="40" y="62"/>
                      <a:pt x="40" y="62"/>
                    </a:cubicBezTo>
                    <a:cubicBezTo>
                      <a:pt x="41" y="60"/>
                      <a:pt x="41" y="60"/>
                      <a:pt x="41" y="60"/>
                    </a:cubicBezTo>
                    <a:cubicBezTo>
                      <a:pt x="42" y="58"/>
                      <a:pt x="42" y="58"/>
                      <a:pt x="42" y="58"/>
                    </a:cubicBez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3"/>
                      <a:pt x="45" y="53"/>
                      <a:pt x="45" y="53"/>
                    </a:cubicBezTo>
                    <a:cubicBezTo>
                      <a:pt x="45" y="51"/>
                      <a:pt x="45" y="51"/>
                      <a:pt x="45" y="51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2" y="49"/>
                      <a:pt x="42" y="49"/>
                      <a:pt x="42" y="49"/>
                    </a:cubicBezTo>
                    <a:cubicBezTo>
                      <a:pt x="40" y="46"/>
                      <a:pt x="40" y="46"/>
                      <a:pt x="40" y="46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3" y="23"/>
                      <a:pt x="33" y="23"/>
                      <a:pt x="33" y="23"/>
                    </a:cubicBezTo>
                    <a:cubicBezTo>
                      <a:pt x="33" y="21"/>
                      <a:pt x="33" y="21"/>
                      <a:pt x="33" y="21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2" y="16"/>
                      <a:pt x="32" y="16"/>
                      <a:pt x="32" y="16"/>
                    </a:cubicBezTo>
                    <a:cubicBezTo>
                      <a:pt x="31" y="15"/>
                      <a:pt x="31" y="15"/>
                      <a:pt x="31" y="15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0"/>
                      <a:pt x="28" y="10"/>
                      <a:pt x="28" y="10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9" y="8"/>
                      <a:pt x="29" y="8"/>
                      <a:pt x="29" y="8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5"/>
                      <a:pt x="30" y="5"/>
                      <a:pt x="30" y="5"/>
                    </a:cubicBezTo>
                    <a:cubicBezTo>
                      <a:pt x="29" y="4"/>
                      <a:pt x="29" y="4"/>
                      <a:pt x="29" y="4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5" y="1"/>
                      <a:pt x="25" y="1"/>
                      <a:pt x="25" y="1"/>
                    </a:cubicBezTo>
                    <a:cubicBezTo>
                      <a:pt x="24" y="0"/>
                      <a:pt x="24" y="0"/>
                      <a:pt x="24" y="0"/>
                    </a:cubicBezTo>
                    <a:cubicBezTo>
                      <a:pt x="22" y="0"/>
                      <a:pt x="22" y="0"/>
                      <a:pt x="22" y="0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0" y="1"/>
                      <a:pt x="20" y="1"/>
                      <a:pt x="20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4"/>
                      <a:pt x="18" y="4"/>
                      <a:pt x="18" y="4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3" y="23"/>
                      <a:pt x="13" y="23"/>
                      <a:pt x="13" y="23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4" y="30"/>
                      <a:pt x="14" y="30"/>
                      <a:pt x="14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6"/>
                      <a:pt x="20" y="36"/>
                      <a:pt x="20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8"/>
                      <a:pt x="21" y="38"/>
                      <a:pt x="21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40"/>
                      <a:pt x="21" y="40"/>
                      <a:pt x="21" y="40"/>
                    </a:cubicBezTo>
                    <a:cubicBezTo>
                      <a:pt x="20" y="39"/>
                      <a:pt x="20" y="39"/>
                      <a:pt x="20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2"/>
                      <a:pt x="17" y="42"/>
                      <a:pt x="17" y="42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6"/>
                      <a:pt x="12" y="46"/>
                      <a:pt x="12" y="46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1" y="47"/>
                      <a:pt x="11" y="47"/>
                      <a:pt x="11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0" y="48"/>
                      <a:pt x="10" y="48"/>
                      <a:pt x="10" y="48"/>
                    </a:cubicBezTo>
                    <a:cubicBezTo>
                      <a:pt x="10" y="49"/>
                      <a:pt x="10" y="49"/>
                      <a:pt x="10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1"/>
                      <a:pt x="8" y="51"/>
                      <a:pt x="8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8" y="56"/>
                      <a:pt x="8" y="56"/>
                      <a:pt x="8" y="56"/>
                    </a:cubicBezTo>
                    <a:cubicBezTo>
                      <a:pt x="8" y="57"/>
                      <a:pt x="8" y="57"/>
                      <a:pt x="8" y="57"/>
                    </a:cubicBezTo>
                    <a:cubicBezTo>
                      <a:pt x="7" y="57"/>
                      <a:pt x="7" y="57"/>
                      <a:pt x="7" y="57"/>
                    </a:cubicBezTo>
                    <a:cubicBezTo>
                      <a:pt x="8" y="58"/>
                      <a:pt x="8" y="58"/>
                      <a:pt x="8" y="58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0" y="68"/>
                      <a:pt x="10" y="68"/>
                      <a:pt x="10" y="68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5" y="70"/>
                      <a:pt x="15" y="70"/>
                      <a:pt x="15" y="70"/>
                    </a:cubicBezTo>
                    <a:cubicBezTo>
                      <a:pt x="16" y="71"/>
                      <a:pt x="16" y="71"/>
                      <a:pt x="16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6" y="72"/>
                      <a:pt x="16" y="72"/>
                      <a:pt x="16" y="72"/>
                    </a:cubicBezTo>
                    <a:cubicBezTo>
                      <a:pt x="17" y="72"/>
                      <a:pt x="17" y="72"/>
                      <a:pt x="17" y="72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8" y="72"/>
                      <a:pt x="18" y="72"/>
                      <a:pt x="18" y="72"/>
                    </a:cubicBezTo>
                    <a:cubicBezTo>
                      <a:pt x="18" y="71"/>
                      <a:pt x="18" y="71"/>
                      <a:pt x="18" y="71"/>
                    </a:cubicBezTo>
                    <a:cubicBezTo>
                      <a:pt x="19" y="71"/>
                      <a:pt x="19" y="71"/>
                      <a:pt x="19" y="71"/>
                    </a:cubicBezTo>
                    <a:cubicBezTo>
                      <a:pt x="20" y="70"/>
                      <a:pt x="20" y="70"/>
                      <a:pt x="20" y="70"/>
                    </a:cubicBezTo>
                    <a:cubicBezTo>
                      <a:pt x="21" y="70"/>
                      <a:pt x="21" y="70"/>
                      <a:pt x="21" y="70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4" y="69"/>
                      <a:pt x="24" y="69"/>
                      <a:pt x="24" y="69"/>
                    </a:cubicBezTo>
                    <a:cubicBezTo>
                      <a:pt x="25" y="69"/>
                      <a:pt x="25" y="69"/>
                      <a:pt x="25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7"/>
                      <a:pt x="27" y="67"/>
                      <a:pt x="27" y="67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7"/>
                      <a:pt x="28" y="67"/>
                      <a:pt x="28" y="67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3" y="68"/>
                      <a:pt x="33" y="68"/>
                      <a:pt x="33" y="68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3" y="67"/>
                      <a:pt x="33" y="67"/>
                      <a:pt x="33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8"/>
                      <a:pt x="34" y="68"/>
                      <a:pt x="34" y="68"/>
                    </a:cubicBezTo>
                    <a:cubicBezTo>
                      <a:pt x="35" y="68"/>
                      <a:pt x="35" y="68"/>
                      <a:pt x="35" y="68"/>
                    </a:cubicBezTo>
                    <a:cubicBezTo>
                      <a:pt x="35" y="68"/>
                      <a:pt x="35" y="67"/>
                      <a:pt x="36" y="67"/>
                    </a:cubicBezTo>
                    <a:close/>
                    <a:moveTo>
                      <a:pt x="19" y="38"/>
                    </a:moveTo>
                    <a:cubicBezTo>
                      <a:pt x="19" y="38"/>
                      <a:pt x="19" y="38"/>
                      <a:pt x="19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8"/>
                      <a:pt x="19" y="38"/>
                      <a:pt x="19" y="38"/>
                    </a:cubicBezTo>
                    <a:close/>
                    <a:moveTo>
                      <a:pt x="7" y="49"/>
                    </a:moveTo>
                    <a:cubicBezTo>
                      <a:pt x="7" y="49"/>
                      <a:pt x="7" y="49"/>
                      <a:pt x="7" y="49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49"/>
                      <a:pt x="7" y="49"/>
                      <a:pt x="7" y="49"/>
                    </a:cubicBezTo>
                    <a:close/>
                    <a:moveTo>
                      <a:pt x="6" y="50"/>
                    </a:move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6" y="50"/>
                      <a:pt x="6" y="50"/>
                      <a:pt x="6" y="50"/>
                    </a:cubicBezTo>
                    <a:close/>
                    <a:moveTo>
                      <a:pt x="15" y="71"/>
                    </a:moveTo>
                    <a:cubicBezTo>
                      <a:pt x="16" y="71"/>
                      <a:pt x="16" y="71"/>
                      <a:pt x="16" y="71"/>
                    </a:cubicBezTo>
                    <a:cubicBezTo>
                      <a:pt x="15" y="72"/>
                      <a:pt x="15" y="72"/>
                      <a:pt x="15" y="72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lose/>
                    <a:moveTo>
                      <a:pt x="14" y="70"/>
                    </a:moveTo>
                    <a:cubicBezTo>
                      <a:pt x="14" y="70"/>
                      <a:pt x="14" y="71"/>
                      <a:pt x="14" y="71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lose/>
                    <a:moveTo>
                      <a:pt x="12" y="69"/>
                    </a:moveTo>
                    <a:cubicBezTo>
                      <a:pt x="14" y="69"/>
                      <a:pt x="14" y="69"/>
                      <a:pt x="14" y="69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3" y="70"/>
                      <a:pt x="13" y="70"/>
                      <a:pt x="13" y="70"/>
                    </a:cubicBezTo>
                    <a:cubicBezTo>
                      <a:pt x="12" y="70"/>
                      <a:pt x="12" y="70"/>
                      <a:pt x="12" y="70"/>
                    </a:cubicBezTo>
                    <a:cubicBezTo>
                      <a:pt x="12" y="69"/>
                      <a:pt x="12" y="69"/>
                      <a:pt x="12" y="69"/>
                    </a:cubicBezTo>
                    <a:close/>
                    <a:moveTo>
                      <a:pt x="11" y="68"/>
                    </a:move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8"/>
                      <a:pt x="11" y="68"/>
                      <a:pt x="11" y="68"/>
                    </a:cubicBezTo>
                    <a:cubicBezTo>
                      <a:pt x="11" y="68"/>
                      <a:pt x="11" y="68"/>
                      <a:pt x="11" y="68"/>
                    </a:cubicBezTo>
                    <a:close/>
                    <a:moveTo>
                      <a:pt x="9" y="68"/>
                    </a:move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lose/>
                    <a:moveTo>
                      <a:pt x="3" y="69"/>
                    </a:move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1"/>
                      <a:pt x="3" y="71"/>
                      <a:pt x="3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lnTo>
                      <a:pt x="3" y="6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2" name="Freeform 41"/>
              <p:cNvSpPr>
                <a:spLocks noEditPoints="1"/>
              </p:cNvSpPr>
              <p:nvPr/>
            </p:nvSpPr>
            <p:spPr bwMode="auto">
              <a:xfrm>
                <a:off x="4688015" y="1859746"/>
                <a:ext cx="109364" cy="65619"/>
              </a:xfrm>
              <a:custGeom>
                <a:avLst/>
                <a:gdLst>
                  <a:gd name="T0" fmla="*/ 85 w 85"/>
                  <a:gd name="T1" fmla="*/ 48 h 51"/>
                  <a:gd name="T2" fmla="*/ 85 w 85"/>
                  <a:gd name="T3" fmla="*/ 44 h 51"/>
                  <a:gd name="T4" fmla="*/ 78 w 85"/>
                  <a:gd name="T5" fmla="*/ 29 h 51"/>
                  <a:gd name="T6" fmla="*/ 82 w 85"/>
                  <a:gd name="T7" fmla="*/ 14 h 51"/>
                  <a:gd name="T8" fmla="*/ 85 w 85"/>
                  <a:gd name="T9" fmla="*/ 7 h 51"/>
                  <a:gd name="T10" fmla="*/ 85 w 85"/>
                  <a:gd name="T11" fmla="*/ 7 h 51"/>
                  <a:gd name="T12" fmla="*/ 85 w 85"/>
                  <a:gd name="T13" fmla="*/ 7 h 51"/>
                  <a:gd name="T14" fmla="*/ 63 w 85"/>
                  <a:gd name="T15" fmla="*/ 3 h 51"/>
                  <a:gd name="T16" fmla="*/ 56 w 85"/>
                  <a:gd name="T17" fmla="*/ 0 h 51"/>
                  <a:gd name="T18" fmla="*/ 48 w 85"/>
                  <a:gd name="T19" fmla="*/ 0 h 51"/>
                  <a:gd name="T20" fmla="*/ 48 w 85"/>
                  <a:gd name="T21" fmla="*/ 0 h 51"/>
                  <a:gd name="T22" fmla="*/ 48 w 85"/>
                  <a:gd name="T23" fmla="*/ 3 h 51"/>
                  <a:gd name="T24" fmla="*/ 45 w 85"/>
                  <a:gd name="T25" fmla="*/ 3 h 51"/>
                  <a:gd name="T26" fmla="*/ 37 w 85"/>
                  <a:gd name="T27" fmla="*/ 3 h 51"/>
                  <a:gd name="T28" fmla="*/ 34 w 85"/>
                  <a:gd name="T29" fmla="*/ 7 h 51"/>
                  <a:gd name="T30" fmla="*/ 30 w 85"/>
                  <a:gd name="T31" fmla="*/ 7 h 51"/>
                  <a:gd name="T32" fmla="*/ 23 w 85"/>
                  <a:gd name="T33" fmla="*/ 11 h 51"/>
                  <a:gd name="T34" fmla="*/ 23 w 85"/>
                  <a:gd name="T35" fmla="*/ 22 h 51"/>
                  <a:gd name="T36" fmla="*/ 23 w 85"/>
                  <a:gd name="T37" fmla="*/ 22 h 51"/>
                  <a:gd name="T38" fmla="*/ 26 w 85"/>
                  <a:gd name="T39" fmla="*/ 26 h 51"/>
                  <a:gd name="T40" fmla="*/ 23 w 85"/>
                  <a:gd name="T41" fmla="*/ 29 h 51"/>
                  <a:gd name="T42" fmla="*/ 30 w 85"/>
                  <a:gd name="T43" fmla="*/ 37 h 51"/>
                  <a:gd name="T44" fmla="*/ 34 w 85"/>
                  <a:gd name="T45" fmla="*/ 33 h 51"/>
                  <a:gd name="T46" fmla="*/ 37 w 85"/>
                  <a:gd name="T47" fmla="*/ 33 h 51"/>
                  <a:gd name="T48" fmla="*/ 34 w 85"/>
                  <a:gd name="T49" fmla="*/ 44 h 51"/>
                  <a:gd name="T50" fmla="*/ 41 w 85"/>
                  <a:gd name="T51" fmla="*/ 40 h 51"/>
                  <a:gd name="T52" fmla="*/ 48 w 85"/>
                  <a:gd name="T53" fmla="*/ 40 h 51"/>
                  <a:gd name="T54" fmla="*/ 52 w 85"/>
                  <a:gd name="T55" fmla="*/ 37 h 51"/>
                  <a:gd name="T56" fmla="*/ 56 w 85"/>
                  <a:gd name="T57" fmla="*/ 40 h 51"/>
                  <a:gd name="T58" fmla="*/ 63 w 85"/>
                  <a:gd name="T59" fmla="*/ 44 h 51"/>
                  <a:gd name="T60" fmla="*/ 67 w 85"/>
                  <a:gd name="T61" fmla="*/ 51 h 51"/>
                  <a:gd name="T62" fmla="*/ 78 w 85"/>
                  <a:gd name="T63" fmla="*/ 51 h 51"/>
                  <a:gd name="T64" fmla="*/ 82 w 85"/>
                  <a:gd name="T65" fmla="*/ 51 h 51"/>
                  <a:gd name="T66" fmla="*/ 19 w 85"/>
                  <a:gd name="T67" fmla="*/ 18 h 51"/>
                  <a:gd name="T68" fmla="*/ 15 w 85"/>
                  <a:gd name="T69" fmla="*/ 18 h 51"/>
                  <a:gd name="T70" fmla="*/ 15 w 85"/>
                  <a:gd name="T71" fmla="*/ 18 h 51"/>
                  <a:gd name="T72" fmla="*/ 8 w 85"/>
                  <a:gd name="T73" fmla="*/ 22 h 51"/>
                  <a:gd name="T74" fmla="*/ 0 w 85"/>
                  <a:gd name="T75" fmla="*/ 22 h 51"/>
                  <a:gd name="T76" fmla="*/ 4 w 85"/>
                  <a:gd name="T77" fmla="*/ 18 h 51"/>
                  <a:gd name="T78" fmla="*/ 8 w 85"/>
                  <a:gd name="T79" fmla="*/ 18 h 51"/>
                  <a:gd name="T80" fmla="*/ 11 w 85"/>
                  <a:gd name="T81" fmla="*/ 18 h 51"/>
                  <a:gd name="T82" fmla="*/ 15 w 85"/>
                  <a:gd name="T83" fmla="*/ 22 h 51"/>
                  <a:gd name="T84" fmla="*/ 11 w 85"/>
                  <a:gd name="T85" fmla="*/ 22 h 51"/>
                  <a:gd name="T86" fmla="*/ 8 w 85"/>
                  <a:gd name="T87" fmla="*/ 26 h 51"/>
                  <a:gd name="T88" fmla="*/ 15 w 85"/>
                  <a:gd name="T89" fmla="*/ 26 h 51"/>
                  <a:gd name="T90" fmla="*/ 23 w 85"/>
                  <a:gd name="T91" fmla="*/ 29 h 51"/>
                  <a:gd name="T92" fmla="*/ 15 w 85"/>
                  <a:gd name="T93" fmla="*/ 26 h 51"/>
                  <a:gd name="T94" fmla="*/ 0 w 85"/>
                  <a:gd name="T95" fmla="*/ 44 h 51"/>
                  <a:gd name="T96" fmla="*/ 4 w 85"/>
                  <a:gd name="T97" fmla="*/ 40 h 51"/>
                  <a:gd name="T98" fmla="*/ 8 w 85"/>
                  <a:gd name="T99" fmla="*/ 37 h 51"/>
                  <a:gd name="T100" fmla="*/ 15 w 85"/>
                  <a:gd name="T101" fmla="*/ 33 h 51"/>
                  <a:gd name="T102" fmla="*/ 19 w 85"/>
                  <a:gd name="T103" fmla="*/ 29 h 51"/>
                  <a:gd name="T104" fmla="*/ 19 w 85"/>
                  <a:gd name="T105" fmla="*/ 29 h 51"/>
                  <a:gd name="T106" fmla="*/ 15 w 85"/>
                  <a:gd name="T107" fmla="*/ 26 h 51"/>
                  <a:gd name="T108" fmla="*/ 8 w 85"/>
                  <a:gd name="T109" fmla="*/ 26 h 51"/>
                  <a:gd name="T110" fmla="*/ 4 w 85"/>
                  <a:gd name="T111" fmla="*/ 29 h 51"/>
                  <a:gd name="T112" fmla="*/ 0 w 85"/>
                  <a:gd name="T113" fmla="*/ 29 h 51"/>
                  <a:gd name="T114" fmla="*/ 0 w 85"/>
                  <a:gd name="T115" fmla="*/ 29 h 51"/>
                  <a:gd name="T116" fmla="*/ 0 w 85"/>
                  <a:gd name="T117" fmla="*/ 29 h 51"/>
                  <a:gd name="T118" fmla="*/ 0 w 85"/>
                  <a:gd name="T119" fmla="*/ 33 h 51"/>
                  <a:gd name="T120" fmla="*/ 0 w 85"/>
                  <a:gd name="T121" fmla="*/ 37 h 51"/>
                  <a:gd name="T122" fmla="*/ 4 w 85"/>
                  <a:gd name="T123" fmla="*/ 40 h 51"/>
                  <a:gd name="T124" fmla="*/ 0 w 85"/>
                  <a:gd name="T125" fmla="*/ 4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5" h="51">
                    <a:moveTo>
                      <a:pt x="82" y="51"/>
                    </a:moveTo>
                    <a:lnTo>
                      <a:pt x="85" y="48"/>
                    </a:lnTo>
                    <a:lnTo>
                      <a:pt x="82" y="44"/>
                    </a:lnTo>
                    <a:lnTo>
                      <a:pt x="85" y="44"/>
                    </a:lnTo>
                    <a:lnTo>
                      <a:pt x="85" y="40"/>
                    </a:lnTo>
                    <a:lnTo>
                      <a:pt x="78" y="29"/>
                    </a:lnTo>
                    <a:lnTo>
                      <a:pt x="78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71" y="7"/>
                    </a:lnTo>
                    <a:lnTo>
                      <a:pt x="63" y="3"/>
                    </a:lnTo>
                    <a:lnTo>
                      <a:pt x="60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37" y="3"/>
                    </a:lnTo>
                    <a:lnTo>
                      <a:pt x="37" y="3"/>
                    </a:lnTo>
                    <a:lnTo>
                      <a:pt x="37" y="7"/>
                    </a:lnTo>
                    <a:lnTo>
                      <a:pt x="34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19" y="14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23" y="26"/>
                    </a:lnTo>
                    <a:lnTo>
                      <a:pt x="23" y="29"/>
                    </a:lnTo>
                    <a:lnTo>
                      <a:pt x="26" y="33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7" y="40"/>
                    </a:lnTo>
                    <a:lnTo>
                      <a:pt x="41" y="40"/>
                    </a:lnTo>
                    <a:lnTo>
                      <a:pt x="45" y="37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2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7" y="48"/>
                    </a:lnTo>
                    <a:lnTo>
                      <a:pt x="67" y="51"/>
                    </a:lnTo>
                    <a:lnTo>
                      <a:pt x="71" y="51"/>
                    </a:lnTo>
                    <a:lnTo>
                      <a:pt x="78" y="51"/>
                    </a:lnTo>
                    <a:lnTo>
                      <a:pt x="82" y="51"/>
                    </a:lnTo>
                    <a:lnTo>
                      <a:pt x="82" y="51"/>
                    </a:lnTo>
                    <a:close/>
                    <a:moveTo>
                      <a:pt x="15" y="18"/>
                    </a:moveTo>
                    <a:lnTo>
                      <a:pt x="19" y="18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close/>
                    <a:moveTo>
                      <a:pt x="8" y="26"/>
                    </a:moveTo>
                    <a:lnTo>
                      <a:pt x="8" y="22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11" y="18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8" y="26"/>
                    </a:lnTo>
                    <a:lnTo>
                      <a:pt x="8" y="26"/>
                    </a:lnTo>
                    <a:close/>
                    <a:moveTo>
                      <a:pt x="15" y="26"/>
                    </a:moveTo>
                    <a:lnTo>
                      <a:pt x="15" y="26"/>
                    </a:lnTo>
                    <a:lnTo>
                      <a:pt x="19" y="26"/>
                    </a:lnTo>
                    <a:lnTo>
                      <a:pt x="23" y="29"/>
                    </a:lnTo>
                    <a:lnTo>
                      <a:pt x="19" y="29"/>
                    </a:lnTo>
                    <a:lnTo>
                      <a:pt x="15" y="26"/>
                    </a:lnTo>
                    <a:lnTo>
                      <a:pt x="15" y="26"/>
                    </a:lnTo>
                    <a:close/>
                    <a:moveTo>
                      <a:pt x="0" y="44"/>
                    </a:moveTo>
                    <a:lnTo>
                      <a:pt x="0" y="44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5" y="29"/>
                    </a:lnTo>
                    <a:lnTo>
                      <a:pt x="15" y="26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3" name="Freeform 42"/>
              <p:cNvSpPr>
                <a:spLocks/>
              </p:cNvSpPr>
              <p:nvPr/>
            </p:nvSpPr>
            <p:spPr bwMode="auto">
              <a:xfrm>
                <a:off x="4673862" y="1907351"/>
                <a:ext cx="133810" cy="66905"/>
              </a:xfrm>
              <a:custGeom>
                <a:avLst/>
                <a:gdLst>
                  <a:gd name="T0" fmla="*/ 104 w 104"/>
                  <a:gd name="T1" fmla="*/ 37 h 52"/>
                  <a:gd name="T2" fmla="*/ 100 w 104"/>
                  <a:gd name="T3" fmla="*/ 29 h 52"/>
                  <a:gd name="T4" fmla="*/ 96 w 104"/>
                  <a:gd name="T5" fmla="*/ 26 h 52"/>
                  <a:gd name="T6" fmla="*/ 96 w 104"/>
                  <a:gd name="T7" fmla="*/ 22 h 52"/>
                  <a:gd name="T8" fmla="*/ 96 w 104"/>
                  <a:gd name="T9" fmla="*/ 18 h 52"/>
                  <a:gd name="T10" fmla="*/ 89 w 104"/>
                  <a:gd name="T11" fmla="*/ 14 h 52"/>
                  <a:gd name="T12" fmla="*/ 78 w 104"/>
                  <a:gd name="T13" fmla="*/ 14 h 52"/>
                  <a:gd name="T14" fmla="*/ 74 w 104"/>
                  <a:gd name="T15" fmla="*/ 7 h 52"/>
                  <a:gd name="T16" fmla="*/ 67 w 104"/>
                  <a:gd name="T17" fmla="*/ 3 h 52"/>
                  <a:gd name="T18" fmla="*/ 63 w 104"/>
                  <a:gd name="T19" fmla="*/ 0 h 52"/>
                  <a:gd name="T20" fmla="*/ 59 w 104"/>
                  <a:gd name="T21" fmla="*/ 3 h 52"/>
                  <a:gd name="T22" fmla="*/ 52 w 104"/>
                  <a:gd name="T23" fmla="*/ 3 h 52"/>
                  <a:gd name="T24" fmla="*/ 45 w 104"/>
                  <a:gd name="T25" fmla="*/ 7 h 52"/>
                  <a:gd name="T26" fmla="*/ 48 w 104"/>
                  <a:gd name="T27" fmla="*/ 14 h 52"/>
                  <a:gd name="T28" fmla="*/ 41 w 104"/>
                  <a:gd name="T29" fmla="*/ 26 h 52"/>
                  <a:gd name="T30" fmla="*/ 34 w 104"/>
                  <a:gd name="T31" fmla="*/ 22 h 52"/>
                  <a:gd name="T32" fmla="*/ 26 w 104"/>
                  <a:gd name="T33" fmla="*/ 11 h 52"/>
                  <a:gd name="T34" fmla="*/ 22 w 104"/>
                  <a:gd name="T35" fmla="*/ 7 h 52"/>
                  <a:gd name="T36" fmla="*/ 15 w 104"/>
                  <a:gd name="T37" fmla="*/ 11 h 52"/>
                  <a:gd name="T38" fmla="*/ 11 w 104"/>
                  <a:gd name="T39" fmla="*/ 14 h 52"/>
                  <a:gd name="T40" fmla="*/ 8 w 104"/>
                  <a:gd name="T41" fmla="*/ 18 h 52"/>
                  <a:gd name="T42" fmla="*/ 8 w 104"/>
                  <a:gd name="T43" fmla="*/ 26 h 52"/>
                  <a:gd name="T44" fmla="*/ 4 w 104"/>
                  <a:gd name="T45" fmla="*/ 33 h 52"/>
                  <a:gd name="T46" fmla="*/ 0 w 104"/>
                  <a:gd name="T47" fmla="*/ 37 h 52"/>
                  <a:gd name="T48" fmla="*/ 4 w 104"/>
                  <a:gd name="T49" fmla="*/ 44 h 52"/>
                  <a:gd name="T50" fmla="*/ 8 w 104"/>
                  <a:gd name="T51" fmla="*/ 44 h 52"/>
                  <a:gd name="T52" fmla="*/ 11 w 104"/>
                  <a:gd name="T53" fmla="*/ 40 h 52"/>
                  <a:gd name="T54" fmla="*/ 26 w 104"/>
                  <a:gd name="T55" fmla="*/ 37 h 52"/>
                  <a:gd name="T56" fmla="*/ 34 w 104"/>
                  <a:gd name="T57" fmla="*/ 40 h 52"/>
                  <a:gd name="T58" fmla="*/ 37 w 104"/>
                  <a:gd name="T59" fmla="*/ 37 h 52"/>
                  <a:gd name="T60" fmla="*/ 41 w 104"/>
                  <a:gd name="T61" fmla="*/ 37 h 52"/>
                  <a:gd name="T62" fmla="*/ 48 w 104"/>
                  <a:gd name="T63" fmla="*/ 40 h 52"/>
                  <a:gd name="T64" fmla="*/ 56 w 104"/>
                  <a:gd name="T65" fmla="*/ 37 h 52"/>
                  <a:gd name="T66" fmla="*/ 67 w 104"/>
                  <a:gd name="T67" fmla="*/ 40 h 52"/>
                  <a:gd name="T68" fmla="*/ 74 w 104"/>
                  <a:gd name="T69" fmla="*/ 48 h 52"/>
                  <a:gd name="T70" fmla="*/ 85 w 104"/>
                  <a:gd name="T71" fmla="*/ 52 h 52"/>
                  <a:gd name="T72" fmla="*/ 85 w 104"/>
                  <a:gd name="T73" fmla="*/ 52 h 52"/>
                  <a:gd name="T74" fmla="*/ 96 w 104"/>
                  <a:gd name="T75" fmla="*/ 48 h 52"/>
                  <a:gd name="T76" fmla="*/ 100 w 104"/>
                  <a:gd name="T77" fmla="*/ 44 h 52"/>
                  <a:gd name="T78" fmla="*/ 104 w 104"/>
                  <a:gd name="T79" fmla="*/ 4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04" h="52">
                    <a:moveTo>
                      <a:pt x="104" y="40"/>
                    </a:moveTo>
                    <a:lnTo>
                      <a:pt x="104" y="37"/>
                    </a:lnTo>
                    <a:lnTo>
                      <a:pt x="104" y="33"/>
                    </a:lnTo>
                    <a:lnTo>
                      <a:pt x="100" y="29"/>
                    </a:lnTo>
                    <a:lnTo>
                      <a:pt x="100" y="29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4"/>
                    </a:lnTo>
                    <a:lnTo>
                      <a:pt x="89" y="14"/>
                    </a:lnTo>
                    <a:lnTo>
                      <a:pt x="82" y="14"/>
                    </a:lnTo>
                    <a:lnTo>
                      <a:pt x="78" y="14"/>
                    </a:lnTo>
                    <a:lnTo>
                      <a:pt x="78" y="11"/>
                    </a:lnTo>
                    <a:lnTo>
                      <a:pt x="74" y="7"/>
                    </a:lnTo>
                    <a:lnTo>
                      <a:pt x="71" y="7"/>
                    </a:lnTo>
                    <a:lnTo>
                      <a:pt x="67" y="3"/>
                    </a:lnTo>
                    <a:lnTo>
                      <a:pt x="67" y="3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11"/>
                    </a:lnTo>
                    <a:lnTo>
                      <a:pt x="48" y="14"/>
                    </a:lnTo>
                    <a:lnTo>
                      <a:pt x="45" y="22"/>
                    </a:lnTo>
                    <a:lnTo>
                      <a:pt x="41" y="26"/>
                    </a:lnTo>
                    <a:lnTo>
                      <a:pt x="37" y="26"/>
                    </a:lnTo>
                    <a:lnTo>
                      <a:pt x="34" y="22"/>
                    </a:lnTo>
                    <a:lnTo>
                      <a:pt x="34" y="18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9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1" y="14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33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1" y="40"/>
                    </a:lnTo>
                    <a:lnTo>
                      <a:pt x="19" y="37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40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41" y="37"/>
                    </a:lnTo>
                    <a:lnTo>
                      <a:pt x="41" y="37"/>
                    </a:lnTo>
                    <a:lnTo>
                      <a:pt x="45" y="40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6" y="37"/>
                    </a:lnTo>
                    <a:lnTo>
                      <a:pt x="63" y="40"/>
                    </a:lnTo>
                    <a:lnTo>
                      <a:pt x="67" y="40"/>
                    </a:lnTo>
                    <a:lnTo>
                      <a:pt x="71" y="48"/>
                    </a:lnTo>
                    <a:lnTo>
                      <a:pt x="74" y="48"/>
                    </a:lnTo>
                    <a:lnTo>
                      <a:pt x="78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93" y="52"/>
                    </a:lnTo>
                    <a:lnTo>
                      <a:pt x="96" y="48"/>
                    </a:lnTo>
                    <a:lnTo>
                      <a:pt x="100" y="44"/>
                    </a:lnTo>
                    <a:lnTo>
                      <a:pt x="100" y="44"/>
                    </a:lnTo>
                    <a:lnTo>
                      <a:pt x="104" y="40"/>
                    </a:lnTo>
                    <a:lnTo>
                      <a:pt x="104" y="4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4" name="Freeform 43"/>
              <p:cNvSpPr>
                <a:spLocks/>
              </p:cNvSpPr>
              <p:nvPr/>
            </p:nvSpPr>
            <p:spPr bwMode="auto">
              <a:xfrm>
                <a:off x="4679009" y="1954956"/>
                <a:ext cx="104218" cy="66905"/>
              </a:xfrm>
              <a:custGeom>
                <a:avLst/>
                <a:gdLst>
                  <a:gd name="T0" fmla="*/ 26 w 81"/>
                  <a:gd name="T1" fmla="*/ 41 h 52"/>
                  <a:gd name="T2" fmla="*/ 26 w 81"/>
                  <a:gd name="T3" fmla="*/ 33 h 52"/>
                  <a:gd name="T4" fmla="*/ 30 w 81"/>
                  <a:gd name="T5" fmla="*/ 29 h 52"/>
                  <a:gd name="T6" fmla="*/ 26 w 81"/>
                  <a:gd name="T7" fmla="*/ 29 h 52"/>
                  <a:gd name="T8" fmla="*/ 26 w 81"/>
                  <a:gd name="T9" fmla="*/ 29 h 52"/>
                  <a:gd name="T10" fmla="*/ 22 w 81"/>
                  <a:gd name="T11" fmla="*/ 26 h 52"/>
                  <a:gd name="T12" fmla="*/ 22 w 81"/>
                  <a:gd name="T13" fmla="*/ 26 h 52"/>
                  <a:gd name="T14" fmla="*/ 15 w 81"/>
                  <a:gd name="T15" fmla="*/ 26 h 52"/>
                  <a:gd name="T16" fmla="*/ 11 w 81"/>
                  <a:gd name="T17" fmla="*/ 26 h 52"/>
                  <a:gd name="T18" fmla="*/ 7 w 81"/>
                  <a:gd name="T19" fmla="*/ 18 h 52"/>
                  <a:gd name="T20" fmla="*/ 0 w 81"/>
                  <a:gd name="T21" fmla="*/ 18 h 52"/>
                  <a:gd name="T22" fmla="*/ 0 w 81"/>
                  <a:gd name="T23" fmla="*/ 18 h 52"/>
                  <a:gd name="T24" fmla="*/ 0 w 81"/>
                  <a:gd name="T25" fmla="*/ 18 h 52"/>
                  <a:gd name="T26" fmla="*/ 0 w 81"/>
                  <a:gd name="T27" fmla="*/ 15 h 52"/>
                  <a:gd name="T28" fmla="*/ 0 w 81"/>
                  <a:gd name="T29" fmla="*/ 11 h 52"/>
                  <a:gd name="T30" fmla="*/ 4 w 81"/>
                  <a:gd name="T31" fmla="*/ 7 h 52"/>
                  <a:gd name="T32" fmla="*/ 4 w 81"/>
                  <a:gd name="T33" fmla="*/ 7 h 52"/>
                  <a:gd name="T34" fmla="*/ 7 w 81"/>
                  <a:gd name="T35" fmla="*/ 3 h 52"/>
                  <a:gd name="T36" fmla="*/ 15 w 81"/>
                  <a:gd name="T37" fmla="*/ 0 h 52"/>
                  <a:gd name="T38" fmla="*/ 22 w 81"/>
                  <a:gd name="T39" fmla="*/ 0 h 52"/>
                  <a:gd name="T40" fmla="*/ 26 w 81"/>
                  <a:gd name="T41" fmla="*/ 0 h 52"/>
                  <a:gd name="T42" fmla="*/ 30 w 81"/>
                  <a:gd name="T43" fmla="*/ 3 h 52"/>
                  <a:gd name="T44" fmla="*/ 33 w 81"/>
                  <a:gd name="T45" fmla="*/ 0 h 52"/>
                  <a:gd name="T46" fmla="*/ 33 w 81"/>
                  <a:gd name="T47" fmla="*/ 0 h 52"/>
                  <a:gd name="T48" fmla="*/ 37 w 81"/>
                  <a:gd name="T49" fmla="*/ 0 h 52"/>
                  <a:gd name="T50" fmla="*/ 37 w 81"/>
                  <a:gd name="T51" fmla="*/ 0 h 52"/>
                  <a:gd name="T52" fmla="*/ 41 w 81"/>
                  <a:gd name="T53" fmla="*/ 3 h 52"/>
                  <a:gd name="T54" fmla="*/ 44 w 81"/>
                  <a:gd name="T55" fmla="*/ 3 h 52"/>
                  <a:gd name="T56" fmla="*/ 48 w 81"/>
                  <a:gd name="T57" fmla="*/ 3 h 52"/>
                  <a:gd name="T58" fmla="*/ 52 w 81"/>
                  <a:gd name="T59" fmla="*/ 0 h 52"/>
                  <a:gd name="T60" fmla="*/ 59 w 81"/>
                  <a:gd name="T61" fmla="*/ 3 h 52"/>
                  <a:gd name="T62" fmla="*/ 63 w 81"/>
                  <a:gd name="T63" fmla="*/ 3 h 52"/>
                  <a:gd name="T64" fmla="*/ 67 w 81"/>
                  <a:gd name="T65" fmla="*/ 11 h 52"/>
                  <a:gd name="T66" fmla="*/ 70 w 81"/>
                  <a:gd name="T67" fmla="*/ 11 h 52"/>
                  <a:gd name="T68" fmla="*/ 74 w 81"/>
                  <a:gd name="T69" fmla="*/ 15 h 52"/>
                  <a:gd name="T70" fmla="*/ 81 w 81"/>
                  <a:gd name="T71" fmla="*/ 15 h 52"/>
                  <a:gd name="T72" fmla="*/ 81 w 81"/>
                  <a:gd name="T73" fmla="*/ 15 h 52"/>
                  <a:gd name="T74" fmla="*/ 78 w 81"/>
                  <a:gd name="T75" fmla="*/ 22 h 52"/>
                  <a:gd name="T76" fmla="*/ 81 w 81"/>
                  <a:gd name="T77" fmla="*/ 22 h 52"/>
                  <a:gd name="T78" fmla="*/ 81 w 81"/>
                  <a:gd name="T79" fmla="*/ 26 h 52"/>
                  <a:gd name="T80" fmla="*/ 74 w 81"/>
                  <a:gd name="T81" fmla="*/ 26 h 52"/>
                  <a:gd name="T82" fmla="*/ 70 w 81"/>
                  <a:gd name="T83" fmla="*/ 33 h 52"/>
                  <a:gd name="T84" fmla="*/ 70 w 81"/>
                  <a:gd name="T85" fmla="*/ 33 h 52"/>
                  <a:gd name="T86" fmla="*/ 70 w 81"/>
                  <a:gd name="T87" fmla="*/ 37 h 52"/>
                  <a:gd name="T88" fmla="*/ 74 w 81"/>
                  <a:gd name="T89" fmla="*/ 37 h 52"/>
                  <a:gd name="T90" fmla="*/ 74 w 81"/>
                  <a:gd name="T91" fmla="*/ 41 h 52"/>
                  <a:gd name="T92" fmla="*/ 70 w 81"/>
                  <a:gd name="T93" fmla="*/ 41 h 52"/>
                  <a:gd name="T94" fmla="*/ 67 w 81"/>
                  <a:gd name="T95" fmla="*/ 41 h 52"/>
                  <a:gd name="T96" fmla="*/ 67 w 81"/>
                  <a:gd name="T97" fmla="*/ 41 h 52"/>
                  <a:gd name="T98" fmla="*/ 63 w 81"/>
                  <a:gd name="T99" fmla="*/ 44 h 52"/>
                  <a:gd name="T100" fmla="*/ 59 w 81"/>
                  <a:gd name="T101" fmla="*/ 44 h 52"/>
                  <a:gd name="T102" fmla="*/ 59 w 81"/>
                  <a:gd name="T103" fmla="*/ 48 h 52"/>
                  <a:gd name="T104" fmla="*/ 59 w 81"/>
                  <a:gd name="T105" fmla="*/ 48 h 52"/>
                  <a:gd name="T106" fmla="*/ 52 w 81"/>
                  <a:gd name="T107" fmla="*/ 52 h 52"/>
                  <a:gd name="T108" fmla="*/ 48 w 81"/>
                  <a:gd name="T109" fmla="*/ 48 h 52"/>
                  <a:gd name="T110" fmla="*/ 44 w 81"/>
                  <a:gd name="T111" fmla="*/ 52 h 52"/>
                  <a:gd name="T112" fmla="*/ 41 w 81"/>
                  <a:gd name="T113" fmla="*/ 52 h 52"/>
                  <a:gd name="T114" fmla="*/ 37 w 81"/>
                  <a:gd name="T115" fmla="*/ 52 h 52"/>
                  <a:gd name="T116" fmla="*/ 37 w 81"/>
                  <a:gd name="T117" fmla="*/ 48 h 52"/>
                  <a:gd name="T118" fmla="*/ 37 w 81"/>
                  <a:gd name="T119" fmla="*/ 41 h 52"/>
                  <a:gd name="T120" fmla="*/ 33 w 81"/>
                  <a:gd name="T121" fmla="*/ 41 h 52"/>
                  <a:gd name="T122" fmla="*/ 30 w 81"/>
                  <a:gd name="T123" fmla="*/ 37 h 52"/>
                  <a:gd name="T124" fmla="*/ 26 w 81"/>
                  <a:gd name="T125" fmla="*/ 4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1" h="52">
                    <a:moveTo>
                      <a:pt x="26" y="41"/>
                    </a:moveTo>
                    <a:lnTo>
                      <a:pt x="26" y="33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7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3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22"/>
                    </a:lnTo>
                    <a:lnTo>
                      <a:pt x="81" y="22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70" y="33"/>
                    </a:lnTo>
                    <a:lnTo>
                      <a:pt x="70" y="33"/>
                    </a:lnTo>
                    <a:lnTo>
                      <a:pt x="70" y="37"/>
                    </a:lnTo>
                    <a:lnTo>
                      <a:pt x="74" y="37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7" y="41"/>
                    </a:lnTo>
                    <a:lnTo>
                      <a:pt x="67" y="41"/>
                    </a:lnTo>
                    <a:lnTo>
                      <a:pt x="63" y="44"/>
                    </a:lnTo>
                    <a:lnTo>
                      <a:pt x="59" y="44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4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7" y="48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30" y="37"/>
                    </a:lnTo>
                    <a:lnTo>
                      <a:pt x="26" y="4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5" name="Freeform 44"/>
              <p:cNvSpPr>
                <a:spLocks/>
              </p:cNvSpPr>
              <p:nvPr/>
            </p:nvSpPr>
            <p:spPr bwMode="auto">
              <a:xfrm>
                <a:off x="4731760" y="1958817"/>
                <a:ext cx="176269" cy="124804"/>
              </a:xfrm>
              <a:custGeom>
                <a:avLst/>
                <a:gdLst>
                  <a:gd name="T0" fmla="*/ 3 w 137"/>
                  <a:gd name="T1" fmla="*/ 49 h 97"/>
                  <a:gd name="T2" fmla="*/ 11 w 137"/>
                  <a:gd name="T3" fmla="*/ 49 h 97"/>
                  <a:gd name="T4" fmla="*/ 18 w 137"/>
                  <a:gd name="T5" fmla="*/ 45 h 97"/>
                  <a:gd name="T6" fmla="*/ 22 w 137"/>
                  <a:gd name="T7" fmla="*/ 41 h 97"/>
                  <a:gd name="T8" fmla="*/ 26 w 137"/>
                  <a:gd name="T9" fmla="*/ 38 h 97"/>
                  <a:gd name="T10" fmla="*/ 33 w 137"/>
                  <a:gd name="T11" fmla="*/ 38 h 97"/>
                  <a:gd name="T12" fmla="*/ 29 w 137"/>
                  <a:gd name="T13" fmla="*/ 34 h 97"/>
                  <a:gd name="T14" fmla="*/ 29 w 137"/>
                  <a:gd name="T15" fmla="*/ 30 h 97"/>
                  <a:gd name="T16" fmla="*/ 40 w 137"/>
                  <a:gd name="T17" fmla="*/ 23 h 97"/>
                  <a:gd name="T18" fmla="*/ 37 w 137"/>
                  <a:gd name="T19" fmla="*/ 19 h 97"/>
                  <a:gd name="T20" fmla="*/ 48 w 137"/>
                  <a:gd name="T21" fmla="*/ 12 h 97"/>
                  <a:gd name="T22" fmla="*/ 55 w 137"/>
                  <a:gd name="T23" fmla="*/ 4 h 97"/>
                  <a:gd name="T24" fmla="*/ 59 w 137"/>
                  <a:gd name="T25" fmla="*/ 0 h 97"/>
                  <a:gd name="T26" fmla="*/ 66 w 137"/>
                  <a:gd name="T27" fmla="*/ 4 h 97"/>
                  <a:gd name="T28" fmla="*/ 70 w 137"/>
                  <a:gd name="T29" fmla="*/ 4 h 97"/>
                  <a:gd name="T30" fmla="*/ 77 w 137"/>
                  <a:gd name="T31" fmla="*/ 4 h 97"/>
                  <a:gd name="T32" fmla="*/ 85 w 137"/>
                  <a:gd name="T33" fmla="*/ 4 h 97"/>
                  <a:gd name="T34" fmla="*/ 92 w 137"/>
                  <a:gd name="T35" fmla="*/ 8 h 97"/>
                  <a:gd name="T36" fmla="*/ 103 w 137"/>
                  <a:gd name="T37" fmla="*/ 8 h 97"/>
                  <a:gd name="T38" fmla="*/ 103 w 137"/>
                  <a:gd name="T39" fmla="*/ 15 h 97"/>
                  <a:gd name="T40" fmla="*/ 103 w 137"/>
                  <a:gd name="T41" fmla="*/ 23 h 97"/>
                  <a:gd name="T42" fmla="*/ 111 w 137"/>
                  <a:gd name="T43" fmla="*/ 30 h 97"/>
                  <a:gd name="T44" fmla="*/ 118 w 137"/>
                  <a:gd name="T45" fmla="*/ 38 h 97"/>
                  <a:gd name="T46" fmla="*/ 126 w 137"/>
                  <a:gd name="T47" fmla="*/ 45 h 97"/>
                  <a:gd name="T48" fmla="*/ 133 w 137"/>
                  <a:gd name="T49" fmla="*/ 52 h 97"/>
                  <a:gd name="T50" fmla="*/ 133 w 137"/>
                  <a:gd name="T51" fmla="*/ 56 h 97"/>
                  <a:gd name="T52" fmla="*/ 122 w 137"/>
                  <a:gd name="T53" fmla="*/ 64 h 97"/>
                  <a:gd name="T54" fmla="*/ 118 w 137"/>
                  <a:gd name="T55" fmla="*/ 64 h 97"/>
                  <a:gd name="T56" fmla="*/ 122 w 137"/>
                  <a:gd name="T57" fmla="*/ 71 h 97"/>
                  <a:gd name="T58" fmla="*/ 126 w 137"/>
                  <a:gd name="T59" fmla="*/ 78 h 97"/>
                  <a:gd name="T60" fmla="*/ 126 w 137"/>
                  <a:gd name="T61" fmla="*/ 82 h 97"/>
                  <a:gd name="T62" fmla="*/ 111 w 137"/>
                  <a:gd name="T63" fmla="*/ 86 h 97"/>
                  <a:gd name="T64" fmla="*/ 111 w 137"/>
                  <a:gd name="T65" fmla="*/ 97 h 97"/>
                  <a:gd name="T66" fmla="*/ 103 w 137"/>
                  <a:gd name="T67" fmla="*/ 93 h 97"/>
                  <a:gd name="T68" fmla="*/ 96 w 137"/>
                  <a:gd name="T69" fmla="*/ 93 h 97"/>
                  <a:gd name="T70" fmla="*/ 89 w 137"/>
                  <a:gd name="T71" fmla="*/ 97 h 97"/>
                  <a:gd name="T72" fmla="*/ 85 w 137"/>
                  <a:gd name="T73" fmla="*/ 93 h 97"/>
                  <a:gd name="T74" fmla="*/ 77 w 137"/>
                  <a:gd name="T75" fmla="*/ 97 h 97"/>
                  <a:gd name="T76" fmla="*/ 70 w 137"/>
                  <a:gd name="T77" fmla="*/ 93 h 97"/>
                  <a:gd name="T78" fmla="*/ 66 w 137"/>
                  <a:gd name="T79" fmla="*/ 93 h 97"/>
                  <a:gd name="T80" fmla="*/ 55 w 137"/>
                  <a:gd name="T81" fmla="*/ 93 h 97"/>
                  <a:gd name="T82" fmla="*/ 51 w 137"/>
                  <a:gd name="T83" fmla="*/ 89 h 97"/>
                  <a:gd name="T84" fmla="*/ 37 w 137"/>
                  <a:gd name="T85" fmla="*/ 89 h 97"/>
                  <a:gd name="T86" fmla="*/ 33 w 137"/>
                  <a:gd name="T87" fmla="*/ 89 h 97"/>
                  <a:gd name="T88" fmla="*/ 14 w 137"/>
                  <a:gd name="T89" fmla="*/ 93 h 97"/>
                  <a:gd name="T90" fmla="*/ 7 w 137"/>
                  <a:gd name="T91" fmla="*/ 89 h 97"/>
                  <a:gd name="T92" fmla="*/ 7 w 137"/>
                  <a:gd name="T93" fmla="*/ 89 h 97"/>
                  <a:gd name="T94" fmla="*/ 0 w 137"/>
                  <a:gd name="T95" fmla="*/ 82 h 97"/>
                  <a:gd name="T96" fmla="*/ 7 w 137"/>
                  <a:gd name="T97" fmla="*/ 75 h 97"/>
                  <a:gd name="T98" fmla="*/ 3 w 137"/>
                  <a:gd name="T99" fmla="*/ 64 h 97"/>
                  <a:gd name="T100" fmla="*/ 3 w 137"/>
                  <a:gd name="T101" fmla="*/ 60 h 97"/>
                  <a:gd name="T102" fmla="*/ 0 w 137"/>
                  <a:gd name="T103" fmla="*/ 49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37" h="97">
                    <a:moveTo>
                      <a:pt x="0" y="49"/>
                    </a:moveTo>
                    <a:lnTo>
                      <a:pt x="3" y="49"/>
                    </a:lnTo>
                    <a:lnTo>
                      <a:pt x="7" y="45"/>
                    </a:lnTo>
                    <a:lnTo>
                      <a:pt x="11" y="49"/>
                    </a:lnTo>
                    <a:lnTo>
                      <a:pt x="18" y="45"/>
                    </a:lnTo>
                    <a:lnTo>
                      <a:pt x="18" y="45"/>
                    </a:lnTo>
                    <a:lnTo>
                      <a:pt x="18" y="41"/>
                    </a:lnTo>
                    <a:lnTo>
                      <a:pt x="22" y="41"/>
                    </a:lnTo>
                    <a:lnTo>
                      <a:pt x="26" y="38"/>
                    </a:lnTo>
                    <a:lnTo>
                      <a:pt x="26" y="38"/>
                    </a:lnTo>
                    <a:lnTo>
                      <a:pt x="29" y="38"/>
                    </a:lnTo>
                    <a:lnTo>
                      <a:pt x="33" y="38"/>
                    </a:lnTo>
                    <a:lnTo>
                      <a:pt x="33" y="34"/>
                    </a:lnTo>
                    <a:lnTo>
                      <a:pt x="29" y="34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33" y="23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37" y="19"/>
                    </a:lnTo>
                    <a:lnTo>
                      <a:pt x="40" y="12"/>
                    </a:lnTo>
                    <a:lnTo>
                      <a:pt x="48" y="12"/>
                    </a:lnTo>
                    <a:lnTo>
                      <a:pt x="51" y="8"/>
                    </a:lnTo>
                    <a:lnTo>
                      <a:pt x="55" y="4"/>
                    </a:lnTo>
                    <a:lnTo>
                      <a:pt x="55" y="4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6" y="4"/>
                    </a:lnTo>
                    <a:lnTo>
                      <a:pt x="66" y="0"/>
                    </a:lnTo>
                    <a:lnTo>
                      <a:pt x="70" y="4"/>
                    </a:lnTo>
                    <a:lnTo>
                      <a:pt x="74" y="4"/>
                    </a:lnTo>
                    <a:lnTo>
                      <a:pt x="77" y="4"/>
                    </a:lnTo>
                    <a:lnTo>
                      <a:pt x="81" y="8"/>
                    </a:lnTo>
                    <a:lnTo>
                      <a:pt x="85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96" y="8"/>
                    </a:lnTo>
                    <a:lnTo>
                      <a:pt x="103" y="8"/>
                    </a:lnTo>
                    <a:lnTo>
                      <a:pt x="103" y="12"/>
                    </a:lnTo>
                    <a:lnTo>
                      <a:pt x="103" y="15"/>
                    </a:lnTo>
                    <a:lnTo>
                      <a:pt x="103" y="19"/>
                    </a:lnTo>
                    <a:lnTo>
                      <a:pt x="103" y="23"/>
                    </a:lnTo>
                    <a:lnTo>
                      <a:pt x="107" y="26"/>
                    </a:lnTo>
                    <a:lnTo>
                      <a:pt x="111" y="30"/>
                    </a:lnTo>
                    <a:lnTo>
                      <a:pt x="114" y="38"/>
                    </a:lnTo>
                    <a:lnTo>
                      <a:pt x="118" y="38"/>
                    </a:lnTo>
                    <a:lnTo>
                      <a:pt x="118" y="45"/>
                    </a:lnTo>
                    <a:lnTo>
                      <a:pt x="126" y="45"/>
                    </a:lnTo>
                    <a:lnTo>
                      <a:pt x="133" y="49"/>
                    </a:lnTo>
                    <a:lnTo>
                      <a:pt x="133" y="52"/>
                    </a:lnTo>
                    <a:lnTo>
                      <a:pt x="137" y="56"/>
                    </a:lnTo>
                    <a:lnTo>
                      <a:pt x="133" y="56"/>
                    </a:lnTo>
                    <a:lnTo>
                      <a:pt x="129" y="64"/>
                    </a:lnTo>
                    <a:lnTo>
                      <a:pt x="122" y="64"/>
                    </a:lnTo>
                    <a:lnTo>
                      <a:pt x="118" y="60"/>
                    </a:lnTo>
                    <a:lnTo>
                      <a:pt x="118" y="64"/>
                    </a:lnTo>
                    <a:lnTo>
                      <a:pt x="118" y="67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18" y="86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3" y="93"/>
                    </a:lnTo>
                    <a:lnTo>
                      <a:pt x="100" y="93"/>
                    </a:lnTo>
                    <a:lnTo>
                      <a:pt x="96" y="93"/>
                    </a:lnTo>
                    <a:lnTo>
                      <a:pt x="92" y="93"/>
                    </a:lnTo>
                    <a:lnTo>
                      <a:pt x="89" y="97"/>
                    </a:lnTo>
                    <a:lnTo>
                      <a:pt x="85" y="97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77" y="97"/>
                    </a:lnTo>
                    <a:lnTo>
                      <a:pt x="74" y="93"/>
                    </a:lnTo>
                    <a:lnTo>
                      <a:pt x="70" y="93"/>
                    </a:lnTo>
                    <a:lnTo>
                      <a:pt x="66" y="93"/>
                    </a:lnTo>
                    <a:lnTo>
                      <a:pt x="66" y="93"/>
                    </a:lnTo>
                    <a:lnTo>
                      <a:pt x="63" y="93"/>
                    </a:lnTo>
                    <a:lnTo>
                      <a:pt x="55" y="93"/>
                    </a:lnTo>
                    <a:lnTo>
                      <a:pt x="55" y="93"/>
                    </a:lnTo>
                    <a:lnTo>
                      <a:pt x="51" y="89"/>
                    </a:lnTo>
                    <a:lnTo>
                      <a:pt x="44" y="89"/>
                    </a:lnTo>
                    <a:lnTo>
                      <a:pt x="37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14" y="93"/>
                    </a:lnTo>
                    <a:lnTo>
                      <a:pt x="14" y="93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3" y="86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7" y="75"/>
                    </a:lnTo>
                    <a:lnTo>
                      <a:pt x="7" y="67"/>
                    </a:lnTo>
                    <a:lnTo>
                      <a:pt x="3" y="64"/>
                    </a:lnTo>
                    <a:lnTo>
                      <a:pt x="3" y="60"/>
                    </a:lnTo>
                    <a:lnTo>
                      <a:pt x="3" y="60"/>
                    </a:lnTo>
                    <a:lnTo>
                      <a:pt x="0" y="52"/>
                    </a:lnTo>
                    <a:lnTo>
                      <a:pt x="0" y="4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6" name="Freeform 45"/>
              <p:cNvSpPr>
                <a:spLocks/>
              </p:cNvSpPr>
              <p:nvPr/>
            </p:nvSpPr>
            <p:spPr bwMode="auto">
              <a:xfrm>
                <a:off x="4717610" y="2059174"/>
                <a:ext cx="347390" cy="195568"/>
              </a:xfrm>
              <a:custGeom>
                <a:avLst/>
                <a:gdLst>
                  <a:gd name="T0" fmla="*/ 40 w 270"/>
                  <a:gd name="T1" fmla="*/ 11 h 152"/>
                  <a:gd name="T2" fmla="*/ 62 w 270"/>
                  <a:gd name="T3" fmla="*/ 11 h 152"/>
                  <a:gd name="T4" fmla="*/ 77 w 270"/>
                  <a:gd name="T5" fmla="*/ 15 h 152"/>
                  <a:gd name="T6" fmla="*/ 96 w 270"/>
                  <a:gd name="T7" fmla="*/ 15 h 152"/>
                  <a:gd name="T8" fmla="*/ 111 w 270"/>
                  <a:gd name="T9" fmla="*/ 15 h 152"/>
                  <a:gd name="T10" fmla="*/ 122 w 270"/>
                  <a:gd name="T11" fmla="*/ 8 h 152"/>
                  <a:gd name="T12" fmla="*/ 140 w 270"/>
                  <a:gd name="T13" fmla="*/ 0 h 152"/>
                  <a:gd name="T14" fmla="*/ 170 w 270"/>
                  <a:gd name="T15" fmla="*/ 0 h 152"/>
                  <a:gd name="T16" fmla="*/ 185 w 270"/>
                  <a:gd name="T17" fmla="*/ 15 h 152"/>
                  <a:gd name="T18" fmla="*/ 196 w 270"/>
                  <a:gd name="T19" fmla="*/ 30 h 152"/>
                  <a:gd name="T20" fmla="*/ 218 w 270"/>
                  <a:gd name="T21" fmla="*/ 37 h 152"/>
                  <a:gd name="T22" fmla="*/ 237 w 270"/>
                  <a:gd name="T23" fmla="*/ 45 h 152"/>
                  <a:gd name="T24" fmla="*/ 255 w 270"/>
                  <a:gd name="T25" fmla="*/ 45 h 152"/>
                  <a:gd name="T26" fmla="*/ 270 w 270"/>
                  <a:gd name="T27" fmla="*/ 52 h 152"/>
                  <a:gd name="T28" fmla="*/ 266 w 270"/>
                  <a:gd name="T29" fmla="*/ 71 h 152"/>
                  <a:gd name="T30" fmla="*/ 255 w 270"/>
                  <a:gd name="T31" fmla="*/ 86 h 152"/>
                  <a:gd name="T32" fmla="*/ 248 w 270"/>
                  <a:gd name="T33" fmla="*/ 97 h 152"/>
                  <a:gd name="T34" fmla="*/ 233 w 270"/>
                  <a:gd name="T35" fmla="*/ 104 h 152"/>
                  <a:gd name="T36" fmla="*/ 218 w 270"/>
                  <a:gd name="T37" fmla="*/ 108 h 152"/>
                  <a:gd name="T38" fmla="*/ 203 w 270"/>
                  <a:gd name="T39" fmla="*/ 108 h 152"/>
                  <a:gd name="T40" fmla="*/ 203 w 270"/>
                  <a:gd name="T41" fmla="*/ 119 h 152"/>
                  <a:gd name="T42" fmla="*/ 203 w 270"/>
                  <a:gd name="T43" fmla="*/ 112 h 152"/>
                  <a:gd name="T44" fmla="*/ 192 w 270"/>
                  <a:gd name="T45" fmla="*/ 119 h 152"/>
                  <a:gd name="T46" fmla="*/ 181 w 270"/>
                  <a:gd name="T47" fmla="*/ 123 h 152"/>
                  <a:gd name="T48" fmla="*/ 192 w 270"/>
                  <a:gd name="T49" fmla="*/ 126 h 152"/>
                  <a:gd name="T50" fmla="*/ 196 w 270"/>
                  <a:gd name="T51" fmla="*/ 130 h 152"/>
                  <a:gd name="T52" fmla="*/ 203 w 270"/>
                  <a:gd name="T53" fmla="*/ 134 h 152"/>
                  <a:gd name="T54" fmla="*/ 196 w 270"/>
                  <a:gd name="T55" fmla="*/ 119 h 152"/>
                  <a:gd name="T56" fmla="*/ 211 w 270"/>
                  <a:gd name="T57" fmla="*/ 134 h 152"/>
                  <a:gd name="T58" fmla="*/ 222 w 270"/>
                  <a:gd name="T59" fmla="*/ 130 h 152"/>
                  <a:gd name="T60" fmla="*/ 225 w 270"/>
                  <a:gd name="T61" fmla="*/ 138 h 152"/>
                  <a:gd name="T62" fmla="*/ 199 w 270"/>
                  <a:gd name="T63" fmla="*/ 145 h 152"/>
                  <a:gd name="T64" fmla="*/ 177 w 270"/>
                  <a:gd name="T65" fmla="*/ 149 h 152"/>
                  <a:gd name="T66" fmla="*/ 170 w 270"/>
                  <a:gd name="T67" fmla="*/ 134 h 152"/>
                  <a:gd name="T68" fmla="*/ 177 w 270"/>
                  <a:gd name="T69" fmla="*/ 126 h 152"/>
                  <a:gd name="T70" fmla="*/ 174 w 270"/>
                  <a:gd name="T71" fmla="*/ 123 h 152"/>
                  <a:gd name="T72" fmla="*/ 159 w 270"/>
                  <a:gd name="T73" fmla="*/ 119 h 152"/>
                  <a:gd name="T74" fmla="*/ 151 w 270"/>
                  <a:gd name="T75" fmla="*/ 115 h 152"/>
                  <a:gd name="T76" fmla="*/ 155 w 270"/>
                  <a:gd name="T77" fmla="*/ 112 h 152"/>
                  <a:gd name="T78" fmla="*/ 151 w 270"/>
                  <a:gd name="T79" fmla="*/ 108 h 152"/>
                  <a:gd name="T80" fmla="*/ 144 w 270"/>
                  <a:gd name="T81" fmla="*/ 112 h 152"/>
                  <a:gd name="T82" fmla="*/ 133 w 270"/>
                  <a:gd name="T83" fmla="*/ 119 h 152"/>
                  <a:gd name="T84" fmla="*/ 122 w 270"/>
                  <a:gd name="T85" fmla="*/ 130 h 152"/>
                  <a:gd name="T86" fmla="*/ 122 w 270"/>
                  <a:gd name="T87" fmla="*/ 138 h 152"/>
                  <a:gd name="T88" fmla="*/ 103 w 270"/>
                  <a:gd name="T89" fmla="*/ 138 h 152"/>
                  <a:gd name="T90" fmla="*/ 103 w 270"/>
                  <a:gd name="T91" fmla="*/ 130 h 152"/>
                  <a:gd name="T92" fmla="*/ 111 w 270"/>
                  <a:gd name="T93" fmla="*/ 115 h 152"/>
                  <a:gd name="T94" fmla="*/ 122 w 270"/>
                  <a:gd name="T95" fmla="*/ 112 h 152"/>
                  <a:gd name="T96" fmla="*/ 111 w 270"/>
                  <a:gd name="T97" fmla="*/ 97 h 152"/>
                  <a:gd name="T98" fmla="*/ 100 w 270"/>
                  <a:gd name="T99" fmla="*/ 82 h 152"/>
                  <a:gd name="T100" fmla="*/ 81 w 270"/>
                  <a:gd name="T101" fmla="*/ 78 h 152"/>
                  <a:gd name="T102" fmla="*/ 70 w 270"/>
                  <a:gd name="T103" fmla="*/ 75 h 152"/>
                  <a:gd name="T104" fmla="*/ 66 w 270"/>
                  <a:gd name="T105" fmla="*/ 86 h 152"/>
                  <a:gd name="T106" fmla="*/ 44 w 270"/>
                  <a:gd name="T107" fmla="*/ 93 h 152"/>
                  <a:gd name="T108" fmla="*/ 22 w 270"/>
                  <a:gd name="T109" fmla="*/ 89 h 152"/>
                  <a:gd name="T110" fmla="*/ 7 w 270"/>
                  <a:gd name="T111" fmla="*/ 86 h 152"/>
                  <a:gd name="T112" fmla="*/ 3 w 270"/>
                  <a:gd name="T113" fmla="*/ 67 h 152"/>
                  <a:gd name="T114" fmla="*/ 18 w 270"/>
                  <a:gd name="T115" fmla="*/ 45 h 152"/>
                  <a:gd name="T116" fmla="*/ 22 w 270"/>
                  <a:gd name="T117" fmla="*/ 34 h 152"/>
                  <a:gd name="T118" fmla="*/ 18 w 270"/>
                  <a:gd name="T119" fmla="*/ 15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270" h="152">
                    <a:moveTo>
                      <a:pt x="18" y="11"/>
                    </a:moveTo>
                    <a:lnTo>
                      <a:pt x="18" y="11"/>
                    </a:lnTo>
                    <a:lnTo>
                      <a:pt x="25" y="15"/>
                    </a:lnTo>
                    <a:lnTo>
                      <a:pt x="25" y="15"/>
                    </a:lnTo>
                    <a:lnTo>
                      <a:pt x="40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48" y="11"/>
                    </a:lnTo>
                    <a:lnTo>
                      <a:pt x="55" y="11"/>
                    </a:lnTo>
                    <a:lnTo>
                      <a:pt x="62" y="11"/>
                    </a:lnTo>
                    <a:lnTo>
                      <a:pt x="66" y="15"/>
                    </a:lnTo>
                    <a:lnTo>
                      <a:pt x="66" y="15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8" y="19"/>
                    </a:lnTo>
                    <a:lnTo>
                      <a:pt x="92" y="15"/>
                    </a:lnTo>
                    <a:lnTo>
                      <a:pt x="96" y="15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3" y="15"/>
                    </a:lnTo>
                    <a:lnTo>
                      <a:pt x="107" y="15"/>
                    </a:lnTo>
                    <a:lnTo>
                      <a:pt x="111" y="15"/>
                    </a:lnTo>
                    <a:lnTo>
                      <a:pt x="114" y="15"/>
                    </a:lnTo>
                    <a:lnTo>
                      <a:pt x="118" y="19"/>
                    </a:lnTo>
                    <a:lnTo>
                      <a:pt x="122" y="19"/>
                    </a:lnTo>
                    <a:lnTo>
                      <a:pt x="122" y="11"/>
                    </a:lnTo>
                    <a:lnTo>
                      <a:pt x="122" y="8"/>
                    </a:lnTo>
                    <a:lnTo>
                      <a:pt x="129" y="8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0" y="4"/>
                    </a:lnTo>
                    <a:lnTo>
                      <a:pt x="140" y="0"/>
                    </a:lnTo>
                    <a:lnTo>
                      <a:pt x="144" y="0"/>
                    </a:lnTo>
                    <a:lnTo>
                      <a:pt x="151" y="0"/>
                    </a:lnTo>
                    <a:lnTo>
                      <a:pt x="159" y="0"/>
                    </a:lnTo>
                    <a:lnTo>
                      <a:pt x="166" y="0"/>
                    </a:lnTo>
                    <a:lnTo>
                      <a:pt x="170" y="0"/>
                    </a:lnTo>
                    <a:lnTo>
                      <a:pt x="170" y="8"/>
                    </a:lnTo>
                    <a:lnTo>
                      <a:pt x="174" y="8"/>
                    </a:lnTo>
                    <a:lnTo>
                      <a:pt x="174" y="11"/>
                    </a:lnTo>
                    <a:lnTo>
                      <a:pt x="177" y="19"/>
                    </a:lnTo>
                    <a:lnTo>
                      <a:pt x="185" y="15"/>
                    </a:lnTo>
                    <a:lnTo>
                      <a:pt x="188" y="19"/>
                    </a:lnTo>
                    <a:lnTo>
                      <a:pt x="188" y="23"/>
                    </a:lnTo>
                    <a:lnTo>
                      <a:pt x="192" y="23"/>
                    </a:lnTo>
                    <a:lnTo>
                      <a:pt x="192" y="26"/>
                    </a:lnTo>
                    <a:lnTo>
                      <a:pt x="196" y="30"/>
                    </a:lnTo>
                    <a:lnTo>
                      <a:pt x="203" y="37"/>
                    </a:lnTo>
                    <a:lnTo>
                      <a:pt x="203" y="34"/>
                    </a:lnTo>
                    <a:lnTo>
                      <a:pt x="211" y="37"/>
                    </a:lnTo>
                    <a:lnTo>
                      <a:pt x="214" y="37"/>
                    </a:lnTo>
                    <a:lnTo>
                      <a:pt x="218" y="37"/>
                    </a:lnTo>
                    <a:lnTo>
                      <a:pt x="222" y="34"/>
                    </a:lnTo>
                    <a:lnTo>
                      <a:pt x="225" y="34"/>
                    </a:lnTo>
                    <a:lnTo>
                      <a:pt x="229" y="41"/>
                    </a:lnTo>
                    <a:lnTo>
                      <a:pt x="233" y="45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44" y="45"/>
                    </a:lnTo>
                    <a:lnTo>
                      <a:pt x="248" y="45"/>
                    </a:lnTo>
                    <a:lnTo>
                      <a:pt x="251" y="49"/>
                    </a:lnTo>
                    <a:lnTo>
                      <a:pt x="255" y="45"/>
                    </a:lnTo>
                    <a:lnTo>
                      <a:pt x="259" y="49"/>
                    </a:lnTo>
                    <a:lnTo>
                      <a:pt x="262" y="49"/>
                    </a:lnTo>
                    <a:lnTo>
                      <a:pt x="266" y="49"/>
                    </a:lnTo>
                    <a:lnTo>
                      <a:pt x="266" y="52"/>
                    </a:lnTo>
                    <a:lnTo>
                      <a:pt x="270" y="52"/>
                    </a:lnTo>
                    <a:lnTo>
                      <a:pt x="270" y="56"/>
                    </a:lnTo>
                    <a:lnTo>
                      <a:pt x="266" y="60"/>
                    </a:lnTo>
                    <a:lnTo>
                      <a:pt x="262" y="60"/>
                    </a:lnTo>
                    <a:lnTo>
                      <a:pt x="262" y="67"/>
                    </a:lnTo>
                    <a:lnTo>
                      <a:pt x="266" y="71"/>
                    </a:lnTo>
                    <a:lnTo>
                      <a:pt x="270" y="75"/>
                    </a:lnTo>
                    <a:lnTo>
                      <a:pt x="266" y="78"/>
                    </a:lnTo>
                    <a:lnTo>
                      <a:pt x="266" y="82"/>
                    </a:lnTo>
                    <a:lnTo>
                      <a:pt x="262" y="86"/>
                    </a:lnTo>
                    <a:lnTo>
                      <a:pt x="255" y="86"/>
                    </a:lnTo>
                    <a:lnTo>
                      <a:pt x="251" y="89"/>
                    </a:lnTo>
                    <a:lnTo>
                      <a:pt x="251" y="93"/>
                    </a:lnTo>
                    <a:lnTo>
                      <a:pt x="248" y="97"/>
                    </a:lnTo>
                    <a:lnTo>
                      <a:pt x="248" y="101"/>
                    </a:lnTo>
                    <a:lnTo>
                      <a:pt x="248" y="97"/>
                    </a:lnTo>
                    <a:lnTo>
                      <a:pt x="244" y="97"/>
                    </a:lnTo>
                    <a:lnTo>
                      <a:pt x="240" y="101"/>
                    </a:lnTo>
                    <a:lnTo>
                      <a:pt x="237" y="101"/>
                    </a:lnTo>
                    <a:lnTo>
                      <a:pt x="233" y="101"/>
                    </a:lnTo>
                    <a:lnTo>
                      <a:pt x="233" y="104"/>
                    </a:lnTo>
                    <a:lnTo>
                      <a:pt x="229" y="104"/>
                    </a:lnTo>
                    <a:lnTo>
                      <a:pt x="225" y="104"/>
                    </a:lnTo>
                    <a:lnTo>
                      <a:pt x="222" y="108"/>
                    </a:lnTo>
                    <a:lnTo>
                      <a:pt x="222" y="108"/>
                    </a:lnTo>
                    <a:lnTo>
                      <a:pt x="218" y="108"/>
                    </a:lnTo>
                    <a:lnTo>
                      <a:pt x="218" y="112"/>
                    </a:lnTo>
                    <a:lnTo>
                      <a:pt x="211" y="108"/>
                    </a:lnTo>
                    <a:lnTo>
                      <a:pt x="207" y="112"/>
                    </a:lnTo>
                    <a:lnTo>
                      <a:pt x="207" y="112"/>
                    </a:lnTo>
                    <a:lnTo>
                      <a:pt x="203" y="108"/>
                    </a:lnTo>
                    <a:lnTo>
                      <a:pt x="203" y="108"/>
                    </a:lnTo>
                    <a:lnTo>
                      <a:pt x="203" y="112"/>
                    </a:lnTo>
                    <a:lnTo>
                      <a:pt x="207" y="112"/>
                    </a:lnTo>
                    <a:lnTo>
                      <a:pt x="203" y="115"/>
                    </a:lnTo>
                    <a:lnTo>
                      <a:pt x="203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203" y="115"/>
                    </a:lnTo>
                    <a:lnTo>
                      <a:pt x="203" y="112"/>
                    </a:lnTo>
                    <a:lnTo>
                      <a:pt x="199" y="112"/>
                    </a:lnTo>
                    <a:lnTo>
                      <a:pt x="199" y="112"/>
                    </a:lnTo>
                    <a:lnTo>
                      <a:pt x="196" y="119"/>
                    </a:lnTo>
                    <a:lnTo>
                      <a:pt x="192" y="119"/>
                    </a:lnTo>
                    <a:lnTo>
                      <a:pt x="192" y="119"/>
                    </a:lnTo>
                    <a:lnTo>
                      <a:pt x="188" y="119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1" y="119"/>
                    </a:lnTo>
                    <a:lnTo>
                      <a:pt x="181" y="123"/>
                    </a:lnTo>
                    <a:lnTo>
                      <a:pt x="181" y="123"/>
                    </a:lnTo>
                    <a:lnTo>
                      <a:pt x="188" y="123"/>
                    </a:lnTo>
                    <a:lnTo>
                      <a:pt x="188" y="123"/>
                    </a:lnTo>
                    <a:lnTo>
                      <a:pt x="192" y="126"/>
                    </a:lnTo>
                    <a:lnTo>
                      <a:pt x="192" y="126"/>
                    </a:lnTo>
                    <a:lnTo>
                      <a:pt x="196" y="126"/>
                    </a:lnTo>
                    <a:lnTo>
                      <a:pt x="192" y="126"/>
                    </a:lnTo>
                    <a:lnTo>
                      <a:pt x="192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9" y="130"/>
                    </a:lnTo>
                    <a:lnTo>
                      <a:pt x="199" y="134"/>
                    </a:lnTo>
                    <a:lnTo>
                      <a:pt x="203" y="134"/>
                    </a:lnTo>
                    <a:lnTo>
                      <a:pt x="207" y="138"/>
                    </a:lnTo>
                    <a:lnTo>
                      <a:pt x="207" y="134"/>
                    </a:lnTo>
                    <a:lnTo>
                      <a:pt x="203" y="130"/>
                    </a:lnTo>
                    <a:lnTo>
                      <a:pt x="196" y="123"/>
                    </a:lnTo>
                    <a:lnTo>
                      <a:pt x="196" y="119"/>
                    </a:lnTo>
                    <a:lnTo>
                      <a:pt x="196" y="119"/>
                    </a:lnTo>
                    <a:lnTo>
                      <a:pt x="199" y="123"/>
                    </a:lnTo>
                    <a:lnTo>
                      <a:pt x="199" y="126"/>
                    </a:lnTo>
                    <a:lnTo>
                      <a:pt x="207" y="134"/>
                    </a:lnTo>
                    <a:lnTo>
                      <a:pt x="211" y="134"/>
                    </a:lnTo>
                    <a:lnTo>
                      <a:pt x="211" y="134"/>
                    </a:lnTo>
                    <a:lnTo>
                      <a:pt x="214" y="134"/>
                    </a:lnTo>
                    <a:lnTo>
                      <a:pt x="218" y="134"/>
                    </a:lnTo>
                    <a:lnTo>
                      <a:pt x="218" y="130"/>
                    </a:lnTo>
                    <a:lnTo>
                      <a:pt x="222" y="130"/>
                    </a:lnTo>
                    <a:lnTo>
                      <a:pt x="229" y="130"/>
                    </a:lnTo>
                    <a:lnTo>
                      <a:pt x="225" y="134"/>
                    </a:lnTo>
                    <a:lnTo>
                      <a:pt x="225" y="134"/>
                    </a:lnTo>
                    <a:lnTo>
                      <a:pt x="225" y="138"/>
                    </a:lnTo>
                    <a:lnTo>
                      <a:pt x="225" y="138"/>
                    </a:lnTo>
                    <a:lnTo>
                      <a:pt x="218" y="141"/>
                    </a:lnTo>
                    <a:lnTo>
                      <a:pt x="211" y="138"/>
                    </a:lnTo>
                    <a:lnTo>
                      <a:pt x="207" y="141"/>
                    </a:lnTo>
                    <a:lnTo>
                      <a:pt x="207" y="145"/>
                    </a:lnTo>
                    <a:lnTo>
                      <a:pt x="199" y="145"/>
                    </a:lnTo>
                    <a:lnTo>
                      <a:pt x="192" y="149"/>
                    </a:lnTo>
                    <a:lnTo>
                      <a:pt x="188" y="152"/>
                    </a:lnTo>
                    <a:lnTo>
                      <a:pt x="181" y="152"/>
                    </a:lnTo>
                    <a:lnTo>
                      <a:pt x="177" y="149"/>
                    </a:lnTo>
                    <a:lnTo>
                      <a:pt x="177" y="149"/>
                    </a:lnTo>
                    <a:lnTo>
                      <a:pt x="181" y="141"/>
                    </a:lnTo>
                    <a:lnTo>
                      <a:pt x="181" y="141"/>
                    </a:lnTo>
                    <a:lnTo>
                      <a:pt x="177" y="138"/>
                    </a:lnTo>
                    <a:lnTo>
                      <a:pt x="174" y="138"/>
                    </a:lnTo>
                    <a:lnTo>
                      <a:pt x="170" y="134"/>
                    </a:lnTo>
                    <a:lnTo>
                      <a:pt x="166" y="138"/>
                    </a:lnTo>
                    <a:lnTo>
                      <a:pt x="166" y="138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7" y="126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7" y="123"/>
                    </a:lnTo>
                    <a:lnTo>
                      <a:pt x="177" y="119"/>
                    </a:lnTo>
                    <a:lnTo>
                      <a:pt x="174" y="123"/>
                    </a:lnTo>
                    <a:lnTo>
                      <a:pt x="174" y="123"/>
                    </a:lnTo>
                    <a:lnTo>
                      <a:pt x="170" y="119"/>
                    </a:lnTo>
                    <a:lnTo>
                      <a:pt x="166" y="119"/>
                    </a:lnTo>
                    <a:lnTo>
                      <a:pt x="162" y="123"/>
                    </a:lnTo>
                    <a:lnTo>
                      <a:pt x="159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5"/>
                    </a:lnTo>
                    <a:lnTo>
                      <a:pt x="151" y="115"/>
                    </a:lnTo>
                    <a:lnTo>
                      <a:pt x="144" y="115"/>
                    </a:lnTo>
                    <a:lnTo>
                      <a:pt x="144" y="112"/>
                    </a:lnTo>
                    <a:lnTo>
                      <a:pt x="148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9" y="112"/>
                    </a:lnTo>
                    <a:lnTo>
                      <a:pt x="162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48" y="112"/>
                    </a:lnTo>
                    <a:lnTo>
                      <a:pt x="144" y="112"/>
                    </a:lnTo>
                    <a:lnTo>
                      <a:pt x="144" y="112"/>
                    </a:lnTo>
                    <a:lnTo>
                      <a:pt x="144" y="108"/>
                    </a:lnTo>
                    <a:lnTo>
                      <a:pt x="140" y="112"/>
                    </a:lnTo>
                    <a:lnTo>
                      <a:pt x="137" y="112"/>
                    </a:lnTo>
                    <a:lnTo>
                      <a:pt x="133" y="115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5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8"/>
                    </a:lnTo>
                    <a:lnTo>
                      <a:pt x="122" y="138"/>
                    </a:lnTo>
                    <a:lnTo>
                      <a:pt x="118" y="134"/>
                    </a:lnTo>
                    <a:lnTo>
                      <a:pt x="114" y="134"/>
                    </a:lnTo>
                    <a:lnTo>
                      <a:pt x="111" y="138"/>
                    </a:lnTo>
                    <a:lnTo>
                      <a:pt x="103" y="138"/>
                    </a:lnTo>
                    <a:lnTo>
                      <a:pt x="100" y="138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3" y="130"/>
                    </a:lnTo>
                    <a:lnTo>
                      <a:pt x="107" y="123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07" y="115"/>
                    </a:lnTo>
                    <a:lnTo>
                      <a:pt x="111" y="115"/>
                    </a:lnTo>
                    <a:lnTo>
                      <a:pt x="114" y="112"/>
                    </a:lnTo>
                    <a:lnTo>
                      <a:pt x="118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2" y="112"/>
                    </a:lnTo>
                    <a:lnTo>
                      <a:pt x="122" y="108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1" y="101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7" y="93"/>
                    </a:lnTo>
                    <a:lnTo>
                      <a:pt x="107" y="89"/>
                    </a:lnTo>
                    <a:lnTo>
                      <a:pt x="103" y="86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2" y="82"/>
                    </a:lnTo>
                    <a:lnTo>
                      <a:pt x="85" y="78"/>
                    </a:lnTo>
                    <a:lnTo>
                      <a:pt x="81" y="78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5"/>
                    </a:lnTo>
                    <a:lnTo>
                      <a:pt x="74" y="78"/>
                    </a:lnTo>
                    <a:lnTo>
                      <a:pt x="70" y="75"/>
                    </a:lnTo>
                    <a:lnTo>
                      <a:pt x="70" y="78"/>
                    </a:lnTo>
                    <a:lnTo>
                      <a:pt x="66" y="75"/>
                    </a:lnTo>
                    <a:lnTo>
                      <a:pt x="66" y="78"/>
                    </a:lnTo>
                    <a:lnTo>
                      <a:pt x="66" y="82"/>
                    </a:lnTo>
                    <a:lnTo>
                      <a:pt x="66" y="86"/>
                    </a:lnTo>
                    <a:lnTo>
                      <a:pt x="62" y="86"/>
                    </a:lnTo>
                    <a:lnTo>
                      <a:pt x="59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4" y="93"/>
                    </a:lnTo>
                    <a:lnTo>
                      <a:pt x="37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22" y="89"/>
                    </a:lnTo>
                    <a:lnTo>
                      <a:pt x="18" y="86"/>
                    </a:lnTo>
                    <a:lnTo>
                      <a:pt x="14" y="86"/>
                    </a:lnTo>
                    <a:lnTo>
                      <a:pt x="11" y="86"/>
                    </a:lnTo>
                    <a:lnTo>
                      <a:pt x="7" y="86"/>
                    </a:lnTo>
                    <a:lnTo>
                      <a:pt x="7" y="86"/>
                    </a:lnTo>
                    <a:lnTo>
                      <a:pt x="3" y="82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0" y="75"/>
                    </a:lnTo>
                    <a:lnTo>
                      <a:pt x="3" y="67"/>
                    </a:lnTo>
                    <a:lnTo>
                      <a:pt x="7" y="67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18" y="49"/>
                    </a:lnTo>
                    <a:lnTo>
                      <a:pt x="18" y="45"/>
                    </a:lnTo>
                    <a:lnTo>
                      <a:pt x="22" y="41"/>
                    </a:lnTo>
                    <a:lnTo>
                      <a:pt x="25" y="41"/>
                    </a:lnTo>
                    <a:lnTo>
                      <a:pt x="25" y="37"/>
                    </a:lnTo>
                    <a:lnTo>
                      <a:pt x="22" y="34"/>
                    </a:lnTo>
                    <a:lnTo>
                      <a:pt x="22" y="34"/>
                    </a:lnTo>
                    <a:lnTo>
                      <a:pt x="25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8" y="23"/>
                    </a:lnTo>
                    <a:lnTo>
                      <a:pt x="18" y="15"/>
                    </a:lnTo>
                    <a:lnTo>
                      <a:pt x="1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7" name="Freeform 46"/>
              <p:cNvSpPr>
                <a:spLocks/>
              </p:cNvSpPr>
              <p:nvPr/>
            </p:nvSpPr>
            <p:spPr bwMode="auto">
              <a:xfrm>
                <a:off x="4802526" y="2155670"/>
                <a:ext cx="72051" cy="75912"/>
              </a:xfrm>
              <a:custGeom>
                <a:avLst/>
                <a:gdLst>
                  <a:gd name="T0" fmla="*/ 0 w 56"/>
                  <a:gd name="T1" fmla="*/ 11 h 59"/>
                  <a:gd name="T2" fmla="*/ 0 w 56"/>
                  <a:gd name="T3" fmla="*/ 7 h 59"/>
                  <a:gd name="T4" fmla="*/ 0 w 56"/>
                  <a:gd name="T5" fmla="*/ 3 h 59"/>
                  <a:gd name="T6" fmla="*/ 0 w 56"/>
                  <a:gd name="T7" fmla="*/ 0 h 59"/>
                  <a:gd name="T8" fmla="*/ 4 w 56"/>
                  <a:gd name="T9" fmla="*/ 3 h 59"/>
                  <a:gd name="T10" fmla="*/ 4 w 56"/>
                  <a:gd name="T11" fmla="*/ 0 h 59"/>
                  <a:gd name="T12" fmla="*/ 8 w 56"/>
                  <a:gd name="T13" fmla="*/ 3 h 59"/>
                  <a:gd name="T14" fmla="*/ 8 w 56"/>
                  <a:gd name="T15" fmla="*/ 0 h 59"/>
                  <a:gd name="T16" fmla="*/ 11 w 56"/>
                  <a:gd name="T17" fmla="*/ 0 h 59"/>
                  <a:gd name="T18" fmla="*/ 11 w 56"/>
                  <a:gd name="T19" fmla="*/ 0 h 59"/>
                  <a:gd name="T20" fmla="*/ 15 w 56"/>
                  <a:gd name="T21" fmla="*/ 3 h 59"/>
                  <a:gd name="T22" fmla="*/ 19 w 56"/>
                  <a:gd name="T23" fmla="*/ 3 h 59"/>
                  <a:gd name="T24" fmla="*/ 26 w 56"/>
                  <a:gd name="T25" fmla="*/ 7 h 59"/>
                  <a:gd name="T26" fmla="*/ 30 w 56"/>
                  <a:gd name="T27" fmla="*/ 7 h 59"/>
                  <a:gd name="T28" fmla="*/ 30 w 56"/>
                  <a:gd name="T29" fmla="*/ 7 h 59"/>
                  <a:gd name="T30" fmla="*/ 34 w 56"/>
                  <a:gd name="T31" fmla="*/ 7 h 59"/>
                  <a:gd name="T32" fmla="*/ 37 w 56"/>
                  <a:gd name="T33" fmla="*/ 11 h 59"/>
                  <a:gd name="T34" fmla="*/ 41 w 56"/>
                  <a:gd name="T35" fmla="*/ 14 h 59"/>
                  <a:gd name="T36" fmla="*/ 41 w 56"/>
                  <a:gd name="T37" fmla="*/ 18 h 59"/>
                  <a:gd name="T38" fmla="*/ 41 w 56"/>
                  <a:gd name="T39" fmla="*/ 22 h 59"/>
                  <a:gd name="T40" fmla="*/ 45 w 56"/>
                  <a:gd name="T41" fmla="*/ 22 h 59"/>
                  <a:gd name="T42" fmla="*/ 45 w 56"/>
                  <a:gd name="T43" fmla="*/ 26 h 59"/>
                  <a:gd name="T44" fmla="*/ 52 w 56"/>
                  <a:gd name="T45" fmla="*/ 29 h 59"/>
                  <a:gd name="T46" fmla="*/ 56 w 56"/>
                  <a:gd name="T47" fmla="*/ 29 h 59"/>
                  <a:gd name="T48" fmla="*/ 56 w 56"/>
                  <a:gd name="T49" fmla="*/ 33 h 59"/>
                  <a:gd name="T50" fmla="*/ 56 w 56"/>
                  <a:gd name="T51" fmla="*/ 37 h 59"/>
                  <a:gd name="T52" fmla="*/ 56 w 56"/>
                  <a:gd name="T53" fmla="*/ 40 h 59"/>
                  <a:gd name="T54" fmla="*/ 56 w 56"/>
                  <a:gd name="T55" fmla="*/ 40 h 59"/>
                  <a:gd name="T56" fmla="*/ 52 w 56"/>
                  <a:gd name="T57" fmla="*/ 40 h 59"/>
                  <a:gd name="T58" fmla="*/ 48 w 56"/>
                  <a:gd name="T59" fmla="*/ 37 h 59"/>
                  <a:gd name="T60" fmla="*/ 45 w 56"/>
                  <a:gd name="T61" fmla="*/ 40 h 59"/>
                  <a:gd name="T62" fmla="*/ 41 w 56"/>
                  <a:gd name="T63" fmla="*/ 40 h 59"/>
                  <a:gd name="T64" fmla="*/ 41 w 56"/>
                  <a:gd name="T65" fmla="*/ 44 h 59"/>
                  <a:gd name="T66" fmla="*/ 41 w 56"/>
                  <a:gd name="T67" fmla="*/ 48 h 59"/>
                  <a:gd name="T68" fmla="*/ 41 w 56"/>
                  <a:gd name="T69" fmla="*/ 48 h 59"/>
                  <a:gd name="T70" fmla="*/ 37 w 56"/>
                  <a:gd name="T71" fmla="*/ 55 h 59"/>
                  <a:gd name="T72" fmla="*/ 37 w 56"/>
                  <a:gd name="T73" fmla="*/ 55 h 59"/>
                  <a:gd name="T74" fmla="*/ 34 w 56"/>
                  <a:gd name="T75" fmla="*/ 55 h 59"/>
                  <a:gd name="T76" fmla="*/ 30 w 56"/>
                  <a:gd name="T77" fmla="*/ 59 h 59"/>
                  <a:gd name="T78" fmla="*/ 30 w 56"/>
                  <a:gd name="T79" fmla="*/ 55 h 59"/>
                  <a:gd name="T80" fmla="*/ 30 w 56"/>
                  <a:gd name="T81" fmla="*/ 51 h 59"/>
                  <a:gd name="T82" fmla="*/ 30 w 56"/>
                  <a:gd name="T83" fmla="*/ 40 h 59"/>
                  <a:gd name="T84" fmla="*/ 26 w 56"/>
                  <a:gd name="T85" fmla="*/ 33 h 59"/>
                  <a:gd name="T86" fmla="*/ 26 w 56"/>
                  <a:gd name="T87" fmla="*/ 29 h 59"/>
                  <a:gd name="T88" fmla="*/ 15 w 56"/>
                  <a:gd name="T89" fmla="*/ 26 h 59"/>
                  <a:gd name="T90" fmla="*/ 15 w 56"/>
                  <a:gd name="T91" fmla="*/ 22 h 59"/>
                  <a:gd name="T92" fmla="*/ 11 w 56"/>
                  <a:gd name="T93" fmla="*/ 14 h 59"/>
                  <a:gd name="T94" fmla="*/ 8 w 56"/>
                  <a:gd name="T95" fmla="*/ 11 h 59"/>
                  <a:gd name="T96" fmla="*/ 0 w 56"/>
                  <a:gd name="T97" fmla="*/ 11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56" h="59">
                    <a:moveTo>
                      <a:pt x="0" y="11"/>
                    </a:moveTo>
                    <a:lnTo>
                      <a:pt x="0" y="7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3"/>
                    </a:lnTo>
                    <a:lnTo>
                      <a:pt x="8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7"/>
                    </a:lnTo>
                    <a:lnTo>
                      <a:pt x="37" y="11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5" y="26"/>
                    </a:lnTo>
                    <a:lnTo>
                      <a:pt x="52" y="29"/>
                    </a:lnTo>
                    <a:lnTo>
                      <a:pt x="56" y="29"/>
                    </a:lnTo>
                    <a:lnTo>
                      <a:pt x="56" y="33"/>
                    </a:lnTo>
                    <a:lnTo>
                      <a:pt x="56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52" y="40"/>
                    </a:lnTo>
                    <a:lnTo>
                      <a:pt x="48" y="37"/>
                    </a:lnTo>
                    <a:lnTo>
                      <a:pt x="45" y="40"/>
                    </a:lnTo>
                    <a:lnTo>
                      <a:pt x="41" y="40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37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0" y="59"/>
                    </a:lnTo>
                    <a:lnTo>
                      <a:pt x="30" y="55"/>
                    </a:lnTo>
                    <a:lnTo>
                      <a:pt x="30" y="51"/>
                    </a:lnTo>
                    <a:lnTo>
                      <a:pt x="30" y="40"/>
                    </a:lnTo>
                    <a:lnTo>
                      <a:pt x="26" y="33"/>
                    </a:lnTo>
                    <a:lnTo>
                      <a:pt x="26" y="29"/>
                    </a:lnTo>
                    <a:lnTo>
                      <a:pt x="15" y="26"/>
                    </a:lnTo>
                    <a:lnTo>
                      <a:pt x="15" y="22"/>
                    </a:lnTo>
                    <a:lnTo>
                      <a:pt x="11" y="14"/>
                    </a:lnTo>
                    <a:lnTo>
                      <a:pt x="8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8" name="Freeform 47"/>
              <p:cNvSpPr>
                <a:spLocks/>
              </p:cNvSpPr>
              <p:nvPr/>
            </p:nvSpPr>
            <p:spPr bwMode="auto">
              <a:xfrm>
                <a:off x="4688015" y="2169824"/>
                <a:ext cx="186562" cy="104218"/>
              </a:xfrm>
              <a:custGeom>
                <a:avLst/>
                <a:gdLst>
                  <a:gd name="T0" fmla="*/ 34 w 145"/>
                  <a:gd name="T1" fmla="*/ 0 h 81"/>
                  <a:gd name="T2" fmla="*/ 41 w 145"/>
                  <a:gd name="T3" fmla="*/ 0 h 81"/>
                  <a:gd name="T4" fmla="*/ 52 w 145"/>
                  <a:gd name="T5" fmla="*/ 3 h 81"/>
                  <a:gd name="T6" fmla="*/ 56 w 145"/>
                  <a:gd name="T7" fmla="*/ 7 h 81"/>
                  <a:gd name="T8" fmla="*/ 67 w 145"/>
                  <a:gd name="T9" fmla="*/ 7 h 81"/>
                  <a:gd name="T10" fmla="*/ 71 w 145"/>
                  <a:gd name="T11" fmla="*/ 3 h 81"/>
                  <a:gd name="T12" fmla="*/ 85 w 145"/>
                  <a:gd name="T13" fmla="*/ 0 h 81"/>
                  <a:gd name="T14" fmla="*/ 100 w 145"/>
                  <a:gd name="T15" fmla="*/ 3 h 81"/>
                  <a:gd name="T16" fmla="*/ 104 w 145"/>
                  <a:gd name="T17" fmla="*/ 15 h 81"/>
                  <a:gd name="T18" fmla="*/ 115 w 145"/>
                  <a:gd name="T19" fmla="*/ 22 h 81"/>
                  <a:gd name="T20" fmla="*/ 119 w 145"/>
                  <a:gd name="T21" fmla="*/ 40 h 81"/>
                  <a:gd name="T22" fmla="*/ 123 w 145"/>
                  <a:gd name="T23" fmla="*/ 52 h 81"/>
                  <a:gd name="T24" fmla="*/ 134 w 145"/>
                  <a:gd name="T25" fmla="*/ 52 h 81"/>
                  <a:gd name="T26" fmla="*/ 141 w 145"/>
                  <a:gd name="T27" fmla="*/ 48 h 81"/>
                  <a:gd name="T28" fmla="*/ 141 w 145"/>
                  <a:gd name="T29" fmla="*/ 52 h 81"/>
                  <a:gd name="T30" fmla="*/ 145 w 145"/>
                  <a:gd name="T31" fmla="*/ 55 h 81"/>
                  <a:gd name="T32" fmla="*/ 137 w 145"/>
                  <a:gd name="T33" fmla="*/ 59 h 81"/>
                  <a:gd name="T34" fmla="*/ 130 w 145"/>
                  <a:gd name="T35" fmla="*/ 63 h 81"/>
                  <a:gd name="T36" fmla="*/ 130 w 145"/>
                  <a:gd name="T37" fmla="*/ 70 h 81"/>
                  <a:gd name="T38" fmla="*/ 130 w 145"/>
                  <a:gd name="T39" fmla="*/ 74 h 81"/>
                  <a:gd name="T40" fmla="*/ 126 w 145"/>
                  <a:gd name="T41" fmla="*/ 78 h 81"/>
                  <a:gd name="T42" fmla="*/ 123 w 145"/>
                  <a:gd name="T43" fmla="*/ 74 h 81"/>
                  <a:gd name="T44" fmla="*/ 115 w 145"/>
                  <a:gd name="T45" fmla="*/ 74 h 81"/>
                  <a:gd name="T46" fmla="*/ 104 w 145"/>
                  <a:gd name="T47" fmla="*/ 74 h 81"/>
                  <a:gd name="T48" fmla="*/ 93 w 145"/>
                  <a:gd name="T49" fmla="*/ 78 h 81"/>
                  <a:gd name="T50" fmla="*/ 85 w 145"/>
                  <a:gd name="T51" fmla="*/ 81 h 81"/>
                  <a:gd name="T52" fmla="*/ 78 w 145"/>
                  <a:gd name="T53" fmla="*/ 81 h 81"/>
                  <a:gd name="T54" fmla="*/ 71 w 145"/>
                  <a:gd name="T55" fmla="*/ 81 h 81"/>
                  <a:gd name="T56" fmla="*/ 67 w 145"/>
                  <a:gd name="T57" fmla="*/ 81 h 81"/>
                  <a:gd name="T58" fmla="*/ 56 w 145"/>
                  <a:gd name="T59" fmla="*/ 81 h 81"/>
                  <a:gd name="T60" fmla="*/ 52 w 145"/>
                  <a:gd name="T61" fmla="*/ 78 h 81"/>
                  <a:gd name="T62" fmla="*/ 45 w 145"/>
                  <a:gd name="T63" fmla="*/ 81 h 81"/>
                  <a:gd name="T64" fmla="*/ 45 w 145"/>
                  <a:gd name="T65" fmla="*/ 78 h 81"/>
                  <a:gd name="T66" fmla="*/ 41 w 145"/>
                  <a:gd name="T67" fmla="*/ 74 h 81"/>
                  <a:gd name="T68" fmla="*/ 37 w 145"/>
                  <a:gd name="T69" fmla="*/ 70 h 81"/>
                  <a:gd name="T70" fmla="*/ 37 w 145"/>
                  <a:gd name="T71" fmla="*/ 63 h 81"/>
                  <a:gd name="T72" fmla="*/ 30 w 145"/>
                  <a:gd name="T73" fmla="*/ 66 h 81"/>
                  <a:gd name="T74" fmla="*/ 23 w 145"/>
                  <a:gd name="T75" fmla="*/ 66 h 81"/>
                  <a:gd name="T76" fmla="*/ 15 w 145"/>
                  <a:gd name="T77" fmla="*/ 63 h 81"/>
                  <a:gd name="T78" fmla="*/ 19 w 145"/>
                  <a:gd name="T79" fmla="*/ 55 h 81"/>
                  <a:gd name="T80" fmla="*/ 8 w 145"/>
                  <a:gd name="T81" fmla="*/ 52 h 81"/>
                  <a:gd name="T82" fmla="*/ 4 w 145"/>
                  <a:gd name="T83" fmla="*/ 44 h 81"/>
                  <a:gd name="T84" fmla="*/ 0 w 145"/>
                  <a:gd name="T85" fmla="*/ 40 h 81"/>
                  <a:gd name="T86" fmla="*/ 4 w 145"/>
                  <a:gd name="T87" fmla="*/ 37 h 81"/>
                  <a:gd name="T88" fmla="*/ 11 w 145"/>
                  <a:gd name="T89" fmla="*/ 33 h 81"/>
                  <a:gd name="T90" fmla="*/ 15 w 145"/>
                  <a:gd name="T91" fmla="*/ 29 h 81"/>
                  <a:gd name="T92" fmla="*/ 23 w 145"/>
                  <a:gd name="T93" fmla="*/ 11 h 81"/>
                  <a:gd name="T94" fmla="*/ 30 w 145"/>
                  <a:gd name="T95" fmla="*/ 7 h 81"/>
                  <a:gd name="T96" fmla="*/ 30 w 145"/>
                  <a:gd name="T97" fmla="*/ 0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45" h="81">
                    <a:moveTo>
                      <a:pt x="30" y="0"/>
                    </a:moveTo>
                    <a:lnTo>
                      <a:pt x="34" y="0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5" y="3"/>
                    </a:lnTo>
                    <a:lnTo>
                      <a:pt x="52" y="3"/>
                    </a:lnTo>
                    <a:lnTo>
                      <a:pt x="56" y="3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1" y="3"/>
                    </a:lnTo>
                    <a:lnTo>
                      <a:pt x="82" y="3"/>
                    </a:lnTo>
                    <a:lnTo>
                      <a:pt x="85" y="0"/>
                    </a:lnTo>
                    <a:lnTo>
                      <a:pt x="97" y="0"/>
                    </a:lnTo>
                    <a:lnTo>
                      <a:pt x="100" y="3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15" y="18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9" y="40"/>
                    </a:lnTo>
                    <a:lnTo>
                      <a:pt x="119" y="44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5" y="52"/>
                    </a:lnTo>
                    <a:lnTo>
                      <a:pt x="141" y="52"/>
                    </a:lnTo>
                    <a:lnTo>
                      <a:pt x="145" y="55"/>
                    </a:lnTo>
                    <a:lnTo>
                      <a:pt x="145" y="55"/>
                    </a:lnTo>
                    <a:lnTo>
                      <a:pt x="141" y="59"/>
                    </a:lnTo>
                    <a:lnTo>
                      <a:pt x="137" y="59"/>
                    </a:lnTo>
                    <a:lnTo>
                      <a:pt x="134" y="63"/>
                    </a:lnTo>
                    <a:lnTo>
                      <a:pt x="130" y="63"/>
                    </a:lnTo>
                    <a:lnTo>
                      <a:pt x="130" y="66"/>
                    </a:lnTo>
                    <a:lnTo>
                      <a:pt x="130" y="70"/>
                    </a:lnTo>
                    <a:lnTo>
                      <a:pt x="130" y="74"/>
                    </a:lnTo>
                    <a:lnTo>
                      <a:pt x="130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23" y="74"/>
                    </a:lnTo>
                    <a:lnTo>
                      <a:pt x="119" y="78"/>
                    </a:lnTo>
                    <a:lnTo>
                      <a:pt x="115" y="74"/>
                    </a:lnTo>
                    <a:lnTo>
                      <a:pt x="111" y="74"/>
                    </a:lnTo>
                    <a:lnTo>
                      <a:pt x="104" y="74"/>
                    </a:lnTo>
                    <a:lnTo>
                      <a:pt x="100" y="74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5" y="81"/>
                    </a:lnTo>
                    <a:lnTo>
                      <a:pt x="85" y="81"/>
                    </a:lnTo>
                    <a:lnTo>
                      <a:pt x="78" y="81"/>
                    </a:lnTo>
                    <a:lnTo>
                      <a:pt x="74" y="81"/>
                    </a:lnTo>
                    <a:lnTo>
                      <a:pt x="71" y="81"/>
                    </a:lnTo>
                    <a:lnTo>
                      <a:pt x="71" y="81"/>
                    </a:lnTo>
                    <a:lnTo>
                      <a:pt x="67" y="81"/>
                    </a:lnTo>
                    <a:lnTo>
                      <a:pt x="60" y="81"/>
                    </a:lnTo>
                    <a:lnTo>
                      <a:pt x="56" y="81"/>
                    </a:lnTo>
                    <a:lnTo>
                      <a:pt x="52" y="81"/>
                    </a:lnTo>
                    <a:lnTo>
                      <a:pt x="52" y="78"/>
                    </a:lnTo>
                    <a:lnTo>
                      <a:pt x="48" y="78"/>
                    </a:lnTo>
                    <a:lnTo>
                      <a:pt x="45" y="81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4" y="66"/>
                    </a:lnTo>
                    <a:lnTo>
                      <a:pt x="37" y="63"/>
                    </a:lnTo>
                    <a:lnTo>
                      <a:pt x="34" y="63"/>
                    </a:lnTo>
                    <a:lnTo>
                      <a:pt x="30" y="66"/>
                    </a:lnTo>
                    <a:lnTo>
                      <a:pt x="26" y="66"/>
                    </a:lnTo>
                    <a:lnTo>
                      <a:pt x="23" y="66"/>
                    </a:lnTo>
                    <a:lnTo>
                      <a:pt x="23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8" y="52"/>
                    </a:lnTo>
                    <a:lnTo>
                      <a:pt x="8" y="48"/>
                    </a:lnTo>
                    <a:lnTo>
                      <a:pt x="4" y="44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2"/>
                    </a:lnTo>
                    <a:lnTo>
                      <a:pt x="23" y="11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4" y="3"/>
                    </a:lnTo>
                    <a:lnTo>
                      <a:pt x="3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9" name="Freeform 48"/>
              <p:cNvSpPr>
                <a:spLocks/>
              </p:cNvSpPr>
              <p:nvPr/>
            </p:nvSpPr>
            <p:spPr bwMode="auto">
              <a:xfrm>
                <a:off x="4606958" y="2159531"/>
                <a:ext cx="124804" cy="72051"/>
              </a:xfrm>
              <a:custGeom>
                <a:avLst/>
                <a:gdLst>
                  <a:gd name="T0" fmla="*/ 63 w 97"/>
                  <a:gd name="T1" fmla="*/ 48 h 56"/>
                  <a:gd name="T2" fmla="*/ 67 w 97"/>
                  <a:gd name="T3" fmla="*/ 45 h 56"/>
                  <a:gd name="T4" fmla="*/ 67 w 97"/>
                  <a:gd name="T5" fmla="*/ 45 h 56"/>
                  <a:gd name="T6" fmla="*/ 71 w 97"/>
                  <a:gd name="T7" fmla="*/ 41 h 56"/>
                  <a:gd name="T8" fmla="*/ 74 w 97"/>
                  <a:gd name="T9" fmla="*/ 41 h 56"/>
                  <a:gd name="T10" fmla="*/ 78 w 97"/>
                  <a:gd name="T11" fmla="*/ 41 h 56"/>
                  <a:gd name="T12" fmla="*/ 78 w 97"/>
                  <a:gd name="T13" fmla="*/ 37 h 56"/>
                  <a:gd name="T14" fmla="*/ 82 w 97"/>
                  <a:gd name="T15" fmla="*/ 30 h 56"/>
                  <a:gd name="T16" fmla="*/ 86 w 97"/>
                  <a:gd name="T17" fmla="*/ 19 h 56"/>
                  <a:gd name="T18" fmla="*/ 89 w 97"/>
                  <a:gd name="T19" fmla="*/ 15 h 56"/>
                  <a:gd name="T20" fmla="*/ 93 w 97"/>
                  <a:gd name="T21" fmla="*/ 15 h 56"/>
                  <a:gd name="T22" fmla="*/ 97 w 97"/>
                  <a:gd name="T23" fmla="*/ 11 h 56"/>
                  <a:gd name="T24" fmla="*/ 93 w 97"/>
                  <a:gd name="T25" fmla="*/ 8 h 56"/>
                  <a:gd name="T26" fmla="*/ 89 w 97"/>
                  <a:gd name="T27" fmla="*/ 4 h 56"/>
                  <a:gd name="T28" fmla="*/ 86 w 97"/>
                  <a:gd name="T29" fmla="*/ 0 h 56"/>
                  <a:gd name="T30" fmla="*/ 82 w 97"/>
                  <a:gd name="T31" fmla="*/ 4 h 56"/>
                  <a:gd name="T32" fmla="*/ 78 w 97"/>
                  <a:gd name="T33" fmla="*/ 0 h 56"/>
                  <a:gd name="T34" fmla="*/ 71 w 97"/>
                  <a:gd name="T35" fmla="*/ 4 h 56"/>
                  <a:gd name="T36" fmla="*/ 67 w 97"/>
                  <a:gd name="T37" fmla="*/ 0 h 56"/>
                  <a:gd name="T38" fmla="*/ 60 w 97"/>
                  <a:gd name="T39" fmla="*/ 0 h 56"/>
                  <a:gd name="T40" fmla="*/ 60 w 97"/>
                  <a:gd name="T41" fmla="*/ 4 h 56"/>
                  <a:gd name="T42" fmla="*/ 56 w 97"/>
                  <a:gd name="T43" fmla="*/ 8 h 56"/>
                  <a:gd name="T44" fmla="*/ 56 w 97"/>
                  <a:gd name="T45" fmla="*/ 11 h 56"/>
                  <a:gd name="T46" fmla="*/ 49 w 97"/>
                  <a:gd name="T47" fmla="*/ 8 h 56"/>
                  <a:gd name="T48" fmla="*/ 45 w 97"/>
                  <a:gd name="T49" fmla="*/ 11 h 56"/>
                  <a:gd name="T50" fmla="*/ 41 w 97"/>
                  <a:gd name="T51" fmla="*/ 11 h 56"/>
                  <a:gd name="T52" fmla="*/ 41 w 97"/>
                  <a:gd name="T53" fmla="*/ 15 h 56"/>
                  <a:gd name="T54" fmla="*/ 30 w 97"/>
                  <a:gd name="T55" fmla="*/ 15 h 56"/>
                  <a:gd name="T56" fmla="*/ 26 w 97"/>
                  <a:gd name="T57" fmla="*/ 19 h 56"/>
                  <a:gd name="T58" fmla="*/ 19 w 97"/>
                  <a:gd name="T59" fmla="*/ 15 h 56"/>
                  <a:gd name="T60" fmla="*/ 8 w 97"/>
                  <a:gd name="T61" fmla="*/ 11 h 56"/>
                  <a:gd name="T62" fmla="*/ 8 w 97"/>
                  <a:gd name="T63" fmla="*/ 11 h 56"/>
                  <a:gd name="T64" fmla="*/ 8 w 97"/>
                  <a:gd name="T65" fmla="*/ 15 h 56"/>
                  <a:gd name="T66" fmla="*/ 8 w 97"/>
                  <a:gd name="T67" fmla="*/ 19 h 56"/>
                  <a:gd name="T68" fmla="*/ 0 w 97"/>
                  <a:gd name="T69" fmla="*/ 19 h 56"/>
                  <a:gd name="T70" fmla="*/ 0 w 97"/>
                  <a:gd name="T71" fmla="*/ 19 h 56"/>
                  <a:gd name="T72" fmla="*/ 4 w 97"/>
                  <a:gd name="T73" fmla="*/ 23 h 56"/>
                  <a:gd name="T74" fmla="*/ 4 w 97"/>
                  <a:gd name="T75" fmla="*/ 26 h 56"/>
                  <a:gd name="T76" fmla="*/ 4 w 97"/>
                  <a:gd name="T77" fmla="*/ 30 h 56"/>
                  <a:gd name="T78" fmla="*/ 4 w 97"/>
                  <a:gd name="T79" fmla="*/ 30 h 56"/>
                  <a:gd name="T80" fmla="*/ 0 w 97"/>
                  <a:gd name="T81" fmla="*/ 34 h 56"/>
                  <a:gd name="T82" fmla="*/ 0 w 97"/>
                  <a:gd name="T83" fmla="*/ 34 h 56"/>
                  <a:gd name="T84" fmla="*/ 4 w 97"/>
                  <a:gd name="T85" fmla="*/ 37 h 56"/>
                  <a:gd name="T86" fmla="*/ 4 w 97"/>
                  <a:gd name="T87" fmla="*/ 45 h 56"/>
                  <a:gd name="T88" fmla="*/ 8 w 97"/>
                  <a:gd name="T89" fmla="*/ 45 h 56"/>
                  <a:gd name="T90" fmla="*/ 15 w 97"/>
                  <a:gd name="T91" fmla="*/ 48 h 56"/>
                  <a:gd name="T92" fmla="*/ 19 w 97"/>
                  <a:gd name="T93" fmla="*/ 52 h 56"/>
                  <a:gd name="T94" fmla="*/ 23 w 97"/>
                  <a:gd name="T95" fmla="*/ 52 h 56"/>
                  <a:gd name="T96" fmla="*/ 30 w 97"/>
                  <a:gd name="T97" fmla="*/ 56 h 56"/>
                  <a:gd name="T98" fmla="*/ 37 w 97"/>
                  <a:gd name="T99" fmla="*/ 56 h 56"/>
                  <a:gd name="T100" fmla="*/ 37 w 97"/>
                  <a:gd name="T101" fmla="*/ 52 h 56"/>
                  <a:gd name="T102" fmla="*/ 41 w 97"/>
                  <a:gd name="T103" fmla="*/ 56 h 56"/>
                  <a:gd name="T104" fmla="*/ 41 w 97"/>
                  <a:gd name="T105" fmla="*/ 52 h 56"/>
                  <a:gd name="T106" fmla="*/ 45 w 97"/>
                  <a:gd name="T107" fmla="*/ 52 h 56"/>
                  <a:gd name="T108" fmla="*/ 49 w 97"/>
                  <a:gd name="T109" fmla="*/ 52 h 56"/>
                  <a:gd name="T110" fmla="*/ 49 w 97"/>
                  <a:gd name="T111" fmla="*/ 48 h 56"/>
                  <a:gd name="T112" fmla="*/ 52 w 97"/>
                  <a:gd name="T113" fmla="*/ 45 h 56"/>
                  <a:gd name="T114" fmla="*/ 56 w 97"/>
                  <a:gd name="T115" fmla="*/ 48 h 56"/>
                  <a:gd name="T116" fmla="*/ 60 w 97"/>
                  <a:gd name="T117" fmla="*/ 48 h 56"/>
                  <a:gd name="T118" fmla="*/ 63 w 97"/>
                  <a:gd name="T119" fmla="*/ 4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97" h="56">
                    <a:moveTo>
                      <a:pt x="63" y="48"/>
                    </a:moveTo>
                    <a:lnTo>
                      <a:pt x="67" y="45"/>
                    </a:lnTo>
                    <a:lnTo>
                      <a:pt x="67" y="45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7"/>
                    </a:lnTo>
                    <a:lnTo>
                      <a:pt x="82" y="30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7" y="11"/>
                    </a:lnTo>
                    <a:lnTo>
                      <a:pt x="93" y="8"/>
                    </a:lnTo>
                    <a:lnTo>
                      <a:pt x="89" y="4"/>
                    </a:lnTo>
                    <a:lnTo>
                      <a:pt x="86" y="0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0" y="0"/>
                    </a:lnTo>
                    <a:lnTo>
                      <a:pt x="60" y="4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49" y="8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19" y="15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4"/>
                    </a:lnTo>
                    <a:lnTo>
                      <a:pt x="0" y="34"/>
                    </a:lnTo>
                    <a:lnTo>
                      <a:pt x="4" y="37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15" y="48"/>
                    </a:lnTo>
                    <a:lnTo>
                      <a:pt x="19" y="52"/>
                    </a:lnTo>
                    <a:lnTo>
                      <a:pt x="23" y="52"/>
                    </a:lnTo>
                    <a:lnTo>
                      <a:pt x="30" y="56"/>
                    </a:lnTo>
                    <a:lnTo>
                      <a:pt x="37" y="56"/>
                    </a:lnTo>
                    <a:lnTo>
                      <a:pt x="37" y="52"/>
                    </a:lnTo>
                    <a:lnTo>
                      <a:pt x="41" y="56"/>
                    </a:lnTo>
                    <a:lnTo>
                      <a:pt x="41" y="52"/>
                    </a:lnTo>
                    <a:lnTo>
                      <a:pt x="45" y="52"/>
                    </a:lnTo>
                    <a:lnTo>
                      <a:pt x="49" y="52"/>
                    </a:lnTo>
                    <a:lnTo>
                      <a:pt x="49" y="48"/>
                    </a:lnTo>
                    <a:lnTo>
                      <a:pt x="52" y="45"/>
                    </a:lnTo>
                    <a:lnTo>
                      <a:pt x="56" y="48"/>
                    </a:lnTo>
                    <a:lnTo>
                      <a:pt x="60" y="48"/>
                    </a:lnTo>
                    <a:lnTo>
                      <a:pt x="6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0" name="Freeform 49"/>
              <p:cNvSpPr>
                <a:spLocks/>
              </p:cNvSpPr>
              <p:nvPr/>
            </p:nvSpPr>
            <p:spPr bwMode="auto">
              <a:xfrm>
                <a:off x="4617251" y="2140231"/>
                <a:ext cx="104218" cy="43745"/>
              </a:xfrm>
              <a:custGeom>
                <a:avLst/>
                <a:gdLst>
                  <a:gd name="T0" fmla="*/ 0 w 81"/>
                  <a:gd name="T1" fmla="*/ 26 h 34"/>
                  <a:gd name="T2" fmla="*/ 11 w 81"/>
                  <a:gd name="T3" fmla="*/ 30 h 34"/>
                  <a:gd name="T4" fmla="*/ 18 w 81"/>
                  <a:gd name="T5" fmla="*/ 34 h 34"/>
                  <a:gd name="T6" fmla="*/ 22 w 81"/>
                  <a:gd name="T7" fmla="*/ 30 h 34"/>
                  <a:gd name="T8" fmla="*/ 33 w 81"/>
                  <a:gd name="T9" fmla="*/ 30 h 34"/>
                  <a:gd name="T10" fmla="*/ 33 w 81"/>
                  <a:gd name="T11" fmla="*/ 26 h 34"/>
                  <a:gd name="T12" fmla="*/ 37 w 81"/>
                  <a:gd name="T13" fmla="*/ 26 h 34"/>
                  <a:gd name="T14" fmla="*/ 41 w 81"/>
                  <a:gd name="T15" fmla="*/ 23 h 34"/>
                  <a:gd name="T16" fmla="*/ 48 w 81"/>
                  <a:gd name="T17" fmla="*/ 26 h 34"/>
                  <a:gd name="T18" fmla="*/ 48 w 81"/>
                  <a:gd name="T19" fmla="*/ 23 h 34"/>
                  <a:gd name="T20" fmla="*/ 52 w 81"/>
                  <a:gd name="T21" fmla="*/ 19 h 34"/>
                  <a:gd name="T22" fmla="*/ 52 w 81"/>
                  <a:gd name="T23" fmla="*/ 15 h 34"/>
                  <a:gd name="T24" fmla="*/ 59 w 81"/>
                  <a:gd name="T25" fmla="*/ 15 h 34"/>
                  <a:gd name="T26" fmla="*/ 63 w 81"/>
                  <a:gd name="T27" fmla="*/ 19 h 34"/>
                  <a:gd name="T28" fmla="*/ 70 w 81"/>
                  <a:gd name="T29" fmla="*/ 15 h 34"/>
                  <a:gd name="T30" fmla="*/ 74 w 81"/>
                  <a:gd name="T31" fmla="*/ 19 h 34"/>
                  <a:gd name="T32" fmla="*/ 78 w 81"/>
                  <a:gd name="T33" fmla="*/ 15 h 34"/>
                  <a:gd name="T34" fmla="*/ 78 w 81"/>
                  <a:gd name="T35" fmla="*/ 12 h 34"/>
                  <a:gd name="T36" fmla="*/ 81 w 81"/>
                  <a:gd name="T37" fmla="*/ 4 h 34"/>
                  <a:gd name="T38" fmla="*/ 81 w 81"/>
                  <a:gd name="T39" fmla="*/ 4 h 34"/>
                  <a:gd name="T40" fmla="*/ 74 w 81"/>
                  <a:gd name="T41" fmla="*/ 0 h 34"/>
                  <a:gd name="T42" fmla="*/ 70 w 81"/>
                  <a:gd name="T43" fmla="*/ 0 h 34"/>
                  <a:gd name="T44" fmla="*/ 66 w 81"/>
                  <a:gd name="T45" fmla="*/ 0 h 34"/>
                  <a:gd name="T46" fmla="*/ 63 w 81"/>
                  <a:gd name="T47" fmla="*/ 0 h 34"/>
                  <a:gd name="T48" fmla="*/ 63 w 81"/>
                  <a:gd name="T49" fmla="*/ 0 h 34"/>
                  <a:gd name="T50" fmla="*/ 59 w 81"/>
                  <a:gd name="T51" fmla="*/ 0 h 34"/>
                  <a:gd name="T52" fmla="*/ 59 w 81"/>
                  <a:gd name="T53" fmla="*/ 0 h 34"/>
                  <a:gd name="T54" fmla="*/ 52 w 81"/>
                  <a:gd name="T55" fmla="*/ 0 h 34"/>
                  <a:gd name="T56" fmla="*/ 52 w 81"/>
                  <a:gd name="T57" fmla="*/ 0 h 34"/>
                  <a:gd name="T58" fmla="*/ 48 w 81"/>
                  <a:gd name="T59" fmla="*/ 0 h 34"/>
                  <a:gd name="T60" fmla="*/ 48 w 81"/>
                  <a:gd name="T61" fmla="*/ 4 h 34"/>
                  <a:gd name="T62" fmla="*/ 44 w 81"/>
                  <a:gd name="T63" fmla="*/ 4 h 34"/>
                  <a:gd name="T64" fmla="*/ 41 w 81"/>
                  <a:gd name="T65" fmla="*/ 4 h 34"/>
                  <a:gd name="T66" fmla="*/ 41 w 81"/>
                  <a:gd name="T67" fmla="*/ 4 h 34"/>
                  <a:gd name="T68" fmla="*/ 33 w 81"/>
                  <a:gd name="T69" fmla="*/ 4 h 34"/>
                  <a:gd name="T70" fmla="*/ 29 w 81"/>
                  <a:gd name="T71" fmla="*/ 4 h 34"/>
                  <a:gd name="T72" fmla="*/ 26 w 81"/>
                  <a:gd name="T73" fmla="*/ 8 h 34"/>
                  <a:gd name="T74" fmla="*/ 22 w 81"/>
                  <a:gd name="T75" fmla="*/ 12 h 34"/>
                  <a:gd name="T76" fmla="*/ 15 w 81"/>
                  <a:gd name="T77" fmla="*/ 12 h 34"/>
                  <a:gd name="T78" fmla="*/ 11 w 81"/>
                  <a:gd name="T79" fmla="*/ 12 h 34"/>
                  <a:gd name="T80" fmla="*/ 7 w 81"/>
                  <a:gd name="T81" fmla="*/ 12 h 34"/>
                  <a:gd name="T82" fmla="*/ 3 w 81"/>
                  <a:gd name="T83" fmla="*/ 12 h 34"/>
                  <a:gd name="T84" fmla="*/ 0 w 81"/>
                  <a:gd name="T85" fmla="*/ 15 h 34"/>
                  <a:gd name="T86" fmla="*/ 0 w 81"/>
                  <a:gd name="T87" fmla="*/ 15 h 34"/>
                  <a:gd name="T88" fmla="*/ 0 w 81"/>
                  <a:gd name="T89" fmla="*/ 19 h 34"/>
                  <a:gd name="T90" fmla="*/ 0 w 81"/>
                  <a:gd name="T91" fmla="*/ 26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1" h="34">
                    <a:moveTo>
                      <a:pt x="0" y="26"/>
                    </a:moveTo>
                    <a:lnTo>
                      <a:pt x="11" y="30"/>
                    </a:lnTo>
                    <a:lnTo>
                      <a:pt x="18" y="34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33" y="26"/>
                    </a:lnTo>
                    <a:lnTo>
                      <a:pt x="37" y="26"/>
                    </a:lnTo>
                    <a:lnTo>
                      <a:pt x="41" y="23"/>
                    </a:lnTo>
                    <a:lnTo>
                      <a:pt x="48" y="26"/>
                    </a:lnTo>
                    <a:lnTo>
                      <a:pt x="48" y="23"/>
                    </a:lnTo>
                    <a:lnTo>
                      <a:pt x="52" y="19"/>
                    </a:lnTo>
                    <a:lnTo>
                      <a:pt x="52" y="15"/>
                    </a:lnTo>
                    <a:lnTo>
                      <a:pt x="59" y="15"/>
                    </a:lnTo>
                    <a:lnTo>
                      <a:pt x="63" y="19"/>
                    </a:lnTo>
                    <a:lnTo>
                      <a:pt x="70" y="15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78" y="12"/>
                    </a:lnTo>
                    <a:lnTo>
                      <a:pt x="81" y="4"/>
                    </a:lnTo>
                    <a:lnTo>
                      <a:pt x="81" y="4"/>
                    </a:lnTo>
                    <a:lnTo>
                      <a:pt x="74" y="0"/>
                    </a:lnTo>
                    <a:lnTo>
                      <a:pt x="70" y="0"/>
                    </a:lnTo>
                    <a:lnTo>
                      <a:pt x="66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8" y="4"/>
                    </a:lnTo>
                    <a:lnTo>
                      <a:pt x="44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6" y="8"/>
                    </a:lnTo>
                    <a:lnTo>
                      <a:pt x="22" y="12"/>
                    </a:lnTo>
                    <a:lnTo>
                      <a:pt x="15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3" y="12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0" y="1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1" name="Freeform 50"/>
              <p:cNvSpPr>
                <a:spLocks/>
              </p:cNvSpPr>
              <p:nvPr/>
            </p:nvSpPr>
            <p:spPr bwMode="auto">
              <a:xfrm>
                <a:off x="4731760" y="2265035"/>
                <a:ext cx="123517" cy="66905"/>
              </a:xfrm>
              <a:custGeom>
                <a:avLst/>
                <a:gdLst>
                  <a:gd name="T0" fmla="*/ 7 w 96"/>
                  <a:gd name="T1" fmla="*/ 0 h 52"/>
                  <a:gd name="T2" fmla="*/ 11 w 96"/>
                  <a:gd name="T3" fmla="*/ 4 h 52"/>
                  <a:gd name="T4" fmla="*/ 11 w 96"/>
                  <a:gd name="T5" fmla="*/ 7 h 52"/>
                  <a:gd name="T6" fmla="*/ 18 w 96"/>
                  <a:gd name="T7" fmla="*/ 4 h 52"/>
                  <a:gd name="T8" fmla="*/ 22 w 96"/>
                  <a:gd name="T9" fmla="*/ 7 h 52"/>
                  <a:gd name="T10" fmla="*/ 33 w 96"/>
                  <a:gd name="T11" fmla="*/ 7 h 52"/>
                  <a:gd name="T12" fmla="*/ 37 w 96"/>
                  <a:gd name="T13" fmla="*/ 7 h 52"/>
                  <a:gd name="T14" fmla="*/ 44 w 96"/>
                  <a:gd name="T15" fmla="*/ 7 h 52"/>
                  <a:gd name="T16" fmla="*/ 51 w 96"/>
                  <a:gd name="T17" fmla="*/ 7 h 52"/>
                  <a:gd name="T18" fmla="*/ 59 w 96"/>
                  <a:gd name="T19" fmla="*/ 4 h 52"/>
                  <a:gd name="T20" fmla="*/ 70 w 96"/>
                  <a:gd name="T21" fmla="*/ 0 h 52"/>
                  <a:gd name="T22" fmla="*/ 81 w 96"/>
                  <a:gd name="T23" fmla="*/ 0 h 52"/>
                  <a:gd name="T24" fmla="*/ 89 w 96"/>
                  <a:gd name="T25" fmla="*/ 0 h 52"/>
                  <a:gd name="T26" fmla="*/ 92 w 96"/>
                  <a:gd name="T27" fmla="*/ 4 h 52"/>
                  <a:gd name="T28" fmla="*/ 96 w 96"/>
                  <a:gd name="T29" fmla="*/ 7 h 52"/>
                  <a:gd name="T30" fmla="*/ 92 w 96"/>
                  <a:gd name="T31" fmla="*/ 15 h 52"/>
                  <a:gd name="T32" fmla="*/ 85 w 96"/>
                  <a:gd name="T33" fmla="*/ 15 h 52"/>
                  <a:gd name="T34" fmla="*/ 85 w 96"/>
                  <a:gd name="T35" fmla="*/ 26 h 52"/>
                  <a:gd name="T36" fmla="*/ 81 w 96"/>
                  <a:gd name="T37" fmla="*/ 30 h 52"/>
                  <a:gd name="T38" fmla="*/ 89 w 96"/>
                  <a:gd name="T39" fmla="*/ 37 h 52"/>
                  <a:gd name="T40" fmla="*/ 89 w 96"/>
                  <a:gd name="T41" fmla="*/ 41 h 52"/>
                  <a:gd name="T42" fmla="*/ 85 w 96"/>
                  <a:gd name="T43" fmla="*/ 41 h 52"/>
                  <a:gd name="T44" fmla="*/ 74 w 96"/>
                  <a:gd name="T45" fmla="*/ 37 h 52"/>
                  <a:gd name="T46" fmla="*/ 70 w 96"/>
                  <a:gd name="T47" fmla="*/ 41 h 52"/>
                  <a:gd name="T48" fmla="*/ 66 w 96"/>
                  <a:gd name="T49" fmla="*/ 41 h 52"/>
                  <a:gd name="T50" fmla="*/ 63 w 96"/>
                  <a:gd name="T51" fmla="*/ 44 h 52"/>
                  <a:gd name="T52" fmla="*/ 63 w 96"/>
                  <a:gd name="T53" fmla="*/ 52 h 52"/>
                  <a:gd name="T54" fmla="*/ 55 w 96"/>
                  <a:gd name="T55" fmla="*/ 52 h 52"/>
                  <a:gd name="T56" fmla="*/ 48 w 96"/>
                  <a:gd name="T57" fmla="*/ 52 h 52"/>
                  <a:gd name="T58" fmla="*/ 44 w 96"/>
                  <a:gd name="T59" fmla="*/ 52 h 52"/>
                  <a:gd name="T60" fmla="*/ 40 w 96"/>
                  <a:gd name="T61" fmla="*/ 52 h 52"/>
                  <a:gd name="T62" fmla="*/ 29 w 96"/>
                  <a:gd name="T63" fmla="*/ 48 h 52"/>
                  <a:gd name="T64" fmla="*/ 22 w 96"/>
                  <a:gd name="T65" fmla="*/ 52 h 52"/>
                  <a:gd name="T66" fmla="*/ 18 w 96"/>
                  <a:gd name="T67" fmla="*/ 52 h 52"/>
                  <a:gd name="T68" fmla="*/ 14 w 96"/>
                  <a:gd name="T69" fmla="*/ 48 h 52"/>
                  <a:gd name="T70" fmla="*/ 11 w 96"/>
                  <a:gd name="T71" fmla="*/ 41 h 52"/>
                  <a:gd name="T72" fmla="*/ 3 w 96"/>
                  <a:gd name="T73" fmla="*/ 33 h 52"/>
                  <a:gd name="T74" fmla="*/ 3 w 96"/>
                  <a:gd name="T75" fmla="*/ 30 h 52"/>
                  <a:gd name="T76" fmla="*/ 7 w 96"/>
                  <a:gd name="T77" fmla="*/ 22 h 52"/>
                  <a:gd name="T78" fmla="*/ 7 w 96"/>
                  <a:gd name="T79" fmla="*/ 15 h 52"/>
                  <a:gd name="T80" fmla="*/ 0 w 96"/>
                  <a:gd name="T81" fmla="*/ 4 h 52"/>
                  <a:gd name="T82" fmla="*/ 3 w 96"/>
                  <a:gd name="T83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96" h="52">
                    <a:moveTo>
                      <a:pt x="3" y="0"/>
                    </a:moveTo>
                    <a:lnTo>
                      <a:pt x="7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11" y="7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7"/>
                    </a:lnTo>
                    <a:lnTo>
                      <a:pt x="51" y="7"/>
                    </a:lnTo>
                    <a:lnTo>
                      <a:pt x="51" y="7"/>
                    </a:lnTo>
                    <a:lnTo>
                      <a:pt x="55" y="4"/>
                    </a:lnTo>
                    <a:lnTo>
                      <a:pt x="59" y="4"/>
                    </a:lnTo>
                    <a:lnTo>
                      <a:pt x="66" y="0"/>
                    </a:lnTo>
                    <a:lnTo>
                      <a:pt x="70" y="0"/>
                    </a:lnTo>
                    <a:lnTo>
                      <a:pt x="77" y="0"/>
                    </a:lnTo>
                    <a:lnTo>
                      <a:pt x="81" y="0"/>
                    </a:lnTo>
                    <a:lnTo>
                      <a:pt x="85" y="4"/>
                    </a:lnTo>
                    <a:lnTo>
                      <a:pt x="89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6" y="4"/>
                    </a:lnTo>
                    <a:lnTo>
                      <a:pt x="96" y="7"/>
                    </a:lnTo>
                    <a:lnTo>
                      <a:pt x="96" y="11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85" y="15"/>
                    </a:lnTo>
                    <a:lnTo>
                      <a:pt x="89" y="22"/>
                    </a:lnTo>
                    <a:lnTo>
                      <a:pt x="85" y="26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30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1" y="37"/>
                    </a:lnTo>
                    <a:lnTo>
                      <a:pt x="74" y="37"/>
                    </a:lnTo>
                    <a:lnTo>
                      <a:pt x="74" y="37"/>
                    </a:lnTo>
                    <a:lnTo>
                      <a:pt x="70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55" y="52"/>
                    </a:lnTo>
                    <a:lnTo>
                      <a:pt x="51" y="52"/>
                    </a:lnTo>
                    <a:lnTo>
                      <a:pt x="48" y="52"/>
                    </a:lnTo>
                    <a:lnTo>
                      <a:pt x="44" y="52"/>
                    </a:lnTo>
                    <a:lnTo>
                      <a:pt x="44" y="52"/>
                    </a:lnTo>
                    <a:lnTo>
                      <a:pt x="40" y="52"/>
                    </a:lnTo>
                    <a:lnTo>
                      <a:pt x="40" y="52"/>
                    </a:lnTo>
                    <a:lnTo>
                      <a:pt x="33" y="52"/>
                    </a:lnTo>
                    <a:lnTo>
                      <a:pt x="29" y="48"/>
                    </a:lnTo>
                    <a:lnTo>
                      <a:pt x="29" y="52"/>
                    </a:lnTo>
                    <a:lnTo>
                      <a:pt x="22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4" y="48"/>
                    </a:lnTo>
                    <a:lnTo>
                      <a:pt x="14" y="44"/>
                    </a:lnTo>
                    <a:lnTo>
                      <a:pt x="11" y="41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7" y="33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3" y="11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2" name="Freeform 51"/>
              <p:cNvSpPr>
                <a:spLocks/>
              </p:cNvSpPr>
              <p:nvPr/>
            </p:nvSpPr>
            <p:spPr bwMode="auto">
              <a:xfrm>
                <a:off x="4698308" y="2307493"/>
                <a:ext cx="56612" cy="38599"/>
              </a:xfrm>
              <a:custGeom>
                <a:avLst/>
                <a:gdLst>
                  <a:gd name="T0" fmla="*/ 29 w 44"/>
                  <a:gd name="T1" fmla="*/ 0 h 30"/>
                  <a:gd name="T2" fmla="*/ 37 w 44"/>
                  <a:gd name="T3" fmla="*/ 8 h 30"/>
                  <a:gd name="T4" fmla="*/ 40 w 44"/>
                  <a:gd name="T5" fmla="*/ 11 h 30"/>
                  <a:gd name="T6" fmla="*/ 40 w 44"/>
                  <a:gd name="T7" fmla="*/ 15 h 30"/>
                  <a:gd name="T8" fmla="*/ 44 w 44"/>
                  <a:gd name="T9" fmla="*/ 19 h 30"/>
                  <a:gd name="T10" fmla="*/ 40 w 44"/>
                  <a:gd name="T11" fmla="*/ 23 h 30"/>
                  <a:gd name="T12" fmla="*/ 37 w 44"/>
                  <a:gd name="T13" fmla="*/ 23 h 30"/>
                  <a:gd name="T14" fmla="*/ 33 w 44"/>
                  <a:gd name="T15" fmla="*/ 23 h 30"/>
                  <a:gd name="T16" fmla="*/ 26 w 44"/>
                  <a:gd name="T17" fmla="*/ 23 h 30"/>
                  <a:gd name="T18" fmla="*/ 22 w 44"/>
                  <a:gd name="T19" fmla="*/ 26 h 30"/>
                  <a:gd name="T20" fmla="*/ 22 w 44"/>
                  <a:gd name="T21" fmla="*/ 26 h 30"/>
                  <a:gd name="T22" fmla="*/ 18 w 44"/>
                  <a:gd name="T23" fmla="*/ 26 h 30"/>
                  <a:gd name="T24" fmla="*/ 11 w 44"/>
                  <a:gd name="T25" fmla="*/ 30 h 30"/>
                  <a:gd name="T26" fmla="*/ 11 w 44"/>
                  <a:gd name="T27" fmla="*/ 30 h 30"/>
                  <a:gd name="T28" fmla="*/ 7 w 44"/>
                  <a:gd name="T29" fmla="*/ 30 h 30"/>
                  <a:gd name="T30" fmla="*/ 7 w 44"/>
                  <a:gd name="T31" fmla="*/ 26 h 30"/>
                  <a:gd name="T32" fmla="*/ 3 w 44"/>
                  <a:gd name="T33" fmla="*/ 23 h 30"/>
                  <a:gd name="T34" fmla="*/ 0 w 44"/>
                  <a:gd name="T35" fmla="*/ 15 h 30"/>
                  <a:gd name="T36" fmla="*/ 3 w 44"/>
                  <a:gd name="T37" fmla="*/ 11 h 30"/>
                  <a:gd name="T38" fmla="*/ 3 w 44"/>
                  <a:gd name="T39" fmla="*/ 11 h 30"/>
                  <a:gd name="T40" fmla="*/ 3 w 44"/>
                  <a:gd name="T41" fmla="*/ 11 h 30"/>
                  <a:gd name="T42" fmla="*/ 3 w 44"/>
                  <a:gd name="T43" fmla="*/ 8 h 30"/>
                  <a:gd name="T44" fmla="*/ 7 w 44"/>
                  <a:gd name="T45" fmla="*/ 4 h 30"/>
                  <a:gd name="T46" fmla="*/ 11 w 44"/>
                  <a:gd name="T47" fmla="*/ 4 h 30"/>
                  <a:gd name="T48" fmla="*/ 15 w 44"/>
                  <a:gd name="T49" fmla="*/ 4 h 30"/>
                  <a:gd name="T50" fmla="*/ 22 w 44"/>
                  <a:gd name="T51" fmla="*/ 0 h 30"/>
                  <a:gd name="T52" fmla="*/ 22 w 44"/>
                  <a:gd name="T53" fmla="*/ 4 h 30"/>
                  <a:gd name="T54" fmla="*/ 29 w 44"/>
                  <a:gd name="T55" fmla="*/ 0 h 30"/>
                  <a:gd name="T56" fmla="*/ 29 w 44"/>
                  <a:gd name="T57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44" h="30">
                    <a:moveTo>
                      <a:pt x="29" y="0"/>
                    </a:moveTo>
                    <a:lnTo>
                      <a:pt x="37" y="8"/>
                    </a:lnTo>
                    <a:lnTo>
                      <a:pt x="40" y="11"/>
                    </a:lnTo>
                    <a:lnTo>
                      <a:pt x="40" y="15"/>
                    </a:lnTo>
                    <a:lnTo>
                      <a:pt x="44" y="19"/>
                    </a:lnTo>
                    <a:lnTo>
                      <a:pt x="40" y="23"/>
                    </a:lnTo>
                    <a:lnTo>
                      <a:pt x="37" y="23"/>
                    </a:lnTo>
                    <a:lnTo>
                      <a:pt x="33" y="23"/>
                    </a:lnTo>
                    <a:lnTo>
                      <a:pt x="26" y="23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3"/>
                    </a:lnTo>
                    <a:lnTo>
                      <a:pt x="0" y="15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9" y="0"/>
                    </a:lnTo>
                    <a:lnTo>
                      <a:pt x="2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3" name="Freeform 52"/>
              <p:cNvSpPr>
                <a:spLocks/>
              </p:cNvSpPr>
              <p:nvPr/>
            </p:nvSpPr>
            <p:spPr bwMode="auto">
              <a:xfrm>
                <a:off x="4673864" y="2303634"/>
                <a:ext cx="38599" cy="65619"/>
              </a:xfrm>
              <a:custGeom>
                <a:avLst/>
                <a:gdLst>
                  <a:gd name="T0" fmla="*/ 22 w 30"/>
                  <a:gd name="T1" fmla="*/ 14 h 51"/>
                  <a:gd name="T2" fmla="*/ 19 w 30"/>
                  <a:gd name="T3" fmla="*/ 18 h 51"/>
                  <a:gd name="T4" fmla="*/ 22 w 30"/>
                  <a:gd name="T5" fmla="*/ 26 h 51"/>
                  <a:gd name="T6" fmla="*/ 26 w 30"/>
                  <a:gd name="T7" fmla="*/ 29 h 51"/>
                  <a:gd name="T8" fmla="*/ 26 w 30"/>
                  <a:gd name="T9" fmla="*/ 33 h 51"/>
                  <a:gd name="T10" fmla="*/ 30 w 30"/>
                  <a:gd name="T11" fmla="*/ 33 h 51"/>
                  <a:gd name="T12" fmla="*/ 30 w 30"/>
                  <a:gd name="T13" fmla="*/ 37 h 51"/>
                  <a:gd name="T14" fmla="*/ 26 w 30"/>
                  <a:gd name="T15" fmla="*/ 44 h 51"/>
                  <a:gd name="T16" fmla="*/ 19 w 30"/>
                  <a:gd name="T17" fmla="*/ 44 h 51"/>
                  <a:gd name="T18" fmla="*/ 19 w 30"/>
                  <a:gd name="T19" fmla="*/ 48 h 51"/>
                  <a:gd name="T20" fmla="*/ 19 w 30"/>
                  <a:gd name="T21" fmla="*/ 51 h 51"/>
                  <a:gd name="T22" fmla="*/ 15 w 30"/>
                  <a:gd name="T23" fmla="*/ 51 h 51"/>
                  <a:gd name="T24" fmla="*/ 11 w 30"/>
                  <a:gd name="T25" fmla="*/ 51 h 51"/>
                  <a:gd name="T26" fmla="*/ 8 w 30"/>
                  <a:gd name="T27" fmla="*/ 44 h 51"/>
                  <a:gd name="T28" fmla="*/ 4 w 30"/>
                  <a:gd name="T29" fmla="*/ 44 h 51"/>
                  <a:gd name="T30" fmla="*/ 0 w 30"/>
                  <a:gd name="T31" fmla="*/ 44 h 51"/>
                  <a:gd name="T32" fmla="*/ 4 w 30"/>
                  <a:gd name="T33" fmla="*/ 40 h 51"/>
                  <a:gd name="T34" fmla="*/ 0 w 30"/>
                  <a:gd name="T35" fmla="*/ 37 h 51"/>
                  <a:gd name="T36" fmla="*/ 0 w 30"/>
                  <a:gd name="T37" fmla="*/ 33 h 51"/>
                  <a:gd name="T38" fmla="*/ 4 w 30"/>
                  <a:gd name="T39" fmla="*/ 29 h 51"/>
                  <a:gd name="T40" fmla="*/ 0 w 30"/>
                  <a:gd name="T41" fmla="*/ 26 h 51"/>
                  <a:gd name="T42" fmla="*/ 4 w 30"/>
                  <a:gd name="T43" fmla="*/ 18 h 51"/>
                  <a:gd name="T44" fmla="*/ 4 w 30"/>
                  <a:gd name="T45" fmla="*/ 18 h 51"/>
                  <a:gd name="T46" fmla="*/ 4 w 30"/>
                  <a:gd name="T47" fmla="*/ 14 h 51"/>
                  <a:gd name="T48" fmla="*/ 0 w 30"/>
                  <a:gd name="T49" fmla="*/ 14 h 51"/>
                  <a:gd name="T50" fmla="*/ 0 w 30"/>
                  <a:gd name="T51" fmla="*/ 7 h 51"/>
                  <a:gd name="T52" fmla="*/ 0 w 30"/>
                  <a:gd name="T53" fmla="*/ 3 h 51"/>
                  <a:gd name="T54" fmla="*/ 4 w 30"/>
                  <a:gd name="T55" fmla="*/ 0 h 51"/>
                  <a:gd name="T56" fmla="*/ 8 w 30"/>
                  <a:gd name="T57" fmla="*/ 0 h 51"/>
                  <a:gd name="T58" fmla="*/ 8 w 30"/>
                  <a:gd name="T59" fmla="*/ 3 h 51"/>
                  <a:gd name="T60" fmla="*/ 11 w 30"/>
                  <a:gd name="T61" fmla="*/ 0 h 51"/>
                  <a:gd name="T62" fmla="*/ 11 w 30"/>
                  <a:gd name="T63" fmla="*/ 0 h 51"/>
                  <a:gd name="T64" fmla="*/ 11 w 30"/>
                  <a:gd name="T65" fmla="*/ 0 h 51"/>
                  <a:gd name="T66" fmla="*/ 15 w 30"/>
                  <a:gd name="T67" fmla="*/ 3 h 51"/>
                  <a:gd name="T68" fmla="*/ 15 w 30"/>
                  <a:gd name="T69" fmla="*/ 3 h 51"/>
                  <a:gd name="T70" fmla="*/ 19 w 30"/>
                  <a:gd name="T71" fmla="*/ 7 h 51"/>
                  <a:gd name="T72" fmla="*/ 22 w 30"/>
                  <a:gd name="T73" fmla="*/ 7 h 51"/>
                  <a:gd name="T74" fmla="*/ 22 w 30"/>
                  <a:gd name="T75" fmla="*/ 11 h 51"/>
                  <a:gd name="T76" fmla="*/ 22 w 30"/>
                  <a:gd name="T77" fmla="*/ 1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0" h="51">
                    <a:moveTo>
                      <a:pt x="22" y="14"/>
                    </a:moveTo>
                    <a:lnTo>
                      <a:pt x="19" y="18"/>
                    </a:lnTo>
                    <a:lnTo>
                      <a:pt x="22" y="26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0" y="37"/>
                    </a:lnTo>
                    <a:lnTo>
                      <a:pt x="26" y="44"/>
                    </a:lnTo>
                    <a:lnTo>
                      <a:pt x="19" y="44"/>
                    </a:lnTo>
                    <a:lnTo>
                      <a:pt x="19" y="48"/>
                    </a:lnTo>
                    <a:lnTo>
                      <a:pt x="19" y="51"/>
                    </a:lnTo>
                    <a:lnTo>
                      <a:pt x="15" y="51"/>
                    </a:lnTo>
                    <a:lnTo>
                      <a:pt x="11" y="51"/>
                    </a:lnTo>
                    <a:lnTo>
                      <a:pt x="8" y="44"/>
                    </a:lnTo>
                    <a:lnTo>
                      <a:pt x="4" y="44"/>
                    </a:lnTo>
                    <a:lnTo>
                      <a:pt x="0" y="44"/>
                    </a:lnTo>
                    <a:lnTo>
                      <a:pt x="4" y="40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4" y="29"/>
                    </a:lnTo>
                    <a:lnTo>
                      <a:pt x="0" y="26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5" y="3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22" y="1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4" name="Freeform 53"/>
              <p:cNvSpPr>
                <a:spLocks/>
              </p:cNvSpPr>
              <p:nvPr/>
            </p:nvSpPr>
            <p:spPr bwMode="auto">
              <a:xfrm>
                <a:off x="4659711" y="2217429"/>
                <a:ext cx="86205" cy="104218"/>
              </a:xfrm>
              <a:custGeom>
                <a:avLst/>
                <a:gdLst>
                  <a:gd name="T0" fmla="*/ 0 w 67"/>
                  <a:gd name="T1" fmla="*/ 7 h 81"/>
                  <a:gd name="T2" fmla="*/ 8 w 67"/>
                  <a:gd name="T3" fmla="*/ 7 h 81"/>
                  <a:gd name="T4" fmla="*/ 11 w 67"/>
                  <a:gd name="T5" fmla="*/ 0 h 81"/>
                  <a:gd name="T6" fmla="*/ 19 w 67"/>
                  <a:gd name="T7" fmla="*/ 3 h 81"/>
                  <a:gd name="T8" fmla="*/ 26 w 67"/>
                  <a:gd name="T9" fmla="*/ 7 h 81"/>
                  <a:gd name="T10" fmla="*/ 30 w 67"/>
                  <a:gd name="T11" fmla="*/ 15 h 81"/>
                  <a:gd name="T12" fmla="*/ 41 w 67"/>
                  <a:gd name="T13" fmla="*/ 18 h 81"/>
                  <a:gd name="T14" fmla="*/ 37 w 67"/>
                  <a:gd name="T15" fmla="*/ 26 h 81"/>
                  <a:gd name="T16" fmla="*/ 45 w 67"/>
                  <a:gd name="T17" fmla="*/ 29 h 81"/>
                  <a:gd name="T18" fmla="*/ 52 w 67"/>
                  <a:gd name="T19" fmla="*/ 29 h 81"/>
                  <a:gd name="T20" fmla="*/ 59 w 67"/>
                  <a:gd name="T21" fmla="*/ 26 h 81"/>
                  <a:gd name="T22" fmla="*/ 59 w 67"/>
                  <a:gd name="T23" fmla="*/ 33 h 81"/>
                  <a:gd name="T24" fmla="*/ 56 w 67"/>
                  <a:gd name="T25" fmla="*/ 41 h 81"/>
                  <a:gd name="T26" fmla="*/ 63 w 67"/>
                  <a:gd name="T27" fmla="*/ 52 h 81"/>
                  <a:gd name="T28" fmla="*/ 63 w 67"/>
                  <a:gd name="T29" fmla="*/ 59 h 81"/>
                  <a:gd name="T30" fmla="*/ 59 w 67"/>
                  <a:gd name="T31" fmla="*/ 67 h 81"/>
                  <a:gd name="T32" fmla="*/ 59 w 67"/>
                  <a:gd name="T33" fmla="*/ 70 h 81"/>
                  <a:gd name="T34" fmla="*/ 52 w 67"/>
                  <a:gd name="T35" fmla="*/ 74 h 81"/>
                  <a:gd name="T36" fmla="*/ 45 w 67"/>
                  <a:gd name="T37" fmla="*/ 74 h 81"/>
                  <a:gd name="T38" fmla="*/ 37 w 67"/>
                  <a:gd name="T39" fmla="*/ 74 h 81"/>
                  <a:gd name="T40" fmla="*/ 33 w 67"/>
                  <a:gd name="T41" fmla="*/ 81 h 81"/>
                  <a:gd name="T42" fmla="*/ 33 w 67"/>
                  <a:gd name="T43" fmla="*/ 78 h 81"/>
                  <a:gd name="T44" fmla="*/ 30 w 67"/>
                  <a:gd name="T45" fmla="*/ 74 h 81"/>
                  <a:gd name="T46" fmla="*/ 26 w 67"/>
                  <a:gd name="T47" fmla="*/ 70 h 81"/>
                  <a:gd name="T48" fmla="*/ 22 w 67"/>
                  <a:gd name="T49" fmla="*/ 67 h 81"/>
                  <a:gd name="T50" fmla="*/ 26 w 67"/>
                  <a:gd name="T51" fmla="*/ 63 h 81"/>
                  <a:gd name="T52" fmla="*/ 22 w 67"/>
                  <a:gd name="T53" fmla="*/ 59 h 81"/>
                  <a:gd name="T54" fmla="*/ 15 w 67"/>
                  <a:gd name="T55" fmla="*/ 55 h 81"/>
                  <a:gd name="T56" fmla="*/ 11 w 67"/>
                  <a:gd name="T57" fmla="*/ 52 h 81"/>
                  <a:gd name="T58" fmla="*/ 11 w 67"/>
                  <a:gd name="T59" fmla="*/ 48 h 81"/>
                  <a:gd name="T60" fmla="*/ 8 w 67"/>
                  <a:gd name="T61" fmla="*/ 41 h 81"/>
                  <a:gd name="T62" fmla="*/ 11 w 67"/>
                  <a:gd name="T63" fmla="*/ 41 h 81"/>
                  <a:gd name="T64" fmla="*/ 11 w 67"/>
                  <a:gd name="T65" fmla="*/ 37 h 81"/>
                  <a:gd name="T66" fmla="*/ 4 w 67"/>
                  <a:gd name="T67" fmla="*/ 33 h 81"/>
                  <a:gd name="T68" fmla="*/ 8 w 67"/>
                  <a:gd name="T69" fmla="*/ 29 h 81"/>
                  <a:gd name="T70" fmla="*/ 4 w 67"/>
                  <a:gd name="T71" fmla="*/ 26 h 81"/>
                  <a:gd name="T72" fmla="*/ 4 w 67"/>
                  <a:gd name="T73" fmla="*/ 26 h 81"/>
                  <a:gd name="T74" fmla="*/ 4 w 67"/>
                  <a:gd name="T75" fmla="*/ 22 h 81"/>
                  <a:gd name="T76" fmla="*/ 8 w 67"/>
                  <a:gd name="T77" fmla="*/ 18 h 81"/>
                  <a:gd name="T78" fmla="*/ 4 w 67"/>
                  <a:gd name="T79" fmla="*/ 18 h 81"/>
                  <a:gd name="T80" fmla="*/ 0 w 67"/>
                  <a:gd name="T81" fmla="*/ 11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81">
                    <a:moveTo>
                      <a:pt x="0" y="11"/>
                    </a:moveTo>
                    <a:lnTo>
                      <a:pt x="0" y="7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7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7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8" y="29"/>
                    </a:lnTo>
                    <a:lnTo>
                      <a:pt x="52" y="29"/>
                    </a:lnTo>
                    <a:lnTo>
                      <a:pt x="56" y="26"/>
                    </a:lnTo>
                    <a:lnTo>
                      <a:pt x="59" y="26"/>
                    </a:lnTo>
                    <a:lnTo>
                      <a:pt x="56" y="29"/>
                    </a:lnTo>
                    <a:lnTo>
                      <a:pt x="59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9" y="48"/>
                    </a:lnTo>
                    <a:lnTo>
                      <a:pt x="63" y="52"/>
                    </a:lnTo>
                    <a:lnTo>
                      <a:pt x="67" y="55"/>
                    </a:lnTo>
                    <a:lnTo>
                      <a:pt x="63" y="59"/>
                    </a:lnTo>
                    <a:lnTo>
                      <a:pt x="59" y="63"/>
                    </a:lnTo>
                    <a:lnTo>
                      <a:pt x="59" y="67"/>
                    </a:lnTo>
                    <a:lnTo>
                      <a:pt x="63" y="70"/>
                    </a:lnTo>
                    <a:lnTo>
                      <a:pt x="59" y="70"/>
                    </a:lnTo>
                    <a:lnTo>
                      <a:pt x="59" y="70"/>
                    </a:lnTo>
                    <a:lnTo>
                      <a:pt x="52" y="74"/>
                    </a:lnTo>
                    <a:lnTo>
                      <a:pt x="52" y="70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1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70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3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1" y="55"/>
                    </a:lnTo>
                    <a:lnTo>
                      <a:pt x="11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8" y="37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8" y="29"/>
                    </a:lnTo>
                    <a:lnTo>
                      <a:pt x="8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5" name="Freeform 54"/>
              <p:cNvSpPr>
                <a:spLocks/>
              </p:cNvSpPr>
              <p:nvPr/>
            </p:nvSpPr>
            <p:spPr bwMode="auto">
              <a:xfrm>
                <a:off x="4654564" y="2279187"/>
                <a:ext cx="38599" cy="42459"/>
              </a:xfrm>
              <a:custGeom>
                <a:avLst/>
                <a:gdLst>
                  <a:gd name="T0" fmla="*/ 15 w 30"/>
                  <a:gd name="T1" fmla="*/ 33 h 33"/>
                  <a:gd name="T2" fmla="*/ 15 w 30"/>
                  <a:gd name="T3" fmla="*/ 26 h 33"/>
                  <a:gd name="T4" fmla="*/ 15 w 30"/>
                  <a:gd name="T5" fmla="*/ 22 h 33"/>
                  <a:gd name="T6" fmla="*/ 19 w 30"/>
                  <a:gd name="T7" fmla="*/ 19 h 33"/>
                  <a:gd name="T8" fmla="*/ 23 w 30"/>
                  <a:gd name="T9" fmla="*/ 19 h 33"/>
                  <a:gd name="T10" fmla="*/ 23 w 30"/>
                  <a:gd name="T11" fmla="*/ 22 h 33"/>
                  <a:gd name="T12" fmla="*/ 26 w 30"/>
                  <a:gd name="T13" fmla="*/ 19 h 33"/>
                  <a:gd name="T14" fmla="*/ 26 w 30"/>
                  <a:gd name="T15" fmla="*/ 19 h 33"/>
                  <a:gd name="T16" fmla="*/ 30 w 30"/>
                  <a:gd name="T17" fmla="*/ 15 h 33"/>
                  <a:gd name="T18" fmla="*/ 30 w 30"/>
                  <a:gd name="T19" fmla="*/ 11 h 33"/>
                  <a:gd name="T20" fmla="*/ 26 w 30"/>
                  <a:gd name="T21" fmla="*/ 11 h 33"/>
                  <a:gd name="T22" fmla="*/ 23 w 30"/>
                  <a:gd name="T23" fmla="*/ 7 h 33"/>
                  <a:gd name="T24" fmla="*/ 19 w 30"/>
                  <a:gd name="T25" fmla="*/ 7 h 33"/>
                  <a:gd name="T26" fmla="*/ 15 w 30"/>
                  <a:gd name="T27" fmla="*/ 7 h 33"/>
                  <a:gd name="T28" fmla="*/ 15 w 30"/>
                  <a:gd name="T29" fmla="*/ 4 h 33"/>
                  <a:gd name="T30" fmla="*/ 15 w 30"/>
                  <a:gd name="T31" fmla="*/ 0 h 33"/>
                  <a:gd name="T32" fmla="*/ 12 w 30"/>
                  <a:gd name="T33" fmla="*/ 4 h 33"/>
                  <a:gd name="T34" fmla="*/ 12 w 30"/>
                  <a:gd name="T35" fmla="*/ 0 h 33"/>
                  <a:gd name="T36" fmla="*/ 8 w 30"/>
                  <a:gd name="T37" fmla="*/ 0 h 33"/>
                  <a:gd name="T38" fmla="*/ 4 w 30"/>
                  <a:gd name="T39" fmla="*/ 0 h 33"/>
                  <a:gd name="T40" fmla="*/ 4 w 30"/>
                  <a:gd name="T41" fmla="*/ 4 h 33"/>
                  <a:gd name="T42" fmla="*/ 8 w 30"/>
                  <a:gd name="T43" fmla="*/ 4 h 33"/>
                  <a:gd name="T44" fmla="*/ 8 w 30"/>
                  <a:gd name="T45" fmla="*/ 7 h 33"/>
                  <a:gd name="T46" fmla="*/ 8 w 30"/>
                  <a:gd name="T47" fmla="*/ 7 h 33"/>
                  <a:gd name="T48" fmla="*/ 4 w 30"/>
                  <a:gd name="T49" fmla="*/ 7 h 33"/>
                  <a:gd name="T50" fmla="*/ 4 w 30"/>
                  <a:gd name="T51" fmla="*/ 11 h 33"/>
                  <a:gd name="T52" fmla="*/ 4 w 30"/>
                  <a:gd name="T53" fmla="*/ 15 h 33"/>
                  <a:gd name="T54" fmla="*/ 0 w 30"/>
                  <a:gd name="T55" fmla="*/ 19 h 33"/>
                  <a:gd name="T56" fmla="*/ 0 w 30"/>
                  <a:gd name="T57" fmla="*/ 19 h 33"/>
                  <a:gd name="T58" fmla="*/ 0 w 30"/>
                  <a:gd name="T59" fmla="*/ 19 h 33"/>
                  <a:gd name="T60" fmla="*/ 4 w 30"/>
                  <a:gd name="T61" fmla="*/ 22 h 33"/>
                  <a:gd name="T62" fmla="*/ 12 w 30"/>
                  <a:gd name="T63" fmla="*/ 30 h 33"/>
                  <a:gd name="T64" fmla="*/ 12 w 30"/>
                  <a:gd name="T65" fmla="*/ 30 h 33"/>
                  <a:gd name="T66" fmla="*/ 15 w 30"/>
                  <a:gd name="T67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30" h="33">
                    <a:moveTo>
                      <a:pt x="15" y="33"/>
                    </a:moveTo>
                    <a:lnTo>
                      <a:pt x="15" y="26"/>
                    </a:lnTo>
                    <a:lnTo>
                      <a:pt x="15" y="22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30" y="15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2" y="4"/>
                    </a:lnTo>
                    <a:lnTo>
                      <a:pt x="12" y="0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4" y="7"/>
                    </a:lnTo>
                    <a:lnTo>
                      <a:pt x="4" y="11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2"/>
                    </a:lnTo>
                    <a:lnTo>
                      <a:pt x="12" y="30"/>
                    </a:lnTo>
                    <a:lnTo>
                      <a:pt x="12" y="30"/>
                    </a:lnTo>
                    <a:lnTo>
                      <a:pt x="15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6" name="Freeform 55"/>
              <p:cNvSpPr>
                <a:spLocks noEditPoints="1"/>
              </p:cNvSpPr>
              <p:nvPr/>
            </p:nvSpPr>
            <p:spPr bwMode="auto">
              <a:xfrm>
                <a:off x="4555492" y="2217429"/>
                <a:ext cx="114511" cy="81058"/>
              </a:xfrm>
              <a:custGeom>
                <a:avLst/>
                <a:gdLst>
                  <a:gd name="T0" fmla="*/ 23 w 24"/>
                  <a:gd name="T1" fmla="*/ 6 h 17"/>
                  <a:gd name="T2" fmla="*/ 23 w 24"/>
                  <a:gd name="T3" fmla="*/ 5 h 17"/>
                  <a:gd name="T4" fmla="*/ 22 w 24"/>
                  <a:gd name="T5" fmla="*/ 3 h 17"/>
                  <a:gd name="T6" fmla="*/ 19 w 24"/>
                  <a:gd name="T7" fmla="*/ 3 h 17"/>
                  <a:gd name="T8" fmla="*/ 15 w 24"/>
                  <a:gd name="T9" fmla="*/ 1 h 17"/>
                  <a:gd name="T10" fmla="*/ 12 w 24"/>
                  <a:gd name="T11" fmla="*/ 0 h 17"/>
                  <a:gd name="T12" fmla="*/ 8 w 24"/>
                  <a:gd name="T13" fmla="*/ 2 h 17"/>
                  <a:gd name="T14" fmla="*/ 5 w 24"/>
                  <a:gd name="T15" fmla="*/ 4 h 17"/>
                  <a:gd name="T16" fmla="*/ 1 w 24"/>
                  <a:gd name="T17" fmla="*/ 5 h 17"/>
                  <a:gd name="T18" fmla="*/ 0 w 24"/>
                  <a:gd name="T19" fmla="*/ 6 h 17"/>
                  <a:gd name="T20" fmla="*/ 1 w 24"/>
                  <a:gd name="T21" fmla="*/ 8 h 17"/>
                  <a:gd name="T22" fmla="*/ 3 w 24"/>
                  <a:gd name="T23" fmla="*/ 5 h 17"/>
                  <a:gd name="T24" fmla="*/ 5 w 24"/>
                  <a:gd name="T25" fmla="*/ 6 h 17"/>
                  <a:gd name="T26" fmla="*/ 8 w 24"/>
                  <a:gd name="T27" fmla="*/ 10 h 17"/>
                  <a:gd name="T28" fmla="*/ 8 w 24"/>
                  <a:gd name="T29" fmla="*/ 10 h 17"/>
                  <a:gd name="T30" fmla="*/ 7 w 24"/>
                  <a:gd name="T31" fmla="*/ 12 h 17"/>
                  <a:gd name="T32" fmla="*/ 10 w 24"/>
                  <a:gd name="T33" fmla="*/ 13 h 17"/>
                  <a:gd name="T34" fmla="*/ 12 w 24"/>
                  <a:gd name="T35" fmla="*/ 14 h 17"/>
                  <a:gd name="T36" fmla="*/ 17 w 24"/>
                  <a:gd name="T37" fmla="*/ 16 h 17"/>
                  <a:gd name="T38" fmla="*/ 16 w 24"/>
                  <a:gd name="T39" fmla="*/ 17 h 17"/>
                  <a:gd name="T40" fmla="*/ 17 w 24"/>
                  <a:gd name="T41" fmla="*/ 16 h 17"/>
                  <a:gd name="T42" fmla="*/ 11 w 24"/>
                  <a:gd name="T43" fmla="*/ 10 h 17"/>
                  <a:gd name="T44" fmla="*/ 10 w 24"/>
                  <a:gd name="T45" fmla="*/ 8 h 17"/>
                  <a:gd name="T46" fmla="*/ 9 w 24"/>
                  <a:gd name="T47" fmla="*/ 7 h 17"/>
                  <a:gd name="T48" fmla="*/ 9 w 24"/>
                  <a:gd name="T49" fmla="*/ 5 h 17"/>
                  <a:gd name="T50" fmla="*/ 11 w 24"/>
                  <a:gd name="T51" fmla="*/ 6 h 17"/>
                  <a:gd name="T52" fmla="*/ 13 w 24"/>
                  <a:gd name="T53" fmla="*/ 5 h 17"/>
                  <a:gd name="T54" fmla="*/ 14 w 24"/>
                  <a:gd name="T55" fmla="*/ 5 h 17"/>
                  <a:gd name="T56" fmla="*/ 16 w 24"/>
                  <a:gd name="T57" fmla="*/ 5 h 17"/>
                  <a:gd name="T58" fmla="*/ 18 w 24"/>
                  <a:gd name="T59" fmla="*/ 6 h 17"/>
                  <a:gd name="T60" fmla="*/ 20 w 24"/>
                  <a:gd name="T61" fmla="*/ 6 h 17"/>
                  <a:gd name="T62" fmla="*/ 23 w 24"/>
                  <a:gd name="T63" fmla="*/ 7 h 17"/>
                  <a:gd name="T64" fmla="*/ 16 w 24"/>
                  <a:gd name="T65" fmla="*/ 17 h 17"/>
                  <a:gd name="T66" fmla="*/ 12 w 24"/>
                  <a:gd name="T67" fmla="*/ 15 h 17"/>
                  <a:gd name="T68" fmla="*/ 12 w 24"/>
                  <a:gd name="T69" fmla="*/ 15 h 17"/>
                  <a:gd name="T70" fmla="*/ 15 w 24"/>
                  <a:gd name="T71" fmla="*/ 15 h 17"/>
                  <a:gd name="T72" fmla="*/ 13 w 24"/>
                  <a:gd name="T73" fmla="*/ 14 h 17"/>
                  <a:gd name="T74" fmla="*/ 7 w 24"/>
                  <a:gd name="T75" fmla="*/ 10 h 17"/>
                  <a:gd name="T76" fmla="*/ 5 w 24"/>
                  <a:gd name="T77" fmla="*/ 8 h 17"/>
                  <a:gd name="T78" fmla="*/ 5 w 24"/>
                  <a:gd name="T79" fmla="*/ 8 h 17"/>
                  <a:gd name="T80" fmla="*/ 7 w 24"/>
                  <a:gd name="T81" fmla="*/ 12 h 17"/>
                  <a:gd name="T82" fmla="*/ 5 w 24"/>
                  <a:gd name="T83" fmla="*/ 10 h 17"/>
                  <a:gd name="T84" fmla="*/ 3 w 24"/>
                  <a:gd name="T85" fmla="*/ 7 h 17"/>
                  <a:gd name="T86" fmla="*/ 4 w 24"/>
                  <a:gd name="T87" fmla="*/ 9 h 17"/>
                  <a:gd name="T88" fmla="*/ 3 w 24"/>
                  <a:gd name="T89" fmla="*/ 7 h 17"/>
                  <a:gd name="T90" fmla="*/ 4 w 24"/>
                  <a:gd name="T91" fmla="*/ 7 h 17"/>
                  <a:gd name="T92" fmla="*/ 3 w 24"/>
                  <a:gd name="T93" fmla="*/ 6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4" h="17">
                    <a:moveTo>
                      <a:pt x="23" y="7"/>
                    </a:move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7" y="2"/>
                      <a:pt x="17" y="2"/>
                      <a:pt x="17" y="2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lose/>
                    <a:moveTo>
                      <a:pt x="14" y="16"/>
                    </a:moveTo>
                    <a:cubicBezTo>
                      <a:pt x="14" y="16"/>
                      <a:pt x="15" y="16"/>
                      <a:pt x="15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6"/>
                      <a:pt x="14" y="16"/>
                      <a:pt x="14" y="16"/>
                    </a:cubicBezTo>
                    <a:close/>
                    <a:moveTo>
                      <a:pt x="12" y="15"/>
                    </a:move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2" y="15"/>
                      <a:pt x="12" y="15"/>
                      <a:pt x="12" y="15"/>
                    </a:cubicBezTo>
                    <a:close/>
                    <a:moveTo>
                      <a:pt x="13" y="14"/>
                    </a:move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lose/>
                    <a:moveTo>
                      <a:pt x="6" y="9"/>
                    </a:moveTo>
                    <a:cubicBezTo>
                      <a:pt x="7" y="9"/>
                      <a:pt x="7" y="9"/>
                      <a:pt x="7" y="9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6" y="9"/>
                      <a:pt x="6" y="9"/>
                      <a:pt x="6" y="9"/>
                    </a:cubicBezTo>
                    <a:close/>
                    <a:moveTo>
                      <a:pt x="5" y="8"/>
                    </a:moveTo>
                    <a:cubicBezTo>
                      <a:pt x="6" y="9"/>
                      <a:pt x="6" y="9"/>
                      <a:pt x="6" y="9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lose/>
                    <a:moveTo>
                      <a:pt x="6" y="11"/>
                    </a:move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6" y="11"/>
                      <a:pt x="6" y="11"/>
                      <a:pt x="6" y="11"/>
                    </a:cubicBezTo>
                    <a:close/>
                    <a:moveTo>
                      <a:pt x="5" y="9"/>
                    </a:moveTo>
                    <a:cubicBezTo>
                      <a:pt x="5" y="10"/>
                      <a:pt x="5" y="10"/>
                      <a:pt x="5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5" y="9"/>
                      <a:pt x="5" y="9"/>
                      <a:pt x="5" y="9"/>
                    </a:cubicBezTo>
                    <a:close/>
                    <a:moveTo>
                      <a:pt x="3" y="7"/>
                    </a:move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4" y="5"/>
                    </a:move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6"/>
                      <a:pt x="4" y="5"/>
                      <a:pt x="4" y="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7" name="Freeform 56"/>
              <p:cNvSpPr>
                <a:spLocks/>
              </p:cNvSpPr>
              <p:nvPr/>
            </p:nvSpPr>
            <p:spPr bwMode="auto">
              <a:xfrm>
                <a:off x="4597952" y="2240588"/>
                <a:ext cx="75912" cy="63045"/>
              </a:xfrm>
              <a:custGeom>
                <a:avLst/>
                <a:gdLst>
                  <a:gd name="T0" fmla="*/ 30 w 59"/>
                  <a:gd name="T1" fmla="*/ 41 h 49"/>
                  <a:gd name="T2" fmla="*/ 7 w 59"/>
                  <a:gd name="T3" fmla="*/ 19 h 49"/>
                  <a:gd name="T4" fmla="*/ 7 w 59"/>
                  <a:gd name="T5" fmla="*/ 15 h 49"/>
                  <a:gd name="T6" fmla="*/ 4 w 59"/>
                  <a:gd name="T7" fmla="*/ 11 h 49"/>
                  <a:gd name="T8" fmla="*/ 0 w 59"/>
                  <a:gd name="T9" fmla="*/ 8 h 49"/>
                  <a:gd name="T10" fmla="*/ 0 w 59"/>
                  <a:gd name="T11" fmla="*/ 4 h 49"/>
                  <a:gd name="T12" fmla="*/ 0 w 59"/>
                  <a:gd name="T13" fmla="*/ 0 h 49"/>
                  <a:gd name="T14" fmla="*/ 7 w 59"/>
                  <a:gd name="T15" fmla="*/ 4 h 49"/>
                  <a:gd name="T16" fmla="*/ 7 w 59"/>
                  <a:gd name="T17" fmla="*/ 0 h 49"/>
                  <a:gd name="T18" fmla="*/ 15 w 59"/>
                  <a:gd name="T19" fmla="*/ 0 h 49"/>
                  <a:gd name="T20" fmla="*/ 18 w 59"/>
                  <a:gd name="T21" fmla="*/ 0 h 49"/>
                  <a:gd name="T22" fmla="*/ 22 w 59"/>
                  <a:gd name="T23" fmla="*/ 0 h 49"/>
                  <a:gd name="T24" fmla="*/ 26 w 59"/>
                  <a:gd name="T25" fmla="*/ 0 h 49"/>
                  <a:gd name="T26" fmla="*/ 33 w 59"/>
                  <a:gd name="T27" fmla="*/ 0 h 49"/>
                  <a:gd name="T28" fmla="*/ 37 w 59"/>
                  <a:gd name="T29" fmla="*/ 4 h 49"/>
                  <a:gd name="T30" fmla="*/ 41 w 59"/>
                  <a:gd name="T31" fmla="*/ 4 h 49"/>
                  <a:gd name="T32" fmla="*/ 52 w 59"/>
                  <a:gd name="T33" fmla="*/ 8 h 49"/>
                  <a:gd name="T34" fmla="*/ 52 w 59"/>
                  <a:gd name="T35" fmla="*/ 8 h 49"/>
                  <a:gd name="T36" fmla="*/ 56 w 59"/>
                  <a:gd name="T37" fmla="*/ 11 h 49"/>
                  <a:gd name="T38" fmla="*/ 52 w 59"/>
                  <a:gd name="T39" fmla="*/ 15 h 49"/>
                  <a:gd name="T40" fmla="*/ 59 w 59"/>
                  <a:gd name="T41" fmla="*/ 19 h 49"/>
                  <a:gd name="T42" fmla="*/ 59 w 59"/>
                  <a:gd name="T43" fmla="*/ 23 h 49"/>
                  <a:gd name="T44" fmla="*/ 56 w 59"/>
                  <a:gd name="T45" fmla="*/ 23 h 49"/>
                  <a:gd name="T46" fmla="*/ 59 w 59"/>
                  <a:gd name="T47" fmla="*/ 30 h 49"/>
                  <a:gd name="T48" fmla="*/ 56 w 59"/>
                  <a:gd name="T49" fmla="*/ 30 h 49"/>
                  <a:gd name="T50" fmla="*/ 48 w 59"/>
                  <a:gd name="T51" fmla="*/ 30 h 49"/>
                  <a:gd name="T52" fmla="*/ 52 w 59"/>
                  <a:gd name="T53" fmla="*/ 34 h 49"/>
                  <a:gd name="T54" fmla="*/ 52 w 59"/>
                  <a:gd name="T55" fmla="*/ 37 h 49"/>
                  <a:gd name="T56" fmla="*/ 48 w 59"/>
                  <a:gd name="T57" fmla="*/ 41 h 49"/>
                  <a:gd name="T58" fmla="*/ 44 w 59"/>
                  <a:gd name="T59" fmla="*/ 49 h 49"/>
                  <a:gd name="T60" fmla="*/ 41 w 59"/>
                  <a:gd name="T61" fmla="*/ 45 h 49"/>
                  <a:gd name="T62" fmla="*/ 33 w 59"/>
                  <a:gd name="T63" fmla="*/ 45 h 49"/>
                  <a:gd name="T64" fmla="*/ 30 w 59"/>
                  <a:gd name="T65" fmla="*/ 4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59" h="49">
                    <a:moveTo>
                      <a:pt x="30" y="45"/>
                    </a:moveTo>
                    <a:lnTo>
                      <a:pt x="30" y="41"/>
                    </a:lnTo>
                    <a:lnTo>
                      <a:pt x="18" y="30"/>
                    </a:lnTo>
                    <a:lnTo>
                      <a:pt x="7" y="19"/>
                    </a:lnTo>
                    <a:lnTo>
                      <a:pt x="7" y="19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2" y="15"/>
                    </a:lnTo>
                    <a:lnTo>
                      <a:pt x="52" y="15"/>
                    </a:lnTo>
                    <a:lnTo>
                      <a:pt x="56" y="19"/>
                    </a:lnTo>
                    <a:lnTo>
                      <a:pt x="59" y="19"/>
                    </a:lnTo>
                    <a:lnTo>
                      <a:pt x="59" y="23"/>
                    </a:lnTo>
                    <a:lnTo>
                      <a:pt x="59" y="23"/>
                    </a:lnTo>
                    <a:lnTo>
                      <a:pt x="56" y="23"/>
                    </a:lnTo>
                    <a:lnTo>
                      <a:pt x="56" y="23"/>
                    </a:lnTo>
                    <a:lnTo>
                      <a:pt x="56" y="26"/>
                    </a:lnTo>
                    <a:lnTo>
                      <a:pt x="59" y="30"/>
                    </a:lnTo>
                    <a:lnTo>
                      <a:pt x="56" y="34"/>
                    </a:lnTo>
                    <a:lnTo>
                      <a:pt x="56" y="30"/>
                    </a:lnTo>
                    <a:lnTo>
                      <a:pt x="52" y="30"/>
                    </a:lnTo>
                    <a:lnTo>
                      <a:pt x="48" y="30"/>
                    </a:lnTo>
                    <a:lnTo>
                      <a:pt x="48" y="34"/>
                    </a:lnTo>
                    <a:lnTo>
                      <a:pt x="52" y="34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5"/>
                    </a:lnTo>
                    <a:lnTo>
                      <a:pt x="44" y="49"/>
                    </a:lnTo>
                    <a:lnTo>
                      <a:pt x="44" y="49"/>
                    </a:lnTo>
                    <a:lnTo>
                      <a:pt x="41" y="45"/>
                    </a:lnTo>
                    <a:lnTo>
                      <a:pt x="37" y="45"/>
                    </a:lnTo>
                    <a:lnTo>
                      <a:pt x="33" y="45"/>
                    </a:lnTo>
                    <a:lnTo>
                      <a:pt x="30" y="45"/>
                    </a:lnTo>
                    <a:lnTo>
                      <a:pt x="30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8" name="Freeform 57"/>
              <p:cNvSpPr>
                <a:spLocks/>
              </p:cNvSpPr>
              <p:nvPr/>
            </p:nvSpPr>
            <p:spPr bwMode="auto">
              <a:xfrm>
                <a:off x="4550346" y="2203276"/>
                <a:ext cx="61758" cy="37313"/>
              </a:xfrm>
              <a:custGeom>
                <a:avLst/>
                <a:gdLst>
                  <a:gd name="T0" fmla="*/ 4 w 48"/>
                  <a:gd name="T1" fmla="*/ 29 h 29"/>
                  <a:gd name="T2" fmla="*/ 7 w 48"/>
                  <a:gd name="T3" fmla="*/ 29 h 29"/>
                  <a:gd name="T4" fmla="*/ 11 w 48"/>
                  <a:gd name="T5" fmla="*/ 26 h 29"/>
                  <a:gd name="T6" fmla="*/ 15 w 48"/>
                  <a:gd name="T7" fmla="*/ 26 h 29"/>
                  <a:gd name="T8" fmla="*/ 22 w 48"/>
                  <a:gd name="T9" fmla="*/ 26 h 29"/>
                  <a:gd name="T10" fmla="*/ 26 w 48"/>
                  <a:gd name="T11" fmla="*/ 26 h 29"/>
                  <a:gd name="T12" fmla="*/ 26 w 48"/>
                  <a:gd name="T13" fmla="*/ 22 h 29"/>
                  <a:gd name="T14" fmla="*/ 33 w 48"/>
                  <a:gd name="T15" fmla="*/ 18 h 29"/>
                  <a:gd name="T16" fmla="*/ 33 w 48"/>
                  <a:gd name="T17" fmla="*/ 14 h 29"/>
                  <a:gd name="T18" fmla="*/ 41 w 48"/>
                  <a:gd name="T19" fmla="*/ 11 h 29"/>
                  <a:gd name="T20" fmla="*/ 48 w 48"/>
                  <a:gd name="T21" fmla="*/ 11 h 29"/>
                  <a:gd name="T22" fmla="*/ 48 w 48"/>
                  <a:gd name="T23" fmla="*/ 3 h 29"/>
                  <a:gd name="T24" fmla="*/ 44 w 48"/>
                  <a:gd name="T25" fmla="*/ 0 h 29"/>
                  <a:gd name="T26" fmla="*/ 41 w 48"/>
                  <a:gd name="T27" fmla="*/ 3 h 29"/>
                  <a:gd name="T28" fmla="*/ 33 w 48"/>
                  <a:gd name="T29" fmla="*/ 7 h 29"/>
                  <a:gd name="T30" fmla="*/ 33 w 48"/>
                  <a:gd name="T31" fmla="*/ 7 h 29"/>
                  <a:gd name="T32" fmla="*/ 30 w 48"/>
                  <a:gd name="T33" fmla="*/ 7 h 29"/>
                  <a:gd name="T34" fmla="*/ 26 w 48"/>
                  <a:gd name="T35" fmla="*/ 7 h 29"/>
                  <a:gd name="T36" fmla="*/ 22 w 48"/>
                  <a:gd name="T37" fmla="*/ 7 h 29"/>
                  <a:gd name="T38" fmla="*/ 18 w 48"/>
                  <a:gd name="T39" fmla="*/ 7 h 29"/>
                  <a:gd name="T40" fmla="*/ 15 w 48"/>
                  <a:gd name="T41" fmla="*/ 7 h 29"/>
                  <a:gd name="T42" fmla="*/ 7 w 48"/>
                  <a:gd name="T43" fmla="*/ 7 h 29"/>
                  <a:gd name="T44" fmla="*/ 7 w 48"/>
                  <a:gd name="T45" fmla="*/ 7 h 29"/>
                  <a:gd name="T46" fmla="*/ 4 w 48"/>
                  <a:gd name="T47" fmla="*/ 11 h 29"/>
                  <a:gd name="T48" fmla="*/ 4 w 48"/>
                  <a:gd name="T49" fmla="*/ 14 h 29"/>
                  <a:gd name="T50" fmla="*/ 0 w 48"/>
                  <a:gd name="T51" fmla="*/ 18 h 29"/>
                  <a:gd name="T52" fmla="*/ 4 w 48"/>
                  <a:gd name="T53" fmla="*/ 22 h 29"/>
                  <a:gd name="T54" fmla="*/ 4 w 48"/>
                  <a:gd name="T55" fmla="*/ 22 h 29"/>
                  <a:gd name="T56" fmla="*/ 7 w 48"/>
                  <a:gd name="T57" fmla="*/ 22 h 29"/>
                  <a:gd name="T58" fmla="*/ 7 w 48"/>
                  <a:gd name="T59" fmla="*/ 26 h 29"/>
                  <a:gd name="T60" fmla="*/ 4 w 48"/>
                  <a:gd name="T61" fmla="*/ 26 h 29"/>
                  <a:gd name="T62" fmla="*/ 4 w 48"/>
                  <a:gd name="T63" fmla="*/ 2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48" h="29">
                    <a:moveTo>
                      <a:pt x="4" y="29"/>
                    </a:moveTo>
                    <a:lnTo>
                      <a:pt x="7" y="29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3" y="18"/>
                    </a:lnTo>
                    <a:lnTo>
                      <a:pt x="33" y="14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48" y="3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7"/>
                    </a:lnTo>
                    <a:lnTo>
                      <a:pt x="33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4" y="14"/>
                    </a:lnTo>
                    <a:lnTo>
                      <a:pt x="0" y="18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4" y="26"/>
                    </a:lnTo>
                    <a:lnTo>
                      <a:pt x="4" y="2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9" name="Freeform 58"/>
              <p:cNvSpPr>
                <a:spLocks/>
              </p:cNvSpPr>
              <p:nvPr/>
            </p:nvSpPr>
            <p:spPr bwMode="auto">
              <a:xfrm>
                <a:off x="4474436" y="2150523"/>
                <a:ext cx="142816" cy="61758"/>
              </a:xfrm>
              <a:custGeom>
                <a:avLst/>
                <a:gdLst>
                  <a:gd name="T0" fmla="*/ 66 w 111"/>
                  <a:gd name="T1" fmla="*/ 48 h 48"/>
                  <a:gd name="T2" fmla="*/ 77 w 111"/>
                  <a:gd name="T3" fmla="*/ 48 h 48"/>
                  <a:gd name="T4" fmla="*/ 85 w 111"/>
                  <a:gd name="T5" fmla="*/ 48 h 48"/>
                  <a:gd name="T6" fmla="*/ 92 w 111"/>
                  <a:gd name="T7" fmla="*/ 48 h 48"/>
                  <a:gd name="T8" fmla="*/ 100 w 111"/>
                  <a:gd name="T9" fmla="*/ 44 h 48"/>
                  <a:gd name="T10" fmla="*/ 107 w 111"/>
                  <a:gd name="T11" fmla="*/ 37 h 48"/>
                  <a:gd name="T12" fmla="*/ 107 w 111"/>
                  <a:gd name="T13" fmla="*/ 33 h 48"/>
                  <a:gd name="T14" fmla="*/ 103 w 111"/>
                  <a:gd name="T15" fmla="*/ 26 h 48"/>
                  <a:gd name="T16" fmla="*/ 111 w 111"/>
                  <a:gd name="T17" fmla="*/ 26 h 48"/>
                  <a:gd name="T18" fmla="*/ 111 w 111"/>
                  <a:gd name="T19" fmla="*/ 18 h 48"/>
                  <a:gd name="T20" fmla="*/ 111 w 111"/>
                  <a:gd name="T21" fmla="*/ 7 h 48"/>
                  <a:gd name="T22" fmla="*/ 103 w 111"/>
                  <a:gd name="T23" fmla="*/ 4 h 48"/>
                  <a:gd name="T24" fmla="*/ 92 w 111"/>
                  <a:gd name="T25" fmla="*/ 4 h 48"/>
                  <a:gd name="T26" fmla="*/ 81 w 111"/>
                  <a:gd name="T27" fmla="*/ 0 h 48"/>
                  <a:gd name="T28" fmla="*/ 77 w 111"/>
                  <a:gd name="T29" fmla="*/ 4 h 48"/>
                  <a:gd name="T30" fmla="*/ 77 w 111"/>
                  <a:gd name="T31" fmla="*/ 7 h 48"/>
                  <a:gd name="T32" fmla="*/ 70 w 111"/>
                  <a:gd name="T33" fmla="*/ 7 h 48"/>
                  <a:gd name="T34" fmla="*/ 59 w 111"/>
                  <a:gd name="T35" fmla="*/ 4 h 48"/>
                  <a:gd name="T36" fmla="*/ 59 w 111"/>
                  <a:gd name="T37" fmla="*/ 11 h 48"/>
                  <a:gd name="T38" fmla="*/ 55 w 111"/>
                  <a:gd name="T39" fmla="*/ 11 h 48"/>
                  <a:gd name="T40" fmla="*/ 48 w 111"/>
                  <a:gd name="T41" fmla="*/ 18 h 48"/>
                  <a:gd name="T42" fmla="*/ 52 w 111"/>
                  <a:gd name="T43" fmla="*/ 22 h 48"/>
                  <a:gd name="T44" fmla="*/ 48 w 111"/>
                  <a:gd name="T45" fmla="*/ 26 h 48"/>
                  <a:gd name="T46" fmla="*/ 40 w 111"/>
                  <a:gd name="T47" fmla="*/ 26 h 48"/>
                  <a:gd name="T48" fmla="*/ 37 w 111"/>
                  <a:gd name="T49" fmla="*/ 26 h 48"/>
                  <a:gd name="T50" fmla="*/ 29 w 111"/>
                  <a:gd name="T51" fmla="*/ 30 h 48"/>
                  <a:gd name="T52" fmla="*/ 22 w 111"/>
                  <a:gd name="T53" fmla="*/ 30 h 48"/>
                  <a:gd name="T54" fmla="*/ 15 w 111"/>
                  <a:gd name="T55" fmla="*/ 26 h 48"/>
                  <a:gd name="T56" fmla="*/ 11 w 111"/>
                  <a:gd name="T57" fmla="*/ 30 h 48"/>
                  <a:gd name="T58" fmla="*/ 7 w 111"/>
                  <a:gd name="T59" fmla="*/ 30 h 48"/>
                  <a:gd name="T60" fmla="*/ 0 w 111"/>
                  <a:gd name="T61" fmla="*/ 30 h 48"/>
                  <a:gd name="T62" fmla="*/ 0 w 111"/>
                  <a:gd name="T63" fmla="*/ 30 h 48"/>
                  <a:gd name="T64" fmla="*/ 0 w 111"/>
                  <a:gd name="T65" fmla="*/ 33 h 48"/>
                  <a:gd name="T66" fmla="*/ 3 w 111"/>
                  <a:gd name="T67" fmla="*/ 37 h 48"/>
                  <a:gd name="T68" fmla="*/ 7 w 111"/>
                  <a:gd name="T69" fmla="*/ 37 h 48"/>
                  <a:gd name="T70" fmla="*/ 11 w 111"/>
                  <a:gd name="T71" fmla="*/ 37 h 48"/>
                  <a:gd name="T72" fmla="*/ 18 w 111"/>
                  <a:gd name="T73" fmla="*/ 37 h 48"/>
                  <a:gd name="T74" fmla="*/ 22 w 111"/>
                  <a:gd name="T75" fmla="*/ 41 h 48"/>
                  <a:gd name="T76" fmla="*/ 33 w 111"/>
                  <a:gd name="T77" fmla="*/ 37 h 48"/>
                  <a:gd name="T78" fmla="*/ 40 w 111"/>
                  <a:gd name="T79" fmla="*/ 41 h 48"/>
                  <a:gd name="T80" fmla="*/ 59 w 111"/>
                  <a:gd name="T81" fmla="*/ 44 h 48"/>
                  <a:gd name="T82" fmla="*/ 66 w 111"/>
                  <a:gd name="T83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11" h="48">
                    <a:moveTo>
                      <a:pt x="66" y="48"/>
                    </a:moveTo>
                    <a:lnTo>
                      <a:pt x="66" y="48"/>
                    </a:lnTo>
                    <a:lnTo>
                      <a:pt x="74" y="48"/>
                    </a:lnTo>
                    <a:lnTo>
                      <a:pt x="77" y="48"/>
                    </a:lnTo>
                    <a:lnTo>
                      <a:pt x="81" y="48"/>
                    </a:lnTo>
                    <a:lnTo>
                      <a:pt x="85" y="48"/>
                    </a:lnTo>
                    <a:lnTo>
                      <a:pt x="89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100" y="44"/>
                    </a:lnTo>
                    <a:lnTo>
                      <a:pt x="103" y="41"/>
                    </a:lnTo>
                    <a:lnTo>
                      <a:pt x="107" y="37"/>
                    </a:lnTo>
                    <a:lnTo>
                      <a:pt x="107" y="37"/>
                    </a:lnTo>
                    <a:lnTo>
                      <a:pt x="107" y="33"/>
                    </a:lnTo>
                    <a:lnTo>
                      <a:pt x="107" y="30"/>
                    </a:lnTo>
                    <a:lnTo>
                      <a:pt x="103" y="26"/>
                    </a:lnTo>
                    <a:lnTo>
                      <a:pt x="103" y="26"/>
                    </a:lnTo>
                    <a:lnTo>
                      <a:pt x="111" y="26"/>
                    </a:lnTo>
                    <a:lnTo>
                      <a:pt x="111" y="22"/>
                    </a:lnTo>
                    <a:lnTo>
                      <a:pt x="111" y="18"/>
                    </a:lnTo>
                    <a:lnTo>
                      <a:pt x="111" y="11"/>
                    </a:lnTo>
                    <a:lnTo>
                      <a:pt x="111" y="7"/>
                    </a:lnTo>
                    <a:lnTo>
                      <a:pt x="103" y="4"/>
                    </a:lnTo>
                    <a:lnTo>
                      <a:pt x="103" y="4"/>
                    </a:lnTo>
                    <a:lnTo>
                      <a:pt x="96" y="4"/>
                    </a:lnTo>
                    <a:lnTo>
                      <a:pt x="92" y="4"/>
                    </a:lnTo>
                    <a:lnTo>
                      <a:pt x="89" y="0"/>
                    </a:lnTo>
                    <a:lnTo>
                      <a:pt x="81" y="0"/>
                    </a:lnTo>
                    <a:lnTo>
                      <a:pt x="81" y="0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7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9" y="7"/>
                    </a:lnTo>
                    <a:lnTo>
                      <a:pt x="59" y="11"/>
                    </a:lnTo>
                    <a:lnTo>
                      <a:pt x="55" y="11"/>
                    </a:lnTo>
                    <a:lnTo>
                      <a:pt x="55" y="11"/>
                    </a:lnTo>
                    <a:lnTo>
                      <a:pt x="52" y="15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2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0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26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3" y="26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37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8" y="37"/>
                    </a:lnTo>
                    <a:lnTo>
                      <a:pt x="18" y="37"/>
                    </a:lnTo>
                    <a:lnTo>
                      <a:pt x="22" y="41"/>
                    </a:lnTo>
                    <a:lnTo>
                      <a:pt x="29" y="37"/>
                    </a:lnTo>
                    <a:lnTo>
                      <a:pt x="33" y="37"/>
                    </a:lnTo>
                    <a:lnTo>
                      <a:pt x="40" y="37"/>
                    </a:lnTo>
                    <a:lnTo>
                      <a:pt x="40" y="41"/>
                    </a:lnTo>
                    <a:lnTo>
                      <a:pt x="48" y="44"/>
                    </a:lnTo>
                    <a:lnTo>
                      <a:pt x="59" y="44"/>
                    </a:lnTo>
                    <a:lnTo>
                      <a:pt x="63" y="44"/>
                    </a:lnTo>
                    <a:lnTo>
                      <a:pt x="66" y="48"/>
                    </a:lnTo>
                    <a:lnTo>
                      <a:pt x="66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0" name="Freeform 59"/>
              <p:cNvSpPr>
                <a:spLocks/>
              </p:cNvSpPr>
              <p:nvPr/>
            </p:nvSpPr>
            <p:spPr bwMode="auto">
              <a:xfrm>
                <a:off x="4555494" y="1997415"/>
                <a:ext cx="194282" cy="147963"/>
              </a:xfrm>
              <a:custGeom>
                <a:avLst/>
                <a:gdLst>
                  <a:gd name="T0" fmla="*/ 92 w 151"/>
                  <a:gd name="T1" fmla="*/ 115 h 115"/>
                  <a:gd name="T2" fmla="*/ 96 w 151"/>
                  <a:gd name="T3" fmla="*/ 111 h 115"/>
                  <a:gd name="T4" fmla="*/ 100 w 151"/>
                  <a:gd name="T5" fmla="*/ 111 h 115"/>
                  <a:gd name="T6" fmla="*/ 107 w 151"/>
                  <a:gd name="T7" fmla="*/ 111 h 115"/>
                  <a:gd name="T8" fmla="*/ 111 w 151"/>
                  <a:gd name="T9" fmla="*/ 111 h 115"/>
                  <a:gd name="T10" fmla="*/ 118 w 151"/>
                  <a:gd name="T11" fmla="*/ 111 h 115"/>
                  <a:gd name="T12" fmla="*/ 129 w 151"/>
                  <a:gd name="T13" fmla="*/ 115 h 115"/>
                  <a:gd name="T14" fmla="*/ 133 w 151"/>
                  <a:gd name="T15" fmla="*/ 111 h 115"/>
                  <a:gd name="T16" fmla="*/ 144 w 151"/>
                  <a:gd name="T17" fmla="*/ 97 h 115"/>
                  <a:gd name="T18" fmla="*/ 148 w 151"/>
                  <a:gd name="T19" fmla="*/ 89 h 115"/>
                  <a:gd name="T20" fmla="*/ 151 w 151"/>
                  <a:gd name="T21" fmla="*/ 85 h 115"/>
                  <a:gd name="T22" fmla="*/ 148 w 151"/>
                  <a:gd name="T23" fmla="*/ 82 h 115"/>
                  <a:gd name="T24" fmla="*/ 148 w 151"/>
                  <a:gd name="T25" fmla="*/ 78 h 115"/>
                  <a:gd name="T26" fmla="*/ 144 w 151"/>
                  <a:gd name="T27" fmla="*/ 71 h 115"/>
                  <a:gd name="T28" fmla="*/ 144 w 151"/>
                  <a:gd name="T29" fmla="*/ 59 h 115"/>
                  <a:gd name="T30" fmla="*/ 137 w 151"/>
                  <a:gd name="T31" fmla="*/ 52 h 115"/>
                  <a:gd name="T32" fmla="*/ 144 w 151"/>
                  <a:gd name="T33" fmla="*/ 45 h 115"/>
                  <a:gd name="T34" fmla="*/ 140 w 151"/>
                  <a:gd name="T35" fmla="*/ 34 h 115"/>
                  <a:gd name="T36" fmla="*/ 140 w 151"/>
                  <a:gd name="T37" fmla="*/ 30 h 115"/>
                  <a:gd name="T38" fmla="*/ 133 w 151"/>
                  <a:gd name="T39" fmla="*/ 19 h 115"/>
                  <a:gd name="T40" fmla="*/ 133 w 151"/>
                  <a:gd name="T41" fmla="*/ 8 h 115"/>
                  <a:gd name="T42" fmla="*/ 126 w 151"/>
                  <a:gd name="T43" fmla="*/ 4 h 115"/>
                  <a:gd name="T44" fmla="*/ 85 w 151"/>
                  <a:gd name="T45" fmla="*/ 8 h 115"/>
                  <a:gd name="T46" fmla="*/ 77 w 151"/>
                  <a:gd name="T47" fmla="*/ 11 h 115"/>
                  <a:gd name="T48" fmla="*/ 70 w 151"/>
                  <a:gd name="T49" fmla="*/ 11 h 115"/>
                  <a:gd name="T50" fmla="*/ 77 w 151"/>
                  <a:gd name="T51" fmla="*/ 4 h 115"/>
                  <a:gd name="T52" fmla="*/ 74 w 151"/>
                  <a:gd name="T53" fmla="*/ 8 h 115"/>
                  <a:gd name="T54" fmla="*/ 63 w 151"/>
                  <a:gd name="T55" fmla="*/ 8 h 115"/>
                  <a:gd name="T56" fmla="*/ 59 w 151"/>
                  <a:gd name="T57" fmla="*/ 4 h 115"/>
                  <a:gd name="T58" fmla="*/ 66 w 151"/>
                  <a:gd name="T59" fmla="*/ 4 h 115"/>
                  <a:gd name="T60" fmla="*/ 63 w 151"/>
                  <a:gd name="T61" fmla="*/ 0 h 115"/>
                  <a:gd name="T62" fmla="*/ 48 w 151"/>
                  <a:gd name="T63" fmla="*/ 4 h 115"/>
                  <a:gd name="T64" fmla="*/ 37 w 151"/>
                  <a:gd name="T65" fmla="*/ 4 h 115"/>
                  <a:gd name="T66" fmla="*/ 29 w 151"/>
                  <a:gd name="T67" fmla="*/ 8 h 115"/>
                  <a:gd name="T68" fmla="*/ 26 w 151"/>
                  <a:gd name="T69" fmla="*/ 15 h 115"/>
                  <a:gd name="T70" fmla="*/ 14 w 151"/>
                  <a:gd name="T71" fmla="*/ 19 h 115"/>
                  <a:gd name="T72" fmla="*/ 7 w 151"/>
                  <a:gd name="T73" fmla="*/ 22 h 115"/>
                  <a:gd name="T74" fmla="*/ 3 w 151"/>
                  <a:gd name="T75" fmla="*/ 26 h 115"/>
                  <a:gd name="T76" fmla="*/ 3 w 151"/>
                  <a:gd name="T77" fmla="*/ 26 h 115"/>
                  <a:gd name="T78" fmla="*/ 3 w 151"/>
                  <a:gd name="T79" fmla="*/ 37 h 115"/>
                  <a:gd name="T80" fmla="*/ 0 w 151"/>
                  <a:gd name="T81" fmla="*/ 41 h 115"/>
                  <a:gd name="T82" fmla="*/ 3 w 151"/>
                  <a:gd name="T83" fmla="*/ 52 h 115"/>
                  <a:gd name="T84" fmla="*/ 7 w 151"/>
                  <a:gd name="T85" fmla="*/ 56 h 115"/>
                  <a:gd name="T86" fmla="*/ 7 w 151"/>
                  <a:gd name="T87" fmla="*/ 59 h 115"/>
                  <a:gd name="T88" fmla="*/ 11 w 151"/>
                  <a:gd name="T89" fmla="*/ 67 h 115"/>
                  <a:gd name="T90" fmla="*/ 14 w 151"/>
                  <a:gd name="T91" fmla="*/ 78 h 115"/>
                  <a:gd name="T92" fmla="*/ 14 w 151"/>
                  <a:gd name="T93" fmla="*/ 82 h 115"/>
                  <a:gd name="T94" fmla="*/ 18 w 151"/>
                  <a:gd name="T95" fmla="*/ 82 h 115"/>
                  <a:gd name="T96" fmla="*/ 26 w 151"/>
                  <a:gd name="T97" fmla="*/ 82 h 115"/>
                  <a:gd name="T98" fmla="*/ 29 w 151"/>
                  <a:gd name="T99" fmla="*/ 85 h 115"/>
                  <a:gd name="T100" fmla="*/ 33 w 151"/>
                  <a:gd name="T101" fmla="*/ 89 h 115"/>
                  <a:gd name="T102" fmla="*/ 33 w 151"/>
                  <a:gd name="T103" fmla="*/ 93 h 115"/>
                  <a:gd name="T104" fmla="*/ 37 w 151"/>
                  <a:gd name="T105" fmla="*/ 97 h 115"/>
                  <a:gd name="T106" fmla="*/ 40 w 151"/>
                  <a:gd name="T107" fmla="*/ 97 h 115"/>
                  <a:gd name="T108" fmla="*/ 37 w 151"/>
                  <a:gd name="T109" fmla="*/ 89 h 115"/>
                  <a:gd name="T110" fmla="*/ 48 w 151"/>
                  <a:gd name="T111" fmla="*/ 93 h 115"/>
                  <a:gd name="T112" fmla="*/ 51 w 151"/>
                  <a:gd name="T113" fmla="*/ 97 h 115"/>
                  <a:gd name="T114" fmla="*/ 59 w 151"/>
                  <a:gd name="T115" fmla="*/ 97 h 115"/>
                  <a:gd name="T116" fmla="*/ 74 w 151"/>
                  <a:gd name="T117" fmla="*/ 104 h 115"/>
                  <a:gd name="T118" fmla="*/ 81 w 151"/>
                  <a:gd name="T119" fmla="*/ 111 h 115"/>
                  <a:gd name="T120" fmla="*/ 89 w 151"/>
                  <a:gd name="T121" fmla="*/ 108 h 115"/>
                  <a:gd name="T122" fmla="*/ 89 w 151"/>
                  <a:gd name="T123" fmla="*/ 115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51" h="115">
                    <a:moveTo>
                      <a:pt x="89" y="115"/>
                    </a:moveTo>
                    <a:lnTo>
                      <a:pt x="92" y="115"/>
                    </a:lnTo>
                    <a:lnTo>
                      <a:pt x="96" y="115"/>
                    </a:lnTo>
                    <a:lnTo>
                      <a:pt x="96" y="111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11" y="111"/>
                    </a:lnTo>
                    <a:lnTo>
                      <a:pt x="111" y="111"/>
                    </a:lnTo>
                    <a:lnTo>
                      <a:pt x="114" y="111"/>
                    </a:lnTo>
                    <a:lnTo>
                      <a:pt x="118" y="111"/>
                    </a:lnTo>
                    <a:lnTo>
                      <a:pt x="122" y="111"/>
                    </a:lnTo>
                    <a:lnTo>
                      <a:pt x="129" y="115"/>
                    </a:lnTo>
                    <a:lnTo>
                      <a:pt x="133" y="115"/>
                    </a:lnTo>
                    <a:lnTo>
                      <a:pt x="133" y="111"/>
                    </a:lnTo>
                    <a:lnTo>
                      <a:pt x="133" y="108"/>
                    </a:lnTo>
                    <a:lnTo>
                      <a:pt x="144" y="97"/>
                    </a:lnTo>
                    <a:lnTo>
                      <a:pt x="144" y="93"/>
                    </a:lnTo>
                    <a:lnTo>
                      <a:pt x="148" y="89"/>
                    </a:lnTo>
                    <a:lnTo>
                      <a:pt x="151" y="89"/>
                    </a:lnTo>
                    <a:lnTo>
                      <a:pt x="151" y="85"/>
                    </a:lnTo>
                    <a:lnTo>
                      <a:pt x="148" y="82"/>
                    </a:lnTo>
                    <a:lnTo>
                      <a:pt x="148" y="82"/>
                    </a:lnTo>
                    <a:lnTo>
                      <a:pt x="151" y="78"/>
                    </a:lnTo>
                    <a:lnTo>
                      <a:pt x="148" y="78"/>
                    </a:lnTo>
                    <a:lnTo>
                      <a:pt x="144" y="74"/>
                    </a:lnTo>
                    <a:lnTo>
                      <a:pt x="144" y="71"/>
                    </a:lnTo>
                    <a:lnTo>
                      <a:pt x="144" y="63"/>
                    </a:lnTo>
                    <a:lnTo>
                      <a:pt x="144" y="59"/>
                    </a:lnTo>
                    <a:lnTo>
                      <a:pt x="140" y="56"/>
                    </a:lnTo>
                    <a:lnTo>
                      <a:pt x="137" y="52"/>
                    </a:lnTo>
                    <a:lnTo>
                      <a:pt x="140" y="48"/>
                    </a:lnTo>
                    <a:lnTo>
                      <a:pt x="144" y="45"/>
                    </a:lnTo>
                    <a:lnTo>
                      <a:pt x="144" y="37"/>
                    </a:lnTo>
                    <a:lnTo>
                      <a:pt x="140" y="34"/>
                    </a:lnTo>
                    <a:lnTo>
                      <a:pt x="140" y="30"/>
                    </a:lnTo>
                    <a:lnTo>
                      <a:pt x="140" y="30"/>
                    </a:lnTo>
                    <a:lnTo>
                      <a:pt x="137" y="22"/>
                    </a:lnTo>
                    <a:lnTo>
                      <a:pt x="133" y="19"/>
                    </a:lnTo>
                    <a:lnTo>
                      <a:pt x="133" y="15"/>
                    </a:lnTo>
                    <a:lnTo>
                      <a:pt x="133" y="8"/>
                    </a:lnTo>
                    <a:lnTo>
                      <a:pt x="129" y="8"/>
                    </a:lnTo>
                    <a:lnTo>
                      <a:pt x="126" y="4"/>
                    </a:lnTo>
                    <a:lnTo>
                      <a:pt x="103" y="8"/>
                    </a:lnTo>
                    <a:lnTo>
                      <a:pt x="85" y="8"/>
                    </a:lnTo>
                    <a:lnTo>
                      <a:pt x="81" y="8"/>
                    </a:lnTo>
                    <a:lnTo>
                      <a:pt x="77" y="11"/>
                    </a:lnTo>
                    <a:lnTo>
                      <a:pt x="70" y="11"/>
                    </a:lnTo>
                    <a:lnTo>
                      <a:pt x="70" y="11"/>
                    </a:lnTo>
                    <a:lnTo>
                      <a:pt x="74" y="8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4" y="8"/>
                    </a:lnTo>
                    <a:lnTo>
                      <a:pt x="66" y="11"/>
                    </a:lnTo>
                    <a:lnTo>
                      <a:pt x="63" y="8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63" y="4"/>
                    </a:lnTo>
                    <a:lnTo>
                      <a:pt x="66" y="4"/>
                    </a:lnTo>
                    <a:lnTo>
                      <a:pt x="66" y="4"/>
                    </a:lnTo>
                    <a:lnTo>
                      <a:pt x="63" y="0"/>
                    </a:lnTo>
                    <a:lnTo>
                      <a:pt x="51" y="0"/>
                    </a:lnTo>
                    <a:lnTo>
                      <a:pt x="48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8"/>
                    </a:lnTo>
                    <a:lnTo>
                      <a:pt x="29" y="8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4" y="19"/>
                    </a:lnTo>
                    <a:lnTo>
                      <a:pt x="7" y="19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4"/>
                    </a:lnTo>
                    <a:lnTo>
                      <a:pt x="3" y="37"/>
                    </a:lnTo>
                    <a:lnTo>
                      <a:pt x="0" y="41"/>
                    </a:lnTo>
                    <a:lnTo>
                      <a:pt x="0" y="41"/>
                    </a:lnTo>
                    <a:lnTo>
                      <a:pt x="3" y="48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6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11" y="67"/>
                    </a:lnTo>
                    <a:lnTo>
                      <a:pt x="11" y="67"/>
                    </a:lnTo>
                    <a:lnTo>
                      <a:pt x="14" y="71"/>
                    </a:lnTo>
                    <a:lnTo>
                      <a:pt x="14" y="78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8" y="82"/>
                    </a:lnTo>
                    <a:lnTo>
                      <a:pt x="22" y="82"/>
                    </a:lnTo>
                    <a:lnTo>
                      <a:pt x="26" y="82"/>
                    </a:lnTo>
                    <a:lnTo>
                      <a:pt x="26" y="82"/>
                    </a:lnTo>
                    <a:lnTo>
                      <a:pt x="29" y="85"/>
                    </a:lnTo>
                    <a:lnTo>
                      <a:pt x="33" y="85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7" y="93"/>
                    </a:lnTo>
                    <a:lnTo>
                      <a:pt x="37" y="97"/>
                    </a:lnTo>
                    <a:lnTo>
                      <a:pt x="37" y="97"/>
                    </a:lnTo>
                    <a:lnTo>
                      <a:pt x="40" y="97"/>
                    </a:lnTo>
                    <a:lnTo>
                      <a:pt x="40" y="97"/>
                    </a:lnTo>
                    <a:lnTo>
                      <a:pt x="37" y="89"/>
                    </a:lnTo>
                    <a:lnTo>
                      <a:pt x="40" y="89"/>
                    </a:lnTo>
                    <a:lnTo>
                      <a:pt x="48" y="93"/>
                    </a:lnTo>
                    <a:lnTo>
                      <a:pt x="51" y="93"/>
                    </a:lnTo>
                    <a:lnTo>
                      <a:pt x="51" y="97"/>
                    </a:lnTo>
                    <a:lnTo>
                      <a:pt x="55" y="97"/>
                    </a:lnTo>
                    <a:lnTo>
                      <a:pt x="59" y="97"/>
                    </a:lnTo>
                    <a:lnTo>
                      <a:pt x="66" y="97"/>
                    </a:lnTo>
                    <a:lnTo>
                      <a:pt x="74" y="104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1" y="108"/>
                    </a:lnTo>
                    <a:lnTo>
                      <a:pt x="89" y="108"/>
                    </a:lnTo>
                    <a:lnTo>
                      <a:pt x="89" y="111"/>
                    </a:lnTo>
                    <a:lnTo>
                      <a:pt x="89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1" name="Freeform 60"/>
              <p:cNvSpPr>
                <a:spLocks/>
              </p:cNvSpPr>
              <p:nvPr/>
            </p:nvSpPr>
            <p:spPr bwMode="auto">
              <a:xfrm>
                <a:off x="4516895" y="2097772"/>
                <a:ext cx="153109" cy="61758"/>
              </a:xfrm>
              <a:custGeom>
                <a:avLst/>
                <a:gdLst>
                  <a:gd name="T0" fmla="*/ 44 w 119"/>
                  <a:gd name="T1" fmla="*/ 4 h 48"/>
                  <a:gd name="T2" fmla="*/ 48 w 119"/>
                  <a:gd name="T3" fmla="*/ 4 h 48"/>
                  <a:gd name="T4" fmla="*/ 56 w 119"/>
                  <a:gd name="T5" fmla="*/ 4 h 48"/>
                  <a:gd name="T6" fmla="*/ 59 w 119"/>
                  <a:gd name="T7" fmla="*/ 7 h 48"/>
                  <a:gd name="T8" fmla="*/ 63 w 119"/>
                  <a:gd name="T9" fmla="*/ 11 h 48"/>
                  <a:gd name="T10" fmla="*/ 63 w 119"/>
                  <a:gd name="T11" fmla="*/ 15 h 48"/>
                  <a:gd name="T12" fmla="*/ 67 w 119"/>
                  <a:gd name="T13" fmla="*/ 19 h 48"/>
                  <a:gd name="T14" fmla="*/ 70 w 119"/>
                  <a:gd name="T15" fmla="*/ 19 h 48"/>
                  <a:gd name="T16" fmla="*/ 67 w 119"/>
                  <a:gd name="T17" fmla="*/ 11 h 48"/>
                  <a:gd name="T18" fmla="*/ 78 w 119"/>
                  <a:gd name="T19" fmla="*/ 15 h 48"/>
                  <a:gd name="T20" fmla="*/ 81 w 119"/>
                  <a:gd name="T21" fmla="*/ 19 h 48"/>
                  <a:gd name="T22" fmla="*/ 89 w 119"/>
                  <a:gd name="T23" fmla="*/ 19 h 48"/>
                  <a:gd name="T24" fmla="*/ 104 w 119"/>
                  <a:gd name="T25" fmla="*/ 26 h 48"/>
                  <a:gd name="T26" fmla="*/ 111 w 119"/>
                  <a:gd name="T27" fmla="*/ 33 h 48"/>
                  <a:gd name="T28" fmla="*/ 119 w 119"/>
                  <a:gd name="T29" fmla="*/ 30 h 48"/>
                  <a:gd name="T30" fmla="*/ 119 w 119"/>
                  <a:gd name="T31" fmla="*/ 37 h 48"/>
                  <a:gd name="T32" fmla="*/ 107 w 119"/>
                  <a:gd name="T33" fmla="*/ 37 h 48"/>
                  <a:gd name="T34" fmla="*/ 100 w 119"/>
                  <a:gd name="T35" fmla="*/ 45 h 48"/>
                  <a:gd name="T36" fmla="*/ 89 w 119"/>
                  <a:gd name="T37" fmla="*/ 45 h 48"/>
                  <a:gd name="T38" fmla="*/ 81 w 119"/>
                  <a:gd name="T39" fmla="*/ 45 h 48"/>
                  <a:gd name="T40" fmla="*/ 70 w 119"/>
                  <a:gd name="T41" fmla="*/ 45 h 48"/>
                  <a:gd name="T42" fmla="*/ 63 w 119"/>
                  <a:gd name="T43" fmla="*/ 45 h 48"/>
                  <a:gd name="T44" fmla="*/ 56 w 119"/>
                  <a:gd name="T45" fmla="*/ 41 h 48"/>
                  <a:gd name="T46" fmla="*/ 48 w 119"/>
                  <a:gd name="T47" fmla="*/ 41 h 48"/>
                  <a:gd name="T48" fmla="*/ 44 w 119"/>
                  <a:gd name="T49" fmla="*/ 45 h 48"/>
                  <a:gd name="T50" fmla="*/ 37 w 119"/>
                  <a:gd name="T51" fmla="*/ 48 h 48"/>
                  <a:gd name="T52" fmla="*/ 30 w 119"/>
                  <a:gd name="T53" fmla="*/ 45 h 48"/>
                  <a:gd name="T54" fmla="*/ 26 w 119"/>
                  <a:gd name="T55" fmla="*/ 45 h 48"/>
                  <a:gd name="T56" fmla="*/ 19 w 119"/>
                  <a:gd name="T57" fmla="*/ 37 h 48"/>
                  <a:gd name="T58" fmla="*/ 7 w 119"/>
                  <a:gd name="T59" fmla="*/ 30 h 48"/>
                  <a:gd name="T60" fmla="*/ 7 w 119"/>
                  <a:gd name="T61" fmla="*/ 26 h 48"/>
                  <a:gd name="T62" fmla="*/ 0 w 119"/>
                  <a:gd name="T63" fmla="*/ 19 h 48"/>
                  <a:gd name="T64" fmla="*/ 0 w 119"/>
                  <a:gd name="T65" fmla="*/ 15 h 48"/>
                  <a:gd name="T66" fmla="*/ 4 w 119"/>
                  <a:gd name="T67" fmla="*/ 15 h 48"/>
                  <a:gd name="T68" fmla="*/ 15 w 119"/>
                  <a:gd name="T69" fmla="*/ 11 h 48"/>
                  <a:gd name="T70" fmla="*/ 22 w 119"/>
                  <a:gd name="T71" fmla="*/ 7 h 48"/>
                  <a:gd name="T72" fmla="*/ 30 w 119"/>
                  <a:gd name="T73" fmla="*/ 7 h 48"/>
                  <a:gd name="T74" fmla="*/ 33 w 119"/>
                  <a:gd name="T75" fmla="*/ 4 h 48"/>
                  <a:gd name="T76" fmla="*/ 37 w 119"/>
                  <a:gd name="T77" fmla="*/ 4 h 48"/>
                  <a:gd name="T78" fmla="*/ 41 w 119"/>
                  <a:gd name="T79" fmla="*/ 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19" h="48">
                    <a:moveTo>
                      <a:pt x="44" y="4"/>
                    </a:moveTo>
                    <a:lnTo>
                      <a:pt x="44" y="4"/>
                    </a:lnTo>
                    <a:lnTo>
                      <a:pt x="44" y="4"/>
                    </a:lnTo>
                    <a:lnTo>
                      <a:pt x="48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7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70" y="19"/>
                    </a:lnTo>
                    <a:lnTo>
                      <a:pt x="70" y="19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1" y="19"/>
                    </a:lnTo>
                    <a:lnTo>
                      <a:pt x="85" y="19"/>
                    </a:lnTo>
                    <a:lnTo>
                      <a:pt x="89" y="19"/>
                    </a:lnTo>
                    <a:lnTo>
                      <a:pt x="96" y="19"/>
                    </a:lnTo>
                    <a:lnTo>
                      <a:pt x="104" y="26"/>
                    </a:lnTo>
                    <a:lnTo>
                      <a:pt x="107" y="33"/>
                    </a:lnTo>
                    <a:lnTo>
                      <a:pt x="111" y="33"/>
                    </a:lnTo>
                    <a:lnTo>
                      <a:pt x="111" y="30"/>
                    </a:lnTo>
                    <a:lnTo>
                      <a:pt x="119" y="30"/>
                    </a:lnTo>
                    <a:lnTo>
                      <a:pt x="119" y="33"/>
                    </a:lnTo>
                    <a:lnTo>
                      <a:pt x="119" y="37"/>
                    </a:lnTo>
                    <a:lnTo>
                      <a:pt x="111" y="37"/>
                    </a:lnTo>
                    <a:lnTo>
                      <a:pt x="107" y="37"/>
                    </a:lnTo>
                    <a:lnTo>
                      <a:pt x="104" y="41"/>
                    </a:lnTo>
                    <a:lnTo>
                      <a:pt x="100" y="45"/>
                    </a:lnTo>
                    <a:lnTo>
                      <a:pt x="93" y="45"/>
                    </a:lnTo>
                    <a:lnTo>
                      <a:pt x="89" y="45"/>
                    </a:lnTo>
                    <a:lnTo>
                      <a:pt x="85" y="45"/>
                    </a:lnTo>
                    <a:lnTo>
                      <a:pt x="81" y="45"/>
                    </a:lnTo>
                    <a:lnTo>
                      <a:pt x="78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63" y="45"/>
                    </a:lnTo>
                    <a:lnTo>
                      <a:pt x="59" y="45"/>
                    </a:lnTo>
                    <a:lnTo>
                      <a:pt x="56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4" y="45"/>
                    </a:lnTo>
                    <a:lnTo>
                      <a:pt x="44" y="45"/>
                    </a:lnTo>
                    <a:lnTo>
                      <a:pt x="44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0" y="45"/>
                    </a:lnTo>
                    <a:lnTo>
                      <a:pt x="26" y="45"/>
                    </a:lnTo>
                    <a:lnTo>
                      <a:pt x="26" y="45"/>
                    </a:lnTo>
                    <a:lnTo>
                      <a:pt x="19" y="37"/>
                    </a:lnTo>
                    <a:lnTo>
                      <a:pt x="19" y="37"/>
                    </a:lnTo>
                    <a:lnTo>
                      <a:pt x="11" y="33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2" name="Freeform 61"/>
              <p:cNvSpPr>
                <a:spLocks/>
              </p:cNvSpPr>
              <p:nvPr/>
            </p:nvSpPr>
            <p:spPr bwMode="auto">
              <a:xfrm>
                <a:off x="4397236" y="1997415"/>
                <a:ext cx="176269" cy="191708"/>
              </a:xfrm>
              <a:custGeom>
                <a:avLst/>
                <a:gdLst>
                  <a:gd name="T0" fmla="*/ 49 w 137"/>
                  <a:gd name="T1" fmla="*/ 4 h 149"/>
                  <a:gd name="T2" fmla="*/ 56 w 137"/>
                  <a:gd name="T3" fmla="*/ 8 h 149"/>
                  <a:gd name="T4" fmla="*/ 60 w 137"/>
                  <a:gd name="T5" fmla="*/ 15 h 149"/>
                  <a:gd name="T6" fmla="*/ 67 w 137"/>
                  <a:gd name="T7" fmla="*/ 11 h 149"/>
                  <a:gd name="T8" fmla="*/ 75 w 137"/>
                  <a:gd name="T9" fmla="*/ 15 h 149"/>
                  <a:gd name="T10" fmla="*/ 67 w 137"/>
                  <a:gd name="T11" fmla="*/ 19 h 149"/>
                  <a:gd name="T12" fmla="*/ 78 w 137"/>
                  <a:gd name="T13" fmla="*/ 22 h 149"/>
                  <a:gd name="T14" fmla="*/ 89 w 137"/>
                  <a:gd name="T15" fmla="*/ 15 h 149"/>
                  <a:gd name="T16" fmla="*/ 97 w 137"/>
                  <a:gd name="T17" fmla="*/ 11 h 149"/>
                  <a:gd name="T18" fmla="*/ 93 w 137"/>
                  <a:gd name="T19" fmla="*/ 15 h 149"/>
                  <a:gd name="T20" fmla="*/ 100 w 137"/>
                  <a:gd name="T21" fmla="*/ 15 h 149"/>
                  <a:gd name="T22" fmla="*/ 112 w 137"/>
                  <a:gd name="T23" fmla="*/ 19 h 149"/>
                  <a:gd name="T24" fmla="*/ 119 w 137"/>
                  <a:gd name="T25" fmla="*/ 26 h 149"/>
                  <a:gd name="T26" fmla="*/ 126 w 137"/>
                  <a:gd name="T27" fmla="*/ 34 h 149"/>
                  <a:gd name="T28" fmla="*/ 126 w 137"/>
                  <a:gd name="T29" fmla="*/ 48 h 149"/>
                  <a:gd name="T30" fmla="*/ 130 w 137"/>
                  <a:gd name="T31" fmla="*/ 59 h 149"/>
                  <a:gd name="T32" fmla="*/ 137 w 137"/>
                  <a:gd name="T33" fmla="*/ 71 h 149"/>
                  <a:gd name="T34" fmla="*/ 130 w 137"/>
                  <a:gd name="T35" fmla="*/ 82 h 149"/>
                  <a:gd name="T36" fmla="*/ 123 w 137"/>
                  <a:gd name="T37" fmla="*/ 85 h 149"/>
                  <a:gd name="T38" fmla="*/ 108 w 137"/>
                  <a:gd name="T39" fmla="*/ 89 h 149"/>
                  <a:gd name="T40" fmla="*/ 93 w 137"/>
                  <a:gd name="T41" fmla="*/ 93 h 149"/>
                  <a:gd name="T42" fmla="*/ 100 w 137"/>
                  <a:gd name="T43" fmla="*/ 104 h 149"/>
                  <a:gd name="T44" fmla="*/ 112 w 137"/>
                  <a:gd name="T45" fmla="*/ 115 h 149"/>
                  <a:gd name="T46" fmla="*/ 119 w 137"/>
                  <a:gd name="T47" fmla="*/ 130 h 149"/>
                  <a:gd name="T48" fmla="*/ 108 w 137"/>
                  <a:gd name="T49" fmla="*/ 137 h 149"/>
                  <a:gd name="T50" fmla="*/ 108 w 137"/>
                  <a:gd name="T51" fmla="*/ 145 h 149"/>
                  <a:gd name="T52" fmla="*/ 97 w 137"/>
                  <a:gd name="T53" fmla="*/ 145 h 149"/>
                  <a:gd name="T54" fmla="*/ 82 w 137"/>
                  <a:gd name="T55" fmla="*/ 149 h 149"/>
                  <a:gd name="T56" fmla="*/ 71 w 137"/>
                  <a:gd name="T57" fmla="*/ 149 h 149"/>
                  <a:gd name="T58" fmla="*/ 60 w 137"/>
                  <a:gd name="T59" fmla="*/ 149 h 149"/>
                  <a:gd name="T60" fmla="*/ 52 w 137"/>
                  <a:gd name="T61" fmla="*/ 145 h 149"/>
                  <a:gd name="T62" fmla="*/ 45 w 137"/>
                  <a:gd name="T63" fmla="*/ 141 h 149"/>
                  <a:gd name="T64" fmla="*/ 37 w 137"/>
                  <a:gd name="T65" fmla="*/ 145 h 149"/>
                  <a:gd name="T66" fmla="*/ 30 w 137"/>
                  <a:gd name="T67" fmla="*/ 141 h 149"/>
                  <a:gd name="T68" fmla="*/ 30 w 137"/>
                  <a:gd name="T69" fmla="*/ 130 h 149"/>
                  <a:gd name="T70" fmla="*/ 34 w 137"/>
                  <a:gd name="T71" fmla="*/ 119 h 149"/>
                  <a:gd name="T72" fmla="*/ 19 w 137"/>
                  <a:gd name="T73" fmla="*/ 115 h 149"/>
                  <a:gd name="T74" fmla="*/ 12 w 137"/>
                  <a:gd name="T75" fmla="*/ 111 h 149"/>
                  <a:gd name="T76" fmla="*/ 8 w 137"/>
                  <a:gd name="T77" fmla="*/ 104 h 149"/>
                  <a:gd name="T78" fmla="*/ 4 w 137"/>
                  <a:gd name="T79" fmla="*/ 93 h 149"/>
                  <a:gd name="T80" fmla="*/ 0 w 137"/>
                  <a:gd name="T81" fmla="*/ 82 h 149"/>
                  <a:gd name="T82" fmla="*/ 0 w 137"/>
                  <a:gd name="T83" fmla="*/ 71 h 149"/>
                  <a:gd name="T84" fmla="*/ 15 w 137"/>
                  <a:gd name="T85" fmla="*/ 63 h 149"/>
                  <a:gd name="T86" fmla="*/ 19 w 137"/>
                  <a:gd name="T87" fmla="*/ 56 h 149"/>
                  <a:gd name="T88" fmla="*/ 12 w 137"/>
                  <a:gd name="T89" fmla="*/ 48 h 149"/>
                  <a:gd name="T90" fmla="*/ 19 w 137"/>
                  <a:gd name="T91" fmla="*/ 45 h 149"/>
                  <a:gd name="T92" fmla="*/ 23 w 137"/>
                  <a:gd name="T93" fmla="*/ 37 h 149"/>
                  <a:gd name="T94" fmla="*/ 15 w 137"/>
                  <a:gd name="T95" fmla="*/ 34 h 149"/>
                  <a:gd name="T96" fmla="*/ 30 w 137"/>
                  <a:gd name="T97" fmla="*/ 30 h 149"/>
                  <a:gd name="T98" fmla="*/ 34 w 137"/>
                  <a:gd name="T99" fmla="*/ 30 h 149"/>
                  <a:gd name="T100" fmla="*/ 37 w 137"/>
                  <a:gd name="T101" fmla="*/ 34 h 149"/>
                  <a:gd name="T102" fmla="*/ 37 w 137"/>
                  <a:gd name="T103" fmla="*/ 30 h 149"/>
                  <a:gd name="T104" fmla="*/ 49 w 137"/>
                  <a:gd name="T105" fmla="*/ 26 h 149"/>
                  <a:gd name="T106" fmla="*/ 49 w 137"/>
                  <a:gd name="T107" fmla="*/ 22 h 149"/>
                  <a:gd name="T108" fmla="*/ 45 w 137"/>
                  <a:gd name="T109" fmla="*/ 19 h 149"/>
                  <a:gd name="T110" fmla="*/ 41 w 137"/>
                  <a:gd name="T111" fmla="*/ 11 h 149"/>
                  <a:gd name="T112" fmla="*/ 41 w 137"/>
                  <a:gd name="T113" fmla="*/ 4 h 149"/>
                  <a:gd name="T114" fmla="*/ 37 w 137"/>
                  <a:gd name="T115" fmla="*/ 0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37" h="149">
                    <a:moveTo>
                      <a:pt x="37" y="0"/>
                    </a:moveTo>
                    <a:lnTo>
                      <a:pt x="41" y="0"/>
                    </a:lnTo>
                    <a:lnTo>
                      <a:pt x="49" y="4"/>
                    </a:lnTo>
                    <a:lnTo>
                      <a:pt x="49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60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0" y="15"/>
                    </a:lnTo>
                    <a:lnTo>
                      <a:pt x="63" y="15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5" y="11"/>
                    </a:lnTo>
                    <a:lnTo>
                      <a:pt x="75" y="15"/>
                    </a:lnTo>
                    <a:lnTo>
                      <a:pt x="75" y="15"/>
                    </a:lnTo>
                    <a:lnTo>
                      <a:pt x="75" y="19"/>
                    </a:lnTo>
                    <a:lnTo>
                      <a:pt x="71" y="19"/>
                    </a:lnTo>
                    <a:lnTo>
                      <a:pt x="67" y="19"/>
                    </a:lnTo>
                    <a:lnTo>
                      <a:pt x="71" y="22"/>
                    </a:lnTo>
                    <a:lnTo>
                      <a:pt x="75" y="19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82" y="19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97" y="11"/>
                    </a:lnTo>
                    <a:lnTo>
                      <a:pt x="97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0" y="15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08" y="15"/>
                    </a:lnTo>
                    <a:lnTo>
                      <a:pt x="112" y="19"/>
                    </a:lnTo>
                    <a:lnTo>
                      <a:pt x="115" y="19"/>
                    </a:lnTo>
                    <a:lnTo>
                      <a:pt x="115" y="22"/>
                    </a:lnTo>
                    <a:lnTo>
                      <a:pt x="115" y="22"/>
                    </a:lnTo>
                    <a:lnTo>
                      <a:pt x="119" y="26"/>
                    </a:lnTo>
                    <a:lnTo>
                      <a:pt x="123" y="26"/>
                    </a:lnTo>
                    <a:lnTo>
                      <a:pt x="123" y="26"/>
                    </a:lnTo>
                    <a:lnTo>
                      <a:pt x="126" y="26"/>
                    </a:lnTo>
                    <a:lnTo>
                      <a:pt x="126" y="34"/>
                    </a:lnTo>
                    <a:lnTo>
                      <a:pt x="126" y="37"/>
                    </a:lnTo>
                    <a:lnTo>
                      <a:pt x="123" y="41"/>
                    </a:lnTo>
                    <a:lnTo>
                      <a:pt x="123" y="41"/>
                    </a:lnTo>
                    <a:lnTo>
                      <a:pt x="126" y="48"/>
                    </a:lnTo>
                    <a:lnTo>
                      <a:pt x="126" y="52"/>
                    </a:lnTo>
                    <a:lnTo>
                      <a:pt x="130" y="52"/>
                    </a:lnTo>
                    <a:lnTo>
                      <a:pt x="130" y="56"/>
                    </a:lnTo>
                    <a:lnTo>
                      <a:pt x="130" y="59"/>
                    </a:lnTo>
                    <a:lnTo>
                      <a:pt x="130" y="59"/>
                    </a:lnTo>
                    <a:lnTo>
                      <a:pt x="134" y="67"/>
                    </a:lnTo>
                    <a:lnTo>
                      <a:pt x="134" y="67"/>
                    </a:lnTo>
                    <a:lnTo>
                      <a:pt x="137" y="71"/>
                    </a:lnTo>
                    <a:lnTo>
                      <a:pt x="137" y="78"/>
                    </a:lnTo>
                    <a:lnTo>
                      <a:pt x="134" y="82"/>
                    </a:lnTo>
                    <a:lnTo>
                      <a:pt x="134" y="78"/>
                    </a:lnTo>
                    <a:lnTo>
                      <a:pt x="130" y="82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5"/>
                    </a:lnTo>
                    <a:lnTo>
                      <a:pt x="123" y="85"/>
                    </a:lnTo>
                    <a:lnTo>
                      <a:pt x="115" y="85"/>
                    </a:lnTo>
                    <a:lnTo>
                      <a:pt x="115" y="85"/>
                    </a:lnTo>
                    <a:lnTo>
                      <a:pt x="112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97" y="93"/>
                    </a:lnTo>
                    <a:lnTo>
                      <a:pt x="97" y="93"/>
                    </a:lnTo>
                    <a:lnTo>
                      <a:pt x="93" y="93"/>
                    </a:lnTo>
                    <a:lnTo>
                      <a:pt x="93" y="93"/>
                    </a:lnTo>
                    <a:lnTo>
                      <a:pt x="93" y="97"/>
                    </a:lnTo>
                    <a:lnTo>
                      <a:pt x="97" y="97"/>
                    </a:lnTo>
                    <a:lnTo>
                      <a:pt x="100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104" y="111"/>
                    </a:lnTo>
                    <a:lnTo>
                      <a:pt x="112" y="115"/>
                    </a:lnTo>
                    <a:lnTo>
                      <a:pt x="112" y="115"/>
                    </a:lnTo>
                    <a:lnTo>
                      <a:pt x="119" y="123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15" y="130"/>
                    </a:lnTo>
                    <a:lnTo>
                      <a:pt x="115" y="130"/>
                    </a:lnTo>
                    <a:lnTo>
                      <a:pt x="112" y="134"/>
                    </a:lnTo>
                    <a:lnTo>
                      <a:pt x="108" y="137"/>
                    </a:lnTo>
                    <a:lnTo>
                      <a:pt x="108" y="141"/>
                    </a:lnTo>
                    <a:lnTo>
                      <a:pt x="112" y="141"/>
                    </a:lnTo>
                    <a:lnTo>
                      <a:pt x="112" y="145"/>
                    </a:lnTo>
                    <a:lnTo>
                      <a:pt x="108" y="145"/>
                    </a:lnTo>
                    <a:lnTo>
                      <a:pt x="104" y="145"/>
                    </a:lnTo>
                    <a:lnTo>
                      <a:pt x="100" y="145"/>
                    </a:lnTo>
                    <a:lnTo>
                      <a:pt x="97" y="145"/>
                    </a:lnTo>
                    <a:lnTo>
                      <a:pt x="97" y="145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78" y="145"/>
                    </a:lnTo>
                    <a:lnTo>
                      <a:pt x="75" y="145"/>
                    </a:lnTo>
                    <a:lnTo>
                      <a:pt x="71" y="145"/>
                    </a:lnTo>
                    <a:lnTo>
                      <a:pt x="71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3" y="145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56" y="149"/>
                    </a:lnTo>
                    <a:lnTo>
                      <a:pt x="52" y="145"/>
                    </a:lnTo>
                    <a:lnTo>
                      <a:pt x="49" y="145"/>
                    </a:lnTo>
                    <a:lnTo>
                      <a:pt x="49" y="145"/>
                    </a:lnTo>
                    <a:lnTo>
                      <a:pt x="45" y="145"/>
                    </a:lnTo>
                    <a:lnTo>
                      <a:pt x="45" y="141"/>
                    </a:lnTo>
                    <a:lnTo>
                      <a:pt x="41" y="141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5"/>
                    </a:lnTo>
                    <a:lnTo>
                      <a:pt x="34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41"/>
                    </a:lnTo>
                    <a:lnTo>
                      <a:pt x="26" y="137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34" y="123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30" y="119"/>
                    </a:lnTo>
                    <a:lnTo>
                      <a:pt x="26" y="115"/>
                    </a:lnTo>
                    <a:lnTo>
                      <a:pt x="23" y="119"/>
                    </a:lnTo>
                    <a:lnTo>
                      <a:pt x="19" y="115"/>
                    </a:lnTo>
                    <a:lnTo>
                      <a:pt x="19" y="115"/>
                    </a:lnTo>
                    <a:lnTo>
                      <a:pt x="15" y="119"/>
                    </a:lnTo>
                    <a:lnTo>
                      <a:pt x="12" y="115"/>
                    </a:lnTo>
                    <a:lnTo>
                      <a:pt x="12" y="111"/>
                    </a:lnTo>
                    <a:lnTo>
                      <a:pt x="8" y="111"/>
                    </a:lnTo>
                    <a:lnTo>
                      <a:pt x="8" y="111"/>
                    </a:lnTo>
                    <a:lnTo>
                      <a:pt x="8" y="108"/>
                    </a:lnTo>
                    <a:lnTo>
                      <a:pt x="8" y="104"/>
                    </a:lnTo>
                    <a:lnTo>
                      <a:pt x="8" y="100"/>
                    </a:lnTo>
                    <a:lnTo>
                      <a:pt x="4" y="97"/>
                    </a:lnTo>
                    <a:lnTo>
                      <a:pt x="0" y="97"/>
                    </a:lnTo>
                    <a:lnTo>
                      <a:pt x="4" y="93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0" y="82"/>
                    </a:lnTo>
                    <a:lnTo>
                      <a:pt x="0" y="78"/>
                    </a:lnTo>
                    <a:lnTo>
                      <a:pt x="4" y="74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12" y="63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5" y="52"/>
                    </a:lnTo>
                    <a:lnTo>
                      <a:pt x="12" y="52"/>
                    </a:lnTo>
                    <a:lnTo>
                      <a:pt x="12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lnTo>
                      <a:pt x="19" y="41"/>
                    </a:lnTo>
                    <a:lnTo>
                      <a:pt x="23" y="41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19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30" y="30"/>
                    </a:lnTo>
                    <a:lnTo>
                      <a:pt x="30" y="34"/>
                    </a:lnTo>
                    <a:lnTo>
                      <a:pt x="34" y="37"/>
                    </a:lnTo>
                    <a:lnTo>
                      <a:pt x="34" y="34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7" y="30"/>
                    </a:lnTo>
                    <a:lnTo>
                      <a:pt x="37" y="34"/>
                    </a:lnTo>
                    <a:lnTo>
                      <a:pt x="41" y="37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41" y="26"/>
                    </a:lnTo>
                    <a:lnTo>
                      <a:pt x="41" y="26"/>
                    </a:lnTo>
                    <a:lnTo>
                      <a:pt x="45" y="26"/>
                    </a:lnTo>
                    <a:lnTo>
                      <a:pt x="49" y="26"/>
                    </a:lnTo>
                    <a:lnTo>
                      <a:pt x="52" y="30"/>
                    </a:lnTo>
                    <a:lnTo>
                      <a:pt x="60" y="30"/>
                    </a:lnTo>
                    <a:lnTo>
                      <a:pt x="52" y="30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9"/>
                    </a:lnTo>
                    <a:lnTo>
                      <a:pt x="45" y="19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3" name="Freeform 62"/>
              <p:cNvSpPr>
                <a:spLocks/>
              </p:cNvSpPr>
              <p:nvPr/>
            </p:nvSpPr>
            <p:spPr bwMode="auto">
              <a:xfrm>
                <a:off x="4474435" y="2192983"/>
                <a:ext cx="3860" cy="5147"/>
              </a:xfrm>
              <a:custGeom>
                <a:avLst/>
                <a:gdLst>
                  <a:gd name="T0" fmla="*/ 0 w 3"/>
                  <a:gd name="T1" fmla="*/ 0 h 4"/>
                  <a:gd name="T2" fmla="*/ 3 w 3"/>
                  <a:gd name="T3" fmla="*/ 0 h 4"/>
                  <a:gd name="T4" fmla="*/ 3 w 3"/>
                  <a:gd name="T5" fmla="*/ 4 h 4"/>
                  <a:gd name="T6" fmla="*/ 0 w 3"/>
                  <a:gd name="T7" fmla="*/ 4 h 4"/>
                  <a:gd name="T8" fmla="*/ 0 w 3"/>
                  <a:gd name="T9" fmla="*/ 0 h 4"/>
                  <a:gd name="T10" fmla="*/ 0 w 3"/>
                  <a:gd name="T11" fmla="*/ 0 h 4"/>
                  <a:gd name="T12" fmla="*/ 0 w 3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0" y="0"/>
                    </a:moveTo>
                    <a:lnTo>
                      <a:pt x="3" y="0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4" name="Freeform 63"/>
              <p:cNvSpPr>
                <a:spLocks/>
              </p:cNvSpPr>
              <p:nvPr/>
            </p:nvSpPr>
            <p:spPr bwMode="auto">
              <a:xfrm>
                <a:off x="4402385" y="2178830"/>
                <a:ext cx="95211" cy="47606"/>
              </a:xfrm>
              <a:custGeom>
                <a:avLst/>
                <a:gdLst>
                  <a:gd name="T0" fmla="*/ 30 w 74"/>
                  <a:gd name="T1" fmla="*/ 4 h 37"/>
                  <a:gd name="T2" fmla="*/ 37 w 74"/>
                  <a:gd name="T3" fmla="*/ 4 h 37"/>
                  <a:gd name="T4" fmla="*/ 37 w 74"/>
                  <a:gd name="T5" fmla="*/ 0 h 37"/>
                  <a:gd name="T6" fmla="*/ 41 w 74"/>
                  <a:gd name="T7" fmla="*/ 4 h 37"/>
                  <a:gd name="T8" fmla="*/ 45 w 74"/>
                  <a:gd name="T9" fmla="*/ 4 h 37"/>
                  <a:gd name="T10" fmla="*/ 52 w 74"/>
                  <a:gd name="T11" fmla="*/ 8 h 37"/>
                  <a:gd name="T12" fmla="*/ 56 w 74"/>
                  <a:gd name="T13" fmla="*/ 11 h 37"/>
                  <a:gd name="T14" fmla="*/ 56 w 74"/>
                  <a:gd name="T15" fmla="*/ 15 h 37"/>
                  <a:gd name="T16" fmla="*/ 63 w 74"/>
                  <a:gd name="T17" fmla="*/ 15 h 37"/>
                  <a:gd name="T18" fmla="*/ 67 w 74"/>
                  <a:gd name="T19" fmla="*/ 15 h 37"/>
                  <a:gd name="T20" fmla="*/ 74 w 74"/>
                  <a:gd name="T21" fmla="*/ 15 h 37"/>
                  <a:gd name="T22" fmla="*/ 71 w 74"/>
                  <a:gd name="T23" fmla="*/ 26 h 37"/>
                  <a:gd name="T24" fmla="*/ 63 w 74"/>
                  <a:gd name="T25" fmla="*/ 33 h 37"/>
                  <a:gd name="T26" fmla="*/ 59 w 74"/>
                  <a:gd name="T27" fmla="*/ 30 h 37"/>
                  <a:gd name="T28" fmla="*/ 52 w 74"/>
                  <a:gd name="T29" fmla="*/ 33 h 37"/>
                  <a:gd name="T30" fmla="*/ 45 w 74"/>
                  <a:gd name="T31" fmla="*/ 33 h 37"/>
                  <a:gd name="T32" fmla="*/ 41 w 74"/>
                  <a:gd name="T33" fmla="*/ 30 h 37"/>
                  <a:gd name="T34" fmla="*/ 33 w 74"/>
                  <a:gd name="T35" fmla="*/ 37 h 37"/>
                  <a:gd name="T36" fmla="*/ 22 w 74"/>
                  <a:gd name="T37" fmla="*/ 37 h 37"/>
                  <a:gd name="T38" fmla="*/ 19 w 74"/>
                  <a:gd name="T39" fmla="*/ 33 h 37"/>
                  <a:gd name="T40" fmla="*/ 15 w 74"/>
                  <a:gd name="T41" fmla="*/ 30 h 37"/>
                  <a:gd name="T42" fmla="*/ 8 w 74"/>
                  <a:gd name="T43" fmla="*/ 26 h 37"/>
                  <a:gd name="T44" fmla="*/ 8 w 74"/>
                  <a:gd name="T45" fmla="*/ 33 h 37"/>
                  <a:gd name="T46" fmla="*/ 0 w 74"/>
                  <a:gd name="T47" fmla="*/ 33 h 37"/>
                  <a:gd name="T48" fmla="*/ 0 w 74"/>
                  <a:gd name="T49" fmla="*/ 30 h 37"/>
                  <a:gd name="T50" fmla="*/ 4 w 74"/>
                  <a:gd name="T51" fmla="*/ 26 h 37"/>
                  <a:gd name="T52" fmla="*/ 8 w 74"/>
                  <a:gd name="T53" fmla="*/ 15 h 37"/>
                  <a:gd name="T54" fmla="*/ 15 w 74"/>
                  <a:gd name="T55" fmla="*/ 11 h 37"/>
                  <a:gd name="T56" fmla="*/ 15 w 74"/>
                  <a:gd name="T57" fmla="*/ 8 h 37"/>
                  <a:gd name="T58" fmla="*/ 15 w 74"/>
                  <a:gd name="T59" fmla="*/ 4 h 37"/>
                  <a:gd name="T60" fmla="*/ 19 w 74"/>
                  <a:gd name="T61" fmla="*/ 8 h 37"/>
                  <a:gd name="T62" fmla="*/ 26 w 74"/>
                  <a:gd name="T63" fmla="*/ 4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74" h="37">
                    <a:moveTo>
                      <a:pt x="26" y="4"/>
                    </a:moveTo>
                    <a:lnTo>
                      <a:pt x="30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5" y="4"/>
                    </a:lnTo>
                    <a:lnTo>
                      <a:pt x="45" y="4"/>
                    </a:lnTo>
                    <a:lnTo>
                      <a:pt x="48" y="4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5"/>
                    </a:lnTo>
                    <a:lnTo>
                      <a:pt x="71" y="15"/>
                    </a:lnTo>
                    <a:lnTo>
                      <a:pt x="74" y="15"/>
                    </a:lnTo>
                    <a:lnTo>
                      <a:pt x="71" y="19"/>
                    </a:lnTo>
                    <a:lnTo>
                      <a:pt x="71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2" y="30"/>
                    </a:lnTo>
                    <a:lnTo>
                      <a:pt x="52" y="33"/>
                    </a:lnTo>
                    <a:lnTo>
                      <a:pt x="48" y="37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3" y="37"/>
                    </a:lnTo>
                    <a:lnTo>
                      <a:pt x="26" y="33"/>
                    </a:lnTo>
                    <a:lnTo>
                      <a:pt x="22" y="37"/>
                    </a:lnTo>
                    <a:lnTo>
                      <a:pt x="19" y="37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4" y="30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8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9" y="4"/>
                    </a:lnTo>
                    <a:lnTo>
                      <a:pt x="19" y="8"/>
                    </a:lnTo>
                    <a:lnTo>
                      <a:pt x="22" y="8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5" name="Freeform 64"/>
              <p:cNvSpPr>
                <a:spLocks noEditPoints="1"/>
              </p:cNvSpPr>
              <p:nvPr/>
            </p:nvSpPr>
            <p:spPr bwMode="auto">
              <a:xfrm>
                <a:off x="4349632" y="2041160"/>
                <a:ext cx="77198" cy="61758"/>
              </a:xfrm>
              <a:custGeom>
                <a:avLst/>
                <a:gdLst>
                  <a:gd name="T0" fmla="*/ 37 w 60"/>
                  <a:gd name="T1" fmla="*/ 44 h 48"/>
                  <a:gd name="T2" fmla="*/ 37 w 60"/>
                  <a:gd name="T3" fmla="*/ 37 h 48"/>
                  <a:gd name="T4" fmla="*/ 41 w 60"/>
                  <a:gd name="T5" fmla="*/ 29 h 48"/>
                  <a:gd name="T6" fmla="*/ 52 w 60"/>
                  <a:gd name="T7" fmla="*/ 29 h 48"/>
                  <a:gd name="T8" fmla="*/ 52 w 60"/>
                  <a:gd name="T9" fmla="*/ 25 h 48"/>
                  <a:gd name="T10" fmla="*/ 56 w 60"/>
                  <a:gd name="T11" fmla="*/ 22 h 48"/>
                  <a:gd name="T12" fmla="*/ 52 w 60"/>
                  <a:gd name="T13" fmla="*/ 18 h 48"/>
                  <a:gd name="T14" fmla="*/ 49 w 60"/>
                  <a:gd name="T15" fmla="*/ 14 h 48"/>
                  <a:gd name="T16" fmla="*/ 56 w 60"/>
                  <a:gd name="T17" fmla="*/ 14 h 48"/>
                  <a:gd name="T18" fmla="*/ 56 w 60"/>
                  <a:gd name="T19" fmla="*/ 11 h 48"/>
                  <a:gd name="T20" fmla="*/ 60 w 60"/>
                  <a:gd name="T21" fmla="*/ 7 h 48"/>
                  <a:gd name="T22" fmla="*/ 60 w 60"/>
                  <a:gd name="T23" fmla="*/ 3 h 48"/>
                  <a:gd name="T24" fmla="*/ 52 w 60"/>
                  <a:gd name="T25" fmla="*/ 0 h 48"/>
                  <a:gd name="T26" fmla="*/ 45 w 60"/>
                  <a:gd name="T27" fmla="*/ 0 h 48"/>
                  <a:gd name="T28" fmla="*/ 37 w 60"/>
                  <a:gd name="T29" fmla="*/ 0 h 48"/>
                  <a:gd name="T30" fmla="*/ 34 w 60"/>
                  <a:gd name="T31" fmla="*/ 3 h 48"/>
                  <a:gd name="T32" fmla="*/ 23 w 60"/>
                  <a:gd name="T33" fmla="*/ 11 h 48"/>
                  <a:gd name="T34" fmla="*/ 19 w 60"/>
                  <a:gd name="T35" fmla="*/ 11 h 48"/>
                  <a:gd name="T36" fmla="*/ 15 w 60"/>
                  <a:gd name="T37" fmla="*/ 14 h 48"/>
                  <a:gd name="T38" fmla="*/ 15 w 60"/>
                  <a:gd name="T39" fmla="*/ 22 h 48"/>
                  <a:gd name="T40" fmla="*/ 12 w 60"/>
                  <a:gd name="T41" fmla="*/ 25 h 48"/>
                  <a:gd name="T42" fmla="*/ 12 w 60"/>
                  <a:gd name="T43" fmla="*/ 29 h 48"/>
                  <a:gd name="T44" fmla="*/ 19 w 60"/>
                  <a:gd name="T45" fmla="*/ 33 h 48"/>
                  <a:gd name="T46" fmla="*/ 12 w 60"/>
                  <a:gd name="T47" fmla="*/ 37 h 48"/>
                  <a:gd name="T48" fmla="*/ 12 w 60"/>
                  <a:gd name="T49" fmla="*/ 37 h 48"/>
                  <a:gd name="T50" fmla="*/ 15 w 60"/>
                  <a:gd name="T51" fmla="*/ 40 h 48"/>
                  <a:gd name="T52" fmla="*/ 8 w 60"/>
                  <a:gd name="T53" fmla="*/ 37 h 48"/>
                  <a:gd name="T54" fmla="*/ 4 w 60"/>
                  <a:gd name="T55" fmla="*/ 37 h 48"/>
                  <a:gd name="T56" fmla="*/ 8 w 60"/>
                  <a:gd name="T57" fmla="*/ 40 h 48"/>
                  <a:gd name="T58" fmla="*/ 12 w 60"/>
                  <a:gd name="T59" fmla="*/ 40 h 48"/>
                  <a:gd name="T60" fmla="*/ 12 w 60"/>
                  <a:gd name="T61" fmla="*/ 40 h 48"/>
                  <a:gd name="T62" fmla="*/ 4 w 60"/>
                  <a:gd name="T63" fmla="*/ 40 h 48"/>
                  <a:gd name="T64" fmla="*/ 0 w 60"/>
                  <a:gd name="T65" fmla="*/ 40 h 48"/>
                  <a:gd name="T66" fmla="*/ 4 w 60"/>
                  <a:gd name="T67" fmla="*/ 44 h 48"/>
                  <a:gd name="T68" fmla="*/ 8 w 60"/>
                  <a:gd name="T69" fmla="*/ 44 h 48"/>
                  <a:gd name="T70" fmla="*/ 12 w 60"/>
                  <a:gd name="T71" fmla="*/ 44 h 48"/>
                  <a:gd name="T72" fmla="*/ 15 w 60"/>
                  <a:gd name="T73" fmla="*/ 40 h 48"/>
                  <a:gd name="T74" fmla="*/ 23 w 60"/>
                  <a:gd name="T75" fmla="*/ 40 h 48"/>
                  <a:gd name="T76" fmla="*/ 26 w 60"/>
                  <a:gd name="T77" fmla="*/ 40 h 48"/>
                  <a:gd name="T78" fmla="*/ 34 w 60"/>
                  <a:gd name="T79" fmla="*/ 44 h 48"/>
                  <a:gd name="T80" fmla="*/ 34 w 60"/>
                  <a:gd name="T81" fmla="*/ 48 h 48"/>
                  <a:gd name="T82" fmla="*/ 37 w 60"/>
                  <a:gd name="T83" fmla="*/ 48 h 48"/>
                  <a:gd name="T84" fmla="*/ 8 w 60"/>
                  <a:gd name="T85" fmla="*/ 33 h 48"/>
                  <a:gd name="T86" fmla="*/ 8 w 60"/>
                  <a:gd name="T87" fmla="*/ 37 h 48"/>
                  <a:gd name="T88" fmla="*/ 4 w 60"/>
                  <a:gd name="T89" fmla="*/ 37 h 48"/>
                  <a:gd name="T90" fmla="*/ 8 w 60"/>
                  <a:gd name="T91" fmla="*/ 33 h 48"/>
                  <a:gd name="T92" fmla="*/ 12 w 60"/>
                  <a:gd name="T93" fmla="*/ 33 h 48"/>
                  <a:gd name="T94" fmla="*/ 12 w 60"/>
                  <a:gd name="T95" fmla="*/ 33 h 48"/>
                  <a:gd name="T96" fmla="*/ 8 w 60"/>
                  <a:gd name="T97" fmla="*/ 33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60" h="48">
                    <a:moveTo>
                      <a:pt x="37" y="48"/>
                    </a:moveTo>
                    <a:lnTo>
                      <a:pt x="37" y="44"/>
                    </a:lnTo>
                    <a:lnTo>
                      <a:pt x="41" y="40"/>
                    </a:lnTo>
                    <a:lnTo>
                      <a:pt x="37" y="37"/>
                    </a:lnTo>
                    <a:lnTo>
                      <a:pt x="41" y="33"/>
                    </a:lnTo>
                    <a:lnTo>
                      <a:pt x="41" y="29"/>
                    </a:lnTo>
                    <a:lnTo>
                      <a:pt x="49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25"/>
                    </a:lnTo>
                    <a:lnTo>
                      <a:pt x="52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14"/>
                    </a:lnTo>
                    <a:lnTo>
                      <a:pt x="52" y="14"/>
                    </a:lnTo>
                    <a:lnTo>
                      <a:pt x="56" y="14"/>
                    </a:lnTo>
                    <a:lnTo>
                      <a:pt x="56" y="14"/>
                    </a:lnTo>
                    <a:lnTo>
                      <a:pt x="56" y="11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0" y="3"/>
                    </a:lnTo>
                    <a:lnTo>
                      <a:pt x="60" y="3"/>
                    </a:lnTo>
                    <a:lnTo>
                      <a:pt x="56" y="3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5" y="0"/>
                    </a:lnTo>
                    <a:lnTo>
                      <a:pt x="41" y="3"/>
                    </a:lnTo>
                    <a:lnTo>
                      <a:pt x="37" y="0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30" y="7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11"/>
                    </a:lnTo>
                    <a:lnTo>
                      <a:pt x="19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5" y="25"/>
                    </a:lnTo>
                    <a:lnTo>
                      <a:pt x="12" y="25"/>
                    </a:lnTo>
                    <a:lnTo>
                      <a:pt x="12" y="29"/>
                    </a:lnTo>
                    <a:lnTo>
                      <a:pt x="12" y="29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2" y="40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40"/>
                    </a:lnTo>
                    <a:lnTo>
                      <a:pt x="8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8" y="40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40"/>
                    </a:lnTo>
                    <a:lnTo>
                      <a:pt x="4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2" y="44"/>
                    </a:lnTo>
                    <a:lnTo>
                      <a:pt x="12" y="44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23" y="40"/>
                    </a:lnTo>
                    <a:lnTo>
                      <a:pt x="23" y="40"/>
                    </a:lnTo>
                    <a:lnTo>
                      <a:pt x="26" y="40"/>
                    </a:lnTo>
                    <a:lnTo>
                      <a:pt x="30" y="44"/>
                    </a:lnTo>
                    <a:lnTo>
                      <a:pt x="34" y="44"/>
                    </a:lnTo>
                    <a:lnTo>
                      <a:pt x="34" y="44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  <a:moveTo>
                      <a:pt x="4" y="37"/>
                    </a:move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close/>
                    <a:moveTo>
                      <a:pt x="8" y="33"/>
                    </a:moveTo>
                    <a:lnTo>
                      <a:pt x="8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8" y="33"/>
                    </a:lnTo>
                    <a:lnTo>
                      <a:pt x="8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6" name="Freeform 65"/>
              <p:cNvSpPr>
                <a:spLocks/>
              </p:cNvSpPr>
              <p:nvPr/>
            </p:nvSpPr>
            <p:spPr bwMode="auto">
              <a:xfrm>
                <a:off x="4345771" y="2092626"/>
                <a:ext cx="56612" cy="43745"/>
              </a:xfrm>
              <a:custGeom>
                <a:avLst/>
                <a:gdLst>
                  <a:gd name="T0" fmla="*/ 40 w 44"/>
                  <a:gd name="T1" fmla="*/ 23 h 34"/>
                  <a:gd name="T2" fmla="*/ 44 w 44"/>
                  <a:gd name="T3" fmla="*/ 19 h 34"/>
                  <a:gd name="T4" fmla="*/ 40 w 44"/>
                  <a:gd name="T5" fmla="*/ 15 h 34"/>
                  <a:gd name="T6" fmla="*/ 40 w 44"/>
                  <a:gd name="T7" fmla="*/ 15 h 34"/>
                  <a:gd name="T8" fmla="*/ 40 w 44"/>
                  <a:gd name="T9" fmla="*/ 11 h 34"/>
                  <a:gd name="T10" fmla="*/ 40 w 44"/>
                  <a:gd name="T11" fmla="*/ 8 h 34"/>
                  <a:gd name="T12" fmla="*/ 37 w 44"/>
                  <a:gd name="T13" fmla="*/ 8 h 34"/>
                  <a:gd name="T14" fmla="*/ 37 w 44"/>
                  <a:gd name="T15" fmla="*/ 4 h 34"/>
                  <a:gd name="T16" fmla="*/ 37 w 44"/>
                  <a:gd name="T17" fmla="*/ 4 h 34"/>
                  <a:gd name="T18" fmla="*/ 33 w 44"/>
                  <a:gd name="T19" fmla="*/ 4 h 34"/>
                  <a:gd name="T20" fmla="*/ 29 w 44"/>
                  <a:gd name="T21" fmla="*/ 0 h 34"/>
                  <a:gd name="T22" fmla="*/ 26 w 44"/>
                  <a:gd name="T23" fmla="*/ 0 h 34"/>
                  <a:gd name="T24" fmla="*/ 26 w 44"/>
                  <a:gd name="T25" fmla="*/ 0 h 34"/>
                  <a:gd name="T26" fmla="*/ 18 w 44"/>
                  <a:gd name="T27" fmla="*/ 0 h 34"/>
                  <a:gd name="T28" fmla="*/ 18 w 44"/>
                  <a:gd name="T29" fmla="*/ 0 h 34"/>
                  <a:gd name="T30" fmla="*/ 18 w 44"/>
                  <a:gd name="T31" fmla="*/ 0 h 34"/>
                  <a:gd name="T32" fmla="*/ 15 w 44"/>
                  <a:gd name="T33" fmla="*/ 4 h 34"/>
                  <a:gd name="T34" fmla="*/ 15 w 44"/>
                  <a:gd name="T35" fmla="*/ 4 h 34"/>
                  <a:gd name="T36" fmla="*/ 11 w 44"/>
                  <a:gd name="T37" fmla="*/ 4 h 34"/>
                  <a:gd name="T38" fmla="*/ 11 w 44"/>
                  <a:gd name="T39" fmla="*/ 4 h 34"/>
                  <a:gd name="T40" fmla="*/ 7 w 44"/>
                  <a:gd name="T41" fmla="*/ 4 h 34"/>
                  <a:gd name="T42" fmla="*/ 7 w 44"/>
                  <a:gd name="T43" fmla="*/ 0 h 34"/>
                  <a:gd name="T44" fmla="*/ 3 w 44"/>
                  <a:gd name="T45" fmla="*/ 0 h 34"/>
                  <a:gd name="T46" fmla="*/ 0 w 44"/>
                  <a:gd name="T47" fmla="*/ 4 h 34"/>
                  <a:gd name="T48" fmla="*/ 0 w 44"/>
                  <a:gd name="T49" fmla="*/ 8 h 34"/>
                  <a:gd name="T50" fmla="*/ 0 w 44"/>
                  <a:gd name="T51" fmla="*/ 8 h 34"/>
                  <a:gd name="T52" fmla="*/ 0 w 44"/>
                  <a:gd name="T53" fmla="*/ 11 h 34"/>
                  <a:gd name="T54" fmla="*/ 3 w 44"/>
                  <a:gd name="T55" fmla="*/ 15 h 34"/>
                  <a:gd name="T56" fmla="*/ 3 w 44"/>
                  <a:gd name="T57" fmla="*/ 15 h 34"/>
                  <a:gd name="T58" fmla="*/ 11 w 44"/>
                  <a:gd name="T59" fmla="*/ 19 h 34"/>
                  <a:gd name="T60" fmla="*/ 11 w 44"/>
                  <a:gd name="T61" fmla="*/ 19 h 34"/>
                  <a:gd name="T62" fmla="*/ 15 w 44"/>
                  <a:gd name="T63" fmla="*/ 23 h 34"/>
                  <a:gd name="T64" fmla="*/ 15 w 44"/>
                  <a:gd name="T65" fmla="*/ 23 h 34"/>
                  <a:gd name="T66" fmla="*/ 15 w 44"/>
                  <a:gd name="T67" fmla="*/ 26 h 34"/>
                  <a:gd name="T68" fmla="*/ 18 w 44"/>
                  <a:gd name="T69" fmla="*/ 26 h 34"/>
                  <a:gd name="T70" fmla="*/ 22 w 44"/>
                  <a:gd name="T71" fmla="*/ 26 h 34"/>
                  <a:gd name="T72" fmla="*/ 22 w 44"/>
                  <a:gd name="T73" fmla="*/ 26 h 34"/>
                  <a:gd name="T74" fmla="*/ 26 w 44"/>
                  <a:gd name="T75" fmla="*/ 26 h 34"/>
                  <a:gd name="T76" fmla="*/ 26 w 44"/>
                  <a:gd name="T77" fmla="*/ 30 h 34"/>
                  <a:gd name="T78" fmla="*/ 29 w 44"/>
                  <a:gd name="T79" fmla="*/ 34 h 34"/>
                  <a:gd name="T80" fmla="*/ 33 w 44"/>
                  <a:gd name="T81" fmla="*/ 34 h 34"/>
                  <a:gd name="T82" fmla="*/ 37 w 44"/>
                  <a:gd name="T83" fmla="*/ 34 h 34"/>
                  <a:gd name="T84" fmla="*/ 37 w 44"/>
                  <a:gd name="T85" fmla="*/ 34 h 34"/>
                  <a:gd name="T86" fmla="*/ 40 w 44"/>
                  <a:gd name="T87" fmla="*/ 34 h 34"/>
                  <a:gd name="T88" fmla="*/ 40 w 44"/>
                  <a:gd name="T89" fmla="*/ 34 h 34"/>
                  <a:gd name="T90" fmla="*/ 40 w 44"/>
                  <a:gd name="T91" fmla="*/ 30 h 34"/>
                  <a:gd name="T92" fmla="*/ 40 w 44"/>
                  <a:gd name="T93" fmla="*/ 30 h 34"/>
                  <a:gd name="T94" fmla="*/ 37 w 44"/>
                  <a:gd name="T95" fmla="*/ 26 h 34"/>
                  <a:gd name="T96" fmla="*/ 40 w 44"/>
                  <a:gd name="T97" fmla="*/ 26 h 34"/>
                  <a:gd name="T98" fmla="*/ 40 w 44"/>
                  <a:gd name="T99" fmla="*/ 23 h 34"/>
                  <a:gd name="T100" fmla="*/ 40 w 44"/>
                  <a:gd name="T101" fmla="*/ 23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44" h="34">
                    <a:moveTo>
                      <a:pt x="40" y="23"/>
                    </a:moveTo>
                    <a:lnTo>
                      <a:pt x="44" y="19"/>
                    </a:lnTo>
                    <a:lnTo>
                      <a:pt x="40" y="15"/>
                    </a:lnTo>
                    <a:lnTo>
                      <a:pt x="40" y="15"/>
                    </a:lnTo>
                    <a:lnTo>
                      <a:pt x="40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11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11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5" y="23"/>
                    </a:lnTo>
                    <a:lnTo>
                      <a:pt x="15" y="26"/>
                    </a:lnTo>
                    <a:lnTo>
                      <a:pt x="18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29" y="34"/>
                    </a:lnTo>
                    <a:lnTo>
                      <a:pt x="33" y="34"/>
                    </a:lnTo>
                    <a:lnTo>
                      <a:pt x="37" y="34"/>
                    </a:lnTo>
                    <a:lnTo>
                      <a:pt x="37" y="34"/>
                    </a:lnTo>
                    <a:lnTo>
                      <a:pt x="40" y="34"/>
                    </a:lnTo>
                    <a:lnTo>
                      <a:pt x="40" y="34"/>
                    </a:lnTo>
                    <a:lnTo>
                      <a:pt x="40" y="30"/>
                    </a:lnTo>
                    <a:lnTo>
                      <a:pt x="40" y="30"/>
                    </a:lnTo>
                    <a:lnTo>
                      <a:pt x="37" y="26"/>
                    </a:lnTo>
                    <a:lnTo>
                      <a:pt x="40" y="26"/>
                    </a:lnTo>
                    <a:lnTo>
                      <a:pt x="40" y="23"/>
                    </a:lnTo>
                    <a:lnTo>
                      <a:pt x="4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7" name="Freeform 66"/>
              <p:cNvSpPr>
                <a:spLocks/>
              </p:cNvSpPr>
              <p:nvPr/>
            </p:nvSpPr>
            <p:spPr bwMode="auto">
              <a:xfrm>
                <a:off x="4393379" y="2122218"/>
                <a:ext cx="14153" cy="18013"/>
              </a:xfrm>
              <a:custGeom>
                <a:avLst/>
                <a:gdLst>
                  <a:gd name="T0" fmla="*/ 3 w 11"/>
                  <a:gd name="T1" fmla="*/ 11 h 14"/>
                  <a:gd name="T2" fmla="*/ 3 w 11"/>
                  <a:gd name="T3" fmla="*/ 11 h 14"/>
                  <a:gd name="T4" fmla="*/ 3 w 11"/>
                  <a:gd name="T5" fmla="*/ 7 h 14"/>
                  <a:gd name="T6" fmla="*/ 3 w 11"/>
                  <a:gd name="T7" fmla="*/ 7 h 14"/>
                  <a:gd name="T8" fmla="*/ 0 w 11"/>
                  <a:gd name="T9" fmla="*/ 3 h 14"/>
                  <a:gd name="T10" fmla="*/ 3 w 11"/>
                  <a:gd name="T11" fmla="*/ 3 h 14"/>
                  <a:gd name="T12" fmla="*/ 3 w 11"/>
                  <a:gd name="T13" fmla="*/ 0 h 14"/>
                  <a:gd name="T14" fmla="*/ 7 w 11"/>
                  <a:gd name="T15" fmla="*/ 0 h 14"/>
                  <a:gd name="T16" fmla="*/ 11 w 11"/>
                  <a:gd name="T17" fmla="*/ 3 h 14"/>
                  <a:gd name="T18" fmla="*/ 11 w 11"/>
                  <a:gd name="T19" fmla="*/ 7 h 14"/>
                  <a:gd name="T20" fmla="*/ 11 w 11"/>
                  <a:gd name="T21" fmla="*/ 11 h 14"/>
                  <a:gd name="T22" fmla="*/ 11 w 11"/>
                  <a:gd name="T23" fmla="*/ 14 h 14"/>
                  <a:gd name="T24" fmla="*/ 11 w 11"/>
                  <a:gd name="T25" fmla="*/ 14 h 14"/>
                  <a:gd name="T26" fmla="*/ 7 w 11"/>
                  <a:gd name="T27" fmla="*/ 14 h 14"/>
                  <a:gd name="T28" fmla="*/ 3 w 11"/>
                  <a:gd name="T29" fmla="*/ 11 h 14"/>
                  <a:gd name="T30" fmla="*/ 3 w 11"/>
                  <a:gd name="T31" fmla="*/ 11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14">
                    <a:moveTo>
                      <a:pt x="3" y="11"/>
                    </a:moveTo>
                    <a:lnTo>
                      <a:pt x="3" y="11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1" y="11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7" y="14"/>
                    </a:lnTo>
                    <a:lnTo>
                      <a:pt x="3" y="11"/>
                    </a:lnTo>
                    <a:lnTo>
                      <a:pt x="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8" name="Freeform 67"/>
              <p:cNvSpPr>
                <a:spLocks noEditPoints="1"/>
              </p:cNvSpPr>
              <p:nvPr/>
            </p:nvSpPr>
            <p:spPr bwMode="auto">
              <a:xfrm>
                <a:off x="4159212" y="1782548"/>
                <a:ext cx="14153" cy="33452"/>
              </a:xfrm>
              <a:custGeom>
                <a:avLst/>
                <a:gdLst>
                  <a:gd name="T0" fmla="*/ 2 w 3"/>
                  <a:gd name="T1" fmla="*/ 5 h 7"/>
                  <a:gd name="T2" fmla="*/ 2 w 3"/>
                  <a:gd name="T3" fmla="*/ 7 h 7"/>
                  <a:gd name="T4" fmla="*/ 2 w 3"/>
                  <a:gd name="T5" fmla="*/ 6 h 7"/>
                  <a:gd name="T6" fmla="*/ 2 w 3"/>
                  <a:gd name="T7" fmla="*/ 5 h 7"/>
                  <a:gd name="T8" fmla="*/ 2 w 3"/>
                  <a:gd name="T9" fmla="*/ 5 h 7"/>
                  <a:gd name="T10" fmla="*/ 2 w 3"/>
                  <a:gd name="T11" fmla="*/ 3 h 7"/>
                  <a:gd name="T12" fmla="*/ 2 w 3"/>
                  <a:gd name="T13" fmla="*/ 4 h 7"/>
                  <a:gd name="T14" fmla="*/ 2 w 3"/>
                  <a:gd name="T15" fmla="*/ 4 h 7"/>
                  <a:gd name="T16" fmla="*/ 2 w 3"/>
                  <a:gd name="T17" fmla="*/ 4 h 7"/>
                  <a:gd name="T18" fmla="*/ 2 w 3"/>
                  <a:gd name="T19" fmla="*/ 3 h 7"/>
                  <a:gd name="T20" fmla="*/ 0 w 3"/>
                  <a:gd name="T21" fmla="*/ 1 h 7"/>
                  <a:gd name="T22" fmla="*/ 0 w 3"/>
                  <a:gd name="T23" fmla="*/ 2 h 7"/>
                  <a:gd name="T24" fmla="*/ 1 w 3"/>
                  <a:gd name="T25" fmla="*/ 2 h 7"/>
                  <a:gd name="T26" fmla="*/ 0 w 3"/>
                  <a:gd name="T27" fmla="*/ 1 h 7"/>
                  <a:gd name="T28" fmla="*/ 3 w 3"/>
                  <a:gd name="T29" fmla="*/ 0 h 7"/>
                  <a:gd name="T30" fmla="*/ 3 w 3"/>
                  <a:gd name="T31" fmla="*/ 1 h 7"/>
                  <a:gd name="T32" fmla="*/ 3 w 3"/>
                  <a:gd name="T33" fmla="*/ 0 h 7"/>
                  <a:gd name="T34" fmla="*/ 3 w 3"/>
                  <a:gd name="T35" fmla="*/ 0 h 7"/>
                  <a:gd name="T36" fmla="*/ 1 w 3"/>
                  <a:gd name="T37" fmla="*/ 0 h 7"/>
                  <a:gd name="T38" fmla="*/ 2 w 3"/>
                  <a:gd name="T39" fmla="*/ 0 h 7"/>
                  <a:gd name="T40" fmla="*/ 3 w 3"/>
                  <a:gd name="T41" fmla="*/ 1 h 7"/>
                  <a:gd name="T42" fmla="*/ 3 w 3"/>
                  <a:gd name="T43" fmla="*/ 1 h 7"/>
                  <a:gd name="T44" fmla="*/ 2 w 3"/>
                  <a:gd name="T45" fmla="*/ 1 h 7"/>
                  <a:gd name="T46" fmla="*/ 1 w 3"/>
                  <a:gd name="T47" fmla="*/ 0 h 7"/>
                  <a:gd name="T48" fmla="*/ 1 w 3"/>
                  <a:gd name="T49" fmla="*/ 0 h 7"/>
                  <a:gd name="T50" fmla="*/ 2 w 3"/>
                  <a:gd name="T51" fmla="*/ 2 h 7"/>
                  <a:gd name="T52" fmla="*/ 3 w 3"/>
                  <a:gd name="T53" fmla="*/ 3 h 7"/>
                  <a:gd name="T54" fmla="*/ 2 w 3"/>
                  <a:gd name="T55" fmla="*/ 3 h 7"/>
                  <a:gd name="T56" fmla="*/ 1 w 3"/>
                  <a:gd name="T57" fmla="*/ 2 h 7"/>
                  <a:gd name="T58" fmla="*/ 1 w 3"/>
                  <a:gd name="T59" fmla="*/ 1 h 7"/>
                  <a:gd name="T60" fmla="*/ 1 w 3"/>
                  <a:gd name="T61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3" h="7">
                    <a:moveTo>
                      <a:pt x="2" y="5"/>
                    </a:move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lose/>
                    <a:moveTo>
                      <a:pt x="2" y="3"/>
                    </a:move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3"/>
                      <a:pt x="2" y="3"/>
                      <a:pt x="2" y="3"/>
                    </a:cubicBezTo>
                    <a:close/>
                    <a:moveTo>
                      <a:pt x="0" y="1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1"/>
                      <a:pt x="0" y="1"/>
                      <a:pt x="0" y="1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lose/>
                    <a:moveTo>
                      <a:pt x="1" y="0"/>
                    </a:moveTo>
                    <a:cubicBezTo>
                      <a:pt x="1" y="0"/>
                      <a:pt x="2" y="0"/>
                      <a:pt x="2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0"/>
                      <a:pt x="1" y="0"/>
                      <a:pt x="1" y="0"/>
                    </a:cubicBezTo>
                    <a:close/>
                    <a:moveTo>
                      <a:pt x="1" y="0"/>
                    </a:move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lnTo>
                      <a:pt x="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9" name="Freeform 68"/>
              <p:cNvSpPr>
                <a:spLocks/>
              </p:cNvSpPr>
              <p:nvPr/>
            </p:nvSpPr>
            <p:spPr bwMode="auto">
              <a:xfrm>
                <a:off x="4092307" y="1988409"/>
                <a:ext cx="86205" cy="100357"/>
              </a:xfrm>
              <a:custGeom>
                <a:avLst/>
                <a:gdLst>
                  <a:gd name="T0" fmla="*/ 30 w 67"/>
                  <a:gd name="T1" fmla="*/ 74 h 78"/>
                  <a:gd name="T2" fmla="*/ 34 w 67"/>
                  <a:gd name="T3" fmla="*/ 70 h 78"/>
                  <a:gd name="T4" fmla="*/ 41 w 67"/>
                  <a:gd name="T5" fmla="*/ 70 h 78"/>
                  <a:gd name="T6" fmla="*/ 52 w 67"/>
                  <a:gd name="T7" fmla="*/ 66 h 78"/>
                  <a:gd name="T8" fmla="*/ 56 w 67"/>
                  <a:gd name="T9" fmla="*/ 63 h 78"/>
                  <a:gd name="T10" fmla="*/ 60 w 67"/>
                  <a:gd name="T11" fmla="*/ 59 h 78"/>
                  <a:gd name="T12" fmla="*/ 63 w 67"/>
                  <a:gd name="T13" fmla="*/ 55 h 78"/>
                  <a:gd name="T14" fmla="*/ 67 w 67"/>
                  <a:gd name="T15" fmla="*/ 41 h 78"/>
                  <a:gd name="T16" fmla="*/ 67 w 67"/>
                  <a:gd name="T17" fmla="*/ 37 h 78"/>
                  <a:gd name="T18" fmla="*/ 63 w 67"/>
                  <a:gd name="T19" fmla="*/ 29 h 78"/>
                  <a:gd name="T20" fmla="*/ 63 w 67"/>
                  <a:gd name="T21" fmla="*/ 26 h 78"/>
                  <a:gd name="T22" fmla="*/ 52 w 67"/>
                  <a:gd name="T23" fmla="*/ 18 h 78"/>
                  <a:gd name="T24" fmla="*/ 45 w 67"/>
                  <a:gd name="T25" fmla="*/ 22 h 78"/>
                  <a:gd name="T26" fmla="*/ 45 w 67"/>
                  <a:gd name="T27" fmla="*/ 11 h 78"/>
                  <a:gd name="T28" fmla="*/ 52 w 67"/>
                  <a:gd name="T29" fmla="*/ 3 h 78"/>
                  <a:gd name="T30" fmla="*/ 56 w 67"/>
                  <a:gd name="T31" fmla="*/ 0 h 78"/>
                  <a:gd name="T32" fmla="*/ 52 w 67"/>
                  <a:gd name="T33" fmla="*/ 0 h 78"/>
                  <a:gd name="T34" fmla="*/ 45 w 67"/>
                  <a:gd name="T35" fmla="*/ 7 h 78"/>
                  <a:gd name="T36" fmla="*/ 45 w 67"/>
                  <a:gd name="T37" fmla="*/ 0 h 78"/>
                  <a:gd name="T38" fmla="*/ 41 w 67"/>
                  <a:gd name="T39" fmla="*/ 3 h 78"/>
                  <a:gd name="T40" fmla="*/ 38 w 67"/>
                  <a:gd name="T41" fmla="*/ 3 h 78"/>
                  <a:gd name="T42" fmla="*/ 38 w 67"/>
                  <a:gd name="T43" fmla="*/ 7 h 78"/>
                  <a:gd name="T44" fmla="*/ 34 w 67"/>
                  <a:gd name="T45" fmla="*/ 11 h 78"/>
                  <a:gd name="T46" fmla="*/ 34 w 67"/>
                  <a:gd name="T47" fmla="*/ 15 h 78"/>
                  <a:gd name="T48" fmla="*/ 38 w 67"/>
                  <a:gd name="T49" fmla="*/ 15 h 78"/>
                  <a:gd name="T50" fmla="*/ 34 w 67"/>
                  <a:gd name="T51" fmla="*/ 18 h 78"/>
                  <a:gd name="T52" fmla="*/ 23 w 67"/>
                  <a:gd name="T53" fmla="*/ 22 h 78"/>
                  <a:gd name="T54" fmla="*/ 15 w 67"/>
                  <a:gd name="T55" fmla="*/ 18 h 78"/>
                  <a:gd name="T56" fmla="*/ 12 w 67"/>
                  <a:gd name="T57" fmla="*/ 22 h 78"/>
                  <a:gd name="T58" fmla="*/ 15 w 67"/>
                  <a:gd name="T59" fmla="*/ 26 h 78"/>
                  <a:gd name="T60" fmla="*/ 8 w 67"/>
                  <a:gd name="T61" fmla="*/ 26 h 78"/>
                  <a:gd name="T62" fmla="*/ 15 w 67"/>
                  <a:gd name="T63" fmla="*/ 29 h 78"/>
                  <a:gd name="T64" fmla="*/ 15 w 67"/>
                  <a:gd name="T65" fmla="*/ 33 h 78"/>
                  <a:gd name="T66" fmla="*/ 8 w 67"/>
                  <a:gd name="T67" fmla="*/ 37 h 78"/>
                  <a:gd name="T68" fmla="*/ 12 w 67"/>
                  <a:gd name="T69" fmla="*/ 37 h 78"/>
                  <a:gd name="T70" fmla="*/ 26 w 67"/>
                  <a:gd name="T71" fmla="*/ 41 h 78"/>
                  <a:gd name="T72" fmla="*/ 15 w 67"/>
                  <a:gd name="T73" fmla="*/ 48 h 78"/>
                  <a:gd name="T74" fmla="*/ 12 w 67"/>
                  <a:gd name="T75" fmla="*/ 55 h 78"/>
                  <a:gd name="T76" fmla="*/ 19 w 67"/>
                  <a:gd name="T77" fmla="*/ 55 h 78"/>
                  <a:gd name="T78" fmla="*/ 23 w 67"/>
                  <a:gd name="T79" fmla="*/ 52 h 78"/>
                  <a:gd name="T80" fmla="*/ 15 w 67"/>
                  <a:gd name="T81" fmla="*/ 55 h 78"/>
                  <a:gd name="T82" fmla="*/ 12 w 67"/>
                  <a:gd name="T83" fmla="*/ 59 h 78"/>
                  <a:gd name="T84" fmla="*/ 8 w 67"/>
                  <a:gd name="T85" fmla="*/ 63 h 78"/>
                  <a:gd name="T86" fmla="*/ 4 w 67"/>
                  <a:gd name="T87" fmla="*/ 59 h 78"/>
                  <a:gd name="T88" fmla="*/ 12 w 67"/>
                  <a:gd name="T89" fmla="*/ 63 h 78"/>
                  <a:gd name="T90" fmla="*/ 4 w 67"/>
                  <a:gd name="T91" fmla="*/ 70 h 78"/>
                  <a:gd name="T92" fmla="*/ 12 w 67"/>
                  <a:gd name="T93" fmla="*/ 70 h 78"/>
                  <a:gd name="T94" fmla="*/ 8 w 67"/>
                  <a:gd name="T95" fmla="*/ 74 h 78"/>
                  <a:gd name="T96" fmla="*/ 12 w 67"/>
                  <a:gd name="T97" fmla="*/ 74 h 78"/>
                  <a:gd name="T98" fmla="*/ 15 w 67"/>
                  <a:gd name="T99" fmla="*/ 74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67" h="78">
                    <a:moveTo>
                      <a:pt x="19" y="78"/>
                    </a:moveTo>
                    <a:lnTo>
                      <a:pt x="23" y="78"/>
                    </a:lnTo>
                    <a:lnTo>
                      <a:pt x="30" y="74"/>
                    </a:lnTo>
                    <a:lnTo>
                      <a:pt x="34" y="74"/>
                    </a:lnTo>
                    <a:lnTo>
                      <a:pt x="30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8" y="70"/>
                    </a:lnTo>
                    <a:lnTo>
                      <a:pt x="41" y="70"/>
                    </a:lnTo>
                    <a:lnTo>
                      <a:pt x="41" y="70"/>
                    </a:lnTo>
                    <a:lnTo>
                      <a:pt x="41" y="66"/>
                    </a:lnTo>
                    <a:lnTo>
                      <a:pt x="52" y="66"/>
                    </a:lnTo>
                    <a:lnTo>
                      <a:pt x="52" y="63"/>
                    </a:lnTo>
                    <a:lnTo>
                      <a:pt x="52" y="66"/>
                    </a:lnTo>
                    <a:lnTo>
                      <a:pt x="56" y="63"/>
                    </a:lnTo>
                    <a:lnTo>
                      <a:pt x="56" y="63"/>
                    </a:lnTo>
                    <a:lnTo>
                      <a:pt x="63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2"/>
                    </a:lnTo>
                    <a:lnTo>
                      <a:pt x="67" y="48"/>
                    </a:lnTo>
                    <a:lnTo>
                      <a:pt x="67" y="41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3" y="33"/>
                    </a:lnTo>
                    <a:lnTo>
                      <a:pt x="63" y="29"/>
                    </a:lnTo>
                    <a:lnTo>
                      <a:pt x="63" y="29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3" y="26"/>
                    </a:lnTo>
                    <a:lnTo>
                      <a:pt x="60" y="26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18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9" y="7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56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9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49" y="3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3"/>
                    </a:lnTo>
                    <a:lnTo>
                      <a:pt x="41" y="3"/>
                    </a:lnTo>
                    <a:lnTo>
                      <a:pt x="41" y="0"/>
                    </a:lnTo>
                    <a:lnTo>
                      <a:pt x="38" y="3"/>
                    </a:lnTo>
                    <a:lnTo>
                      <a:pt x="38" y="3"/>
                    </a:lnTo>
                    <a:lnTo>
                      <a:pt x="34" y="3"/>
                    </a:lnTo>
                    <a:lnTo>
                      <a:pt x="34" y="7"/>
                    </a:lnTo>
                    <a:lnTo>
                      <a:pt x="38" y="7"/>
                    </a:lnTo>
                    <a:lnTo>
                      <a:pt x="38" y="7"/>
                    </a:lnTo>
                    <a:lnTo>
                      <a:pt x="34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4" y="15"/>
                    </a:lnTo>
                    <a:lnTo>
                      <a:pt x="34" y="15"/>
                    </a:lnTo>
                    <a:lnTo>
                      <a:pt x="38" y="15"/>
                    </a:lnTo>
                    <a:lnTo>
                      <a:pt x="38" y="15"/>
                    </a:lnTo>
                    <a:lnTo>
                      <a:pt x="34" y="18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22"/>
                    </a:lnTo>
                    <a:lnTo>
                      <a:pt x="23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5" y="26"/>
                    </a:lnTo>
                    <a:lnTo>
                      <a:pt x="12" y="26"/>
                    </a:lnTo>
                    <a:lnTo>
                      <a:pt x="12" y="26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2" y="29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26" y="41"/>
                    </a:lnTo>
                    <a:lnTo>
                      <a:pt x="23" y="44"/>
                    </a:lnTo>
                    <a:lnTo>
                      <a:pt x="19" y="44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5" y="52"/>
                    </a:lnTo>
                    <a:lnTo>
                      <a:pt x="12" y="55"/>
                    </a:lnTo>
                    <a:lnTo>
                      <a:pt x="12" y="55"/>
                    </a:lnTo>
                    <a:lnTo>
                      <a:pt x="15" y="52"/>
                    </a:lnTo>
                    <a:lnTo>
                      <a:pt x="19" y="55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26" y="52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2" y="55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63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12" y="63"/>
                    </a:lnTo>
                    <a:lnTo>
                      <a:pt x="8" y="66"/>
                    </a:lnTo>
                    <a:lnTo>
                      <a:pt x="4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12" y="70"/>
                    </a:lnTo>
                    <a:lnTo>
                      <a:pt x="8" y="74"/>
                    </a:lnTo>
                    <a:lnTo>
                      <a:pt x="4" y="74"/>
                    </a:lnTo>
                    <a:lnTo>
                      <a:pt x="8" y="74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2" y="74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74"/>
                    </a:lnTo>
                    <a:lnTo>
                      <a:pt x="19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0" name="Freeform 69"/>
              <p:cNvSpPr>
                <a:spLocks noEditPoints="1"/>
              </p:cNvSpPr>
              <p:nvPr/>
            </p:nvSpPr>
            <p:spPr bwMode="auto">
              <a:xfrm>
                <a:off x="4145057" y="1830153"/>
                <a:ext cx="181415" cy="301072"/>
              </a:xfrm>
              <a:custGeom>
                <a:avLst/>
                <a:gdLst>
                  <a:gd name="T0" fmla="*/ 1 w 38"/>
                  <a:gd name="T1" fmla="*/ 36 h 63"/>
                  <a:gd name="T2" fmla="*/ 9 w 38"/>
                  <a:gd name="T3" fmla="*/ 36 h 63"/>
                  <a:gd name="T4" fmla="*/ 8 w 38"/>
                  <a:gd name="T5" fmla="*/ 40 h 63"/>
                  <a:gd name="T6" fmla="*/ 27 w 38"/>
                  <a:gd name="T7" fmla="*/ 0 h 63"/>
                  <a:gd name="T8" fmla="*/ 26 w 38"/>
                  <a:gd name="T9" fmla="*/ 1 h 63"/>
                  <a:gd name="T10" fmla="*/ 25 w 38"/>
                  <a:gd name="T11" fmla="*/ 2 h 63"/>
                  <a:gd name="T12" fmla="*/ 35 w 38"/>
                  <a:gd name="T13" fmla="*/ 54 h 63"/>
                  <a:gd name="T14" fmla="*/ 25 w 38"/>
                  <a:gd name="T15" fmla="*/ 59 h 63"/>
                  <a:gd name="T16" fmla="*/ 4 w 38"/>
                  <a:gd name="T17" fmla="*/ 26 h 63"/>
                  <a:gd name="T18" fmla="*/ 6 w 38"/>
                  <a:gd name="T19" fmla="*/ 23 h 63"/>
                  <a:gd name="T20" fmla="*/ 18 w 38"/>
                  <a:gd name="T21" fmla="*/ 12 h 63"/>
                  <a:gd name="T22" fmla="*/ 17 w 38"/>
                  <a:gd name="T23" fmla="*/ 14 h 63"/>
                  <a:gd name="T24" fmla="*/ 7 w 38"/>
                  <a:gd name="T25" fmla="*/ 16 h 63"/>
                  <a:gd name="T26" fmla="*/ 5 w 38"/>
                  <a:gd name="T27" fmla="*/ 18 h 63"/>
                  <a:gd name="T28" fmla="*/ 3 w 38"/>
                  <a:gd name="T29" fmla="*/ 21 h 63"/>
                  <a:gd name="T30" fmla="*/ 3 w 38"/>
                  <a:gd name="T31" fmla="*/ 22 h 63"/>
                  <a:gd name="T32" fmla="*/ 6 w 38"/>
                  <a:gd name="T33" fmla="*/ 22 h 63"/>
                  <a:gd name="T34" fmla="*/ 7 w 38"/>
                  <a:gd name="T35" fmla="*/ 22 h 63"/>
                  <a:gd name="T36" fmla="*/ 8 w 38"/>
                  <a:gd name="T37" fmla="*/ 26 h 63"/>
                  <a:gd name="T38" fmla="*/ 8 w 38"/>
                  <a:gd name="T39" fmla="*/ 30 h 63"/>
                  <a:gd name="T40" fmla="*/ 11 w 38"/>
                  <a:gd name="T41" fmla="*/ 33 h 63"/>
                  <a:gd name="T42" fmla="*/ 12 w 38"/>
                  <a:gd name="T43" fmla="*/ 40 h 63"/>
                  <a:gd name="T44" fmla="*/ 11 w 38"/>
                  <a:gd name="T45" fmla="*/ 62 h 63"/>
                  <a:gd name="T46" fmla="*/ 17 w 38"/>
                  <a:gd name="T47" fmla="*/ 62 h 63"/>
                  <a:gd name="T48" fmla="*/ 22 w 38"/>
                  <a:gd name="T49" fmla="*/ 59 h 63"/>
                  <a:gd name="T50" fmla="*/ 28 w 38"/>
                  <a:gd name="T51" fmla="*/ 59 h 63"/>
                  <a:gd name="T52" fmla="*/ 35 w 38"/>
                  <a:gd name="T53" fmla="*/ 57 h 63"/>
                  <a:gd name="T54" fmla="*/ 34 w 38"/>
                  <a:gd name="T55" fmla="*/ 54 h 63"/>
                  <a:gd name="T56" fmla="*/ 35 w 38"/>
                  <a:gd name="T57" fmla="*/ 52 h 63"/>
                  <a:gd name="T58" fmla="*/ 37 w 38"/>
                  <a:gd name="T59" fmla="*/ 51 h 63"/>
                  <a:gd name="T60" fmla="*/ 31 w 38"/>
                  <a:gd name="T61" fmla="*/ 46 h 63"/>
                  <a:gd name="T62" fmla="*/ 28 w 38"/>
                  <a:gd name="T63" fmla="*/ 42 h 63"/>
                  <a:gd name="T64" fmla="*/ 29 w 38"/>
                  <a:gd name="T65" fmla="*/ 39 h 63"/>
                  <a:gd name="T66" fmla="*/ 23 w 38"/>
                  <a:gd name="T67" fmla="*/ 32 h 63"/>
                  <a:gd name="T68" fmla="*/ 16 w 38"/>
                  <a:gd name="T69" fmla="*/ 29 h 63"/>
                  <a:gd name="T70" fmla="*/ 17 w 38"/>
                  <a:gd name="T71" fmla="*/ 27 h 63"/>
                  <a:gd name="T72" fmla="*/ 22 w 38"/>
                  <a:gd name="T73" fmla="*/ 22 h 63"/>
                  <a:gd name="T74" fmla="*/ 16 w 38"/>
                  <a:gd name="T75" fmla="*/ 20 h 63"/>
                  <a:gd name="T76" fmla="*/ 15 w 38"/>
                  <a:gd name="T77" fmla="*/ 18 h 63"/>
                  <a:gd name="T78" fmla="*/ 15 w 38"/>
                  <a:gd name="T79" fmla="*/ 15 h 63"/>
                  <a:gd name="T80" fmla="*/ 11 w 38"/>
                  <a:gd name="T81" fmla="*/ 15 h 63"/>
                  <a:gd name="T82" fmla="*/ 10 w 38"/>
                  <a:gd name="T83" fmla="*/ 19 h 63"/>
                  <a:gd name="T84" fmla="*/ 9 w 38"/>
                  <a:gd name="T85" fmla="*/ 21 h 63"/>
                  <a:gd name="T86" fmla="*/ 9 w 38"/>
                  <a:gd name="T87" fmla="*/ 22 h 63"/>
                  <a:gd name="T88" fmla="*/ 8 w 38"/>
                  <a:gd name="T89" fmla="*/ 25 h 63"/>
                  <a:gd name="T90" fmla="*/ 9 w 38"/>
                  <a:gd name="T91" fmla="*/ 26 h 63"/>
                  <a:gd name="T92" fmla="*/ 9 w 38"/>
                  <a:gd name="T93" fmla="*/ 30 h 63"/>
                  <a:gd name="T94" fmla="*/ 10 w 38"/>
                  <a:gd name="T95" fmla="*/ 31 h 63"/>
                  <a:gd name="T96" fmla="*/ 12 w 38"/>
                  <a:gd name="T97" fmla="*/ 28 h 63"/>
                  <a:gd name="T98" fmla="*/ 11 w 38"/>
                  <a:gd name="T99" fmla="*/ 35 h 63"/>
                  <a:gd name="T100" fmla="*/ 15 w 38"/>
                  <a:gd name="T101" fmla="*/ 36 h 63"/>
                  <a:gd name="T102" fmla="*/ 19 w 38"/>
                  <a:gd name="T103" fmla="*/ 39 h 63"/>
                  <a:gd name="T104" fmla="*/ 19 w 38"/>
                  <a:gd name="T105" fmla="*/ 44 h 63"/>
                  <a:gd name="T106" fmla="*/ 12 w 38"/>
                  <a:gd name="T107" fmla="*/ 47 h 63"/>
                  <a:gd name="T108" fmla="*/ 13 w 38"/>
                  <a:gd name="T109" fmla="*/ 51 h 63"/>
                  <a:gd name="T110" fmla="*/ 11 w 38"/>
                  <a:gd name="T111" fmla="*/ 54 h 63"/>
                  <a:gd name="T112" fmla="*/ 16 w 38"/>
                  <a:gd name="T113" fmla="*/ 55 h 63"/>
                  <a:gd name="T114" fmla="*/ 18 w 38"/>
                  <a:gd name="T115" fmla="*/ 56 h 63"/>
                  <a:gd name="T116" fmla="*/ 11 w 38"/>
                  <a:gd name="T117" fmla="*/ 60 h 63"/>
                  <a:gd name="T118" fmla="*/ 10 w 38"/>
                  <a:gd name="T119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38" h="63">
                    <a:moveTo>
                      <a:pt x="7" y="41"/>
                    </a:moveTo>
                    <a:cubicBezTo>
                      <a:pt x="6" y="40"/>
                      <a:pt x="6" y="40"/>
                      <a:pt x="6" y="40"/>
                    </a:cubicBezTo>
                    <a:cubicBezTo>
                      <a:pt x="5" y="40"/>
                      <a:pt x="5" y="40"/>
                      <a:pt x="5" y="40"/>
                    </a:cubicBezTo>
                    <a:cubicBezTo>
                      <a:pt x="4" y="38"/>
                      <a:pt x="4" y="38"/>
                      <a:pt x="4" y="38"/>
                    </a:cubicBezTo>
                    <a:cubicBezTo>
                      <a:pt x="3" y="38"/>
                      <a:pt x="3" y="38"/>
                      <a:pt x="3" y="38"/>
                    </a:cubicBezTo>
                    <a:cubicBezTo>
                      <a:pt x="2" y="38"/>
                      <a:pt x="2" y="38"/>
                      <a:pt x="2" y="38"/>
                    </a:cubicBezTo>
                    <a:cubicBezTo>
                      <a:pt x="2" y="39"/>
                      <a:pt x="2" y="39"/>
                      <a:pt x="2" y="39"/>
                    </a:cubicBezTo>
                    <a:cubicBezTo>
                      <a:pt x="1" y="39"/>
                      <a:pt x="1" y="39"/>
                      <a:pt x="1" y="39"/>
                    </a:cubicBezTo>
                    <a:cubicBezTo>
                      <a:pt x="0" y="38"/>
                      <a:pt x="0" y="38"/>
                      <a:pt x="0" y="38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3" y="34"/>
                      <a:pt x="3" y="34"/>
                      <a:pt x="3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5" y="33"/>
                      <a:pt x="5" y="33"/>
                      <a:pt x="5" y="33"/>
                    </a:cubicBezTo>
                    <a:cubicBezTo>
                      <a:pt x="6" y="34"/>
                      <a:pt x="6" y="34"/>
                      <a:pt x="6" y="34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9" y="36"/>
                      <a:pt x="9" y="36"/>
                      <a:pt x="9" y="36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8" y="38"/>
                      <a:pt x="8" y="38"/>
                      <a:pt x="8" y="38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39"/>
                      <a:pt x="8" y="39"/>
                      <a:pt x="8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lose/>
                    <a:moveTo>
                      <a:pt x="25" y="5"/>
                    </a:moveTo>
                    <a:cubicBezTo>
                      <a:pt x="25" y="5"/>
                      <a:pt x="25" y="5"/>
                      <a:pt x="25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5"/>
                      <a:pt x="25" y="5"/>
                      <a:pt x="25" y="5"/>
                    </a:cubicBezTo>
                    <a:close/>
                    <a:moveTo>
                      <a:pt x="27" y="1"/>
                    </a:moveTo>
                    <a:cubicBezTo>
                      <a:pt x="27" y="0"/>
                      <a:pt x="27" y="0"/>
                      <a:pt x="27" y="0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7" y="1"/>
                      <a:pt x="27" y="1"/>
                      <a:pt x="27" y="1"/>
                    </a:cubicBezTo>
                    <a:close/>
                    <a:moveTo>
                      <a:pt x="25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5" y="2"/>
                      <a:pt x="25" y="2"/>
                    </a:cubicBezTo>
                    <a:close/>
                    <a:moveTo>
                      <a:pt x="26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2"/>
                      <a:pt x="26" y="2"/>
                      <a:pt x="26" y="2"/>
                    </a:cubicBezTo>
                    <a:close/>
                    <a:moveTo>
                      <a:pt x="25" y="4"/>
                    </a:moveTo>
                    <a:cubicBezTo>
                      <a:pt x="25" y="4"/>
                      <a:pt x="25" y="4"/>
                      <a:pt x="25" y="4"/>
                    </a:cubicBezTo>
                    <a:cubicBezTo>
                      <a:pt x="24" y="4"/>
                      <a:pt x="24" y="4"/>
                      <a:pt x="24" y="4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5" y="4"/>
                      <a:pt x="25" y="4"/>
                      <a:pt x="25" y="4"/>
                    </a:cubicBezTo>
                    <a:close/>
                    <a:moveTo>
                      <a:pt x="34" y="55"/>
                    </a:move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5"/>
                      <a:pt x="34" y="55"/>
                      <a:pt x="34" y="55"/>
                    </a:cubicBezTo>
                    <a:close/>
                    <a:moveTo>
                      <a:pt x="25" y="59"/>
                    </a:moveTo>
                    <a:cubicBezTo>
                      <a:pt x="26" y="59"/>
                      <a:pt x="26" y="59"/>
                      <a:pt x="26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6" y="60"/>
                      <a:pt x="26" y="60"/>
                      <a:pt x="26" y="60"/>
                    </a:cubicBezTo>
                    <a:cubicBezTo>
                      <a:pt x="26" y="59"/>
                      <a:pt x="26" y="59"/>
                      <a:pt x="26" y="59"/>
                    </a:cubicBezTo>
                    <a:cubicBezTo>
                      <a:pt x="25" y="59"/>
                      <a:pt x="25" y="59"/>
                      <a:pt x="25" y="59"/>
                    </a:cubicBezTo>
                    <a:close/>
                    <a:moveTo>
                      <a:pt x="11" y="30"/>
                    </a:move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0"/>
                      <a:pt x="11" y="30"/>
                      <a:pt x="11" y="30"/>
                    </a:cubicBezTo>
                    <a:close/>
                    <a:moveTo>
                      <a:pt x="7" y="29"/>
                    </a:move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lose/>
                    <a:moveTo>
                      <a:pt x="4" y="27"/>
                    </a:moveTo>
                    <a:cubicBezTo>
                      <a:pt x="4" y="26"/>
                      <a:pt x="4" y="26"/>
                      <a:pt x="4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7"/>
                      <a:pt x="4" y="27"/>
                      <a:pt x="4" y="27"/>
                    </a:cubicBezTo>
                    <a:close/>
                    <a:moveTo>
                      <a:pt x="5" y="26"/>
                    </a:moveTo>
                    <a:cubicBezTo>
                      <a:pt x="6" y="25"/>
                      <a:pt x="6" y="25"/>
                      <a:pt x="6" y="25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lose/>
                    <a:moveTo>
                      <a:pt x="7" y="24"/>
                    </a:move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6" y="23"/>
                    </a:moveTo>
                    <a:cubicBezTo>
                      <a:pt x="6" y="24"/>
                      <a:pt x="6" y="24"/>
                      <a:pt x="6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3"/>
                      <a:pt x="6" y="23"/>
                      <a:pt x="6" y="23"/>
                    </a:cubicBezTo>
                    <a:close/>
                    <a:moveTo>
                      <a:pt x="18" y="12"/>
                    </a:move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7" y="12"/>
                    </a:move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lose/>
                    <a:moveTo>
                      <a:pt x="17" y="13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lose/>
                    <a:moveTo>
                      <a:pt x="4" y="18"/>
                    </a:moveTo>
                    <a:cubicBezTo>
                      <a:pt x="4" y="18"/>
                      <a:pt x="4" y="18"/>
                      <a:pt x="4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4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lose/>
                    <a:moveTo>
                      <a:pt x="4" y="20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lose/>
                    <a:moveTo>
                      <a:pt x="3" y="21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3" y="21"/>
                      <a:pt x="3" y="21"/>
                      <a:pt x="3" y="21"/>
                    </a:cubicBezTo>
                    <a:close/>
                    <a:moveTo>
                      <a:pt x="2" y="23"/>
                    </a:moveTo>
                    <a:cubicBezTo>
                      <a:pt x="3" y="24"/>
                      <a:pt x="3" y="24"/>
                      <a:pt x="3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3"/>
                      <a:pt x="2" y="23"/>
                      <a:pt x="2" y="23"/>
                    </a:cubicBezTo>
                    <a:close/>
                    <a:moveTo>
                      <a:pt x="3" y="23"/>
                    </a:move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3"/>
                      <a:pt x="3" y="23"/>
                      <a:pt x="3" y="23"/>
                    </a:cubicBezTo>
                    <a:close/>
                    <a:moveTo>
                      <a:pt x="8" y="23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lose/>
                    <a:moveTo>
                      <a:pt x="6" y="28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8" y="28"/>
                      <a:pt x="8" y="28"/>
                      <a:pt x="8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8"/>
                      <a:pt x="6" y="28"/>
                      <a:pt x="6" y="28"/>
                    </a:cubicBezTo>
                    <a:close/>
                    <a:moveTo>
                      <a:pt x="7" y="30"/>
                    </a:moveTo>
                    <a:cubicBezTo>
                      <a:pt x="7" y="30"/>
                      <a:pt x="7" y="30"/>
                      <a:pt x="7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7" y="30"/>
                      <a:pt x="7" y="30"/>
                      <a:pt x="7" y="30"/>
                    </a:cubicBezTo>
                    <a:close/>
                    <a:moveTo>
                      <a:pt x="6" y="31"/>
                    </a:moveTo>
                    <a:cubicBezTo>
                      <a:pt x="7" y="31"/>
                      <a:pt x="7" y="31"/>
                      <a:pt x="7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lose/>
                    <a:moveTo>
                      <a:pt x="10" y="31"/>
                    </a:move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lose/>
                    <a:moveTo>
                      <a:pt x="13" y="45"/>
                    </a:moveTo>
                    <a:cubicBezTo>
                      <a:pt x="14" y="45"/>
                      <a:pt x="14" y="45"/>
                      <a:pt x="14" y="45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3" y="44"/>
                      <a:pt x="13" y="44"/>
                      <a:pt x="13" y="44"/>
                    </a:cubicBezTo>
                    <a:cubicBezTo>
                      <a:pt x="13" y="44"/>
                      <a:pt x="13" y="45"/>
                      <a:pt x="13" y="45"/>
                    </a:cubicBezTo>
                    <a:close/>
                    <a:moveTo>
                      <a:pt x="12" y="40"/>
                    </a:move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lose/>
                    <a:moveTo>
                      <a:pt x="10" y="63"/>
                    </a:move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2"/>
                      <a:pt x="10" y="62"/>
                      <a:pt x="10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7" y="62"/>
                      <a:pt x="17" y="62"/>
                      <a:pt x="17" y="62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60"/>
                      <a:pt x="21" y="60"/>
                      <a:pt x="21" y="60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3" y="60"/>
                      <a:pt x="23" y="60"/>
                      <a:pt x="23" y="60"/>
                    </a:cubicBezTo>
                    <a:cubicBezTo>
                      <a:pt x="24" y="59"/>
                      <a:pt x="24" y="59"/>
                      <a:pt x="24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6" y="58"/>
                      <a:pt x="26" y="58"/>
                      <a:pt x="26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9"/>
                      <a:pt x="28" y="59"/>
                      <a:pt x="28" y="59"/>
                    </a:cubicBezTo>
                    <a:cubicBezTo>
                      <a:pt x="29" y="58"/>
                      <a:pt x="29" y="58"/>
                      <a:pt x="29" y="58"/>
                    </a:cubicBezTo>
                    <a:cubicBezTo>
                      <a:pt x="30" y="58"/>
                      <a:pt x="30" y="58"/>
                      <a:pt x="30" y="58"/>
                    </a:cubicBezTo>
                    <a:cubicBezTo>
                      <a:pt x="31" y="58"/>
                      <a:pt x="31" y="58"/>
                      <a:pt x="31" y="58"/>
                    </a:cubicBezTo>
                    <a:cubicBezTo>
                      <a:pt x="32" y="58"/>
                      <a:pt x="32" y="58"/>
                      <a:pt x="32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7" y="56"/>
                      <a:pt x="37" y="56"/>
                      <a:pt x="37" y="56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6" y="55"/>
                      <a:pt x="36" y="55"/>
                      <a:pt x="36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5" y="52"/>
                      <a:pt x="35" y="52"/>
                      <a:pt x="35" y="52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5" y="51"/>
                      <a:pt x="35" y="51"/>
                      <a:pt x="35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49"/>
                      <a:pt x="37" y="49"/>
                      <a:pt x="37" y="49"/>
                    </a:cubicBezTo>
                    <a:cubicBezTo>
                      <a:pt x="38" y="48"/>
                      <a:pt x="38" y="48"/>
                      <a:pt x="38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37" y="47"/>
                      <a:pt x="37" y="47"/>
                      <a:pt x="37" y="47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2" y="46"/>
                      <a:pt x="32" y="46"/>
                      <a:pt x="32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2" y="44"/>
                      <a:pt x="32" y="44"/>
                      <a:pt x="32" y="44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8" y="38"/>
                      <a:pt x="28" y="38"/>
                      <a:pt x="28" y="38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1" y="30"/>
                      <a:pt x="21" y="30"/>
                      <a:pt x="21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8" y="30"/>
                      <a:pt x="18" y="30"/>
                      <a:pt x="18" y="30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2" y="20"/>
                      <a:pt x="22" y="20"/>
                      <a:pt x="22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5"/>
                      <a:pt x="12" y="15"/>
                      <a:pt x="12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6"/>
                      <a:pt x="10" y="26"/>
                      <a:pt x="10" y="26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9" y="33"/>
                      <a:pt x="9" y="33"/>
                      <a:pt x="9" y="33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1" y="28"/>
                      <a:pt x="11" y="28"/>
                      <a:pt x="11" y="28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1" y="29"/>
                      <a:pt x="11" y="29"/>
                      <a:pt x="11" y="29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5"/>
                      <a:pt x="16" y="35"/>
                      <a:pt x="16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8" y="39"/>
                      <a:pt x="18" y="39"/>
                      <a:pt x="18" y="39"/>
                    </a:cubicBezTo>
                    <a:cubicBezTo>
                      <a:pt x="18" y="40"/>
                      <a:pt x="18" y="40"/>
                      <a:pt x="18" y="40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40"/>
                      <a:pt x="19" y="40"/>
                      <a:pt x="19" y="40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2"/>
                      <a:pt x="19" y="42"/>
                      <a:pt x="19" y="42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5" y="47"/>
                      <a:pt x="15" y="47"/>
                      <a:pt x="15" y="47"/>
                    </a:cubicBezTo>
                    <a:cubicBezTo>
                      <a:pt x="14" y="47"/>
                      <a:pt x="14" y="47"/>
                      <a:pt x="14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2" y="51"/>
                      <a:pt x="12" y="51"/>
                      <a:pt x="12" y="51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2" y="54"/>
                      <a:pt x="12" y="54"/>
                      <a:pt x="12" y="54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6" y="54"/>
                      <a:pt x="16" y="54"/>
                      <a:pt x="16" y="54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8" y="55"/>
                      <a:pt x="18" y="55"/>
                      <a:pt x="18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4"/>
                      <a:pt x="19" y="54"/>
                      <a:pt x="19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8" y="56"/>
                      <a:pt x="18" y="56"/>
                      <a:pt x="18" y="56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5" y="56"/>
                      <a:pt x="15" y="56"/>
                      <a:pt x="15" y="56"/>
                    </a:cubicBezTo>
                    <a:cubicBezTo>
                      <a:pt x="14" y="56"/>
                      <a:pt x="14" y="56"/>
                      <a:pt x="14" y="56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60"/>
                      <a:pt x="11" y="60"/>
                      <a:pt x="11" y="60"/>
                    </a:cubicBezTo>
                    <a:cubicBezTo>
                      <a:pt x="11" y="61"/>
                      <a:pt x="11" y="61"/>
                      <a:pt x="11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2"/>
                      <a:pt x="10" y="62"/>
                      <a:pt x="10" y="62"/>
                    </a:cubicBezTo>
                    <a:lnTo>
                      <a:pt x="10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1" name="Freeform 70"/>
              <p:cNvSpPr>
                <a:spLocks noEditPoints="1"/>
              </p:cNvSpPr>
              <p:nvPr/>
            </p:nvSpPr>
            <p:spPr bwMode="auto">
              <a:xfrm>
                <a:off x="4202957" y="2102919"/>
                <a:ext cx="275339" cy="229020"/>
              </a:xfrm>
              <a:custGeom>
                <a:avLst/>
                <a:gdLst>
                  <a:gd name="T0" fmla="*/ 166 w 214"/>
                  <a:gd name="T1" fmla="*/ 85 h 178"/>
                  <a:gd name="T2" fmla="*/ 155 w 214"/>
                  <a:gd name="T3" fmla="*/ 92 h 178"/>
                  <a:gd name="T4" fmla="*/ 159 w 214"/>
                  <a:gd name="T5" fmla="*/ 81 h 178"/>
                  <a:gd name="T6" fmla="*/ 170 w 214"/>
                  <a:gd name="T7" fmla="*/ 67 h 178"/>
                  <a:gd name="T8" fmla="*/ 177 w 214"/>
                  <a:gd name="T9" fmla="*/ 67 h 178"/>
                  <a:gd name="T10" fmla="*/ 181 w 214"/>
                  <a:gd name="T11" fmla="*/ 48 h 178"/>
                  <a:gd name="T12" fmla="*/ 185 w 214"/>
                  <a:gd name="T13" fmla="*/ 37 h 178"/>
                  <a:gd name="T14" fmla="*/ 170 w 214"/>
                  <a:gd name="T15" fmla="*/ 33 h 178"/>
                  <a:gd name="T16" fmla="*/ 159 w 214"/>
                  <a:gd name="T17" fmla="*/ 29 h 178"/>
                  <a:gd name="T18" fmla="*/ 144 w 214"/>
                  <a:gd name="T19" fmla="*/ 26 h 178"/>
                  <a:gd name="T20" fmla="*/ 133 w 214"/>
                  <a:gd name="T21" fmla="*/ 18 h 178"/>
                  <a:gd name="T22" fmla="*/ 122 w 214"/>
                  <a:gd name="T23" fmla="*/ 11 h 178"/>
                  <a:gd name="T24" fmla="*/ 111 w 214"/>
                  <a:gd name="T25" fmla="*/ 0 h 178"/>
                  <a:gd name="T26" fmla="*/ 96 w 214"/>
                  <a:gd name="T27" fmla="*/ 3 h 178"/>
                  <a:gd name="T28" fmla="*/ 92 w 214"/>
                  <a:gd name="T29" fmla="*/ 18 h 178"/>
                  <a:gd name="T30" fmla="*/ 70 w 214"/>
                  <a:gd name="T31" fmla="*/ 26 h 178"/>
                  <a:gd name="T32" fmla="*/ 63 w 214"/>
                  <a:gd name="T33" fmla="*/ 33 h 178"/>
                  <a:gd name="T34" fmla="*/ 55 w 214"/>
                  <a:gd name="T35" fmla="*/ 26 h 178"/>
                  <a:gd name="T36" fmla="*/ 44 w 214"/>
                  <a:gd name="T37" fmla="*/ 29 h 178"/>
                  <a:gd name="T38" fmla="*/ 48 w 214"/>
                  <a:gd name="T39" fmla="*/ 41 h 178"/>
                  <a:gd name="T40" fmla="*/ 40 w 214"/>
                  <a:gd name="T41" fmla="*/ 44 h 178"/>
                  <a:gd name="T42" fmla="*/ 26 w 214"/>
                  <a:gd name="T43" fmla="*/ 41 h 178"/>
                  <a:gd name="T44" fmla="*/ 11 w 214"/>
                  <a:gd name="T45" fmla="*/ 44 h 178"/>
                  <a:gd name="T46" fmla="*/ 0 w 214"/>
                  <a:gd name="T47" fmla="*/ 52 h 178"/>
                  <a:gd name="T48" fmla="*/ 3 w 214"/>
                  <a:gd name="T49" fmla="*/ 52 h 178"/>
                  <a:gd name="T50" fmla="*/ 3 w 214"/>
                  <a:gd name="T51" fmla="*/ 55 h 178"/>
                  <a:gd name="T52" fmla="*/ 7 w 214"/>
                  <a:gd name="T53" fmla="*/ 63 h 178"/>
                  <a:gd name="T54" fmla="*/ 22 w 214"/>
                  <a:gd name="T55" fmla="*/ 63 h 178"/>
                  <a:gd name="T56" fmla="*/ 29 w 214"/>
                  <a:gd name="T57" fmla="*/ 67 h 178"/>
                  <a:gd name="T58" fmla="*/ 37 w 214"/>
                  <a:gd name="T59" fmla="*/ 70 h 178"/>
                  <a:gd name="T60" fmla="*/ 44 w 214"/>
                  <a:gd name="T61" fmla="*/ 70 h 178"/>
                  <a:gd name="T62" fmla="*/ 40 w 214"/>
                  <a:gd name="T63" fmla="*/ 81 h 178"/>
                  <a:gd name="T64" fmla="*/ 55 w 214"/>
                  <a:gd name="T65" fmla="*/ 89 h 178"/>
                  <a:gd name="T66" fmla="*/ 51 w 214"/>
                  <a:gd name="T67" fmla="*/ 100 h 178"/>
                  <a:gd name="T68" fmla="*/ 59 w 214"/>
                  <a:gd name="T69" fmla="*/ 104 h 178"/>
                  <a:gd name="T70" fmla="*/ 55 w 214"/>
                  <a:gd name="T71" fmla="*/ 118 h 178"/>
                  <a:gd name="T72" fmla="*/ 48 w 214"/>
                  <a:gd name="T73" fmla="*/ 141 h 178"/>
                  <a:gd name="T74" fmla="*/ 55 w 214"/>
                  <a:gd name="T75" fmla="*/ 148 h 178"/>
                  <a:gd name="T76" fmla="*/ 77 w 214"/>
                  <a:gd name="T77" fmla="*/ 156 h 178"/>
                  <a:gd name="T78" fmla="*/ 96 w 214"/>
                  <a:gd name="T79" fmla="*/ 156 h 178"/>
                  <a:gd name="T80" fmla="*/ 114 w 214"/>
                  <a:gd name="T81" fmla="*/ 159 h 178"/>
                  <a:gd name="T82" fmla="*/ 126 w 214"/>
                  <a:gd name="T83" fmla="*/ 137 h 178"/>
                  <a:gd name="T84" fmla="*/ 140 w 214"/>
                  <a:gd name="T85" fmla="*/ 141 h 178"/>
                  <a:gd name="T86" fmla="*/ 166 w 214"/>
                  <a:gd name="T87" fmla="*/ 148 h 178"/>
                  <a:gd name="T88" fmla="*/ 181 w 214"/>
                  <a:gd name="T89" fmla="*/ 133 h 178"/>
                  <a:gd name="T90" fmla="*/ 170 w 214"/>
                  <a:gd name="T91" fmla="*/ 115 h 178"/>
                  <a:gd name="T92" fmla="*/ 170 w 214"/>
                  <a:gd name="T93" fmla="*/ 100 h 178"/>
                  <a:gd name="T94" fmla="*/ 207 w 214"/>
                  <a:gd name="T95" fmla="*/ 178 h 178"/>
                  <a:gd name="T96" fmla="*/ 203 w 214"/>
                  <a:gd name="T97" fmla="*/ 170 h 178"/>
                  <a:gd name="T98" fmla="*/ 200 w 214"/>
                  <a:gd name="T99" fmla="*/ 167 h 178"/>
                  <a:gd name="T100" fmla="*/ 200 w 214"/>
                  <a:gd name="T101" fmla="*/ 159 h 178"/>
                  <a:gd name="T102" fmla="*/ 207 w 214"/>
                  <a:gd name="T103" fmla="*/ 156 h 178"/>
                  <a:gd name="T104" fmla="*/ 211 w 214"/>
                  <a:gd name="T105" fmla="*/ 148 h 178"/>
                  <a:gd name="T106" fmla="*/ 211 w 214"/>
                  <a:gd name="T107" fmla="*/ 170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14" h="178">
                    <a:moveTo>
                      <a:pt x="174" y="96"/>
                    </a:moveTo>
                    <a:lnTo>
                      <a:pt x="174" y="92"/>
                    </a:lnTo>
                    <a:lnTo>
                      <a:pt x="170" y="92"/>
                    </a:lnTo>
                    <a:lnTo>
                      <a:pt x="170" y="89"/>
                    </a:lnTo>
                    <a:lnTo>
                      <a:pt x="166" y="85"/>
                    </a:lnTo>
                    <a:lnTo>
                      <a:pt x="163" y="85"/>
                    </a:lnTo>
                    <a:lnTo>
                      <a:pt x="159" y="89"/>
                    </a:lnTo>
                    <a:lnTo>
                      <a:pt x="163" y="92"/>
                    </a:lnTo>
                    <a:lnTo>
                      <a:pt x="159" y="92"/>
                    </a:lnTo>
                    <a:lnTo>
                      <a:pt x="155" y="92"/>
                    </a:lnTo>
                    <a:lnTo>
                      <a:pt x="155" y="89"/>
                    </a:lnTo>
                    <a:lnTo>
                      <a:pt x="155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9" y="81"/>
                    </a:lnTo>
                    <a:lnTo>
                      <a:pt x="163" y="74"/>
                    </a:lnTo>
                    <a:lnTo>
                      <a:pt x="166" y="74"/>
                    </a:lnTo>
                    <a:lnTo>
                      <a:pt x="170" y="70"/>
                    </a:lnTo>
                    <a:lnTo>
                      <a:pt x="170" y="70"/>
                    </a:lnTo>
                    <a:lnTo>
                      <a:pt x="170" y="67"/>
                    </a:lnTo>
                    <a:lnTo>
                      <a:pt x="166" y="67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4" y="67"/>
                    </a:lnTo>
                    <a:lnTo>
                      <a:pt x="177" y="67"/>
                    </a:lnTo>
                    <a:lnTo>
                      <a:pt x="181" y="63"/>
                    </a:lnTo>
                    <a:lnTo>
                      <a:pt x="181" y="59"/>
                    </a:lnTo>
                    <a:lnTo>
                      <a:pt x="177" y="59"/>
                    </a:lnTo>
                    <a:lnTo>
                      <a:pt x="177" y="55"/>
                    </a:lnTo>
                    <a:lnTo>
                      <a:pt x="181" y="48"/>
                    </a:lnTo>
                    <a:lnTo>
                      <a:pt x="181" y="48"/>
                    </a:lnTo>
                    <a:lnTo>
                      <a:pt x="181" y="44"/>
                    </a:lnTo>
                    <a:lnTo>
                      <a:pt x="185" y="41"/>
                    </a:lnTo>
                    <a:lnTo>
                      <a:pt x="188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77" y="33"/>
                    </a:lnTo>
                    <a:lnTo>
                      <a:pt x="174" y="37"/>
                    </a:lnTo>
                    <a:lnTo>
                      <a:pt x="170" y="33"/>
                    </a:lnTo>
                    <a:lnTo>
                      <a:pt x="170" y="33"/>
                    </a:lnTo>
                    <a:lnTo>
                      <a:pt x="166" y="37"/>
                    </a:lnTo>
                    <a:lnTo>
                      <a:pt x="163" y="33"/>
                    </a:lnTo>
                    <a:lnTo>
                      <a:pt x="163" y="29"/>
                    </a:lnTo>
                    <a:lnTo>
                      <a:pt x="159" y="29"/>
                    </a:lnTo>
                    <a:lnTo>
                      <a:pt x="159" y="29"/>
                    </a:lnTo>
                    <a:lnTo>
                      <a:pt x="155" y="29"/>
                    </a:lnTo>
                    <a:lnTo>
                      <a:pt x="151" y="26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4" y="26"/>
                    </a:lnTo>
                    <a:lnTo>
                      <a:pt x="140" y="26"/>
                    </a:lnTo>
                    <a:lnTo>
                      <a:pt x="137" y="22"/>
                    </a:lnTo>
                    <a:lnTo>
                      <a:pt x="137" y="18"/>
                    </a:lnTo>
                    <a:lnTo>
                      <a:pt x="133" y="18"/>
                    </a:lnTo>
                    <a:lnTo>
                      <a:pt x="133" y="18"/>
                    </a:lnTo>
                    <a:lnTo>
                      <a:pt x="129" y="18"/>
                    </a:lnTo>
                    <a:lnTo>
                      <a:pt x="126" y="18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1"/>
                    </a:lnTo>
                    <a:lnTo>
                      <a:pt x="122" y="11"/>
                    </a:lnTo>
                    <a:lnTo>
                      <a:pt x="114" y="7"/>
                    </a:lnTo>
                    <a:lnTo>
                      <a:pt x="114" y="7"/>
                    </a:lnTo>
                    <a:lnTo>
                      <a:pt x="111" y="3"/>
                    </a:lnTo>
                    <a:lnTo>
                      <a:pt x="111" y="0"/>
                    </a:lnTo>
                    <a:lnTo>
                      <a:pt x="111" y="0"/>
                    </a:lnTo>
                    <a:lnTo>
                      <a:pt x="107" y="0"/>
                    </a:lnTo>
                    <a:lnTo>
                      <a:pt x="103" y="0"/>
                    </a:lnTo>
                    <a:lnTo>
                      <a:pt x="100" y="0"/>
                    </a:lnTo>
                    <a:lnTo>
                      <a:pt x="96" y="3"/>
                    </a:lnTo>
                    <a:lnTo>
                      <a:pt x="96" y="3"/>
                    </a:lnTo>
                    <a:lnTo>
                      <a:pt x="96" y="7"/>
                    </a:lnTo>
                    <a:lnTo>
                      <a:pt x="96" y="15"/>
                    </a:lnTo>
                    <a:lnTo>
                      <a:pt x="92" y="18"/>
                    </a:lnTo>
                    <a:lnTo>
                      <a:pt x="92" y="18"/>
                    </a:lnTo>
                    <a:lnTo>
                      <a:pt x="85" y="22"/>
                    </a:lnTo>
                    <a:lnTo>
                      <a:pt x="81" y="22"/>
                    </a:lnTo>
                    <a:lnTo>
                      <a:pt x="81" y="22"/>
                    </a:lnTo>
                    <a:lnTo>
                      <a:pt x="74" y="22"/>
                    </a:lnTo>
                    <a:lnTo>
                      <a:pt x="70" y="26"/>
                    </a:lnTo>
                    <a:lnTo>
                      <a:pt x="74" y="29"/>
                    </a:lnTo>
                    <a:lnTo>
                      <a:pt x="77" y="29"/>
                    </a:lnTo>
                    <a:lnTo>
                      <a:pt x="74" y="33"/>
                    </a:lnTo>
                    <a:lnTo>
                      <a:pt x="66" y="33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5" y="33"/>
                    </a:lnTo>
                    <a:lnTo>
                      <a:pt x="55" y="29"/>
                    </a:lnTo>
                    <a:lnTo>
                      <a:pt x="51" y="29"/>
                    </a:lnTo>
                    <a:lnTo>
                      <a:pt x="55" y="26"/>
                    </a:lnTo>
                    <a:lnTo>
                      <a:pt x="51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29"/>
                    </a:lnTo>
                    <a:lnTo>
                      <a:pt x="44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51" y="44"/>
                    </a:lnTo>
                    <a:lnTo>
                      <a:pt x="44" y="44"/>
                    </a:lnTo>
                    <a:lnTo>
                      <a:pt x="40" y="44"/>
                    </a:lnTo>
                    <a:lnTo>
                      <a:pt x="40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3" y="48"/>
                    </a:lnTo>
                    <a:lnTo>
                      <a:pt x="26" y="41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8" y="44"/>
                    </a:lnTo>
                    <a:lnTo>
                      <a:pt x="14" y="44"/>
                    </a:lnTo>
                    <a:lnTo>
                      <a:pt x="14" y="44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7" y="44"/>
                    </a:lnTo>
                    <a:lnTo>
                      <a:pt x="3" y="44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3" y="48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4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70"/>
                    </a:lnTo>
                    <a:lnTo>
                      <a:pt x="37" y="70"/>
                    </a:lnTo>
                    <a:lnTo>
                      <a:pt x="37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4"/>
                    </a:lnTo>
                    <a:lnTo>
                      <a:pt x="44" y="70"/>
                    </a:lnTo>
                    <a:lnTo>
                      <a:pt x="40" y="70"/>
                    </a:lnTo>
                    <a:lnTo>
                      <a:pt x="37" y="74"/>
                    </a:lnTo>
                    <a:lnTo>
                      <a:pt x="40" y="74"/>
                    </a:lnTo>
                    <a:lnTo>
                      <a:pt x="40" y="78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8" y="85"/>
                    </a:lnTo>
                    <a:lnTo>
                      <a:pt x="51" y="89"/>
                    </a:lnTo>
                    <a:lnTo>
                      <a:pt x="55" y="89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55" y="96"/>
                    </a:lnTo>
                    <a:lnTo>
                      <a:pt x="55" y="96"/>
                    </a:lnTo>
                    <a:lnTo>
                      <a:pt x="51" y="100"/>
                    </a:lnTo>
                    <a:lnTo>
                      <a:pt x="55" y="100"/>
                    </a:lnTo>
                    <a:lnTo>
                      <a:pt x="59" y="104"/>
                    </a:lnTo>
                    <a:lnTo>
                      <a:pt x="63" y="111"/>
                    </a:lnTo>
                    <a:lnTo>
                      <a:pt x="59" y="107"/>
                    </a:lnTo>
                    <a:lnTo>
                      <a:pt x="59" y="104"/>
                    </a:lnTo>
                    <a:lnTo>
                      <a:pt x="55" y="104"/>
                    </a:lnTo>
                    <a:lnTo>
                      <a:pt x="55" y="104"/>
                    </a:lnTo>
                    <a:lnTo>
                      <a:pt x="51" y="111"/>
                    </a:lnTo>
                    <a:lnTo>
                      <a:pt x="51" y="118"/>
                    </a:lnTo>
                    <a:lnTo>
                      <a:pt x="55" y="118"/>
                    </a:lnTo>
                    <a:lnTo>
                      <a:pt x="51" y="118"/>
                    </a:lnTo>
                    <a:lnTo>
                      <a:pt x="51" y="130"/>
                    </a:lnTo>
                    <a:lnTo>
                      <a:pt x="48" y="141"/>
                    </a:lnTo>
                    <a:lnTo>
                      <a:pt x="44" y="141"/>
                    </a:lnTo>
                    <a:lnTo>
                      <a:pt x="48" y="141"/>
                    </a:lnTo>
                    <a:lnTo>
                      <a:pt x="48" y="144"/>
                    </a:lnTo>
                    <a:lnTo>
                      <a:pt x="51" y="144"/>
                    </a:lnTo>
                    <a:lnTo>
                      <a:pt x="51" y="148"/>
                    </a:lnTo>
                    <a:lnTo>
                      <a:pt x="51" y="148"/>
                    </a:lnTo>
                    <a:lnTo>
                      <a:pt x="55" y="148"/>
                    </a:lnTo>
                    <a:lnTo>
                      <a:pt x="63" y="152"/>
                    </a:lnTo>
                    <a:lnTo>
                      <a:pt x="66" y="156"/>
                    </a:lnTo>
                    <a:lnTo>
                      <a:pt x="70" y="152"/>
                    </a:lnTo>
                    <a:lnTo>
                      <a:pt x="74" y="156"/>
                    </a:lnTo>
                    <a:lnTo>
                      <a:pt x="77" y="156"/>
                    </a:lnTo>
                    <a:lnTo>
                      <a:pt x="77" y="156"/>
                    </a:lnTo>
                    <a:lnTo>
                      <a:pt x="81" y="156"/>
                    </a:lnTo>
                    <a:lnTo>
                      <a:pt x="89" y="156"/>
                    </a:lnTo>
                    <a:lnTo>
                      <a:pt x="92" y="156"/>
                    </a:lnTo>
                    <a:lnTo>
                      <a:pt x="96" y="156"/>
                    </a:lnTo>
                    <a:lnTo>
                      <a:pt x="100" y="156"/>
                    </a:lnTo>
                    <a:lnTo>
                      <a:pt x="107" y="156"/>
                    </a:lnTo>
                    <a:lnTo>
                      <a:pt x="114" y="159"/>
                    </a:lnTo>
                    <a:lnTo>
                      <a:pt x="118" y="159"/>
                    </a:lnTo>
                    <a:lnTo>
                      <a:pt x="114" y="159"/>
                    </a:lnTo>
                    <a:lnTo>
                      <a:pt x="114" y="156"/>
                    </a:lnTo>
                    <a:lnTo>
                      <a:pt x="114" y="148"/>
                    </a:lnTo>
                    <a:lnTo>
                      <a:pt x="118" y="148"/>
                    </a:lnTo>
                    <a:lnTo>
                      <a:pt x="122" y="144"/>
                    </a:lnTo>
                    <a:lnTo>
                      <a:pt x="126" y="137"/>
                    </a:lnTo>
                    <a:lnTo>
                      <a:pt x="129" y="137"/>
                    </a:lnTo>
                    <a:lnTo>
                      <a:pt x="129" y="141"/>
                    </a:lnTo>
                    <a:lnTo>
                      <a:pt x="133" y="141"/>
                    </a:lnTo>
                    <a:lnTo>
                      <a:pt x="137" y="141"/>
                    </a:lnTo>
                    <a:lnTo>
                      <a:pt x="140" y="141"/>
                    </a:lnTo>
                    <a:lnTo>
                      <a:pt x="144" y="141"/>
                    </a:lnTo>
                    <a:lnTo>
                      <a:pt x="144" y="141"/>
                    </a:lnTo>
                    <a:lnTo>
                      <a:pt x="155" y="144"/>
                    </a:lnTo>
                    <a:lnTo>
                      <a:pt x="159" y="148"/>
                    </a:lnTo>
                    <a:lnTo>
                      <a:pt x="166" y="148"/>
                    </a:lnTo>
                    <a:lnTo>
                      <a:pt x="166" y="144"/>
                    </a:lnTo>
                    <a:lnTo>
                      <a:pt x="166" y="144"/>
                    </a:lnTo>
                    <a:lnTo>
                      <a:pt x="170" y="141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1" y="130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4" y="122"/>
                    </a:lnTo>
                    <a:lnTo>
                      <a:pt x="170" y="115"/>
                    </a:lnTo>
                    <a:lnTo>
                      <a:pt x="166" y="111"/>
                    </a:lnTo>
                    <a:lnTo>
                      <a:pt x="170" y="111"/>
                    </a:lnTo>
                    <a:lnTo>
                      <a:pt x="174" y="107"/>
                    </a:lnTo>
                    <a:lnTo>
                      <a:pt x="174" y="104"/>
                    </a:lnTo>
                    <a:lnTo>
                      <a:pt x="170" y="100"/>
                    </a:lnTo>
                    <a:lnTo>
                      <a:pt x="170" y="96"/>
                    </a:lnTo>
                    <a:lnTo>
                      <a:pt x="174" y="96"/>
                    </a:lnTo>
                    <a:lnTo>
                      <a:pt x="174" y="96"/>
                    </a:lnTo>
                    <a:lnTo>
                      <a:pt x="174" y="96"/>
                    </a:lnTo>
                    <a:close/>
                    <a:moveTo>
                      <a:pt x="207" y="178"/>
                    </a:moveTo>
                    <a:lnTo>
                      <a:pt x="203" y="178"/>
                    </a:lnTo>
                    <a:lnTo>
                      <a:pt x="200" y="174"/>
                    </a:lnTo>
                    <a:lnTo>
                      <a:pt x="203" y="174"/>
                    </a:lnTo>
                    <a:lnTo>
                      <a:pt x="203" y="174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196" y="163"/>
                    </a:lnTo>
                    <a:lnTo>
                      <a:pt x="196" y="163"/>
                    </a:lnTo>
                    <a:lnTo>
                      <a:pt x="200" y="163"/>
                    </a:lnTo>
                    <a:lnTo>
                      <a:pt x="200" y="159"/>
                    </a:lnTo>
                    <a:lnTo>
                      <a:pt x="196" y="159"/>
                    </a:lnTo>
                    <a:lnTo>
                      <a:pt x="200" y="156"/>
                    </a:lnTo>
                    <a:lnTo>
                      <a:pt x="203" y="156"/>
                    </a:lnTo>
                    <a:lnTo>
                      <a:pt x="207" y="152"/>
                    </a:lnTo>
                    <a:lnTo>
                      <a:pt x="207" y="156"/>
                    </a:lnTo>
                    <a:lnTo>
                      <a:pt x="211" y="156"/>
                    </a:lnTo>
                    <a:lnTo>
                      <a:pt x="211" y="152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52"/>
                    </a:lnTo>
                    <a:lnTo>
                      <a:pt x="211" y="156"/>
                    </a:lnTo>
                    <a:lnTo>
                      <a:pt x="214" y="163"/>
                    </a:lnTo>
                    <a:lnTo>
                      <a:pt x="211" y="167"/>
                    </a:lnTo>
                    <a:lnTo>
                      <a:pt x="211" y="170"/>
                    </a:lnTo>
                    <a:lnTo>
                      <a:pt x="211" y="178"/>
                    </a:lnTo>
                    <a:lnTo>
                      <a:pt x="207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2" name="Freeform 71"/>
              <p:cNvSpPr>
                <a:spLocks/>
              </p:cNvSpPr>
              <p:nvPr/>
            </p:nvSpPr>
            <p:spPr bwMode="auto">
              <a:xfrm>
                <a:off x="4578652" y="2455456"/>
                <a:ext cx="10293" cy="10293"/>
              </a:xfrm>
              <a:custGeom>
                <a:avLst/>
                <a:gdLst>
                  <a:gd name="T0" fmla="*/ 0 w 8"/>
                  <a:gd name="T1" fmla="*/ 0 h 8"/>
                  <a:gd name="T2" fmla="*/ 0 w 8"/>
                  <a:gd name="T3" fmla="*/ 4 h 8"/>
                  <a:gd name="T4" fmla="*/ 4 w 8"/>
                  <a:gd name="T5" fmla="*/ 8 h 8"/>
                  <a:gd name="T6" fmla="*/ 8 w 8"/>
                  <a:gd name="T7" fmla="*/ 4 h 8"/>
                  <a:gd name="T8" fmla="*/ 8 w 8"/>
                  <a:gd name="T9" fmla="*/ 4 h 8"/>
                  <a:gd name="T10" fmla="*/ 0 w 8"/>
                  <a:gd name="T11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0" y="4"/>
                    </a:lnTo>
                    <a:lnTo>
                      <a:pt x="4" y="8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3" name="Freeform 72"/>
              <p:cNvSpPr>
                <a:spLocks noEditPoints="1"/>
              </p:cNvSpPr>
              <p:nvPr/>
            </p:nvSpPr>
            <p:spPr bwMode="auto">
              <a:xfrm>
                <a:off x="4416536" y="2198129"/>
                <a:ext cx="243174" cy="243174"/>
              </a:xfrm>
              <a:custGeom>
                <a:avLst/>
                <a:gdLst>
                  <a:gd name="T0" fmla="*/ 8 w 189"/>
                  <a:gd name="T1" fmla="*/ 48 h 189"/>
                  <a:gd name="T2" fmla="*/ 8 w 189"/>
                  <a:gd name="T3" fmla="*/ 30 h 189"/>
                  <a:gd name="T4" fmla="*/ 15 w 189"/>
                  <a:gd name="T5" fmla="*/ 18 h 189"/>
                  <a:gd name="T6" fmla="*/ 34 w 189"/>
                  <a:gd name="T7" fmla="*/ 18 h 189"/>
                  <a:gd name="T8" fmla="*/ 48 w 189"/>
                  <a:gd name="T9" fmla="*/ 15 h 189"/>
                  <a:gd name="T10" fmla="*/ 63 w 189"/>
                  <a:gd name="T11" fmla="*/ 0 h 189"/>
                  <a:gd name="T12" fmla="*/ 85 w 189"/>
                  <a:gd name="T13" fmla="*/ 4 h 189"/>
                  <a:gd name="T14" fmla="*/ 108 w 189"/>
                  <a:gd name="T15" fmla="*/ 15 h 189"/>
                  <a:gd name="T16" fmla="*/ 100 w 189"/>
                  <a:gd name="T17" fmla="*/ 26 h 189"/>
                  <a:gd name="T18" fmla="*/ 85 w 189"/>
                  <a:gd name="T19" fmla="*/ 33 h 189"/>
                  <a:gd name="T20" fmla="*/ 89 w 189"/>
                  <a:gd name="T21" fmla="*/ 48 h 189"/>
                  <a:gd name="T22" fmla="*/ 104 w 189"/>
                  <a:gd name="T23" fmla="*/ 63 h 189"/>
                  <a:gd name="T24" fmla="*/ 119 w 189"/>
                  <a:gd name="T25" fmla="*/ 82 h 189"/>
                  <a:gd name="T26" fmla="*/ 134 w 189"/>
                  <a:gd name="T27" fmla="*/ 93 h 189"/>
                  <a:gd name="T28" fmla="*/ 152 w 189"/>
                  <a:gd name="T29" fmla="*/ 96 h 189"/>
                  <a:gd name="T30" fmla="*/ 152 w 189"/>
                  <a:gd name="T31" fmla="*/ 104 h 189"/>
                  <a:gd name="T32" fmla="*/ 185 w 189"/>
                  <a:gd name="T33" fmla="*/ 119 h 189"/>
                  <a:gd name="T34" fmla="*/ 185 w 189"/>
                  <a:gd name="T35" fmla="*/ 130 h 189"/>
                  <a:gd name="T36" fmla="*/ 178 w 189"/>
                  <a:gd name="T37" fmla="*/ 126 h 189"/>
                  <a:gd name="T38" fmla="*/ 167 w 189"/>
                  <a:gd name="T39" fmla="*/ 119 h 189"/>
                  <a:gd name="T40" fmla="*/ 163 w 189"/>
                  <a:gd name="T41" fmla="*/ 130 h 189"/>
                  <a:gd name="T42" fmla="*/ 163 w 189"/>
                  <a:gd name="T43" fmla="*/ 137 h 189"/>
                  <a:gd name="T44" fmla="*/ 167 w 189"/>
                  <a:gd name="T45" fmla="*/ 148 h 189"/>
                  <a:gd name="T46" fmla="*/ 156 w 189"/>
                  <a:gd name="T47" fmla="*/ 167 h 189"/>
                  <a:gd name="T48" fmla="*/ 145 w 189"/>
                  <a:gd name="T49" fmla="*/ 163 h 189"/>
                  <a:gd name="T50" fmla="*/ 152 w 189"/>
                  <a:gd name="T51" fmla="*/ 152 h 189"/>
                  <a:gd name="T52" fmla="*/ 152 w 189"/>
                  <a:gd name="T53" fmla="*/ 141 h 189"/>
                  <a:gd name="T54" fmla="*/ 145 w 189"/>
                  <a:gd name="T55" fmla="*/ 130 h 189"/>
                  <a:gd name="T56" fmla="*/ 134 w 189"/>
                  <a:gd name="T57" fmla="*/ 122 h 189"/>
                  <a:gd name="T58" fmla="*/ 126 w 189"/>
                  <a:gd name="T59" fmla="*/ 115 h 189"/>
                  <a:gd name="T60" fmla="*/ 111 w 189"/>
                  <a:gd name="T61" fmla="*/ 108 h 189"/>
                  <a:gd name="T62" fmla="*/ 100 w 189"/>
                  <a:gd name="T63" fmla="*/ 104 h 189"/>
                  <a:gd name="T64" fmla="*/ 82 w 189"/>
                  <a:gd name="T65" fmla="*/ 89 h 189"/>
                  <a:gd name="T66" fmla="*/ 67 w 189"/>
                  <a:gd name="T67" fmla="*/ 74 h 189"/>
                  <a:gd name="T68" fmla="*/ 56 w 189"/>
                  <a:gd name="T69" fmla="*/ 59 h 189"/>
                  <a:gd name="T70" fmla="*/ 45 w 189"/>
                  <a:gd name="T71" fmla="*/ 52 h 189"/>
                  <a:gd name="T72" fmla="*/ 15 w 189"/>
                  <a:gd name="T73" fmla="*/ 59 h 189"/>
                  <a:gd name="T74" fmla="*/ 30 w 189"/>
                  <a:gd name="T75" fmla="*/ 108 h 189"/>
                  <a:gd name="T76" fmla="*/ 26 w 189"/>
                  <a:gd name="T77" fmla="*/ 111 h 189"/>
                  <a:gd name="T78" fmla="*/ 71 w 189"/>
                  <a:gd name="T79" fmla="*/ 85 h 189"/>
                  <a:gd name="T80" fmla="*/ 63 w 189"/>
                  <a:gd name="T81" fmla="*/ 78 h 189"/>
                  <a:gd name="T82" fmla="*/ 56 w 189"/>
                  <a:gd name="T83" fmla="*/ 78 h 189"/>
                  <a:gd name="T84" fmla="*/ 41 w 189"/>
                  <a:gd name="T85" fmla="*/ 145 h 189"/>
                  <a:gd name="T86" fmla="*/ 52 w 189"/>
                  <a:gd name="T87" fmla="*/ 145 h 189"/>
                  <a:gd name="T88" fmla="*/ 48 w 189"/>
                  <a:gd name="T89" fmla="*/ 122 h 189"/>
                  <a:gd name="T90" fmla="*/ 45 w 189"/>
                  <a:gd name="T91" fmla="*/ 108 h 189"/>
                  <a:gd name="T92" fmla="*/ 30 w 189"/>
                  <a:gd name="T93" fmla="*/ 115 h 189"/>
                  <a:gd name="T94" fmla="*/ 30 w 189"/>
                  <a:gd name="T95" fmla="*/ 122 h 189"/>
                  <a:gd name="T96" fmla="*/ 34 w 189"/>
                  <a:gd name="T97" fmla="*/ 130 h 189"/>
                  <a:gd name="T98" fmla="*/ 34 w 189"/>
                  <a:gd name="T99" fmla="*/ 148 h 189"/>
                  <a:gd name="T100" fmla="*/ 141 w 189"/>
                  <a:gd name="T101" fmla="*/ 185 h 189"/>
                  <a:gd name="T102" fmla="*/ 145 w 189"/>
                  <a:gd name="T103" fmla="*/ 163 h 189"/>
                  <a:gd name="T104" fmla="*/ 130 w 189"/>
                  <a:gd name="T105" fmla="*/ 167 h 189"/>
                  <a:gd name="T106" fmla="*/ 104 w 189"/>
                  <a:gd name="T107" fmla="*/ 163 h 189"/>
                  <a:gd name="T108" fmla="*/ 100 w 189"/>
                  <a:gd name="T109" fmla="*/ 174 h 189"/>
                  <a:gd name="T110" fmla="*/ 122 w 189"/>
                  <a:gd name="T111" fmla="*/ 185 h 189"/>
                  <a:gd name="T112" fmla="*/ 141 w 189"/>
                  <a:gd name="T113" fmla="*/ 189 h 1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89" h="189">
                    <a:moveTo>
                      <a:pt x="15" y="59"/>
                    </a:moveTo>
                    <a:lnTo>
                      <a:pt x="15" y="56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8" y="48"/>
                    </a:lnTo>
                    <a:lnTo>
                      <a:pt x="4" y="41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11" y="22"/>
                    </a:lnTo>
                    <a:lnTo>
                      <a:pt x="15" y="18"/>
                    </a:lnTo>
                    <a:lnTo>
                      <a:pt x="22" y="22"/>
                    </a:lnTo>
                    <a:lnTo>
                      <a:pt x="26" y="11"/>
                    </a:lnTo>
                    <a:lnTo>
                      <a:pt x="30" y="15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37" y="22"/>
                    </a:lnTo>
                    <a:lnTo>
                      <a:pt x="41" y="18"/>
                    </a:lnTo>
                    <a:lnTo>
                      <a:pt x="41" y="15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2" y="18"/>
                    </a:lnTo>
                    <a:lnTo>
                      <a:pt x="52" y="11"/>
                    </a:lnTo>
                    <a:lnTo>
                      <a:pt x="60" y="11"/>
                    </a:lnTo>
                    <a:lnTo>
                      <a:pt x="60" y="4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5" y="0"/>
                    </a:lnTo>
                    <a:lnTo>
                      <a:pt x="85" y="4"/>
                    </a:lnTo>
                    <a:lnTo>
                      <a:pt x="93" y="7"/>
                    </a:lnTo>
                    <a:lnTo>
                      <a:pt x="104" y="7"/>
                    </a:lnTo>
                    <a:lnTo>
                      <a:pt x="108" y="7"/>
                    </a:lnTo>
                    <a:lnTo>
                      <a:pt x="111" y="11"/>
                    </a:lnTo>
                    <a:lnTo>
                      <a:pt x="108" y="15"/>
                    </a:lnTo>
                    <a:lnTo>
                      <a:pt x="108" y="18"/>
                    </a:lnTo>
                    <a:lnTo>
                      <a:pt x="104" y="22"/>
                    </a:lnTo>
                    <a:lnTo>
                      <a:pt x="108" y="26"/>
                    </a:lnTo>
                    <a:lnTo>
                      <a:pt x="104" y="26"/>
                    </a:lnTo>
                    <a:lnTo>
                      <a:pt x="100" y="26"/>
                    </a:lnTo>
                    <a:lnTo>
                      <a:pt x="97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5" y="33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4"/>
                    </a:lnTo>
                    <a:lnTo>
                      <a:pt x="89" y="48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97" y="56"/>
                    </a:lnTo>
                    <a:lnTo>
                      <a:pt x="100" y="59"/>
                    </a:lnTo>
                    <a:lnTo>
                      <a:pt x="104" y="63"/>
                    </a:lnTo>
                    <a:lnTo>
                      <a:pt x="115" y="70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5" y="78"/>
                    </a:lnTo>
                    <a:lnTo>
                      <a:pt x="119" y="82"/>
                    </a:lnTo>
                    <a:lnTo>
                      <a:pt x="122" y="82"/>
                    </a:lnTo>
                    <a:lnTo>
                      <a:pt x="122" y="85"/>
                    </a:lnTo>
                    <a:lnTo>
                      <a:pt x="130" y="89"/>
                    </a:lnTo>
                    <a:lnTo>
                      <a:pt x="130" y="93"/>
                    </a:lnTo>
                    <a:lnTo>
                      <a:pt x="134" y="93"/>
                    </a:lnTo>
                    <a:lnTo>
                      <a:pt x="137" y="93"/>
                    </a:lnTo>
                    <a:lnTo>
                      <a:pt x="141" y="93"/>
                    </a:lnTo>
                    <a:lnTo>
                      <a:pt x="145" y="93"/>
                    </a:lnTo>
                    <a:lnTo>
                      <a:pt x="148" y="93"/>
                    </a:lnTo>
                    <a:lnTo>
                      <a:pt x="152" y="96"/>
                    </a:lnTo>
                    <a:lnTo>
                      <a:pt x="152" y="96"/>
                    </a:lnTo>
                    <a:lnTo>
                      <a:pt x="148" y="100"/>
                    </a:lnTo>
                    <a:lnTo>
                      <a:pt x="148" y="100"/>
                    </a:lnTo>
                    <a:lnTo>
                      <a:pt x="148" y="104"/>
                    </a:lnTo>
                    <a:lnTo>
                      <a:pt x="152" y="104"/>
                    </a:lnTo>
                    <a:lnTo>
                      <a:pt x="159" y="104"/>
                    </a:lnTo>
                    <a:lnTo>
                      <a:pt x="171" y="111"/>
                    </a:lnTo>
                    <a:lnTo>
                      <a:pt x="174" y="115"/>
                    </a:lnTo>
                    <a:lnTo>
                      <a:pt x="178" y="119"/>
                    </a:lnTo>
                    <a:lnTo>
                      <a:pt x="185" y="119"/>
                    </a:lnTo>
                    <a:lnTo>
                      <a:pt x="185" y="122"/>
                    </a:lnTo>
                    <a:lnTo>
                      <a:pt x="189" y="122"/>
                    </a:lnTo>
                    <a:lnTo>
                      <a:pt x="189" y="126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3"/>
                    </a:lnTo>
                    <a:lnTo>
                      <a:pt x="182" y="130"/>
                    </a:lnTo>
                    <a:lnTo>
                      <a:pt x="182" y="130"/>
                    </a:lnTo>
                    <a:lnTo>
                      <a:pt x="178" y="126"/>
                    </a:lnTo>
                    <a:lnTo>
                      <a:pt x="178" y="122"/>
                    </a:lnTo>
                    <a:lnTo>
                      <a:pt x="178" y="122"/>
                    </a:lnTo>
                    <a:lnTo>
                      <a:pt x="174" y="122"/>
                    </a:lnTo>
                    <a:lnTo>
                      <a:pt x="171" y="122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3" y="122"/>
                    </a:lnTo>
                    <a:lnTo>
                      <a:pt x="163" y="126"/>
                    </a:lnTo>
                    <a:lnTo>
                      <a:pt x="163" y="126"/>
                    </a:lnTo>
                    <a:lnTo>
                      <a:pt x="163" y="130"/>
                    </a:lnTo>
                    <a:lnTo>
                      <a:pt x="159" y="130"/>
                    </a:lnTo>
                    <a:lnTo>
                      <a:pt x="159" y="133"/>
                    </a:lnTo>
                    <a:lnTo>
                      <a:pt x="159" y="133"/>
                    </a:lnTo>
                    <a:lnTo>
                      <a:pt x="159" y="137"/>
                    </a:lnTo>
                    <a:lnTo>
                      <a:pt x="163" y="137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5"/>
                    </a:lnTo>
                    <a:lnTo>
                      <a:pt x="167" y="148"/>
                    </a:lnTo>
                    <a:lnTo>
                      <a:pt x="167" y="148"/>
                    </a:lnTo>
                    <a:lnTo>
                      <a:pt x="163" y="148"/>
                    </a:lnTo>
                    <a:lnTo>
                      <a:pt x="163" y="152"/>
                    </a:lnTo>
                    <a:lnTo>
                      <a:pt x="163" y="159"/>
                    </a:lnTo>
                    <a:lnTo>
                      <a:pt x="156" y="163"/>
                    </a:lnTo>
                    <a:lnTo>
                      <a:pt x="156" y="167"/>
                    </a:lnTo>
                    <a:lnTo>
                      <a:pt x="156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5" y="163"/>
                    </a:lnTo>
                    <a:lnTo>
                      <a:pt x="148" y="159"/>
                    </a:lnTo>
                    <a:lnTo>
                      <a:pt x="152" y="159"/>
                    </a:lnTo>
                    <a:lnTo>
                      <a:pt x="152" y="156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6" y="152"/>
                    </a:lnTo>
                    <a:lnTo>
                      <a:pt x="156" y="148"/>
                    </a:lnTo>
                    <a:lnTo>
                      <a:pt x="152" y="145"/>
                    </a:lnTo>
                    <a:lnTo>
                      <a:pt x="152" y="141"/>
                    </a:lnTo>
                    <a:lnTo>
                      <a:pt x="148" y="137"/>
                    </a:lnTo>
                    <a:lnTo>
                      <a:pt x="148" y="133"/>
                    </a:lnTo>
                    <a:lnTo>
                      <a:pt x="148" y="130"/>
                    </a:lnTo>
                    <a:lnTo>
                      <a:pt x="145" y="126"/>
                    </a:lnTo>
                    <a:lnTo>
                      <a:pt x="145" y="130"/>
                    </a:lnTo>
                    <a:lnTo>
                      <a:pt x="137" y="126"/>
                    </a:lnTo>
                    <a:lnTo>
                      <a:pt x="137" y="126"/>
                    </a:lnTo>
                    <a:lnTo>
                      <a:pt x="134" y="126"/>
                    </a:lnTo>
                    <a:lnTo>
                      <a:pt x="134" y="122"/>
                    </a:lnTo>
                    <a:lnTo>
                      <a:pt x="134" y="122"/>
                    </a:lnTo>
                    <a:lnTo>
                      <a:pt x="134" y="119"/>
                    </a:lnTo>
                    <a:lnTo>
                      <a:pt x="130" y="119"/>
                    </a:lnTo>
                    <a:lnTo>
                      <a:pt x="130" y="119"/>
                    </a:lnTo>
                    <a:lnTo>
                      <a:pt x="126" y="119"/>
                    </a:lnTo>
                    <a:lnTo>
                      <a:pt x="126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19" y="115"/>
                    </a:lnTo>
                    <a:lnTo>
                      <a:pt x="115" y="108"/>
                    </a:lnTo>
                    <a:lnTo>
                      <a:pt x="111" y="108"/>
                    </a:lnTo>
                    <a:lnTo>
                      <a:pt x="108" y="108"/>
                    </a:lnTo>
                    <a:lnTo>
                      <a:pt x="108" y="108"/>
                    </a:lnTo>
                    <a:lnTo>
                      <a:pt x="104" y="108"/>
                    </a:lnTo>
                    <a:lnTo>
                      <a:pt x="104" y="104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93" y="100"/>
                    </a:lnTo>
                    <a:lnTo>
                      <a:pt x="85" y="93"/>
                    </a:lnTo>
                    <a:lnTo>
                      <a:pt x="82" y="89"/>
                    </a:lnTo>
                    <a:lnTo>
                      <a:pt x="82" y="89"/>
                    </a:lnTo>
                    <a:lnTo>
                      <a:pt x="78" y="85"/>
                    </a:lnTo>
                    <a:lnTo>
                      <a:pt x="74" y="85"/>
                    </a:lnTo>
                    <a:lnTo>
                      <a:pt x="74" y="82"/>
                    </a:lnTo>
                    <a:lnTo>
                      <a:pt x="71" y="78"/>
                    </a:lnTo>
                    <a:lnTo>
                      <a:pt x="67" y="74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2"/>
                    </a:lnTo>
                    <a:lnTo>
                      <a:pt x="45" y="52"/>
                    </a:lnTo>
                    <a:lnTo>
                      <a:pt x="34" y="48"/>
                    </a:lnTo>
                    <a:lnTo>
                      <a:pt x="26" y="52"/>
                    </a:lnTo>
                    <a:lnTo>
                      <a:pt x="26" y="56"/>
                    </a:lnTo>
                    <a:lnTo>
                      <a:pt x="22" y="59"/>
                    </a:lnTo>
                    <a:lnTo>
                      <a:pt x="15" y="59"/>
                    </a:lnTo>
                    <a:lnTo>
                      <a:pt x="15" y="59"/>
                    </a:lnTo>
                    <a:close/>
                    <a:moveTo>
                      <a:pt x="26" y="111"/>
                    </a:moveTo>
                    <a:lnTo>
                      <a:pt x="30" y="111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26" y="108"/>
                    </a:lnTo>
                    <a:lnTo>
                      <a:pt x="26" y="111"/>
                    </a:lnTo>
                    <a:lnTo>
                      <a:pt x="26" y="111"/>
                    </a:lnTo>
                    <a:close/>
                    <a:moveTo>
                      <a:pt x="71" y="85"/>
                    </a:move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close/>
                    <a:moveTo>
                      <a:pt x="56" y="78"/>
                    </a:moveTo>
                    <a:lnTo>
                      <a:pt x="56" y="78"/>
                    </a:lnTo>
                    <a:lnTo>
                      <a:pt x="56" y="78"/>
                    </a:lnTo>
                    <a:lnTo>
                      <a:pt x="60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0" y="74"/>
                    </a:lnTo>
                    <a:lnTo>
                      <a:pt x="60" y="78"/>
                    </a:lnTo>
                    <a:lnTo>
                      <a:pt x="56" y="78"/>
                    </a:lnTo>
                    <a:lnTo>
                      <a:pt x="56" y="78"/>
                    </a:lnTo>
                    <a:close/>
                    <a:moveTo>
                      <a:pt x="37" y="152"/>
                    </a:moveTo>
                    <a:lnTo>
                      <a:pt x="37" y="148"/>
                    </a:lnTo>
                    <a:lnTo>
                      <a:pt x="37" y="152"/>
                    </a:lnTo>
                    <a:lnTo>
                      <a:pt x="41" y="148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45" y="145"/>
                    </a:lnTo>
                    <a:lnTo>
                      <a:pt x="48" y="145"/>
                    </a:lnTo>
                    <a:lnTo>
                      <a:pt x="48" y="145"/>
                    </a:lnTo>
                    <a:lnTo>
                      <a:pt x="52" y="145"/>
                    </a:lnTo>
                    <a:lnTo>
                      <a:pt x="52" y="137"/>
                    </a:lnTo>
                    <a:lnTo>
                      <a:pt x="52" y="137"/>
                    </a:lnTo>
                    <a:lnTo>
                      <a:pt x="48" y="130"/>
                    </a:lnTo>
                    <a:lnTo>
                      <a:pt x="52" y="126"/>
                    </a:lnTo>
                    <a:lnTo>
                      <a:pt x="48" y="122"/>
                    </a:lnTo>
                    <a:lnTo>
                      <a:pt x="52" y="119"/>
                    </a:lnTo>
                    <a:lnTo>
                      <a:pt x="52" y="119"/>
                    </a:lnTo>
                    <a:lnTo>
                      <a:pt x="52" y="115"/>
                    </a:lnTo>
                    <a:lnTo>
                      <a:pt x="48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4" y="115"/>
                    </a:lnTo>
                    <a:lnTo>
                      <a:pt x="30" y="115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9"/>
                    </a:lnTo>
                    <a:lnTo>
                      <a:pt x="30" y="119"/>
                    </a:lnTo>
                    <a:lnTo>
                      <a:pt x="30" y="122"/>
                    </a:lnTo>
                    <a:lnTo>
                      <a:pt x="34" y="122"/>
                    </a:lnTo>
                    <a:lnTo>
                      <a:pt x="34" y="126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4" y="130"/>
                    </a:lnTo>
                    <a:lnTo>
                      <a:pt x="34" y="133"/>
                    </a:lnTo>
                    <a:lnTo>
                      <a:pt x="34" y="133"/>
                    </a:lnTo>
                    <a:lnTo>
                      <a:pt x="30" y="141"/>
                    </a:lnTo>
                    <a:lnTo>
                      <a:pt x="30" y="141"/>
                    </a:lnTo>
                    <a:lnTo>
                      <a:pt x="34" y="148"/>
                    </a:lnTo>
                    <a:lnTo>
                      <a:pt x="37" y="152"/>
                    </a:lnTo>
                    <a:lnTo>
                      <a:pt x="37" y="152"/>
                    </a:lnTo>
                    <a:close/>
                    <a:moveTo>
                      <a:pt x="141" y="189"/>
                    </a:moveTo>
                    <a:lnTo>
                      <a:pt x="141" y="185"/>
                    </a:lnTo>
                    <a:lnTo>
                      <a:pt x="141" y="185"/>
                    </a:lnTo>
                    <a:lnTo>
                      <a:pt x="141" y="182"/>
                    </a:lnTo>
                    <a:lnTo>
                      <a:pt x="137" y="178"/>
                    </a:lnTo>
                    <a:lnTo>
                      <a:pt x="141" y="171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1" y="159"/>
                    </a:lnTo>
                    <a:lnTo>
                      <a:pt x="137" y="163"/>
                    </a:lnTo>
                    <a:lnTo>
                      <a:pt x="137" y="163"/>
                    </a:lnTo>
                    <a:lnTo>
                      <a:pt x="134" y="163"/>
                    </a:lnTo>
                    <a:lnTo>
                      <a:pt x="130" y="167"/>
                    </a:lnTo>
                    <a:lnTo>
                      <a:pt x="122" y="167"/>
                    </a:lnTo>
                    <a:lnTo>
                      <a:pt x="115" y="167"/>
                    </a:lnTo>
                    <a:lnTo>
                      <a:pt x="111" y="167"/>
                    </a:lnTo>
                    <a:lnTo>
                      <a:pt x="108" y="163"/>
                    </a:lnTo>
                    <a:lnTo>
                      <a:pt x="104" y="163"/>
                    </a:lnTo>
                    <a:lnTo>
                      <a:pt x="104" y="167"/>
                    </a:lnTo>
                    <a:lnTo>
                      <a:pt x="100" y="163"/>
                    </a:lnTo>
                    <a:lnTo>
                      <a:pt x="97" y="167"/>
                    </a:lnTo>
                    <a:lnTo>
                      <a:pt x="97" y="171"/>
                    </a:lnTo>
                    <a:lnTo>
                      <a:pt x="100" y="174"/>
                    </a:lnTo>
                    <a:lnTo>
                      <a:pt x="104" y="174"/>
                    </a:lnTo>
                    <a:lnTo>
                      <a:pt x="111" y="178"/>
                    </a:lnTo>
                    <a:lnTo>
                      <a:pt x="111" y="178"/>
                    </a:lnTo>
                    <a:lnTo>
                      <a:pt x="115" y="182"/>
                    </a:lnTo>
                    <a:lnTo>
                      <a:pt x="122" y="185"/>
                    </a:lnTo>
                    <a:lnTo>
                      <a:pt x="126" y="182"/>
                    </a:lnTo>
                    <a:lnTo>
                      <a:pt x="130" y="185"/>
                    </a:lnTo>
                    <a:lnTo>
                      <a:pt x="130" y="185"/>
                    </a:lnTo>
                    <a:lnTo>
                      <a:pt x="137" y="189"/>
                    </a:lnTo>
                    <a:lnTo>
                      <a:pt x="141" y="1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4" name="Freeform 73"/>
              <p:cNvSpPr>
                <a:spLocks noEditPoints="1"/>
              </p:cNvSpPr>
              <p:nvPr/>
            </p:nvSpPr>
            <p:spPr bwMode="auto">
              <a:xfrm>
                <a:off x="4111604" y="2274041"/>
                <a:ext cx="262473" cy="181415"/>
              </a:xfrm>
              <a:custGeom>
                <a:avLst/>
                <a:gdLst>
                  <a:gd name="T0" fmla="*/ 32 w 55"/>
                  <a:gd name="T1" fmla="*/ 3 h 38"/>
                  <a:gd name="T2" fmla="*/ 33 w 55"/>
                  <a:gd name="T3" fmla="*/ 4 h 38"/>
                  <a:gd name="T4" fmla="*/ 37 w 55"/>
                  <a:gd name="T5" fmla="*/ 6 h 38"/>
                  <a:gd name="T6" fmla="*/ 40 w 55"/>
                  <a:gd name="T7" fmla="*/ 6 h 38"/>
                  <a:gd name="T8" fmla="*/ 43 w 55"/>
                  <a:gd name="T9" fmla="*/ 6 h 38"/>
                  <a:gd name="T10" fmla="*/ 46 w 55"/>
                  <a:gd name="T11" fmla="*/ 6 h 38"/>
                  <a:gd name="T12" fmla="*/ 51 w 55"/>
                  <a:gd name="T13" fmla="*/ 7 h 38"/>
                  <a:gd name="T14" fmla="*/ 50 w 55"/>
                  <a:gd name="T15" fmla="*/ 9 h 38"/>
                  <a:gd name="T16" fmla="*/ 48 w 55"/>
                  <a:gd name="T17" fmla="*/ 12 h 38"/>
                  <a:gd name="T18" fmla="*/ 44 w 55"/>
                  <a:gd name="T19" fmla="*/ 13 h 38"/>
                  <a:gd name="T20" fmla="*/ 42 w 55"/>
                  <a:gd name="T21" fmla="*/ 15 h 38"/>
                  <a:gd name="T22" fmla="*/ 41 w 55"/>
                  <a:gd name="T23" fmla="*/ 16 h 38"/>
                  <a:gd name="T24" fmla="*/ 40 w 55"/>
                  <a:gd name="T25" fmla="*/ 18 h 38"/>
                  <a:gd name="T26" fmla="*/ 37 w 55"/>
                  <a:gd name="T27" fmla="*/ 21 h 38"/>
                  <a:gd name="T28" fmla="*/ 38 w 55"/>
                  <a:gd name="T29" fmla="*/ 24 h 38"/>
                  <a:gd name="T30" fmla="*/ 37 w 55"/>
                  <a:gd name="T31" fmla="*/ 26 h 38"/>
                  <a:gd name="T32" fmla="*/ 35 w 55"/>
                  <a:gd name="T33" fmla="*/ 30 h 38"/>
                  <a:gd name="T34" fmla="*/ 34 w 55"/>
                  <a:gd name="T35" fmla="*/ 31 h 38"/>
                  <a:gd name="T36" fmla="*/ 30 w 55"/>
                  <a:gd name="T37" fmla="*/ 34 h 38"/>
                  <a:gd name="T38" fmla="*/ 28 w 55"/>
                  <a:gd name="T39" fmla="*/ 34 h 38"/>
                  <a:gd name="T40" fmla="*/ 26 w 55"/>
                  <a:gd name="T41" fmla="*/ 34 h 38"/>
                  <a:gd name="T42" fmla="*/ 22 w 55"/>
                  <a:gd name="T43" fmla="*/ 34 h 38"/>
                  <a:gd name="T44" fmla="*/ 19 w 55"/>
                  <a:gd name="T45" fmla="*/ 36 h 38"/>
                  <a:gd name="T46" fmla="*/ 16 w 55"/>
                  <a:gd name="T47" fmla="*/ 37 h 38"/>
                  <a:gd name="T48" fmla="*/ 12 w 55"/>
                  <a:gd name="T49" fmla="*/ 36 h 38"/>
                  <a:gd name="T50" fmla="*/ 10 w 55"/>
                  <a:gd name="T51" fmla="*/ 32 h 38"/>
                  <a:gd name="T52" fmla="*/ 8 w 55"/>
                  <a:gd name="T53" fmla="*/ 31 h 38"/>
                  <a:gd name="T54" fmla="*/ 9 w 55"/>
                  <a:gd name="T55" fmla="*/ 28 h 38"/>
                  <a:gd name="T56" fmla="*/ 8 w 55"/>
                  <a:gd name="T57" fmla="*/ 26 h 38"/>
                  <a:gd name="T58" fmla="*/ 8 w 55"/>
                  <a:gd name="T59" fmla="*/ 22 h 38"/>
                  <a:gd name="T60" fmla="*/ 9 w 55"/>
                  <a:gd name="T61" fmla="*/ 20 h 38"/>
                  <a:gd name="T62" fmla="*/ 10 w 55"/>
                  <a:gd name="T63" fmla="*/ 17 h 38"/>
                  <a:gd name="T64" fmla="*/ 12 w 55"/>
                  <a:gd name="T65" fmla="*/ 12 h 38"/>
                  <a:gd name="T66" fmla="*/ 12 w 55"/>
                  <a:gd name="T67" fmla="*/ 10 h 38"/>
                  <a:gd name="T68" fmla="*/ 9 w 55"/>
                  <a:gd name="T69" fmla="*/ 10 h 38"/>
                  <a:gd name="T70" fmla="*/ 4 w 55"/>
                  <a:gd name="T71" fmla="*/ 9 h 38"/>
                  <a:gd name="T72" fmla="*/ 2 w 55"/>
                  <a:gd name="T73" fmla="*/ 9 h 38"/>
                  <a:gd name="T74" fmla="*/ 2 w 55"/>
                  <a:gd name="T75" fmla="*/ 7 h 38"/>
                  <a:gd name="T76" fmla="*/ 2 w 55"/>
                  <a:gd name="T77" fmla="*/ 6 h 38"/>
                  <a:gd name="T78" fmla="*/ 2 w 55"/>
                  <a:gd name="T79" fmla="*/ 5 h 38"/>
                  <a:gd name="T80" fmla="*/ 1 w 55"/>
                  <a:gd name="T81" fmla="*/ 5 h 38"/>
                  <a:gd name="T82" fmla="*/ 2 w 55"/>
                  <a:gd name="T83" fmla="*/ 2 h 38"/>
                  <a:gd name="T84" fmla="*/ 5 w 55"/>
                  <a:gd name="T85" fmla="*/ 2 h 38"/>
                  <a:gd name="T86" fmla="*/ 6 w 55"/>
                  <a:gd name="T87" fmla="*/ 0 h 38"/>
                  <a:gd name="T88" fmla="*/ 8 w 55"/>
                  <a:gd name="T89" fmla="*/ 0 h 38"/>
                  <a:gd name="T90" fmla="*/ 11 w 55"/>
                  <a:gd name="T91" fmla="*/ 1 h 38"/>
                  <a:gd name="T92" fmla="*/ 14 w 55"/>
                  <a:gd name="T93" fmla="*/ 1 h 38"/>
                  <a:gd name="T94" fmla="*/ 19 w 55"/>
                  <a:gd name="T95" fmla="*/ 2 h 38"/>
                  <a:gd name="T96" fmla="*/ 24 w 55"/>
                  <a:gd name="T97" fmla="*/ 2 h 38"/>
                  <a:gd name="T98" fmla="*/ 27 w 55"/>
                  <a:gd name="T99" fmla="*/ 2 h 38"/>
                  <a:gd name="T100" fmla="*/ 30 w 55"/>
                  <a:gd name="T101" fmla="*/ 2 h 38"/>
                  <a:gd name="T102" fmla="*/ 53 w 55"/>
                  <a:gd name="T103" fmla="*/ 20 h 38"/>
                  <a:gd name="T104" fmla="*/ 55 w 55"/>
                  <a:gd name="T105" fmla="*/ 20 h 38"/>
                  <a:gd name="T106" fmla="*/ 53 w 55"/>
                  <a:gd name="T107" fmla="*/ 20 h 38"/>
                  <a:gd name="T108" fmla="*/ 52 w 55"/>
                  <a:gd name="T109" fmla="*/ 20 h 38"/>
                  <a:gd name="T110" fmla="*/ 49 w 55"/>
                  <a:gd name="T111" fmla="*/ 21 h 38"/>
                  <a:gd name="T112" fmla="*/ 50 w 55"/>
                  <a:gd name="T113" fmla="*/ 22 h 38"/>
                  <a:gd name="T114" fmla="*/ 46 w 55"/>
                  <a:gd name="T115" fmla="*/ 24 h 38"/>
                  <a:gd name="T116" fmla="*/ 44 w 55"/>
                  <a:gd name="T117" fmla="*/ 24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5" h="38">
                    <a:moveTo>
                      <a:pt x="31" y="2"/>
                    </a:moveTo>
                    <a:cubicBezTo>
                      <a:pt x="32" y="2"/>
                      <a:pt x="32" y="2"/>
                      <a:pt x="32" y="2"/>
                    </a:cubicBezTo>
                    <a:cubicBezTo>
                      <a:pt x="32" y="3"/>
                      <a:pt x="32" y="3"/>
                      <a:pt x="32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4" y="4"/>
                      <a:pt x="34" y="4"/>
                      <a:pt x="34" y="4"/>
                    </a:cubicBezTo>
                    <a:cubicBezTo>
                      <a:pt x="36" y="5"/>
                      <a:pt x="36" y="5"/>
                      <a:pt x="36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3" y="6"/>
                      <a:pt x="43" y="6"/>
                      <a:pt x="43" y="6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5" y="6"/>
                      <a:pt x="45" y="6"/>
                      <a:pt x="45" y="6"/>
                    </a:cubicBezTo>
                    <a:cubicBezTo>
                      <a:pt x="46" y="6"/>
                      <a:pt x="46" y="6"/>
                      <a:pt x="46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51" y="7"/>
                      <a:pt x="51" y="7"/>
                      <a:pt x="51" y="7"/>
                    </a:cubicBezTo>
                    <a:cubicBezTo>
                      <a:pt x="51" y="8"/>
                      <a:pt x="51" y="8"/>
                      <a:pt x="51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0" y="10"/>
                      <a:pt x="50" y="10"/>
                      <a:pt x="50" y="10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8" y="12"/>
                      <a:pt x="48" y="12"/>
                      <a:pt x="48" y="12"/>
                    </a:cubicBezTo>
                    <a:cubicBezTo>
                      <a:pt x="48" y="12"/>
                      <a:pt x="47" y="13"/>
                      <a:pt x="47" y="13"/>
                    </a:cubicBezTo>
                    <a:cubicBezTo>
                      <a:pt x="47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8" y="24"/>
                      <a:pt x="38" y="24"/>
                      <a:pt x="38" y="24"/>
                    </a:cubicBezTo>
                    <a:cubicBezTo>
                      <a:pt x="39" y="25"/>
                      <a:pt x="39" y="25"/>
                      <a:pt x="39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9" y="34"/>
                      <a:pt x="29" y="34"/>
                      <a:pt x="29" y="34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6"/>
                      <a:pt x="19" y="36"/>
                      <a:pt x="19" y="36"/>
                    </a:cubicBezTo>
                    <a:cubicBezTo>
                      <a:pt x="17" y="36"/>
                      <a:pt x="17" y="36"/>
                      <a:pt x="17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4" y="37"/>
                      <a:pt x="14" y="37"/>
                      <a:pt x="14" y="37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4"/>
                      <a:pt x="11" y="34"/>
                      <a:pt x="11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1"/>
                      <a:pt x="8" y="31"/>
                      <a:pt x="8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6" y="9"/>
                      <a:pt x="6" y="9"/>
                      <a:pt x="6" y="9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30" y="3"/>
                      <a:pt x="30" y="3"/>
                      <a:pt x="30" y="3"/>
                    </a:cubicBezTo>
                    <a:cubicBezTo>
                      <a:pt x="30" y="2"/>
                      <a:pt x="30" y="2"/>
                      <a:pt x="30" y="2"/>
                    </a:cubicBezTo>
                    <a:cubicBezTo>
                      <a:pt x="31" y="2"/>
                      <a:pt x="31" y="2"/>
                      <a:pt x="31" y="2"/>
                    </a:cubicBezTo>
                    <a:cubicBezTo>
                      <a:pt x="31" y="2"/>
                      <a:pt x="31" y="2"/>
                      <a:pt x="31" y="2"/>
                    </a:cubicBezTo>
                    <a:close/>
                    <a:moveTo>
                      <a:pt x="53" y="20"/>
                    </a:move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3" y="20"/>
                      <a:pt x="53" y="20"/>
                      <a:pt x="53" y="20"/>
                    </a:cubicBezTo>
                    <a:close/>
                    <a:moveTo>
                      <a:pt x="50" y="22"/>
                    </a:moveTo>
                    <a:cubicBezTo>
                      <a:pt x="51" y="21"/>
                      <a:pt x="51" y="21"/>
                      <a:pt x="51" y="21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0"/>
                      <a:pt x="50" y="20"/>
                      <a:pt x="50" y="20"/>
                    </a:cubicBezTo>
                    <a:cubicBezTo>
                      <a:pt x="49" y="21"/>
                      <a:pt x="49" y="21"/>
                      <a:pt x="49" y="21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2"/>
                      <a:pt x="50" y="22"/>
                      <a:pt x="50" y="22"/>
                    </a:cubicBezTo>
                    <a:close/>
                    <a:moveTo>
                      <a:pt x="45" y="25"/>
                    </a:moveTo>
                    <a:cubicBezTo>
                      <a:pt x="45" y="24"/>
                      <a:pt x="45" y="24"/>
                      <a:pt x="45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4" y="24"/>
                      <a:pt x="44" y="24"/>
                      <a:pt x="44" y="24"/>
                    </a:cubicBezTo>
                    <a:cubicBezTo>
                      <a:pt x="44" y="24"/>
                      <a:pt x="44" y="24"/>
                      <a:pt x="44" y="24"/>
                    </a:cubicBezTo>
                    <a:lnTo>
                      <a:pt x="45" y="2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5" name="Freeform 74"/>
              <p:cNvSpPr>
                <a:spLocks/>
              </p:cNvSpPr>
              <p:nvPr/>
            </p:nvSpPr>
            <p:spPr bwMode="auto">
              <a:xfrm>
                <a:off x="4107747" y="2312640"/>
                <a:ext cx="65619" cy="119657"/>
              </a:xfrm>
              <a:custGeom>
                <a:avLst/>
                <a:gdLst>
                  <a:gd name="T0" fmla="*/ 33 w 51"/>
                  <a:gd name="T1" fmla="*/ 85 h 93"/>
                  <a:gd name="T2" fmla="*/ 33 w 51"/>
                  <a:gd name="T3" fmla="*/ 78 h 93"/>
                  <a:gd name="T4" fmla="*/ 37 w 51"/>
                  <a:gd name="T5" fmla="*/ 70 h 93"/>
                  <a:gd name="T6" fmla="*/ 33 w 51"/>
                  <a:gd name="T7" fmla="*/ 67 h 93"/>
                  <a:gd name="T8" fmla="*/ 37 w 51"/>
                  <a:gd name="T9" fmla="*/ 56 h 93"/>
                  <a:gd name="T10" fmla="*/ 29 w 51"/>
                  <a:gd name="T11" fmla="*/ 44 h 93"/>
                  <a:gd name="T12" fmla="*/ 37 w 51"/>
                  <a:gd name="T13" fmla="*/ 44 h 93"/>
                  <a:gd name="T14" fmla="*/ 37 w 51"/>
                  <a:gd name="T15" fmla="*/ 37 h 93"/>
                  <a:gd name="T16" fmla="*/ 40 w 51"/>
                  <a:gd name="T17" fmla="*/ 26 h 93"/>
                  <a:gd name="T18" fmla="*/ 48 w 51"/>
                  <a:gd name="T19" fmla="*/ 15 h 93"/>
                  <a:gd name="T20" fmla="*/ 51 w 51"/>
                  <a:gd name="T21" fmla="*/ 11 h 93"/>
                  <a:gd name="T22" fmla="*/ 48 w 51"/>
                  <a:gd name="T23" fmla="*/ 4 h 93"/>
                  <a:gd name="T24" fmla="*/ 37 w 51"/>
                  <a:gd name="T25" fmla="*/ 7 h 93"/>
                  <a:gd name="T26" fmla="*/ 22 w 51"/>
                  <a:gd name="T27" fmla="*/ 7 h 93"/>
                  <a:gd name="T28" fmla="*/ 18 w 51"/>
                  <a:gd name="T29" fmla="*/ 4 h 93"/>
                  <a:gd name="T30" fmla="*/ 11 w 51"/>
                  <a:gd name="T31" fmla="*/ 4 h 93"/>
                  <a:gd name="T32" fmla="*/ 11 w 51"/>
                  <a:gd name="T33" fmla="*/ 11 h 93"/>
                  <a:gd name="T34" fmla="*/ 11 w 51"/>
                  <a:gd name="T35" fmla="*/ 22 h 93"/>
                  <a:gd name="T36" fmla="*/ 14 w 51"/>
                  <a:gd name="T37" fmla="*/ 26 h 93"/>
                  <a:gd name="T38" fmla="*/ 11 w 51"/>
                  <a:gd name="T39" fmla="*/ 33 h 93"/>
                  <a:gd name="T40" fmla="*/ 7 w 51"/>
                  <a:gd name="T41" fmla="*/ 44 h 93"/>
                  <a:gd name="T42" fmla="*/ 0 w 51"/>
                  <a:gd name="T43" fmla="*/ 52 h 93"/>
                  <a:gd name="T44" fmla="*/ 0 w 51"/>
                  <a:gd name="T45" fmla="*/ 63 h 93"/>
                  <a:gd name="T46" fmla="*/ 3 w 51"/>
                  <a:gd name="T47" fmla="*/ 59 h 93"/>
                  <a:gd name="T48" fmla="*/ 7 w 51"/>
                  <a:gd name="T49" fmla="*/ 59 h 93"/>
                  <a:gd name="T50" fmla="*/ 3 w 51"/>
                  <a:gd name="T51" fmla="*/ 63 h 93"/>
                  <a:gd name="T52" fmla="*/ 3 w 51"/>
                  <a:gd name="T53" fmla="*/ 70 h 93"/>
                  <a:gd name="T54" fmla="*/ 11 w 51"/>
                  <a:gd name="T55" fmla="*/ 67 h 93"/>
                  <a:gd name="T56" fmla="*/ 11 w 51"/>
                  <a:gd name="T57" fmla="*/ 74 h 93"/>
                  <a:gd name="T58" fmla="*/ 7 w 51"/>
                  <a:gd name="T59" fmla="*/ 85 h 93"/>
                  <a:gd name="T60" fmla="*/ 7 w 51"/>
                  <a:gd name="T61" fmla="*/ 93 h 93"/>
                  <a:gd name="T62" fmla="*/ 11 w 51"/>
                  <a:gd name="T63" fmla="*/ 89 h 93"/>
                  <a:gd name="T64" fmla="*/ 22 w 51"/>
                  <a:gd name="T65" fmla="*/ 93 h 93"/>
                  <a:gd name="T66" fmla="*/ 33 w 51"/>
                  <a:gd name="T67" fmla="*/ 89 h 93"/>
                  <a:gd name="T68" fmla="*/ 33 w 51"/>
                  <a:gd name="T69" fmla="*/ 89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51" h="93">
                    <a:moveTo>
                      <a:pt x="33" y="89"/>
                    </a:moveTo>
                    <a:lnTo>
                      <a:pt x="33" y="85"/>
                    </a:lnTo>
                    <a:lnTo>
                      <a:pt x="29" y="82"/>
                    </a:lnTo>
                    <a:lnTo>
                      <a:pt x="33" y="78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7" y="59"/>
                    </a:lnTo>
                    <a:lnTo>
                      <a:pt x="37" y="56"/>
                    </a:lnTo>
                    <a:lnTo>
                      <a:pt x="33" y="52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40" y="41"/>
                    </a:lnTo>
                    <a:lnTo>
                      <a:pt x="37" y="37"/>
                    </a:lnTo>
                    <a:lnTo>
                      <a:pt x="40" y="33"/>
                    </a:lnTo>
                    <a:lnTo>
                      <a:pt x="40" y="26"/>
                    </a:lnTo>
                    <a:lnTo>
                      <a:pt x="40" y="22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1" y="11"/>
                    </a:lnTo>
                    <a:lnTo>
                      <a:pt x="48" y="7"/>
                    </a:lnTo>
                    <a:lnTo>
                      <a:pt x="48" y="4"/>
                    </a:lnTo>
                    <a:lnTo>
                      <a:pt x="37" y="4"/>
                    </a:lnTo>
                    <a:lnTo>
                      <a:pt x="37" y="7"/>
                    </a:lnTo>
                    <a:lnTo>
                      <a:pt x="26" y="4"/>
                    </a:lnTo>
                    <a:lnTo>
                      <a:pt x="22" y="7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18" y="0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11"/>
                    </a:lnTo>
                    <a:lnTo>
                      <a:pt x="11" y="19"/>
                    </a:lnTo>
                    <a:lnTo>
                      <a:pt x="11" y="22"/>
                    </a:lnTo>
                    <a:lnTo>
                      <a:pt x="11" y="26"/>
                    </a:lnTo>
                    <a:lnTo>
                      <a:pt x="14" y="26"/>
                    </a:lnTo>
                    <a:lnTo>
                      <a:pt x="11" y="30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44"/>
                    </a:lnTo>
                    <a:lnTo>
                      <a:pt x="7" y="44"/>
                    </a:lnTo>
                    <a:lnTo>
                      <a:pt x="0" y="52"/>
                    </a:lnTo>
                    <a:lnTo>
                      <a:pt x="0" y="59"/>
                    </a:lnTo>
                    <a:lnTo>
                      <a:pt x="0" y="63"/>
                    </a:lnTo>
                    <a:lnTo>
                      <a:pt x="3" y="63"/>
                    </a:lnTo>
                    <a:lnTo>
                      <a:pt x="3" y="59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3" y="63"/>
                    </a:lnTo>
                    <a:lnTo>
                      <a:pt x="3" y="67"/>
                    </a:lnTo>
                    <a:lnTo>
                      <a:pt x="3" y="70"/>
                    </a:lnTo>
                    <a:lnTo>
                      <a:pt x="7" y="67"/>
                    </a:lnTo>
                    <a:lnTo>
                      <a:pt x="11" y="67"/>
                    </a:lnTo>
                    <a:lnTo>
                      <a:pt x="11" y="70"/>
                    </a:lnTo>
                    <a:lnTo>
                      <a:pt x="11" y="74"/>
                    </a:lnTo>
                    <a:lnTo>
                      <a:pt x="7" y="78"/>
                    </a:lnTo>
                    <a:lnTo>
                      <a:pt x="7" y="85"/>
                    </a:lnTo>
                    <a:lnTo>
                      <a:pt x="7" y="89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11" y="89"/>
                    </a:lnTo>
                    <a:lnTo>
                      <a:pt x="18" y="93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6" name="Freeform 75"/>
              <p:cNvSpPr>
                <a:spLocks noEditPoints="1"/>
              </p:cNvSpPr>
              <p:nvPr/>
            </p:nvSpPr>
            <p:spPr bwMode="auto">
              <a:xfrm>
                <a:off x="4684156" y="2317785"/>
                <a:ext cx="180128" cy="162115"/>
              </a:xfrm>
              <a:custGeom>
                <a:avLst/>
                <a:gdLst>
                  <a:gd name="T0" fmla="*/ 23 w 38"/>
                  <a:gd name="T1" fmla="*/ 3 h 34"/>
                  <a:gd name="T2" fmla="*/ 15 w 38"/>
                  <a:gd name="T3" fmla="*/ 3 h 34"/>
                  <a:gd name="T4" fmla="*/ 6 w 38"/>
                  <a:gd name="T5" fmla="*/ 6 h 34"/>
                  <a:gd name="T6" fmla="*/ 4 w 38"/>
                  <a:gd name="T7" fmla="*/ 14 h 34"/>
                  <a:gd name="T8" fmla="*/ 10 w 38"/>
                  <a:gd name="T9" fmla="*/ 18 h 34"/>
                  <a:gd name="T10" fmla="*/ 14 w 38"/>
                  <a:gd name="T11" fmla="*/ 20 h 34"/>
                  <a:gd name="T12" fmla="*/ 7 w 38"/>
                  <a:gd name="T13" fmla="*/ 20 h 34"/>
                  <a:gd name="T14" fmla="*/ 11 w 38"/>
                  <a:gd name="T15" fmla="*/ 26 h 34"/>
                  <a:gd name="T16" fmla="*/ 13 w 38"/>
                  <a:gd name="T17" fmla="*/ 26 h 34"/>
                  <a:gd name="T18" fmla="*/ 14 w 38"/>
                  <a:gd name="T19" fmla="*/ 22 h 34"/>
                  <a:gd name="T20" fmla="*/ 17 w 38"/>
                  <a:gd name="T21" fmla="*/ 22 h 34"/>
                  <a:gd name="T22" fmla="*/ 18 w 38"/>
                  <a:gd name="T23" fmla="*/ 21 h 34"/>
                  <a:gd name="T24" fmla="*/ 15 w 38"/>
                  <a:gd name="T25" fmla="*/ 16 h 34"/>
                  <a:gd name="T26" fmla="*/ 14 w 38"/>
                  <a:gd name="T27" fmla="*/ 13 h 34"/>
                  <a:gd name="T28" fmla="*/ 14 w 38"/>
                  <a:gd name="T29" fmla="*/ 11 h 34"/>
                  <a:gd name="T30" fmla="*/ 13 w 38"/>
                  <a:gd name="T31" fmla="*/ 7 h 34"/>
                  <a:gd name="T32" fmla="*/ 17 w 38"/>
                  <a:gd name="T33" fmla="*/ 9 h 34"/>
                  <a:gd name="T34" fmla="*/ 20 w 38"/>
                  <a:gd name="T35" fmla="*/ 8 h 34"/>
                  <a:gd name="T36" fmla="*/ 21 w 38"/>
                  <a:gd name="T37" fmla="*/ 5 h 34"/>
                  <a:gd name="T38" fmla="*/ 28 w 38"/>
                  <a:gd name="T39" fmla="*/ 4 h 34"/>
                  <a:gd name="T40" fmla="*/ 18 w 38"/>
                  <a:gd name="T41" fmla="*/ 32 h 34"/>
                  <a:gd name="T42" fmla="*/ 24 w 38"/>
                  <a:gd name="T43" fmla="*/ 34 h 34"/>
                  <a:gd name="T44" fmla="*/ 30 w 38"/>
                  <a:gd name="T45" fmla="*/ 32 h 34"/>
                  <a:gd name="T46" fmla="*/ 26 w 38"/>
                  <a:gd name="T47" fmla="*/ 31 h 34"/>
                  <a:gd name="T48" fmla="*/ 20 w 38"/>
                  <a:gd name="T49" fmla="*/ 30 h 34"/>
                  <a:gd name="T50" fmla="*/ 19 w 38"/>
                  <a:gd name="T51" fmla="*/ 31 h 34"/>
                  <a:gd name="T52" fmla="*/ 0 w 38"/>
                  <a:gd name="T53" fmla="*/ 12 h 34"/>
                  <a:gd name="T54" fmla="*/ 5 w 38"/>
                  <a:gd name="T55" fmla="*/ 16 h 34"/>
                  <a:gd name="T56" fmla="*/ 5 w 38"/>
                  <a:gd name="T57" fmla="*/ 18 h 34"/>
                  <a:gd name="T58" fmla="*/ 4 w 38"/>
                  <a:gd name="T59" fmla="*/ 19 h 34"/>
                  <a:gd name="T60" fmla="*/ 6 w 38"/>
                  <a:gd name="T61" fmla="*/ 21 h 34"/>
                  <a:gd name="T62" fmla="*/ 34 w 38"/>
                  <a:gd name="T63" fmla="*/ 29 h 34"/>
                  <a:gd name="T64" fmla="*/ 34 w 38"/>
                  <a:gd name="T65" fmla="*/ 32 h 34"/>
                  <a:gd name="T66" fmla="*/ 38 w 38"/>
                  <a:gd name="T67" fmla="*/ 27 h 34"/>
                  <a:gd name="T68" fmla="*/ 36 w 38"/>
                  <a:gd name="T69" fmla="*/ 29 h 34"/>
                  <a:gd name="T70" fmla="*/ 30 w 38"/>
                  <a:gd name="T71" fmla="*/ 21 h 34"/>
                  <a:gd name="T72" fmla="*/ 30 w 38"/>
                  <a:gd name="T73" fmla="*/ 21 h 34"/>
                  <a:gd name="T74" fmla="*/ 27 w 38"/>
                  <a:gd name="T75" fmla="*/ 18 h 34"/>
                  <a:gd name="T76" fmla="*/ 26 w 38"/>
                  <a:gd name="T77" fmla="*/ 14 h 34"/>
                  <a:gd name="T78" fmla="*/ 29 w 38"/>
                  <a:gd name="T79" fmla="*/ 15 h 34"/>
                  <a:gd name="T80" fmla="*/ 27 w 38"/>
                  <a:gd name="T81" fmla="*/ 15 h 34"/>
                  <a:gd name="T82" fmla="*/ 23 w 38"/>
                  <a:gd name="T83" fmla="*/ 9 h 34"/>
                  <a:gd name="T84" fmla="*/ 23 w 38"/>
                  <a:gd name="T85" fmla="*/ 10 h 34"/>
                  <a:gd name="T86" fmla="*/ 20 w 38"/>
                  <a:gd name="T87" fmla="*/ 7 h 34"/>
                  <a:gd name="T88" fmla="*/ 16 w 38"/>
                  <a:gd name="T89" fmla="*/ 14 h 34"/>
                  <a:gd name="T90" fmla="*/ 22 w 38"/>
                  <a:gd name="T91" fmla="*/ 16 h 34"/>
                  <a:gd name="T92" fmla="*/ 28 w 38"/>
                  <a:gd name="T93" fmla="*/ 22 h 34"/>
                  <a:gd name="T94" fmla="*/ 21 w 38"/>
                  <a:gd name="T95" fmla="*/ 24 h 34"/>
                  <a:gd name="T96" fmla="*/ 21 w 38"/>
                  <a:gd name="T97" fmla="*/ 22 h 34"/>
                  <a:gd name="T98" fmla="*/ 26 w 38"/>
                  <a:gd name="T99" fmla="*/ 25 h 34"/>
                  <a:gd name="T100" fmla="*/ 26 w 38"/>
                  <a:gd name="T101" fmla="*/ 23 h 34"/>
                  <a:gd name="T102" fmla="*/ 22 w 38"/>
                  <a:gd name="T103" fmla="*/ 20 h 34"/>
                  <a:gd name="T104" fmla="*/ 14 w 38"/>
                  <a:gd name="T105" fmla="*/ 15 h 34"/>
                  <a:gd name="T106" fmla="*/ 20 w 38"/>
                  <a:gd name="T107" fmla="*/ 18 h 34"/>
                  <a:gd name="T108" fmla="*/ 20 w 38"/>
                  <a:gd name="T109" fmla="*/ 20 h 34"/>
                  <a:gd name="T110" fmla="*/ 17 w 38"/>
                  <a:gd name="T111" fmla="*/ 17 h 34"/>
                  <a:gd name="T112" fmla="*/ 15 w 38"/>
                  <a:gd name="T113" fmla="*/ 27 h 34"/>
                  <a:gd name="T114" fmla="*/ 15 w 38"/>
                  <a:gd name="T115" fmla="*/ 27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38" h="34">
                    <a:moveTo>
                      <a:pt x="28" y="0"/>
                    </a:moveTo>
                    <a:cubicBezTo>
                      <a:pt x="28" y="0"/>
                      <a:pt x="28" y="0"/>
                      <a:pt x="28" y="0"/>
                    </a:cubicBezTo>
                    <a:cubicBezTo>
                      <a:pt x="27" y="1"/>
                      <a:pt x="27" y="1"/>
                      <a:pt x="27" y="1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8" y="18"/>
                      <a:pt x="8" y="18"/>
                      <a:pt x="8" y="18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3"/>
                      <a:pt x="10" y="23"/>
                      <a:pt x="10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6"/>
                      <a:pt x="11" y="26"/>
                      <a:pt x="11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4"/>
                      <a:pt x="11" y="24"/>
                      <a:pt x="11" y="24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5" y="8"/>
                      <a:pt x="15" y="8"/>
                      <a:pt x="15" y="8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5" y="5"/>
                      <a:pt x="25" y="5"/>
                      <a:pt x="25" y="5"/>
                    </a:cubicBezTo>
                    <a:cubicBezTo>
                      <a:pt x="27" y="5"/>
                      <a:pt x="27" y="5"/>
                      <a:pt x="27" y="5"/>
                    </a:cubicBezTo>
                    <a:cubicBezTo>
                      <a:pt x="28" y="5"/>
                      <a:pt x="28" y="5"/>
                      <a:pt x="28" y="5"/>
                    </a:cubicBezTo>
                    <a:cubicBezTo>
                      <a:pt x="28" y="4"/>
                      <a:pt x="28" y="4"/>
                      <a:pt x="28" y="4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9" y="2"/>
                      <a:pt x="29" y="2"/>
                      <a:pt x="29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8" y="0"/>
                      <a:pt x="28" y="0"/>
                      <a:pt x="28" y="0"/>
                    </a:cubicBezTo>
                    <a:close/>
                    <a:moveTo>
                      <a:pt x="18" y="31"/>
                    </a:move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2"/>
                      <a:pt x="18" y="32"/>
                      <a:pt x="18" y="32"/>
                    </a:cubicBezTo>
                    <a:cubicBezTo>
                      <a:pt x="18" y="33"/>
                      <a:pt x="18" y="33"/>
                      <a:pt x="18" y="33"/>
                    </a:cubicBezTo>
                    <a:cubicBezTo>
                      <a:pt x="19" y="33"/>
                      <a:pt x="19" y="33"/>
                      <a:pt x="19" y="33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29" y="32"/>
                      <a:pt x="29" y="32"/>
                      <a:pt x="29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1" y="32"/>
                      <a:pt x="21" y="32"/>
                      <a:pt x="21" y="32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0"/>
                      <a:pt x="19" y="30"/>
                      <a:pt x="19" y="30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8" y="31"/>
                      <a:pt x="18" y="31"/>
                      <a:pt x="18" y="31"/>
                    </a:cubicBezTo>
                    <a:close/>
                    <a:moveTo>
                      <a:pt x="1" y="11"/>
                    </a:moveTo>
                    <a:cubicBezTo>
                      <a:pt x="1" y="12"/>
                      <a:pt x="1" y="12"/>
                      <a:pt x="1" y="12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1" y="11"/>
                      <a:pt x="1" y="11"/>
                      <a:pt x="1" y="11"/>
                    </a:cubicBezTo>
                    <a:close/>
                    <a:moveTo>
                      <a:pt x="4" y="17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lose/>
                    <a:moveTo>
                      <a:pt x="4" y="18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8"/>
                      <a:pt x="3" y="18"/>
                      <a:pt x="3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6" y="21"/>
                    </a:move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lose/>
                    <a:moveTo>
                      <a:pt x="33" y="30"/>
                    </a:move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lose/>
                    <a:moveTo>
                      <a:pt x="33" y="32"/>
                    </a:moveTo>
                    <a:cubicBezTo>
                      <a:pt x="33" y="31"/>
                      <a:pt x="33" y="31"/>
                      <a:pt x="33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3" y="32"/>
                      <a:pt x="33" y="32"/>
                      <a:pt x="33" y="32"/>
                    </a:cubicBezTo>
                    <a:close/>
                    <a:moveTo>
                      <a:pt x="36" y="29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lose/>
                    <a:moveTo>
                      <a:pt x="30" y="27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7"/>
                      <a:pt x="30" y="27"/>
                      <a:pt x="30" y="27"/>
                    </a:cubicBezTo>
                    <a:close/>
                    <a:moveTo>
                      <a:pt x="30" y="21"/>
                    </a:moveTo>
                    <a:cubicBezTo>
                      <a:pt x="30" y="21"/>
                      <a:pt x="30" y="21"/>
                      <a:pt x="30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lose/>
                    <a:moveTo>
                      <a:pt x="28" y="17"/>
                    </a:moveTo>
                    <a:cubicBezTo>
                      <a:pt x="28" y="18"/>
                      <a:pt x="28" y="18"/>
                      <a:pt x="28" y="18"/>
                    </a:cubicBezTo>
                    <a:cubicBezTo>
                      <a:pt x="28" y="18"/>
                      <a:pt x="28" y="18"/>
                      <a:pt x="28" y="18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6"/>
                      <a:pt x="27" y="16"/>
                      <a:pt x="27" y="16"/>
                    </a:cubicBezTo>
                    <a:cubicBezTo>
                      <a:pt x="28" y="17"/>
                      <a:pt x="28" y="17"/>
                      <a:pt x="28" y="17"/>
                    </a:cubicBezTo>
                    <a:cubicBezTo>
                      <a:pt x="28" y="17"/>
                      <a:pt x="28" y="17"/>
                      <a:pt x="28" y="17"/>
                    </a:cubicBezTo>
                    <a:close/>
                    <a:moveTo>
                      <a:pt x="27" y="15"/>
                    </a:moveTo>
                    <a:cubicBezTo>
                      <a:pt x="26" y="14"/>
                      <a:pt x="26" y="14"/>
                      <a:pt x="26" y="14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7" y="15"/>
                      <a:pt x="27" y="15"/>
                      <a:pt x="27" y="15"/>
                    </a:cubicBezTo>
                    <a:cubicBezTo>
                      <a:pt x="27" y="15"/>
                      <a:pt x="27" y="15"/>
                      <a:pt x="27" y="15"/>
                    </a:cubicBezTo>
                    <a:close/>
                    <a:moveTo>
                      <a:pt x="25" y="7"/>
                    </a:move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5" y="8"/>
                      <a:pt x="25" y="8"/>
                      <a:pt x="25" y="8"/>
                    </a:cubicBezTo>
                    <a:cubicBezTo>
                      <a:pt x="25" y="7"/>
                      <a:pt x="25" y="7"/>
                      <a:pt x="25" y="7"/>
                    </a:cubicBezTo>
                    <a:close/>
                    <a:moveTo>
                      <a:pt x="23" y="9"/>
                    </a:moveTo>
                    <a:cubicBezTo>
                      <a:pt x="23" y="9"/>
                      <a:pt x="23" y="9"/>
                      <a:pt x="23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5" y="9"/>
                      <a:pt x="25" y="9"/>
                      <a:pt x="25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11"/>
                      <a:pt x="24" y="11"/>
                      <a:pt x="24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3" y="11"/>
                      <a:pt x="23" y="11"/>
                      <a:pt x="23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9"/>
                      <a:pt x="23" y="9"/>
                      <a:pt x="23" y="9"/>
                    </a:cubicBezTo>
                    <a:close/>
                    <a:moveTo>
                      <a:pt x="21" y="6"/>
                    </a:move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6"/>
                      <a:pt x="21" y="6"/>
                      <a:pt x="21" y="6"/>
                    </a:cubicBezTo>
                    <a:close/>
                    <a:moveTo>
                      <a:pt x="17" y="14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lose/>
                    <a:moveTo>
                      <a:pt x="16" y="14"/>
                    </a:move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lose/>
                    <a:moveTo>
                      <a:pt x="21" y="15"/>
                    </a:move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lose/>
                    <a:moveTo>
                      <a:pt x="28" y="22"/>
                    </a:moveTo>
                    <a:cubicBezTo>
                      <a:pt x="28" y="22"/>
                      <a:pt x="28" y="22"/>
                      <a:pt x="28" y="22"/>
                    </a:cubicBezTo>
                    <a:cubicBezTo>
                      <a:pt x="28" y="22"/>
                      <a:pt x="28" y="22"/>
                      <a:pt x="28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8" y="22"/>
                      <a:pt x="28" y="22"/>
                      <a:pt x="28" y="22"/>
                    </a:cubicBezTo>
                    <a:close/>
                    <a:moveTo>
                      <a:pt x="21" y="27"/>
                    </a:move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lose/>
                    <a:moveTo>
                      <a:pt x="21" y="24"/>
                    </a:move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lose/>
                    <a:moveTo>
                      <a:pt x="21" y="23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4" y="25"/>
                    </a:move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5"/>
                      <a:pt x="24" y="25"/>
                      <a:pt x="24" y="25"/>
                    </a:cubicBezTo>
                    <a:close/>
                    <a:moveTo>
                      <a:pt x="26" y="25"/>
                    </a:moveTo>
                    <a:cubicBezTo>
                      <a:pt x="25" y="24"/>
                      <a:pt x="25" y="24"/>
                      <a:pt x="25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6" y="25"/>
                      <a:pt x="26" y="25"/>
                      <a:pt x="26" y="25"/>
                    </a:cubicBezTo>
                    <a:close/>
                    <a:moveTo>
                      <a:pt x="25" y="23"/>
                    </a:move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5" y="23"/>
                      <a:pt x="25" y="23"/>
                      <a:pt x="25" y="23"/>
                    </a:cubicBezTo>
                    <a:close/>
                    <a:moveTo>
                      <a:pt x="24" y="22"/>
                    </a:move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4" y="22"/>
                      <a:pt x="24" y="22"/>
                      <a:pt x="24" y="22"/>
                    </a:cubicBezTo>
                    <a:close/>
                    <a:moveTo>
                      <a:pt x="22" y="20"/>
                    </a:moveTo>
                    <a:cubicBezTo>
                      <a:pt x="22" y="20"/>
                      <a:pt x="22" y="20"/>
                      <a:pt x="22" y="20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4" y="21"/>
                      <a:pt x="24" y="21"/>
                      <a:pt x="24" y="21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3" y="22"/>
                      <a:pt x="23" y="22"/>
                      <a:pt x="23" y="22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0"/>
                      <a:pt x="22" y="20"/>
                      <a:pt x="22" y="20"/>
                    </a:cubicBezTo>
                    <a:close/>
                    <a:moveTo>
                      <a:pt x="14" y="15"/>
                    </a:moveTo>
                    <a:cubicBezTo>
                      <a:pt x="14" y="15"/>
                      <a:pt x="14" y="15"/>
                      <a:pt x="14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lose/>
                    <a:moveTo>
                      <a:pt x="15" y="27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15" y="26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lnTo>
                      <a:pt x="15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7" name="Freeform 76"/>
              <p:cNvSpPr>
                <a:spLocks noEditPoints="1"/>
              </p:cNvSpPr>
              <p:nvPr/>
            </p:nvSpPr>
            <p:spPr bwMode="auto">
              <a:xfrm>
                <a:off x="5183368" y="2307493"/>
                <a:ext cx="119657" cy="86205"/>
              </a:xfrm>
              <a:custGeom>
                <a:avLst/>
                <a:gdLst>
                  <a:gd name="T0" fmla="*/ 4 w 93"/>
                  <a:gd name="T1" fmla="*/ 11 h 67"/>
                  <a:gd name="T2" fmla="*/ 19 w 93"/>
                  <a:gd name="T3" fmla="*/ 15 h 67"/>
                  <a:gd name="T4" fmla="*/ 30 w 93"/>
                  <a:gd name="T5" fmla="*/ 19 h 67"/>
                  <a:gd name="T6" fmla="*/ 30 w 93"/>
                  <a:gd name="T7" fmla="*/ 8 h 67"/>
                  <a:gd name="T8" fmla="*/ 26 w 93"/>
                  <a:gd name="T9" fmla="*/ 0 h 67"/>
                  <a:gd name="T10" fmla="*/ 37 w 93"/>
                  <a:gd name="T11" fmla="*/ 8 h 67"/>
                  <a:gd name="T12" fmla="*/ 49 w 93"/>
                  <a:gd name="T13" fmla="*/ 11 h 67"/>
                  <a:gd name="T14" fmla="*/ 56 w 93"/>
                  <a:gd name="T15" fmla="*/ 8 h 67"/>
                  <a:gd name="T16" fmla="*/ 63 w 93"/>
                  <a:gd name="T17" fmla="*/ 4 h 67"/>
                  <a:gd name="T18" fmla="*/ 71 w 93"/>
                  <a:gd name="T19" fmla="*/ 11 h 67"/>
                  <a:gd name="T20" fmla="*/ 78 w 93"/>
                  <a:gd name="T21" fmla="*/ 19 h 67"/>
                  <a:gd name="T22" fmla="*/ 82 w 93"/>
                  <a:gd name="T23" fmla="*/ 26 h 67"/>
                  <a:gd name="T24" fmla="*/ 89 w 93"/>
                  <a:gd name="T25" fmla="*/ 26 h 67"/>
                  <a:gd name="T26" fmla="*/ 89 w 93"/>
                  <a:gd name="T27" fmla="*/ 30 h 67"/>
                  <a:gd name="T28" fmla="*/ 82 w 93"/>
                  <a:gd name="T29" fmla="*/ 30 h 67"/>
                  <a:gd name="T30" fmla="*/ 78 w 93"/>
                  <a:gd name="T31" fmla="*/ 37 h 67"/>
                  <a:gd name="T32" fmla="*/ 78 w 93"/>
                  <a:gd name="T33" fmla="*/ 45 h 67"/>
                  <a:gd name="T34" fmla="*/ 78 w 93"/>
                  <a:gd name="T35" fmla="*/ 48 h 67"/>
                  <a:gd name="T36" fmla="*/ 78 w 93"/>
                  <a:gd name="T37" fmla="*/ 52 h 67"/>
                  <a:gd name="T38" fmla="*/ 74 w 93"/>
                  <a:gd name="T39" fmla="*/ 60 h 67"/>
                  <a:gd name="T40" fmla="*/ 74 w 93"/>
                  <a:gd name="T41" fmla="*/ 52 h 67"/>
                  <a:gd name="T42" fmla="*/ 71 w 93"/>
                  <a:gd name="T43" fmla="*/ 52 h 67"/>
                  <a:gd name="T44" fmla="*/ 74 w 93"/>
                  <a:gd name="T45" fmla="*/ 60 h 67"/>
                  <a:gd name="T46" fmla="*/ 74 w 93"/>
                  <a:gd name="T47" fmla="*/ 63 h 67"/>
                  <a:gd name="T48" fmla="*/ 71 w 93"/>
                  <a:gd name="T49" fmla="*/ 67 h 67"/>
                  <a:gd name="T50" fmla="*/ 67 w 93"/>
                  <a:gd name="T51" fmla="*/ 67 h 67"/>
                  <a:gd name="T52" fmla="*/ 60 w 93"/>
                  <a:gd name="T53" fmla="*/ 60 h 67"/>
                  <a:gd name="T54" fmla="*/ 60 w 93"/>
                  <a:gd name="T55" fmla="*/ 52 h 67"/>
                  <a:gd name="T56" fmla="*/ 63 w 93"/>
                  <a:gd name="T57" fmla="*/ 52 h 67"/>
                  <a:gd name="T58" fmla="*/ 60 w 93"/>
                  <a:gd name="T59" fmla="*/ 48 h 67"/>
                  <a:gd name="T60" fmla="*/ 56 w 93"/>
                  <a:gd name="T61" fmla="*/ 45 h 67"/>
                  <a:gd name="T62" fmla="*/ 52 w 93"/>
                  <a:gd name="T63" fmla="*/ 48 h 67"/>
                  <a:gd name="T64" fmla="*/ 49 w 93"/>
                  <a:gd name="T65" fmla="*/ 52 h 67"/>
                  <a:gd name="T66" fmla="*/ 41 w 93"/>
                  <a:gd name="T67" fmla="*/ 56 h 67"/>
                  <a:gd name="T68" fmla="*/ 41 w 93"/>
                  <a:gd name="T69" fmla="*/ 56 h 67"/>
                  <a:gd name="T70" fmla="*/ 37 w 93"/>
                  <a:gd name="T71" fmla="*/ 60 h 67"/>
                  <a:gd name="T72" fmla="*/ 34 w 93"/>
                  <a:gd name="T73" fmla="*/ 60 h 67"/>
                  <a:gd name="T74" fmla="*/ 37 w 93"/>
                  <a:gd name="T75" fmla="*/ 52 h 67"/>
                  <a:gd name="T76" fmla="*/ 37 w 93"/>
                  <a:gd name="T77" fmla="*/ 48 h 67"/>
                  <a:gd name="T78" fmla="*/ 30 w 93"/>
                  <a:gd name="T79" fmla="*/ 45 h 67"/>
                  <a:gd name="T80" fmla="*/ 19 w 93"/>
                  <a:gd name="T81" fmla="*/ 37 h 67"/>
                  <a:gd name="T82" fmla="*/ 23 w 93"/>
                  <a:gd name="T83" fmla="*/ 34 h 67"/>
                  <a:gd name="T84" fmla="*/ 15 w 93"/>
                  <a:gd name="T85" fmla="*/ 26 h 67"/>
                  <a:gd name="T86" fmla="*/ 12 w 93"/>
                  <a:gd name="T87" fmla="*/ 19 h 67"/>
                  <a:gd name="T88" fmla="*/ 4 w 93"/>
                  <a:gd name="T89" fmla="*/ 15 h 67"/>
                  <a:gd name="T90" fmla="*/ 30 w 93"/>
                  <a:gd name="T91" fmla="*/ 60 h 67"/>
                  <a:gd name="T92" fmla="*/ 19 w 93"/>
                  <a:gd name="T93" fmla="*/ 48 h 67"/>
                  <a:gd name="T94" fmla="*/ 15 w 93"/>
                  <a:gd name="T95" fmla="*/ 45 h 67"/>
                  <a:gd name="T96" fmla="*/ 8 w 93"/>
                  <a:gd name="T97" fmla="*/ 41 h 67"/>
                  <a:gd name="T98" fmla="*/ 0 w 93"/>
                  <a:gd name="T99" fmla="*/ 41 h 67"/>
                  <a:gd name="T100" fmla="*/ 4 w 93"/>
                  <a:gd name="T101" fmla="*/ 45 h 67"/>
                  <a:gd name="T102" fmla="*/ 8 w 93"/>
                  <a:gd name="T103" fmla="*/ 45 h 67"/>
                  <a:gd name="T104" fmla="*/ 8 w 93"/>
                  <a:gd name="T105" fmla="*/ 52 h 67"/>
                  <a:gd name="T106" fmla="*/ 15 w 93"/>
                  <a:gd name="T107" fmla="*/ 56 h 67"/>
                  <a:gd name="T108" fmla="*/ 26 w 93"/>
                  <a:gd name="T109" fmla="*/ 60 h 67"/>
                  <a:gd name="T110" fmla="*/ 30 w 93"/>
                  <a:gd name="T111" fmla="*/ 60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93" h="67">
                    <a:moveTo>
                      <a:pt x="4" y="15"/>
                    </a:moveTo>
                    <a:lnTo>
                      <a:pt x="4" y="11"/>
                    </a:lnTo>
                    <a:lnTo>
                      <a:pt x="8" y="11"/>
                    </a:lnTo>
                    <a:lnTo>
                      <a:pt x="19" y="15"/>
                    </a:lnTo>
                    <a:lnTo>
                      <a:pt x="26" y="15"/>
                    </a:lnTo>
                    <a:lnTo>
                      <a:pt x="30" y="19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26" y="8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9" y="11"/>
                    </a:lnTo>
                    <a:lnTo>
                      <a:pt x="49" y="8"/>
                    </a:lnTo>
                    <a:lnTo>
                      <a:pt x="56" y="8"/>
                    </a:lnTo>
                    <a:lnTo>
                      <a:pt x="60" y="0"/>
                    </a:lnTo>
                    <a:lnTo>
                      <a:pt x="63" y="4"/>
                    </a:lnTo>
                    <a:lnTo>
                      <a:pt x="71" y="8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8" y="19"/>
                    </a:lnTo>
                    <a:lnTo>
                      <a:pt x="78" y="23"/>
                    </a:lnTo>
                    <a:lnTo>
                      <a:pt x="82" y="26"/>
                    </a:lnTo>
                    <a:lnTo>
                      <a:pt x="86" y="26"/>
                    </a:lnTo>
                    <a:lnTo>
                      <a:pt x="89" y="26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9" y="30"/>
                    </a:lnTo>
                    <a:lnTo>
                      <a:pt x="82" y="30"/>
                    </a:lnTo>
                    <a:lnTo>
                      <a:pt x="78" y="34"/>
                    </a:lnTo>
                    <a:lnTo>
                      <a:pt x="78" y="37"/>
                    </a:lnTo>
                    <a:lnTo>
                      <a:pt x="78" y="41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8" y="52"/>
                    </a:lnTo>
                    <a:lnTo>
                      <a:pt x="78" y="56"/>
                    </a:lnTo>
                    <a:lnTo>
                      <a:pt x="74" y="60"/>
                    </a:lnTo>
                    <a:lnTo>
                      <a:pt x="74" y="56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74" y="60"/>
                    </a:lnTo>
                    <a:lnTo>
                      <a:pt x="71" y="60"/>
                    </a:lnTo>
                    <a:lnTo>
                      <a:pt x="74" y="63"/>
                    </a:lnTo>
                    <a:lnTo>
                      <a:pt x="74" y="67"/>
                    </a:lnTo>
                    <a:lnTo>
                      <a:pt x="71" y="67"/>
                    </a:lnTo>
                    <a:lnTo>
                      <a:pt x="71" y="67"/>
                    </a:lnTo>
                    <a:lnTo>
                      <a:pt x="67" y="67"/>
                    </a:lnTo>
                    <a:lnTo>
                      <a:pt x="63" y="63"/>
                    </a:lnTo>
                    <a:lnTo>
                      <a:pt x="60" y="60"/>
                    </a:lnTo>
                    <a:lnTo>
                      <a:pt x="63" y="56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3" y="52"/>
                    </a:lnTo>
                    <a:lnTo>
                      <a:pt x="60" y="48"/>
                    </a:lnTo>
                    <a:lnTo>
                      <a:pt x="60" y="48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2" y="48"/>
                    </a:lnTo>
                    <a:lnTo>
                      <a:pt x="49" y="48"/>
                    </a:lnTo>
                    <a:lnTo>
                      <a:pt x="49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4" y="56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4" y="45"/>
                    </a:lnTo>
                    <a:lnTo>
                      <a:pt x="30" y="45"/>
                    </a:lnTo>
                    <a:lnTo>
                      <a:pt x="23" y="41"/>
                    </a:lnTo>
                    <a:lnTo>
                      <a:pt x="19" y="37"/>
                    </a:lnTo>
                    <a:lnTo>
                      <a:pt x="23" y="34"/>
                    </a:lnTo>
                    <a:lnTo>
                      <a:pt x="23" y="34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3"/>
                    </a:lnTo>
                    <a:lnTo>
                      <a:pt x="12" y="19"/>
                    </a:lnTo>
                    <a:lnTo>
                      <a:pt x="8" y="19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30" y="60"/>
                    </a:moveTo>
                    <a:lnTo>
                      <a:pt x="23" y="48"/>
                    </a:lnTo>
                    <a:lnTo>
                      <a:pt x="19" y="48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2" y="45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48"/>
                    </a:lnTo>
                    <a:lnTo>
                      <a:pt x="8" y="52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23" y="60"/>
                    </a:lnTo>
                    <a:lnTo>
                      <a:pt x="26" y="60"/>
                    </a:lnTo>
                    <a:lnTo>
                      <a:pt x="30" y="60"/>
                    </a:lnTo>
                    <a:lnTo>
                      <a:pt x="30" y="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8" name="Freeform 77"/>
              <p:cNvSpPr>
                <a:spLocks/>
              </p:cNvSpPr>
              <p:nvPr/>
            </p:nvSpPr>
            <p:spPr bwMode="auto">
              <a:xfrm>
                <a:off x="5179508" y="2365391"/>
                <a:ext cx="428448" cy="315225"/>
              </a:xfrm>
              <a:custGeom>
                <a:avLst/>
                <a:gdLst>
                  <a:gd name="T0" fmla="*/ 11 w 333"/>
                  <a:gd name="T1" fmla="*/ 3 h 245"/>
                  <a:gd name="T2" fmla="*/ 29 w 333"/>
                  <a:gd name="T3" fmla="*/ 15 h 245"/>
                  <a:gd name="T4" fmla="*/ 40 w 333"/>
                  <a:gd name="T5" fmla="*/ 15 h 245"/>
                  <a:gd name="T6" fmla="*/ 48 w 333"/>
                  <a:gd name="T7" fmla="*/ 7 h 245"/>
                  <a:gd name="T8" fmla="*/ 59 w 333"/>
                  <a:gd name="T9" fmla="*/ 0 h 245"/>
                  <a:gd name="T10" fmla="*/ 63 w 333"/>
                  <a:gd name="T11" fmla="*/ 7 h 245"/>
                  <a:gd name="T12" fmla="*/ 70 w 333"/>
                  <a:gd name="T13" fmla="*/ 22 h 245"/>
                  <a:gd name="T14" fmla="*/ 77 w 333"/>
                  <a:gd name="T15" fmla="*/ 26 h 245"/>
                  <a:gd name="T16" fmla="*/ 85 w 333"/>
                  <a:gd name="T17" fmla="*/ 37 h 245"/>
                  <a:gd name="T18" fmla="*/ 103 w 333"/>
                  <a:gd name="T19" fmla="*/ 41 h 245"/>
                  <a:gd name="T20" fmla="*/ 126 w 333"/>
                  <a:gd name="T21" fmla="*/ 52 h 245"/>
                  <a:gd name="T22" fmla="*/ 163 w 333"/>
                  <a:gd name="T23" fmla="*/ 48 h 245"/>
                  <a:gd name="T24" fmla="*/ 174 w 333"/>
                  <a:gd name="T25" fmla="*/ 37 h 245"/>
                  <a:gd name="T26" fmla="*/ 192 w 333"/>
                  <a:gd name="T27" fmla="*/ 22 h 245"/>
                  <a:gd name="T28" fmla="*/ 211 w 333"/>
                  <a:gd name="T29" fmla="*/ 22 h 245"/>
                  <a:gd name="T30" fmla="*/ 237 w 333"/>
                  <a:gd name="T31" fmla="*/ 29 h 245"/>
                  <a:gd name="T32" fmla="*/ 251 w 333"/>
                  <a:gd name="T33" fmla="*/ 37 h 245"/>
                  <a:gd name="T34" fmla="*/ 277 w 333"/>
                  <a:gd name="T35" fmla="*/ 55 h 245"/>
                  <a:gd name="T36" fmla="*/ 281 w 333"/>
                  <a:gd name="T37" fmla="*/ 70 h 245"/>
                  <a:gd name="T38" fmla="*/ 281 w 333"/>
                  <a:gd name="T39" fmla="*/ 78 h 245"/>
                  <a:gd name="T40" fmla="*/ 274 w 333"/>
                  <a:gd name="T41" fmla="*/ 89 h 245"/>
                  <a:gd name="T42" fmla="*/ 281 w 333"/>
                  <a:gd name="T43" fmla="*/ 100 h 245"/>
                  <a:gd name="T44" fmla="*/ 281 w 333"/>
                  <a:gd name="T45" fmla="*/ 126 h 245"/>
                  <a:gd name="T46" fmla="*/ 300 w 333"/>
                  <a:gd name="T47" fmla="*/ 144 h 245"/>
                  <a:gd name="T48" fmla="*/ 300 w 333"/>
                  <a:gd name="T49" fmla="*/ 182 h 245"/>
                  <a:gd name="T50" fmla="*/ 318 w 333"/>
                  <a:gd name="T51" fmla="*/ 189 h 245"/>
                  <a:gd name="T52" fmla="*/ 326 w 333"/>
                  <a:gd name="T53" fmla="*/ 204 h 245"/>
                  <a:gd name="T54" fmla="*/ 333 w 333"/>
                  <a:gd name="T55" fmla="*/ 219 h 245"/>
                  <a:gd name="T56" fmla="*/ 311 w 333"/>
                  <a:gd name="T57" fmla="*/ 222 h 245"/>
                  <a:gd name="T58" fmla="*/ 311 w 333"/>
                  <a:gd name="T59" fmla="*/ 241 h 245"/>
                  <a:gd name="T60" fmla="*/ 296 w 333"/>
                  <a:gd name="T61" fmla="*/ 241 h 245"/>
                  <a:gd name="T62" fmla="*/ 289 w 333"/>
                  <a:gd name="T63" fmla="*/ 241 h 245"/>
                  <a:gd name="T64" fmla="*/ 263 w 333"/>
                  <a:gd name="T65" fmla="*/ 237 h 245"/>
                  <a:gd name="T66" fmla="*/ 248 w 333"/>
                  <a:gd name="T67" fmla="*/ 233 h 245"/>
                  <a:gd name="T68" fmla="*/ 233 w 333"/>
                  <a:gd name="T69" fmla="*/ 222 h 245"/>
                  <a:gd name="T70" fmla="*/ 226 w 333"/>
                  <a:gd name="T71" fmla="*/ 211 h 245"/>
                  <a:gd name="T72" fmla="*/ 207 w 333"/>
                  <a:gd name="T73" fmla="*/ 211 h 245"/>
                  <a:gd name="T74" fmla="*/ 185 w 333"/>
                  <a:gd name="T75" fmla="*/ 215 h 245"/>
                  <a:gd name="T76" fmla="*/ 166 w 333"/>
                  <a:gd name="T77" fmla="*/ 211 h 245"/>
                  <a:gd name="T78" fmla="*/ 159 w 333"/>
                  <a:gd name="T79" fmla="*/ 204 h 245"/>
                  <a:gd name="T80" fmla="*/ 140 w 333"/>
                  <a:gd name="T81" fmla="*/ 200 h 245"/>
                  <a:gd name="T82" fmla="*/ 126 w 333"/>
                  <a:gd name="T83" fmla="*/ 185 h 245"/>
                  <a:gd name="T84" fmla="*/ 126 w 333"/>
                  <a:gd name="T85" fmla="*/ 182 h 245"/>
                  <a:gd name="T86" fmla="*/ 114 w 333"/>
                  <a:gd name="T87" fmla="*/ 163 h 245"/>
                  <a:gd name="T88" fmla="*/ 100 w 333"/>
                  <a:gd name="T89" fmla="*/ 163 h 245"/>
                  <a:gd name="T90" fmla="*/ 96 w 333"/>
                  <a:gd name="T91" fmla="*/ 159 h 245"/>
                  <a:gd name="T92" fmla="*/ 92 w 333"/>
                  <a:gd name="T93" fmla="*/ 163 h 245"/>
                  <a:gd name="T94" fmla="*/ 85 w 333"/>
                  <a:gd name="T95" fmla="*/ 159 h 245"/>
                  <a:gd name="T96" fmla="*/ 74 w 333"/>
                  <a:gd name="T97" fmla="*/ 141 h 245"/>
                  <a:gd name="T98" fmla="*/ 66 w 333"/>
                  <a:gd name="T99" fmla="*/ 122 h 245"/>
                  <a:gd name="T100" fmla="*/ 44 w 333"/>
                  <a:gd name="T101" fmla="*/ 115 h 245"/>
                  <a:gd name="T102" fmla="*/ 40 w 333"/>
                  <a:gd name="T103" fmla="*/ 104 h 245"/>
                  <a:gd name="T104" fmla="*/ 33 w 333"/>
                  <a:gd name="T105" fmla="*/ 96 h 245"/>
                  <a:gd name="T106" fmla="*/ 37 w 333"/>
                  <a:gd name="T107" fmla="*/ 81 h 245"/>
                  <a:gd name="T108" fmla="*/ 40 w 333"/>
                  <a:gd name="T109" fmla="*/ 70 h 245"/>
                  <a:gd name="T110" fmla="*/ 40 w 333"/>
                  <a:gd name="T111" fmla="*/ 67 h 245"/>
                  <a:gd name="T112" fmla="*/ 26 w 333"/>
                  <a:gd name="T113" fmla="*/ 63 h 245"/>
                  <a:gd name="T114" fmla="*/ 18 w 333"/>
                  <a:gd name="T115" fmla="*/ 52 h 245"/>
                  <a:gd name="T116" fmla="*/ 11 w 333"/>
                  <a:gd name="T117" fmla="*/ 41 h 245"/>
                  <a:gd name="T118" fmla="*/ 7 w 333"/>
                  <a:gd name="T119" fmla="*/ 22 h 245"/>
                  <a:gd name="T120" fmla="*/ 0 w 333"/>
                  <a:gd name="T121" fmla="*/ 7 h 245"/>
                  <a:gd name="T122" fmla="*/ 7 w 333"/>
                  <a:gd name="T123" fmla="*/ 0 h 2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333" h="245">
                    <a:moveTo>
                      <a:pt x="7" y="0"/>
                    </a:moveTo>
                    <a:lnTo>
                      <a:pt x="7" y="0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40" y="15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8" y="7"/>
                    </a:lnTo>
                    <a:lnTo>
                      <a:pt x="52" y="7"/>
                    </a:lnTo>
                    <a:lnTo>
                      <a:pt x="52" y="3"/>
                    </a:lnTo>
                    <a:lnTo>
                      <a:pt x="55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3"/>
                    </a:lnTo>
                    <a:lnTo>
                      <a:pt x="63" y="3"/>
                    </a:lnTo>
                    <a:lnTo>
                      <a:pt x="66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6" y="11"/>
                    </a:lnTo>
                    <a:lnTo>
                      <a:pt x="63" y="15"/>
                    </a:lnTo>
                    <a:lnTo>
                      <a:pt x="66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77" y="22"/>
                    </a:lnTo>
                    <a:lnTo>
                      <a:pt x="77" y="26"/>
                    </a:lnTo>
                    <a:lnTo>
                      <a:pt x="77" y="29"/>
                    </a:lnTo>
                    <a:lnTo>
                      <a:pt x="77" y="33"/>
                    </a:lnTo>
                    <a:lnTo>
                      <a:pt x="77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9" y="37"/>
                    </a:lnTo>
                    <a:lnTo>
                      <a:pt x="92" y="41"/>
                    </a:lnTo>
                    <a:lnTo>
                      <a:pt x="96" y="37"/>
                    </a:lnTo>
                    <a:lnTo>
                      <a:pt x="100" y="41"/>
                    </a:lnTo>
                    <a:lnTo>
                      <a:pt x="103" y="41"/>
                    </a:lnTo>
                    <a:lnTo>
                      <a:pt x="103" y="44"/>
                    </a:lnTo>
                    <a:lnTo>
                      <a:pt x="103" y="44"/>
                    </a:lnTo>
                    <a:lnTo>
                      <a:pt x="114" y="48"/>
                    </a:lnTo>
                    <a:lnTo>
                      <a:pt x="118" y="48"/>
                    </a:lnTo>
                    <a:lnTo>
                      <a:pt x="126" y="52"/>
                    </a:lnTo>
                    <a:lnTo>
                      <a:pt x="133" y="52"/>
                    </a:lnTo>
                    <a:lnTo>
                      <a:pt x="144" y="48"/>
                    </a:lnTo>
                    <a:lnTo>
                      <a:pt x="152" y="48"/>
                    </a:lnTo>
                    <a:lnTo>
                      <a:pt x="159" y="48"/>
                    </a:lnTo>
                    <a:lnTo>
                      <a:pt x="163" y="48"/>
                    </a:lnTo>
                    <a:lnTo>
                      <a:pt x="166" y="44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66" y="37"/>
                    </a:lnTo>
                    <a:lnTo>
                      <a:pt x="174" y="37"/>
                    </a:lnTo>
                    <a:lnTo>
                      <a:pt x="174" y="33"/>
                    </a:lnTo>
                    <a:lnTo>
                      <a:pt x="177" y="29"/>
                    </a:lnTo>
                    <a:lnTo>
                      <a:pt x="177" y="29"/>
                    </a:lnTo>
                    <a:lnTo>
                      <a:pt x="185" y="26"/>
                    </a:lnTo>
                    <a:lnTo>
                      <a:pt x="192" y="22"/>
                    </a:lnTo>
                    <a:lnTo>
                      <a:pt x="200" y="26"/>
                    </a:lnTo>
                    <a:lnTo>
                      <a:pt x="200" y="22"/>
                    </a:lnTo>
                    <a:lnTo>
                      <a:pt x="203" y="18"/>
                    </a:lnTo>
                    <a:lnTo>
                      <a:pt x="207" y="22"/>
                    </a:lnTo>
                    <a:lnTo>
                      <a:pt x="211" y="22"/>
                    </a:lnTo>
                    <a:lnTo>
                      <a:pt x="214" y="26"/>
                    </a:lnTo>
                    <a:lnTo>
                      <a:pt x="222" y="26"/>
                    </a:lnTo>
                    <a:lnTo>
                      <a:pt x="229" y="33"/>
                    </a:lnTo>
                    <a:lnTo>
                      <a:pt x="233" y="33"/>
                    </a:lnTo>
                    <a:lnTo>
                      <a:pt x="237" y="29"/>
                    </a:lnTo>
                    <a:lnTo>
                      <a:pt x="244" y="33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48" y="41"/>
                    </a:lnTo>
                    <a:lnTo>
                      <a:pt x="251" y="37"/>
                    </a:lnTo>
                    <a:lnTo>
                      <a:pt x="259" y="41"/>
                    </a:lnTo>
                    <a:lnTo>
                      <a:pt x="266" y="48"/>
                    </a:lnTo>
                    <a:lnTo>
                      <a:pt x="274" y="48"/>
                    </a:lnTo>
                    <a:lnTo>
                      <a:pt x="277" y="52"/>
                    </a:lnTo>
                    <a:lnTo>
                      <a:pt x="277" y="55"/>
                    </a:lnTo>
                    <a:lnTo>
                      <a:pt x="277" y="55"/>
                    </a:lnTo>
                    <a:lnTo>
                      <a:pt x="277" y="59"/>
                    </a:lnTo>
                    <a:lnTo>
                      <a:pt x="277" y="63"/>
                    </a:lnTo>
                    <a:lnTo>
                      <a:pt x="281" y="67"/>
                    </a:lnTo>
                    <a:lnTo>
                      <a:pt x="281" y="70"/>
                    </a:lnTo>
                    <a:lnTo>
                      <a:pt x="281" y="70"/>
                    </a:lnTo>
                    <a:lnTo>
                      <a:pt x="277" y="74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77" y="81"/>
                    </a:lnTo>
                    <a:lnTo>
                      <a:pt x="274" y="81"/>
                    </a:lnTo>
                    <a:lnTo>
                      <a:pt x="274" y="85"/>
                    </a:lnTo>
                    <a:lnTo>
                      <a:pt x="277" y="85"/>
                    </a:lnTo>
                    <a:lnTo>
                      <a:pt x="274" y="89"/>
                    </a:lnTo>
                    <a:lnTo>
                      <a:pt x="274" y="92"/>
                    </a:lnTo>
                    <a:lnTo>
                      <a:pt x="277" y="96"/>
                    </a:lnTo>
                    <a:lnTo>
                      <a:pt x="277" y="100"/>
                    </a:lnTo>
                    <a:lnTo>
                      <a:pt x="281" y="100"/>
                    </a:lnTo>
                    <a:lnTo>
                      <a:pt x="281" y="100"/>
                    </a:lnTo>
                    <a:lnTo>
                      <a:pt x="277" y="107"/>
                    </a:lnTo>
                    <a:lnTo>
                      <a:pt x="277" y="111"/>
                    </a:lnTo>
                    <a:lnTo>
                      <a:pt x="281" y="118"/>
                    </a:lnTo>
                    <a:lnTo>
                      <a:pt x="285" y="126"/>
                    </a:lnTo>
                    <a:lnTo>
                      <a:pt x="281" y="126"/>
                    </a:lnTo>
                    <a:lnTo>
                      <a:pt x="285" y="130"/>
                    </a:lnTo>
                    <a:lnTo>
                      <a:pt x="285" y="133"/>
                    </a:lnTo>
                    <a:lnTo>
                      <a:pt x="300" y="133"/>
                    </a:lnTo>
                    <a:lnTo>
                      <a:pt x="303" y="141"/>
                    </a:lnTo>
                    <a:lnTo>
                      <a:pt x="300" y="144"/>
                    </a:lnTo>
                    <a:lnTo>
                      <a:pt x="303" y="148"/>
                    </a:lnTo>
                    <a:lnTo>
                      <a:pt x="303" y="152"/>
                    </a:lnTo>
                    <a:lnTo>
                      <a:pt x="289" y="167"/>
                    </a:lnTo>
                    <a:lnTo>
                      <a:pt x="300" y="178"/>
                    </a:lnTo>
                    <a:lnTo>
                      <a:pt x="300" y="182"/>
                    </a:lnTo>
                    <a:lnTo>
                      <a:pt x="303" y="185"/>
                    </a:lnTo>
                    <a:lnTo>
                      <a:pt x="307" y="185"/>
                    </a:lnTo>
                    <a:lnTo>
                      <a:pt x="311" y="189"/>
                    </a:lnTo>
                    <a:lnTo>
                      <a:pt x="314" y="189"/>
                    </a:lnTo>
                    <a:lnTo>
                      <a:pt x="318" y="189"/>
                    </a:lnTo>
                    <a:lnTo>
                      <a:pt x="318" y="193"/>
                    </a:lnTo>
                    <a:lnTo>
                      <a:pt x="322" y="193"/>
                    </a:lnTo>
                    <a:lnTo>
                      <a:pt x="322" y="196"/>
                    </a:lnTo>
                    <a:lnTo>
                      <a:pt x="326" y="200"/>
                    </a:lnTo>
                    <a:lnTo>
                      <a:pt x="326" y="204"/>
                    </a:lnTo>
                    <a:lnTo>
                      <a:pt x="326" y="207"/>
                    </a:lnTo>
                    <a:lnTo>
                      <a:pt x="329" y="207"/>
                    </a:lnTo>
                    <a:lnTo>
                      <a:pt x="333" y="207"/>
                    </a:lnTo>
                    <a:lnTo>
                      <a:pt x="333" y="215"/>
                    </a:lnTo>
                    <a:lnTo>
                      <a:pt x="333" y="219"/>
                    </a:lnTo>
                    <a:lnTo>
                      <a:pt x="329" y="215"/>
                    </a:lnTo>
                    <a:lnTo>
                      <a:pt x="318" y="219"/>
                    </a:lnTo>
                    <a:lnTo>
                      <a:pt x="318" y="219"/>
                    </a:lnTo>
                    <a:lnTo>
                      <a:pt x="314" y="222"/>
                    </a:lnTo>
                    <a:lnTo>
                      <a:pt x="311" y="222"/>
                    </a:lnTo>
                    <a:lnTo>
                      <a:pt x="311" y="226"/>
                    </a:lnTo>
                    <a:lnTo>
                      <a:pt x="311" y="230"/>
                    </a:lnTo>
                    <a:lnTo>
                      <a:pt x="311" y="233"/>
                    </a:lnTo>
                    <a:lnTo>
                      <a:pt x="311" y="237"/>
                    </a:lnTo>
                    <a:lnTo>
                      <a:pt x="311" y="241"/>
                    </a:lnTo>
                    <a:lnTo>
                      <a:pt x="311" y="241"/>
                    </a:lnTo>
                    <a:lnTo>
                      <a:pt x="307" y="241"/>
                    </a:lnTo>
                    <a:lnTo>
                      <a:pt x="307" y="245"/>
                    </a:lnTo>
                    <a:lnTo>
                      <a:pt x="300" y="241"/>
                    </a:lnTo>
                    <a:lnTo>
                      <a:pt x="296" y="241"/>
                    </a:lnTo>
                    <a:lnTo>
                      <a:pt x="296" y="237"/>
                    </a:lnTo>
                    <a:lnTo>
                      <a:pt x="292" y="237"/>
                    </a:lnTo>
                    <a:lnTo>
                      <a:pt x="292" y="241"/>
                    </a:lnTo>
                    <a:lnTo>
                      <a:pt x="292" y="241"/>
                    </a:lnTo>
                    <a:lnTo>
                      <a:pt x="289" y="241"/>
                    </a:lnTo>
                    <a:lnTo>
                      <a:pt x="289" y="241"/>
                    </a:lnTo>
                    <a:lnTo>
                      <a:pt x="285" y="237"/>
                    </a:lnTo>
                    <a:lnTo>
                      <a:pt x="277" y="237"/>
                    </a:lnTo>
                    <a:lnTo>
                      <a:pt x="274" y="237"/>
                    </a:lnTo>
                    <a:lnTo>
                      <a:pt x="263" y="237"/>
                    </a:lnTo>
                    <a:lnTo>
                      <a:pt x="259" y="233"/>
                    </a:lnTo>
                    <a:lnTo>
                      <a:pt x="259" y="233"/>
                    </a:lnTo>
                    <a:lnTo>
                      <a:pt x="255" y="237"/>
                    </a:lnTo>
                    <a:lnTo>
                      <a:pt x="251" y="233"/>
                    </a:lnTo>
                    <a:lnTo>
                      <a:pt x="248" y="233"/>
                    </a:lnTo>
                    <a:lnTo>
                      <a:pt x="237" y="233"/>
                    </a:lnTo>
                    <a:lnTo>
                      <a:pt x="237" y="233"/>
                    </a:lnTo>
                    <a:lnTo>
                      <a:pt x="237" y="230"/>
                    </a:lnTo>
                    <a:lnTo>
                      <a:pt x="237" y="226"/>
                    </a:lnTo>
                    <a:lnTo>
                      <a:pt x="233" y="222"/>
                    </a:lnTo>
                    <a:lnTo>
                      <a:pt x="229" y="215"/>
                    </a:lnTo>
                    <a:lnTo>
                      <a:pt x="229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2" y="211"/>
                    </a:lnTo>
                    <a:lnTo>
                      <a:pt x="218" y="211"/>
                    </a:lnTo>
                    <a:lnTo>
                      <a:pt x="211" y="215"/>
                    </a:lnTo>
                    <a:lnTo>
                      <a:pt x="211" y="215"/>
                    </a:lnTo>
                    <a:lnTo>
                      <a:pt x="207" y="211"/>
                    </a:lnTo>
                    <a:lnTo>
                      <a:pt x="207" y="215"/>
                    </a:lnTo>
                    <a:lnTo>
                      <a:pt x="203" y="219"/>
                    </a:lnTo>
                    <a:lnTo>
                      <a:pt x="196" y="222"/>
                    </a:lnTo>
                    <a:lnTo>
                      <a:pt x="189" y="219"/>
                    </a:lnTo>
                    <a:lnTo>
                      <a:pt x="185" y="215"/>
                    </a:lnTo>
                    <a:lnTo>
                      <a:pt x="181" y="219"/>
                    </a:lnTo>
                    <a:lnTo>
                      <a:pt x="177" y="219"/>
                    </a:lnTo>
                    <a:lnTo>
                      <a:pt x="174" y="215"/>
                    </a:lnTo>
                    <a:lnTo>
                      <a:pt x="170" y="215"/>
                    </a:lnTo>
                    <a:lnTo>
                      <a:pt x="166" y="211"/>
                    </a:lnTo>
                    <a:lnTo>
                      <a:pt x="163" y="211"/>
                    </a:lnTo>
                    <a:lnTo>
                      <a:pt x="159" y="207"/>
                    </a:lnTo>
                    <a:lnTo>
                      <a:pt x="163" y="204"/>
                    </a:lnTo>
                    <a:lnTo>
                      <a:pt x="159" y="204"/>
                    </a:lnTo>
                    <a:lnTo>
                      <a:pt x="159" y="204"/>
                    </a:lnTo>
                    <a:lnTo>
                      <a:pt x="155" y="204"/>
                    </a:lnTo>
                    <a:lnTo>
                      <a:pt x="152" y="200"/>
                    </a:lnTo>
                    <a:lnTo>
                      <a:pt x="148" y="200"/>
                    </a:lnTo>
                    <a:lnTo>
                      <a:pt x="144" y="200"/>
                    </a:lnTo>
                    <a:lnTo>
                      <a:pt x="140" y="200"/>
                    </a:lnTo>
                    <a:lnTo>
                      <a:pt x="137" y="196"/>
                    </a:lnTo>
                    <a:lnTo>
                      <a:pt x="129" y="189"/>
                    </a:lnTo>
                    <a:lnTo>
                      <a:pt x="129" y="185"/>
                    </a:lnTo>
                    <a:lnTo>
                      <a:pt x="129" y="185"/>
                    </a:lnTo>
                    <a:lnTo>
                      <a:pt x="126" y="185"/>
                    </a:lnTo>
                    <a:lnTo>
                      <a:pt x="126" y="182"/>
                    </a:lnTo>
                    <a:lnTo>
                      <a:pt x="129" y="182"/>
                    </a:lnTo>
                    <a:lnTo>
                      <a:pt x="129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22" y="182"/>
                    </a:lnTo>
                    <a:lnTo>
                      <a:pt x="122" y="174"/>
                    </a:lnTo>
                    <a:lnTo>
                      <a:pt x="118" y="170"/>
                    </a:lnTo>
                    <a:lnTo>
                      <a:pt x="114" y="167"/>
                    </a:lnTo>
                    <a:lnTo>
                      <a:pt x="114" y="163"/>
                    </a:lnTo>
                    <a:lnTo>
                      <a:pt x="111" y="159"/>
                    </a:lnTo>
                    <a:lnTo>
                      <a:pt x="107" y="167"/>
                    </a:lnTo>
                    <a:lnTo>
                      <a:pt x="103" y="163"/>
                    </a:lnTo>
                    <a:lnTo>
                      <a:pt x="103" y="163"/>
                    </a:lnTo>
                    <a:lnTo>
                      <a:pt x="100" y="163"/>
                    </a:lnTo>
                    <a:lnTo>
                      <a:pt x="96" y="159"/>
                    </a:lnTo>
                    <a:lnTo>
                      <a:pt x="100" y="159"/>
                    </a:lnTo>
                    <a:lnTo>
                      <a:pt x="100" y="159"/>
                    </a:lnTo>
                    <a:lnTo>
                      <a:pt x="96" y="159"/>
                    </a:lnTo>
                    <a:lnTo>
                      <a:pt x="96" y="159"/>
                    </a:lnTo>
                    <a:lnTo>
                      <a:pt x="92" y="159"/>
                    </a:lnTo>
                    <a:lnTo>
                      <a:pt x="96" y="159"/>
                    </a:lnTo>
                    <a:lnTo>
                      <a:pt x="96" y="163"/>
                    </a:lnTo>
                    <a:lnTo>
                      <a:pt x="92" y="163"/>
                    </a:lnTo>
                    <a:lnTo>
                      <a:pt x="92" y="163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5" y="159"/>
                    </a:lnTo>
                    <a:lnTo>
                      <a:pt x="81" y="156"/>
                    </a:lnTo>
                    <a:lnTo>
                      <a:pt x="81" y="148"/>
                    </a:lnTo>
                    <a:lnTo>
                      <a:pt x="74" y="148"/>
                    </a:lnTo>
                    <a:lnTo>
                      <a:pt x="74" y="144"/>
                    </a:lnTo>
                    <a:lnTo>
                      <a:pt x="74" y="141"/>
                    </a:lnTo>
                    <a:lnTo>
                      <a:pt x="77" y="137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66" y="122"/>
                    </a:lnTo>
                    <a:lnTo>
                      <a:pt x="66" y="122"/>
                    </a:lnTo>
                    <a:lnTo>
                      <a:pt x="63" y="122"/>
                    </a:lnTo>
                    <a:lnTo>
                      <a:pt x="52" y="115"/>
                    </a:lnTo>
                    <a:lnTo>
                      <a:pt x="48" y="115"/>
                    </a:lnTo>
                    <a:lnTo>
                      <a:pt x="48" y="118"/>
                    </a:lnTo>
                    <a:lnTo>
                      <a:pt x="44" y="115"/>
                    </a:lnTo>
                    <a:lnTo>
                      <a:pt x="44" y="111"/>
                    </a:lnTo>
                    <a:lnTo>
                      <a:pt x="44" y="111"/>
                    </a:lnTo>
                    <a:lnTo>
                      <a:pt x="44" y="107"/>
                    </a:lnTo>
                    <a:lnTo>
                      <a:pt x="40" y="107"/>
                    </a:lnTo>
                    <a:lnTo>
                      <a:pt x="40" y="104"/>
                    </a:lnTo>
                    <a:lnTo>
                      <a:pt x="37" y="104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3" y="92"/>
                    </a:lnTo>
                    <a:lnTo>
                      <a:pt x="33" y="89"/>
                    </a:lnTo>
                    <a:lnTo>
                      <a:pt x="37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40" y="81"/>
                    </a:lnTo>
                    <a:lnTo>
                      <a:pt x="40" y="78"/>
                    </a:lnTo>
                    <a:lnTo>
                      <a:pt x="40" y="74"/>
                    </a:lnTo>
                    <a:lnTo>
                      <a:pt x="40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0" y="67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29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59"/>
                    </a:lnTo>
                    <a:lnTo>
                      <a:pt x="22" y="55"/>
                    </a:lnTo>
                    <a:lnTo>
                      <a:pt x="18" y="55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5" y="48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3" y="29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9" name="Freeform 78"/>
              <p:cNvSpPr>
                <a:spLocks/>
              </p:cNvSpPr>
              <p:nvPr/>
            </p:nvSpPr>
            <p:spPr bwMode="auto">
              <a:xfrm>
                <a:off x="5155064" y="2326793"/>
                <a:ext cx="75912" cy="57899"/>
              </a:xfrm>
              <a:custGeom>
                <a:avLst/>
                <a:gdLst>
                  <a:gd name="T0" fmla="*/ 0 w 59"/>
                  <a:gd name="T1" fmla="*/ 0 h 45"/>
                  <a:gd name="T2" fmla="*/ 4 w 59"/>
                  <a:gd name="T3" fmla="*/ 0 h 45"/>
                  <a:gd name="T4" fmla="*/ 11 w 59"/>
                  <a:gd name="T5" fmla="*/ 0 h 45"/>
                  <a:gd name="T6" fmla="*/ 15 w 59"/>
                  <a:gd name="T7" fmla="*/ 0 h 45"/>
                  <a:gd name="T8" fmla="*/ 26 w 59"/>
                  <a:gd name="T9" fmla="*/ 0 h 45"/>
                  <a:gd name="T10" fmla="*/ 30 w 59"/>
                  <a:gd name="T11" fmla="*/ 4 h 45"/>
                  <a:gd name="T12" fmla="*/ 34 w 59"/>
                  <a:gd name="T13" fmla="*/ 4 h 45"/>
                  <a:gd name="T14" fmla="*/ 37 w 59"/>
                  <a:gd name="T15" fmla="*/ 8 h 45"/>
                  <a:gd name="T16" fmla="*/ 37 w 59"/>
                  <a:gd name="T17" fmla="*/ 11 h 45"/>
                  <a:gd name="T18" fmla="*/ 37 w 59"/>
                  <a:gd name="T19" fmla="*/ 11 h 45"/>
                  <a:gd name="T20" fmla="*/ 45 w 59"/>
                  <a:gd name="T21" fmla="*/ 19 h 45"/>
                  <a:gd name="T22" fmla="*/ 45 w 59"/>
                  <a:gd name="T23" fmla="*/ 19 h 45"/>
                  <a:gd name="T24" fmla="*/ 41 w 59"/>
                  <a:gd name="T25" fmla="*/ 22 h 45"/>
                  <a:gd name="T26" fmla="*/ 45 w 59"/>
                  <a:gd name="T27" fmla="*/ 26 h 45"/>
                  <a:gd name="T28" fmla="*/ 52 w 59"/>
                  <a:gd name="T29" fmla="*/ 30 h 45"/>
                  <a:gd name="T30" fmla="*/ 56 w 59"/>
                  <a:gd name="T31" fmla="*/ 30 h 45"/>
                  <a:gd name="T32" fmla="*/ 59 w 59"/>
                  <a:gd name="T33" fmla="*/ 33 h 45"/>
                  <a:gd name="T34" fmla="*/ 56 w 59"/>
                  <a:gd name="T35" fmla="*/ 33 h 45"/>
                  <a:gd name="T36" fmla="*/ 59 w 59"/>
                  <a:gd name="T37" fmla="*/ 37 h 45"/>
                  <a:gd name="T38" fmla="*/ 56 w 59"/>
                  <a:gd name="T39" fmla="*/ 41 h 45"/>
                  <a:gd name="T40" fmla="*/ 56 w 59"/>
                  <a:gd name="T41" fmla="*/ 45 h 45"/>
                  <a:gd name="T42" fmla="*/ 52 w 59"/>
                  <a:gd name="T43" fmla="*/ 45 h 45"/>
                  <a:gd name="T44" fmla="*/ 45 w 59"/>
                  <a:gd name="T45" fmla="*/ 33 h 45"/>
                  <a:gd name="T46" fmla="*/ 41 w 59"/>
                  <a:gd name="T47" fmla="*/ 33 h 45"/>
                  <a:gd name="T48" fmla="*/ 37 w 59"/>
                  <a:gd name="T49" fmla="*/ 30 h 45"/>
                  <a:gd name="T50" fmla="*/ 37 w 59"/>
                  <a:gd name="T51" fmla="*/ 30 h 45"/>
                  <a:gd name="T52" fmla="*/ 34 w 59"/>
                  <a:gd name="T53" fmla="*/ 30 h 45"/>
                  <a:gd name="T54" fmla="*/ 30 w 59"/>
                  <a:gd name="T55" fmla="*/ 26 h 45"/>
                  <a:gd name="T56" fmla="*/ 26 w 59"/>
                  <a:gd name="T57" fmla="*/ 26 h 45"/>
                  <a:gd name="T58" fmla="*/ 22 w 59"/>
                  <a:gd name="T59" fmla="*/ 26 h 45"/>
                  <a:gd name="T60" fmla="*/ 22 w 59"/>
                  <a:gd name="T61" fmla="*/ 26 h 45"/>
                  <a:gd name="T62" fmla="*/ 19 w 59"/>
                  <a:gd name="T63" fmla="*/ 22 h 45"/>
                  <a:gd name="T64" fmla="*/ 19 w 59"/>
                  <a:gd name="T65" fmla="*/ 22 h 45"/>
                  <a:gd name="T66" fmla="*/ 11 w 59"/>
                  <a:gd name="T67" fmla="*/ 22 h 45"/>
                  <a:gd name="T68" fmla="*/ 8 w 59"/>
                  <a:gd name="T69" fmla="*/ 19 h 45"/>
                  <a:gd name="T70" fmla="*/ 8 w 59"/>
                  <a:gd name="T71" fmla="*/ 15 h 45"/>
                  <a:gd name="T72" fmla="*/ 8 w 59"/>
                  <a:gd name="T73" fmla="*/ 11 h 45"/>
                  <a:gd name="T74" fmla="*/ 8 w 59"/>
                  <a:gd name="T75" fmla="*/ 8 h 45"/>
                  <a:gd name="T76" fmla="*/ 4 w 59"/>
                  <a:gd name="T77" fmla="*/ 8 h 45"/>
                  <a:gd name="T78" fmla="*/ 4 w 59"/>
                  <a:gd name="T79" fmla="*/ 4 h 45"/>
                  <a:gd name="T80" fmla="*/ 0 w 59"/>
                  <a:gd name="T81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59" h="45">
                    <a:moveTo>
                      <a:pt x="0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8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5" y="19"/>
                    </a:lnTo>
                    <a:lnTo>
                      <a:pt x="45" y="19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52" y="30"/>
                    </a:lnTo>
                    <a:lnTo>
                      <a:pt x="56" y="30"/>
                    </a:lnTo>
                    <a:lnTo>
                      <a:pt x="59" y="33"/>
                    </a:lnTo>
                    <a:lnTo>
                      <a:pt x="56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2" y="45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34" y="30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1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0" name="Freeform 79"/>
              <p:cNvSpPr>
                <a:spLocks noEditPoints="1"/>
              </p:cNvSpPr>
              <p:nvPr/>
            </p:nvSpPr>
            <p:spPr bwMode="auto">
              <a:xfrm>
                <a:off x="4802526" y="2312640"/>
                <a:ext cx="396282" cy="142816"/>
              </a:xfrm>
              <a:custGeom>
                <a:avLst/>
                <a:gdLst>
                  <a:gd name="T0" fmla="*/ 15 w 308"/>
                  <a:gd name="T1" fmla="*/ 11 h 111"/>
                  <a:gd name="T2" fmla="*/ 26 w 308"/>
                  <a:gd name="T3" fmla="*/ 0 h 111"/>
                  <a:gd name="T4" fmla="*/ 45 w 308"/>
                  <a:gd name="T5" fmla="*/ 11 h 111"/>
                  <a:gd name="T6" fmla="*/ 41 w 308"/>
                  <a:gd name="T7" fmla="*/ 19 h 111"/>
                  <a:gd name="T8" fmla="*/ 19 w 308"/>
                  <a:gd name="T9" fmla="*/ 30 h 111"/>
                  <a:gd name="T10" fmla="*/ 15 w 308"/>
                  <a:gd name="T11" fmla="*/ 26 h 111"/>
                  <a:gd name="T12" fmla="*/ 8 w 308"/>
                  <a:gd name="T13" fmla="*/ 22 h 111"/>
                  <a:gd name="T14" fmla="*/ 233 w 308"/>
                  <a:gd name="T15" fmla="*/ 19 h 111"/>
                  <a:gd name="T16" fmla="*/ 215 w 308"/>
                  <a:gd name="T17" fmla="*/ 15 h 111"/>
                  <a:gd name="T18" fmla="*/ 185 w 308"/>
                  <a:gd name="T19" fmla="*/ 19 h 111"/>
                  <a:gd name="T20" fmla="*/ 167 w 308"/>
                  <a:gd name="T21" fmla="*/ 11 h 111"/>
                  <a:gd name="T22" fmla="*/ 152 w 308"/>
                  <a:gd name="T23" fmla="*/ 7 h 111"/>
                  <a:gd name="T24" fmla="*/ 133 w 308"/>
                  <a:gd name="T25" fmla="*/ 0 h 111"/>
                  <a:gd name="T26" fmla="*/ 104 w 308"/>
                  <a:gd name="T27" fmla="*/ 4 h 111"/>
                  <a:gd name="T28" fmla="*/ 89 w 308"/>
                  <a:gd name="T29" fmla="*/ 15 h 111"/>
                  <a:gd name="T30" fmla="*/ 67 w 308"/>
                  <a:gd name="T31" fmla="*/ 15 h 111"/>
                  <a:gd name="T32" fmla="*/ 56 w 308"/>
                  <a:gd name="T33" fmla="*/ 22 h 111"/>
                  <a:gd name="T34" fmla="*/ 48 w 308"/>
                  <a:gd name="T35" fmla="*/ 30 h 111"/>
                  <a:gd name="T36" fmla="*/ 41 w 308"/>
                  <a:gd name="T37" fmla="*/ 33 h 111"/>
                  <a:gd name="T38" fmla="*/ 22 w 308"/>
                  <a:gd name="T39" fmla="*/ 30 h 111"/>
                  <a:gd name="T40" fmla="*/ 11 w 308"/>
                  <a:gd name="T41" fmla="*/ 44 h 111"/>
                  <a:gd name="T42" fmla="*/ 22 w 308"/>
                  <a:gd name="T43" fmla="*/ 48 h 111"/>
                  <a:gd name="T44" fmla="*/ 22 w 308"/>
                  <a:gd name="T45" fmla="*/ 59 h 111"/>
                  <a:gd name="T46" fmla="*/ 22 w 308"/>
                  <a:gd name="T47" fmla="*/ 63 h 111"/>
                  <a:gd name="T48" fmla="*/ 15 w 308"/>
                  <a:gd name="T49" fmla="*/ 67 h 111"/>
                  <a:gd name="T50" fmla="*/ 22 w 308"/>
                  <a:gd name="T51" fmla="*/ 74 h 111"/>
                  <a:gd name="T52" fmla="*/ 30 w 308"/>
                  <a:gd name="T53" fmla="*/ 85 h 111"/>
                  <a:gd name="T54" fmla="*/ 30 w 308"/>
                  <a:gd name="T55" fmla="*/ 96 h 111"/>
                  <a:gd name="T56" fmla="*/ 34 w 308"/>
                  <a:gd name="T57" fmla="*/ 96 h 111"/>
                  <a:gd name="T58" fmla="*/ 41 w 308"/>
                  <a:gd name="T59" fmla="*/ 100 h 111"/>
                  <a:gd name="T60" fmla="*/ 52 w 308"/>
                  <a:gd name="T61" fmla="*/ 96 h 111"/>
                  <a:gd name="T62" fmla="*/ 59 w 308"/>
                  <a:gd name="T63" fmla="*/ 104 h 111"/>
                  <a:gd name="T64" fmla="*/ 74 w 308"/>
                  <a:gd name="T65" fmla="*/ 108 h 111"/>
                  <a:gd name="T66" fmla="*/ 85 w 308"/>
                  <a:gd name="T67" fmla="*/ 100 h 111"/>
                  <a:gd name="T68" fmla="*/ 111 w 308"/>
                  <a:gd name="T69" fmla="*/ 108 h 111"/>
                  <a:gd name="T70" fmla="*/ 141 w 308"/>
                  <a:gd name="T71" fmla="*/ 104 h 111"/>
                  <a:gd name="T72" fmla="*/ 167 w 308"/>
                  <a:gd name="T73" fmla="*/ 96 h 111"/>
                  <a:gd name="T74" fmla="*/ 167 w 308"/>
                  <a:gd name="T75" fmla="*/ 104 h 111"/>
                  <a:gd name="T76" fmla="*/ 182 w 308"/>
                  <a:gd name="T77" fmla="*/ 108 h 111"/>
                  <a:gd name="T78" fmla="*/ 189 w 308"/>
                  <a:gd name="T79" fmla="*/ 96 h 111"/>
                  <a:gd name="T80" fmla="*/ 215 w 308"/>
                  <a:gd name="T81" fmla="*/ 93 h 111"/>
                  <a:gd name="T82" fmla="*/ 241 w 308"/>
                  <a:gd name="T83" fmla="*/ 89 h 111"/>
                  <a:gd name="T84" fmla="*/ 270 w 308"/>
                  <a:gd name="T85" fmla="*/ 89 h 111"/>
                  <a:gd name="T86" fmla="*/ 296 w 308"/>
                  <a:gd name="T87" fmla="*/ 85 h 111"/>
                  <a:gd name="T88" fmla="*/ 304 w 308"/>
                  <a:gd name="T89" fmla="*/ 82 h 111"/>
                  <a:gd name="T90" fmla="*/ 296 w 308"/>
                  <a:gd name="T91" fmla="*/ 63 h 111"/>
                  <a:gd name="T92" fmla="*/ 293 w 308"/>
                  <a:gd name="T93" fmla="*/ 44 h 111"/>
                  <a:gd name="T94" fmla="*/ 293 w 308"/>
                  <a:gd name="T95" fmla="*/ 33 h 111"/>
                  <a:gd name="T96" fmla="*/ 278 w 308"/>
                  <a:gd name="T97" fmla="*/ 19 h 111"/>
                  <a:gd name="T98" fmla="*/ 259 w 308"/>
                  <a:gd name="T99" fmla="*/ 7 h 111"/>
                  <a:gd name="T100" fmla="*/ 248 w 308"/>
                  <a:gd name="T101" fmla="*/ 4 h 111"/>
                  <a:gd name="T102" fmla="*/ 37 w 308"/>
                  <a:gd name="T103" fmla="*/ 100 h 111"/>
                  <a:gd name="T104" fmla="*/ 8 w 308"/>
                  <a:gd name="T105" fmla="*/ 33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08" h="111">
                    <a:moveTo>
                      <a:pt x="8" y="22"/>
                    </a:moveTo>
                    <a:lnTo>
                      <a:pt x="11" y="22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1" y="7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4" y="4"/>
                    </a:lnTo>
                    <a:lnTo>
                      <a:pt x="37" y="7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48" y="22"/>
                    </a:lnTo>
                    <a:lnTo>
                      <a:pt x="45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3"/>
                    </a:lnTo>
                    <a:lnTo>
                      <a:pt x="11" y="30"/>
                    </a:lnTo>
                    <a:lnTo>
                      <a:pt x="15" y="30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8" y="22"/>
                    </a:lnTo>
                    <a:close/>
                    <a:moveTo>
                      <a:pt x="248" y="4"/>
                    </a:moveTo>
                    <a:lnTo>
                      <a:pt x="245" y="7"/>
                    </a:lnTo>
                    <a:lnTo>
                      <a:pt x="245" y="11"/>
                    </a:lnTo>
                    <a:lnTo>
                      <a:pt x="241" y="11"/>
                    </a:lnTo>
                    <a:lnTo>
                      <a:pt x="233" y="15"/>
                    </a:lnTo>
                    <a:lnTo>
                      <a:pt x="233" y="19"/>
                    </a:lnTo>
                    <a:lnTo>
                      <a:pt x="230" y="19"/>
                    </a:lnTo>
                    <a:lnTo>
                      <a:pt x="226" y="19"/>
                    </a:lnTo>
                    <a:lnTo>
                      <a:pt x="219" y="19"/>
                    </a:lnTo>
                    <a:lnTo>
                      <a:pt x="219" y="15"/>
                    </a:lnTo>
                    <a:lnTo>
                      <a:pt x="215" y="15"/>
                    </a:lnTo>
                    <a:lnTo>
                      <a:pt x="215" y="15"/>
                    </a:lnTo>
                    <a:lnTo>
                      <a:pt x="211" y="15"/>
                    </a:lnTo>
                    <a:lnTo>
                      <a:pt x="204" y="19"/>
                    </a:lnTo>
                    <a:lnTo>
                      <a:pt x="196" y="19"/>
                    </a:lnTo>
                    <a:lnTo>
                      <a:pt x="193" y="19"/>
                    </a:lnTo>
                    <a:lnTo>
                      <a:pt x="189" y="15"/>
                    </a:lnTo>
                    <a:lnTo>
                      <a:pt x="185" y="19"/>
                    </a:lnTo>
                    <a:lnTo>
                      <a:pt x="182" y="15"/>
                    </a:lnTo>
                    <a:lnTo>
                      <a:pt x="178" y="15"/>
                    </a:lnTo>
                    <a:lnTo>
                      <a:pt x="171" y="11"/>
                    </a:lnTo>
                    <a:lnTo>
                      <a:pt x="171" y="11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3" y="7"/>
                    </a:lnTo>
                    <a:lnTo>
                      <a:pt x="163" y="4"/>
                    </a:lnTo>
                    <a:lnTo>
                      <a:pt x="159" y="4"/>
                    </a:lnTo>
                    <a:lnTo>
                      <a:pt x="159" y="4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45" y="4"/>
                    </a:lnTo>
                    <a:lnTo>
                      <a:pt x="145" y="0"/>
                    </a:lnTo>
                    <a:lnTo>
                      <a:pt x="145" y="0"/>
                    </a:lnTo>
                    <a:lnTo>
                      <a:pt x="141" y="0"/>
                    </a:lnTo>
                    <a:lnTo>
                      <a:pt x="133" y="0"/>
                    </a:lnTo>
                    <a:lnTo>
                      <a:pt x="133" y="0"/>
                    </a:lnTo>
                    <a:lnTo>
                      <a:pt x="130" y="0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08" y="4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96" y="7"/>
                    </a:lnTo>
                    <a:lnTo>
                      <a:pt x="96" y="7"/>
                    </a:lnTo>
                    <a:lnTo>
                      <a:pt x="93" y="11"/>
                    </a:lnTo>
                    <a:lnTo>
                      <a:pt x="89" y="11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89" y="19"/>
                    </a:lnTo>
                    <a:lnTo>
                      <a:pt x="82" y="19"/>
                    </a:lnTo>
                    <a:lnTo>
                      <a:pt x="74" y="15"/>
                    </a:lnTo>
                    <a:lnTo>
                      <a:pt x="71" y="15"/>
                    </a:lnTo>
                    <a:lnTo>
                      <a:pt x="67" y="15"/>
                    </a:lnTo>
                    <a:lnTo>
                      <a:pt x="63" y="15"/>
                    </a:lnTo>
                    <a:lnTo>
                      <a:pt x="59" y="19"/>
                    </a:lnTo>
                    <a:lnTo>
                      <a:pt x="56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56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48" y="30"/>
                    </a:lnTo>
                    <a:lnTo>
                      <a:pt x="48" y="33"/>
                    </a:lnTo>
                    <a:lnTo>
                      <a:pt x="52" y="30"/>
                    </a:lnTo>
                    <a:lnTo>
                      <a:pt x="56" y="33"/>
                    </a:lnTo>
                    <a:lnTo>
                      <a:pt x="52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3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0" y="33"/>
                    </a:lnTo>
                    <a:lnTo>
                      <a:pt x="26" y="33"/>
                    </a:lnTo>
                    <a:lnTo>
                      <a:pt x="22" y="30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22" y="48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19" y="67"/>
                    </a:lnTo>
                    <a:lnTo>
                      <a:pt x="19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9" y="74"/>
                    </a:lnTo>
                    <a:lnTo>
                      <a:pt x="19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26" y="78"/>
                    </a:lnTo>
                    <a:lnTo>
                      <a:pt x="30" y="82"/>
                    </a:lnTo>
                    <a:lnTo>
                      <a:pt x="26" y="82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5"/>
                    </a:lnTo>
                    <a:lnTo>
                      <a:pt x="34" y="89"/>
                    </a:lnTo>
                    <a:lnTo>
                      <a:pt x="34" y="93"/>
                    </a:lnTo>
                    <a:lnTo>
                      <a:pt x="30" y="93"/>
                    </a:lnTo>
                    <a:lnTo>
                      <a:pt x="30" y="93"/>
                    </a:lnTo>
                    <a:lnTo>
                      <a:pt x="30" y="96"/>
                    </a:lnTo>
                    <a:lnTo>
                      <a:pt x="37" y="93"/>
                    </a:lnTo>
                    <a:lnTo>
                      <a:pt x="45" y="93"/>
                    </a:lnTo>
                    <a:lnTo>
                      <a:pt x="45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4" y="96"/>
                    </a:lnTo>
                    <a:lnTo>
                      <a:pt x="30" y="100"/>
                    </a:lnTo>
                    <a:lnTo>
                      <a:pt x="34" y="100"/>
                    </a:lnTo>
                    <a:lnTo>
                      <a:pt x="37" y="100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45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6" y="100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4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108"/>
                    </a:lnTo>
                    <a:lnTo>
                      <a:pt x="71" y="108"/>
                    </a:lnTo>
                    <a:lnTo>
                      <a:pt x="74" y="108"/>
                    </a:lnTo>
                    <a:lnTo>
                      <a:pt x="78" y="108"/>
                    </a:lnTo>
                    <a:lnTo>
                      <a:pt x="78" y="104"/>
                    </a:lnTo>
                    <a:lnTo>
                      <a:pt x="82" y="104"/>
                    </a:lnTo>
                    <a:lnTo>
                      <a:pt x="85" y="104"/>
                    </a:lnTo>
                    <a:lnTo>
                      <a:pt x="85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9" y="96"/>
                    </a:lnTo>
                    <a:lnTo>
                      <a:pt x="96" y="96"/>
                    </a:lnTo>
                    <a:lnTo>
                      <a:pt x="104" y="100"/>
                    </a:lnTo>
                    <a:lnTo>
                      <a:pt x="108" y="100"/>
                    </a:lnTo>
                    <a:lnTo>
                      <a:pt x="111" y="108"/>
                    </a:lnTo>
                    <a:lnTo>
                      <a:pt x="119" y="108"/>
                    </a:lnTo>
                    <a:lnTo>
                      <a:pt x="133" y="108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08"/>
                    </a:lnTo>
                    <a:lnTo>
                      <a:pt x="141" y="104"/>
                    </a:lnTo>
                    <a:lnTo>
                      <a:pt x="141" y="104"/>
                    </a:lnTo>
                    <a:lnTo>
                      <a:pt x="148" y="96"/>
                    </a:lnTo>
                    <a:lnTo>
                      <a:pt x="152" y="93"/>
                    </a:lnTo>
                    <a:lnTo>
                      <a:pt x="156" y="96"/>
                    </a:lnTo>
                    <a:lnTo>
                      <a:pt x="163" y="96"/>
                    </a:lnTo>
                    <a:lnTo>
                      <a:pt x="167" y="96"/>
                    </a:lnTo>
                    <a:lnTo>
                      <a:pt x="167" y="96"/>
                    </a:lnTo>
                    <a:lnTo>
                      <a:pt x="171" y="93"/>
                    </a:lnTo>
                    <a:lnTo>
                      <a:pt x="174" y="93"/>
                    </a:lnTo>
                    <a:lnTo>
                      <a:pt x="174" y="96"/>
                    </a:lnTo>
                    <a:lnTo>
                      <a:pt x="171" y="100"/>
                    </a:lnTo>
                    <a:lnTo>
                      <a:pt x="167" y="104"/>
                    </a:lnTo>
                    <a:lnTo>
                      <a:pt x="167" y="104"/>
                    </a:lnTo>
                    <a:lnTo>
                      <a:pt x="171" y="108"/>
                    </a:lnTo>
                    <a:lnTo>
                      <a:pt x="171" y="108"/>
                    </a:lnTo>
                    <a:lnTo>
                      <a:pt x="174" y="111"/>
                    </a:lnTo>
                    <a:lnTo>
                      <a:pt x="178" y="108"/>
                    </a:lnTo>
                    <a:lnTo>
                      <a:pt x="182" y="108"/>
                    </a:lnTo>
                    <a:lnTo>
                      <a:pt x="178" y="104"/>
                    </a:lnTo>
                    <a:lnTo>
                      <a:pt x="182" y="104"/>
                    </a:lnTo>
                    <a:lnTo>
                      <a:pt x="182" y="96"/>
                    </a:lnTo>
                    <a:lnTo>
                      <a:pt x="182" y="96"/>
                    </a:lnTo>
                    <a:lnTo>
                      <a:pt x="189" y="96"/>
                    </a:lnTo>
                    <a:lnTo>
                      <a:pt x="189" y="96"/>
                    </a:lnTo>
                    <a:lnTo>
                      <a:pt x="200" y="96"/>
                    </a:lnTo>
                    <a:lnTo>
                      <a:pt x="200" y="93"/>
                    </a:lnTo>
                    <a:lnTo>
                      <a:pt x="204" y="93"/>
                    </a:lnTo>
                    <a:lnTo>
                      <a:pt x="211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22" y="96"/>
                    </a:lnTo>
                    <a:lnTo>
                      <a:pt x="230" y="96"/>
                    </a:lnTo>
                    <a:lnTo>
                      <a:pt x="230" y="93"/>
                    </a:lnTo>
                    <a:lnTo>
                      <a:pt x="233" y="93"/>
                    </a:lnTo>
                    <a:lnTo>
                      <a:pt x="237" y="89"/>
                    </a:lnTo>
                    <a:lnTo>
                      <a:pt x="241" y="89"/>
                    </a:lnTo>
                    <a:lnTo>
                      <a:pt x="245" y="89"/>
                    </a:lnTo>
                    <a:lnTo>
                      <a:pt x="248" y="89"/>
                    </a:lnTo>
                    <a:lnTo>
                      <a:pt x="256" y="89"/>
                    </a:lnTo>
                    <a:lnTo>
                      <a:pt x="263" y="85"/>
                    </a:lnTo>
                    <a:lnTo>
                      <a:pt x="267" y="85"/>
                    </a:lnTo>
                    <a:lnTo>
                      <a:pt x="270" y="89"/>
                    </a:lnTo>
                    <a:lnTo>
                      <a:pt x="274" y="85"/>
                    </a:lnTo>
                    <a:lnTo>
                      <a:pt x="278" y="85"/>
                    </a:lnTo>
                    <a:lnTo>
                      <a:pt x="282" y="82"/>
                    </a:lnTo>
                    <a:lnTo>
                      <a:pt x="285" y="82"/>
                    </a:lnTo>
                    <a:lnTo>
                      <a:pt x="293" y="85"/>
                    </a:lnTo>
                    <a:lnTo>
                      <a:pt x="296" y="85"/>
                    </a:lnTo>
                    <a:lnTo>
                      <a:pt x="300" y="85"/>
                    </a:lnTo>
                    <a:lnTo>
                      <a:pt x="300" y="89"/>
                    </a:lnTo>
                    <a:lnTo>
                      <a:pt x="300" y="89"/>
                    </a:lnTo>
                    <a:lnTo>
                      <a:pt x="304" y="89"/>
                    </a:lnTo>
                    <a:lnTo>
                      <a:pt x="308" y="85"/>
                    </a:lnTo>
                    <a:lnTo>
                      <a:pt x="304" y="82"/>
                    </a:lnTo>
                    <a:lnTo>
                      <a:pt x="300" y="78"/>
                    </a:lnTo>
                    <a:lnTo>
                      <a:pt x="296" y="74"/>
                    </a:lnTo>
                    <a:lnTo>
                      <a:pt x="296" y="74"/>
                    </a:lnTo>
                    <a:lnTo>
                      <a:pt x="296" y="70"/>
                    </a:lnTo>
                    <a:lnTo>
                      <a:pt x="300" y="63"/>
                    </a:lnTo>
                    <a:lnTo>
                      <a:pt x="296" y="63"/>
                    </a:lnTo>
                    <a:lnTo>
                      <a:pt x="293" y="63"/>
                    </a:lnTo>
                    <a:lnTo>
                      <a:pt x="293" y="59"/>
                    </a:lnTo>
                    <a:lnTo>
                      <a:pt x="293" y="56"/>
                    </a:lnTo>
                    <a:lnTo>
                      <a:pt x="293" y="48"/>
                    </a:lnTo>
                    <a:lnTo>
                      <a:pt x="293" y="48"/>
                    </a:lnTo>
                    <a:lnTo>
                      <a:pt x="293" y="44"/>
                    </a:lnTo>
                    <a:lnTo>
                      <a:pt x="296" y="44"/>
                    </a:lnTo>
                    <a:lnTo>
                      <a:pt x="296" y="41"/>
                    </a:lnTo>
                    <a:lnTo>
                      <a:pt x="300" y="41"/>
                    </a:lnTo>
                    <a:lnTo>
                      <a:pt x="296" y="37"/>
                    </a:lnTo>
                    <a:lnTo>
                      <a:pt x="293" y="33"/>
                    </a:lnTo>
                    <a:lnTo>
                      <a:pt x="293" y="33"/>
                    </a:lnTo>
                    <a:lnTo>
                      <a:pt x="285" y="33"/>
                    </a:lnTo>
                    <a:lnTo>
                      <a:pt x="282" y="30"/>
                    </a:lnTo>
                    <a:lnTo>
                      <a:pt x="282" y="26"/>
                    </a:lnTo>
                    <a:lnTo>
                      <a:pt x="282" y="22"/>
                    </a:lnTo>
                    <a:lnTo>
                      <a:pt x="282" y="19"/>
                    </a:lnTo>
                    <a:lnTo>
                      <a:pt x="278" y="19"/>
                    </a:lnTo>
                    <a:lnTo>
                      <a:pt x="278" y="15"/>
                    </a:lnTo>
                    <a:lnTo>
                      <a:pt x="274" y="11"/>
                    </a:lnTo>
                    <a:lnTo>
                      <a:pt x="270" y="11"/>
                    </a:lnTo>
                    <a:lnTo>
                      <a:pt x="263" y="7"/>
                    </a:lnTo>
                    <a:lnTo>
                      <a:pt x="263" y="7"/>
                    </a:lnTo>
                    <a:lnTo>
                      <a:pt x="259" y="7"/>
                    </a:lnTo>
                    <a:lnTo>
                      <a:pt x="256" y="7"/>
                    </a:lnTo>
                    <a:lnTo>
                      <a:pt x="252" y="7"/>
                    </a:lnTo>
                    <a:lnTo>
                      <a:pt x="252" y="7"/>
                    </a:lnTo>
                    <a:lnTo>
                      <a:pt x="248" y="7"/>
                    </a:lnTo>
                    <a:lnTo>
                      <a:pt x="248" y="4"/>
                    </a:lnTo>
                    <a:lnTo>
                      <a:pt x="248" y="4"/>
                    </a:lnTo>
                    <a:lnTo>
                      <a:pt x="248" y="4"/>
                    </a:lnTo>
                    <a:close/>
                    <a:moveTo>
                      <a:pt x="37" y="100"/>
                    </a:moveTo>
                    <a:lnTo>
                      <a:pt x="37" y="100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7" y="100"/>
                    </a:lnTo>
                    <a:lnTo>
                      <a:pt x="37" y="100"/>
                    </a:lnTo>
                    <a:close/>
                    <a:moveTo>
                      <a:pt x="0" y="33"/>
                    </a:moveTo>
                    <a:lnTo>
                      <a:pt x="4" y="37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1" name="Freeform 80"/>
              <p:cNvSpPr>
                <a:spLocks/>
              </p:cNvSpPr>
              <p:nvPr/>
            </p:nvSpPr>
            <p:spPr bwMode="auto">
              <a:xfrm>
                <a:off x="5088158" y="2418143"/>
                <a:ext cx="205861" cy="181415"/>
              </a:xfrm>
              <a:custGeom>
                <a:avLst/>
                <a:gdLst>
                  <a:gd name="T0" fmla="*/ 160 w 160"/>
                  <a:gd name="T1" fmla="*/ 118 h 141"/>
                  <a:gd name="T2" fmla="*/ 152 w 160"/>
                  <a:gd name="T3" fmla="*/ 115 h 141"/>
                  <a:gd name="T4" fmla="*/ 145 w 160"/>
                  <a:gd name="T5" fmla="*/ 107 h 141"/>
                  <a:gd name="T6" fmla="*/ 145 w 160"/>
                  <a:gd name="T7" fmla="*/ 100 h 141"/>
                  <a:gd name="T8" fmla="*/ 145 w 160"/>
                  <a:gd name="T9" fmla="*/ 89 h 141"/>
                  <a:gd name="T10" fmla="*/ 137 w 160"/>
                  <a:gd name="T11" fmla="*/ 81 h 141"/>
                  <a:gd name="T12" fmla="*/ 134 w 160"/>
                  <a:gd name="T13" fmla="*/ 81 h 141"/>
                  <a:gd name="T14" fmla="*/ 119 w 160"/>
                  <a:gd name="T15" fmla="*/ 74 h 141"/>
                  <a:gd name="T16" fmla="*/ 115 w 160"/>
                  <a:gd name="T17" fmla="*/ 74 h 141"/>
                  <a:gd name="T18" fmla="*/ 115 w 160"/>
                  <a:gd name="T19" fmla="*/ 70 h 141"/>
                  <a:gd name="T20" fmla="*/ 111 w 160"/>
                  <a:gd name="T21" fmla="*/ 66 h 141"/>
                  <a:gd name="T22" fmla="*/ 108 w 160"/>
                  <a:gd name="T23" fmla="*/ 63 h 141"/>
                  <a:gd name="T24" fmla="*/ 104 w 160"/>
                  <a:gd name="T25" fmla="*/ 59 h 141"/>
                  <a:gd name="T26" fmla="*/ 104 w 160"/>
                  <a:gd name="T27" fmla="*/ 55 h 141"/>
                  <a:gd name="T28" fmla="*/ 104 w 160"/>
                  <a:gd name="T29" fmla="*/ 51 h 141"/>
                  <a:gd name="T30" fmla="*/ 108 w 160"/>
                  <a:gd name="T31" fmla="*/ 44 h 141"/>
                  <a:gd name="T32" fmla="*/ 108 w 160"/>
                  <a:gd name="T33" fmla="*/ 40 h 141"/>
                  <a:gd name="T34" fmla="*/ 111 w 160"/>
                  <a:gd name="T35" fmla="*/ 37 h 141"/>
                  <a:gd name="T36" fmla="*/ 111 w 160"/>
                  <a:gd name="T37" fmla="*/ 29 h 141"/>
                  <a:gd name="T38" fmla="*/ 115 w 160"/>
                  <a:gd name="T39" fmla="*/ 29 h 141"/>
                  <a:gd name="T40" fmla="*/ 115 w 160"/>
                  <a:gd name="T41" fmla="*/ 29 h 141"/>
                  <a:gd name="T42" fmla="*/ 108 w 160"/>
                  <a:gd name="T43" fmla="*/ 26 h 141"/>
                  <a:gd name="T44" fmla="*/ 100 w 160"/>
                  <a:gd name="T45" fmla="*/ 22 h 141"/>
                  <a:gd name="T46" fmla="*/ 97 w 160"/>
                  <a:gd name="T47" fmla="*/ 22 h 141"/>
                  <a:gd name="T48" fmla="*/ 93 w 160"/>
                  <a:gd name="T49" fmla="*/ 14 h 141"/>
                  <a:gd name="T50" fmla="*/ 89 w 160"/>
                  <a:gd name="T51" fmla="*/ 11 h 141"/>
                  <a:gd name="T52" fmla="*/ 86 w 160"/>
                  <a:gd name="T53" fmla="*/ 7 h 141"/>
                  <a:gd name="T54" fmla="*/ 78 w 160"/>
                  <a:gd name="T55" fmla="*/ 7 h 141"/>
                  <a:gd name="T56" fmla="*/ 78 w 160"/>
                  <a:gd name="T57" fmla="*/ 3 h 141"/>
                  <a:gd name="T58" fmla="*/ 71 w 160"/>
                  <a:gd name="T59" fmla="*/ 3 h 141"/>
                  <a:gd name="T60" fmla="*/ 60 w 160"/>
                  <a:gd name="T61" fmla="*/ 0 h 141"/>
                  <a:gd name="T62" fmla="*/ 52 w 160"/>
                  <a:gd name="T63" fmla="*/ 3 h 141"/>
                  <a:gd name="T64" fmla="*/ 48 w 160"/>
                  <a:gd name="T65" fmla="*/ 7 h 141"/>
                  <a:gd name="T66" fmla="*/ 45 w 160"/>
                  <a:gd name="T67" fmla="*/ 11 h 141"/>
                  <a:gd name="T68" fmla="*/ 34 w 160"/>
                  <a:gd name="T69" fmla="*/ 14 h 141"/>
                  <a:gd name="T70" fmla="*/ 34 w 160"/>
                  <a:gd name="T71" fmla="*/ 22 h 141"/>
                  <a:gd name="T72" fmla="*/ 34 w 160"/>
                  <a:gd name="T73" fmla="*/ 33 h 141"/>
                  <a:gd name="T74" fmla="*/ 34 w 160"/>
                  <a:gd name="T75" fmla="*/ 40 h 141"/>
                  <a:gd name="T76" fmla="*/ 30 w 160"/>
                  <a:gd name="T77" fmla="*/ 48 h 141"/>
                  <a:gd name="T78" fmla="*/ 0 w 160"/>
                  <a:gd name="T79" fmla="*/ 70 h 141"/>
                  <a:gd name="T80" fmla="*/ 0 w 160"/>
                  <a:gd name="T81" fmla="*/ 70 h 141"/>
                  <a:gd name="T82" fmla="*/ 23 w 160"/>
                  <a:gd name="T83" fmla="*/ 92 h 141"/>
                  <a:gd name="T84" fmla="*/ 130 w 160"/>
                  <a:gd name="T85" fmla="*/ 141 h 141"/>
                  <a:gd name="T86" fmla="*/ 137 w 160"/>
                  <a:gd name="T87" fmla="*/ 126 h 141"/>
                  <a:gd name="T88" fmla="*/ 152 w 160"/>
                  <a:gd name="T89" fmla="*/ 126 h 141"/>
                  <a:gd name="T90" fmla="*/ 156 w 160"/>
                  <a:gd name="T91" fmla="*/ 126 h 141"/>
                  <a:gd name="T92" fmla="*/ 160 w 160"/>
                  <a:gd name="T93" fmla="*/ 122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60" h="141">
                    <a:moveTo>
                      <a:pt x="160" y="122"/>
                    </a:moveTo>
                    <a:lnTo>
                      <a:pt x="160" y="118"/>
                    </a:lnTo>
                    <a:lnTo>
                      <a:pt x="156" y="118"/>
                    </a:lnTo>
                    <a:lnTo>
                      <a:pt x="152" y="115"/>
                    </a:lnTo>
                    <a:lnTo>
                      <a:pt x="152" y="107"/>
                    </a:lnTo>
                    <a:lnTo>
                      <a:pt x="145" y="107"/>
                    </a:lnTo>
                    <a:lnTo>
                      <a:pt x="145" y="103"/>
                    </a:lnTo>
                    <a:lnTo>
                      <a:pt x="145" y="100"/>
                    </a:lnTo>
                    <a:lnTo>
                      <a:pt x="148" y="96"/>
                    </a:lnTo>
                    <a:lnTo>
                      <a:pt x="145" y="89"/>
                    </a:lnTo>
                    <a:lnTo>
                      <a:pt x="141" y="89"/>
                    </a:lnTo>
                    <a:lnTo>
                      <a:pt x="137" y="81"/>
                    </a:lnTo>
                    <a:lnTo>
                      <a:pt x="137" y="81"/>
                    </a:lnTo>
                    <a:lnTo>
                      <a:pt x="134" y="81"/>
                    </a:lnTo>
                    <a:lnTo>
                      <a:pt x="123" y="74"/>
                    </a:lnTo>
                    <a:lnTo>
                      <a:pt x="119" y="74"/>
                    </a:lnTo>
                    <a:lnTo>
                      <a:pt x="119" y="77"/>
                    </a:lnTo>
                    <a:lnTo>
                      <a:pt x="115" y="74"/>
                    </a:lnTo>
                    <a:lnTo>
                      <a:pt x="115" y="70"/>
                    </a:lnTo>
                    <a:lnTo>
                      <a:pt x="115" y="70"/>
                    </a:lnTo>
                    <a:lnTo>
                      <a:pt x="115" y="66"/>
                    </a:lnTo>
                    <a:lnTo>
                      <a:pt x="111" y="66"/>
                    </a:lnTo>
                    <a:lnTo>
                      <a:pt x="111" y="63"/>
                    </a:lnTo>
                    <a:lnTo>
                      <a:pt x="108" y="63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5"/>
                    </a:lnTo>
                    <a:lnTo>
                      <a:pt x="104" y="55"/>
                    </a:lnTo>
                    <a:lnTo>
                      <a:pt x="104" y="51"/>
                    </a:lnTo>
                    <a:lnTo>
                      <a:pt x="104" y="48"/>
                    </a:lnTo>
                    <a:lnTo>
                      <a:pt x="108" y="44"/>
                    </a:lnTo>
                    <a:lnTo>
                      <a:pt x="108" y="40"/>
                    </a:lnTo>
                    <a:lnTo>
                      <a:pt x="108" y="40"/>
                    </a:lnTo>
                    <a:lnTo>
                      <a:pt x="111" y="40"/>
                    </a:lnTo>
                    <a:lnTo>
                      <a:pt x="111" y="37"/>
                    </a:lnTo>
                    <a:lnTo>
                      <a:pt x="111" y="33"/>
                    </a:lnTo>
                    <a:lnTo>
                      <a:pt x="111" y="29"/>
                    </a:lnTo>
                    <a:lnTo>
                      <a:pt x="111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1" y="26"/>
                    </a:lnTo>
                    <a:lnTo>
                      <a:pt x="108" y="26"/>
                    </a:lnTo>
                    <a:lnTo>
                      <a:pt x="108" y="26"/>
                    </a:lnTo>
                    <a:lnTo>
                      <a:pt x="100" y="22"/>
                    </a:lnTo>
                    <a:lnTo>
                      <a:pt x="97" y="22"/>
                    </a:lnTo>
                    <a:lnTo>
                      <a:pt x="97" y="22"/>
                    </a:lnTo>
                    <a:lnTo>
                      <a:pt x="93" y="18"/>
                    </a:lnTo>
                    <a:lnTo>
                      <a:pt x="93" y="14"/>
                    </a:lnTo>
                    <a:lnTo>
                      <a:pt x="89" y="14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6" y="7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1" y="3"/>
                    </a:lnTo>
                    <a:lnTo>
                      <a:pt x="63" y="0"/>
                    </a:lnTo>
                    <a:lnTo>
                      <a:pt x="60" y="0"/>
                    </a:lnTo>
                    <a:lnTo>
                      <a:pt x="56" y="3"/>
                    </a:lnTo>
                    <a:lnTo>
                      <a:pt x="52" y="3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34" y="14"/>
                    </a:lnTo>
                    <a:lnTo>
                      <a:pt x="34" y="18"/>
                    </a:lnTo>
                    <a:lnTo>
                      <a:pt x="34" y="22"/>
                    </a:lnTo>
                    <a:lnTo>
                      <a:pt x="34" y="29"/>
                    </a:lnTo>
                    <a:lnTo>
                      <a:pt x="34" y="33"/>
                    </a:lnTo>
                    <a:lnTo>
                      <a:pt x="34" y="40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0" y="48"/>
                    </a:lnTo>
                    <a:lnTo>
                      <a:pt x="30" y="51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89"/>
                    </a:lnTo>
                    <a:lnTo>
                      <a:pt x="23" y="92"/>
                    </a:lnTo>
                    <a:lnTo>
                      <a:pt x="100" y="141"/>
                    </a:lnTo>
                    <a:lnTo>
                      <a:pt x="130" y="141"/>
                    </a:lnTo>
                    <a:lnTo>
                      <a:pt x="134" y="133"/>
                    </a:lnTo>
                    <a:lnTo>
                      <a:pt x="137" y="126"/>
                    </a:lnTo>
                    <a:lnTo>
                      <a:pt x="145" y="122"/>
                    </a:lnTo>
                    <a:lnTo>
                      <a:pt x="152" y="126"/>
                    </a:lnTo>
                    <a:lnTo>
                      <a:pt x="156" y="126"/>
                    </a:lnTo>
                    <a:lnTo>
                      <a:pt x="156" y="126"/>
                    </a:lnTo>
                    <a:lnTo>
                      <a:pt x="156" y="122"/>
                    </a:lnTo>
                    <a:lnTo>
                      <a:pt x="160" y="1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2" name="Freeform 81"/>
              <p:cNvSpPr>
                <a:spLocks/>
              </p:cNvSpPr>
              <p:nvPr/>
            </p:nvSpPr>
            <p:spPr bwMode="auto">
              <a:xfrm>
                <a:off x="5255421" y="2575112"/>
                <a:ext cx="38599" cy="33452"/>
              </a:xfrm>
              <a:custGeom>
                <a:avLst/>
                <a:gdLst>
                  <a:gd name="T0" fmla="*/ 0 w 30"/>
                  <a:gd name="T1" fmla="*/ 19 h 26"/>
                  <a:gd name="T2" fmla="*/ 4 w 30"/>
                  <a:gd name="T3" fmla="*/ 11 h 26"/>
                  <a:gd name="T4" fmla="*/ 7 w 30"/>
                  <a:gd name="T5" fmla="*/ 4 h 26"/>
                  <a:gd name="T6" fmla="*/ 15 w 30"/>
                  <a:gd name="T7" fmla="*/ 0 h 26"/>
                  <a:gd name="T8" fmla="*/ 22 w 30"/>
                  <a:gd name="T9" fmla="*/ 4 h 26"/>
                  <a:gd name="T10" fmla="*/ 26 w 30"/>
                  <a:gd name="T11" fmla="*/ 4 h 26"/>
                  <a:gd name="T12" fmla="*/ 26 w 30"/>
                  <a:gd name="T13" fmla="*/ 4 h 26"/>
                  <a:gd name="T14" fmla="*/ 26 w 30"/>
                  <a:gd name="T15" fmla="*/ 4 h 26"/>
                  <a:gd name="T16" fmla="*/ 26 w 30"/>
                  <a:gd name="T17" fmla="*/ 11 h 26"/>
                  <a:gd name="T18" fmla="*/ 18 w 30"/>
                  <a:gd name="T19" fmla="*/ 11 h 26"/>
                  <a:gd name="T20" fmla="*/ 26 w 30"/>
                  <a:gd name="T21" fmla="*/ 15 h 26"/>
                  <a:gd name="T22" fmla="*/ 26 w 30"/>
                  <a:gd name="T23" fmla="*/ 15 h 26"/>
                  <a:gd name="T24" fmla="*/ 26 w 30"/>
                  <a:gd name="T25" fmla="*/ 15 h 26"/>
                  <a:gd name="T26" fmla="*/ 26 w 30"/>
                  <a:gd name="T27" fmla="*/ 19 h 26"/>
                  <a:gd name="T28" fmla="*/ 30 w 30"/>
                  <a:gd name="T29" fmla="*/ 22 h 26"/>
                  <a:gd name="T30" fmla="*/ 26 w 30"/>
                  <a:gd name="T31" fmla="*/ 22 h 26"/>
                  <a:gd name="T32" fmla="*/ 26 w 30"/>
                  <a:gd name="T33" fmla="*/ 22 h 26"/>
                  <a:gd name="T34" fmla="*/ 30 w 30"/>
                  <a:gd name="T35" fmla="*/ 22 h 26"/>
                  <a:gd name="T36" fmla="*/ 18 w 30"/>
                  <a:gd name="T37" fmla="*/ 26 h 26"/>
                  <a:gd name="T38" fmla="*/ 18 w 30"/>
                  <a:gd name="T39" fmla="*/ 22 h 26"/>
                  <a:gd name="T40" fmla="*/ 4 w 30"/>
                  <a:gd name="T41" fmla="*/ 19 h 26"/>
                  <a:gd name="T42" fmla="*/ 0 w 30"/>
                  <a:gd name="T43" fmla="*/ 19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30" h="26">
                    <a:moveTo>
                      <a:pt x="0" y="19"/>
                    </a:moveTo>
                    <a:lnTo>
                      <a:pt x="4" y="11"/>
                    </a:lnTo>
                    <a:lnTo>
                      <a:pt x="7" y="4"/>
                    </a:lnTo>
                    <a:lnTo>
                      <a:pt x="15" y="0"/>
                    </a:lnTo>
                    <a:lnTo>
                      <a:pt x="22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18" y="26"/>
                    </a:lnTo>
                    <a:lnTo>
                      <a:pt x="18" y="22"/>
                    </a:lnTo>
                    <a:lnTo>
                      <a:pt x="4" y="19"/>
                    </a:lnTo>
                    <a:lnTo>
                      <a:pt x="0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3" name="Freeform 82"/>
              <p:cNvSpPr>
                <a:spLocks/>
              </p:cNvSpPr>
              <p:nvPr/>
            </p:nvSpPr>
            <p:spPr bwMode="auto">
              <a:xfrm>
                <a:off x="4950488" y="2460603"/>
                <a:ext cx="47606" cy="23159"/>
              </a:xfrm>
              <a:custGeom>
                <a:avLst/>
                <a:gdLst>
                  <a:gd name="T0" fmla="*/ 4 w 37"/>
                  <a:gd name="T1" fmla="*/ 18 h 18"/>
                  <a:gd name="T2" fmla="*/ 0 w 37"/>
                  <a:gd name="T3" fmla="*/ 15 h 18"/>
                  <a:gd name="T4" fmla="*/ 0 w 37"/>
                  <a:gd name="T5" fmla="*/ 15 h 18"/>
                  <a:gd name="T6" fmla="*/ 0 w 37"/>
                  <a:gd name="T7" fmla="*/ 11 h 18"/>
                  <a:gd name="T8" fmla="*/ 0 w 37"/>
                  <a:gd name="T9" fmla="*/ 11 h 18"/>
                  <a:gd name="T10" fmla="*/ 4 w 37"/>
                  <a:gd name="T11" fmla="*/ 7 h 18"/>
                  <a:gd name="T12" fmla="*/ 7 w 37"/>
                  <a:gd name="T13" fmla="*/ 7 h 18"/>
                  <a:gd name="T14" fmla="*/ 7 w 37"/>
                  <a:gd name="T15" fmla="*/ 7 h 18"/>
                  <a:gd name="T16" fmla="*/ 7 w 37"/>
                  <a:gd name="T17" fmla="*/ 7 h 18"/>
                  <a:gd name="T18" fmla="*/ 11 w 37"/>
                  <a:gd name="T19" fmla="*/ 4 h 18"/>
                  <a:gd name="T20" fmla="*/ 11 w 37"/>
                  <a:gd name="T21" fmla="*/ 4 h 18"/>
                  <a:gd name="T22" fmla="*/ 15 w 37"/>
                  <a:gd name="T23" fmla="*/ 7 h 18"/>
                  <a:gd name="T24" fmla="*/ 18 w 37"/>
                  <a:gd name="T25" fmla="*/ 7 h 18"/>
                  <a:gd name="T26" fmla="*/ 26 w 37"/>
                  <a:gd name="T27" fmla="*/ 4 h 18"/>
                  <a:gd name="T28" fmla="*/ 33 w 37"/>
                  <a:gd name="T29" fmla="*/ 0 h 18"/>
                  <a:gd name="T30" fmla="*/ 33 w 37"/>
                  <a:gd name="T31" fmla="*/ 0 h 18"/>
                  <a:gd name="T32" fmla="*/ 37 w 37"/>
                  <a:gd name="T33" fmla="*/ 0 h 18"/>
                  <a:gd name="T34" fmla="*/ 33 w 37"/>
                  <a:gd name="T35" fmla="*/ 4 h 18"/>
                  <a:gd name="T36" fmla="*/ 30 w 37"/>
                  <a:gd name="T37" fmla="*/ 4 h 18"/>
                  <a:gd name="T38" fmla="*/ 26 w 37"/>
                  <a:gd name="T39" fmla="*/ 7 h 18"/>
                  <a:gd name="T40" fmla="*/ 26 w 37"/>
                  <a:gd name="T41" fmla="*/ 11 h 18"/>
                  <a:gd name="T42" fmla="*/ 26 w 37"/>
                  <a:gd name="T43" fmla="*/ 15 h 18"/>
                  <a:gd name="T44" fmla="*/ 22 w 37"/>
                  <a:gd name="T45" fmla="*/ 15 h 18"/>
                  <a:gd name="T46" fmla="*/ 18 w 37"/>
                  <a:gd name="T47" fmla="*/ 15 h 18"/>
                  <a:gd name="T48" fmla="*/ 18 w 37"/>
                  <a:gd name="T49" fmla="*/ 18 h 18"/>
                  <a:gd name="T50" fmla="*/ 15 w 37"/>
                  <a:gd name="T51" fmla="*/ 18 h 18"/>
                  <a:gd name="T52" fmla="*/ 11 w 37"/>
                  <a:gd name="T53" fmla="*/ 18 h 18"/>
                  <a:gd name="T54" fmla="*/ 11 w 37"/>
                  <a:gd name="T55" fmla="*/ 18 h 18"/>
                  <a:gd name="T56" fmla="*/ 4 w 37"/>
                  <a:gd name="T5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37" h="18">
                    <a:moveTo>
                      <a:pt x="4" y="18"/>
                    </a:moveTo>
                    <a:lnTo>
                      <a:pt x="0" y="15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26" y="7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4" name="Freeform 83"/>
              <p:cNvSpPr>
                <a:spLocks/>
              </p:cNvSpPr>
              <p:nvPr/>
            </p:nvSpPr>
            <p:spPr bwMode="auto">
              <a:xfrm>
                <a:off x="5017394" y="2422004"/>
                <a:ext cx="132523" cy="110650"/>
              </a:xfrm>
              <a:custGeom>
                <a:avLst/>
                <a:gdLst>
                  <a:gd name="T0" fmla="*/ 85 w 103"/>
                  <a:gd name="T1" fmla="*/ 48 h 86"/>
                  <a:gd name="T2" fmla="*/ 89 w 103"/>
                  <a:gd name="T3" fmla="*/ 41 h 86"/>
                  <a:gd name="T4" fmla="*/ 89 w 103"/>
                  <a:gd name="T5" fmla="*/ 37 h 86"/>
                  <a:gd name="T6" fmla="*/ 89 w 103"/>
                  <a:gd name="T7" fmla="*/ 26 h 86"/>
                  <a:gd name="T8" fmla="*/ 89 w 103"/>
                  <a:gd name="T9" fmla="*/ 15 h 86"/>
                  <a:gd name="T10" fmla="*/ 96 w 103"/>
                  <a:gd name="T11" fmla="*/ 8 h 86"/>
                  <a:gd name="T12" fmla="*/ 100 w 103"/>
                  <a:gd name="T13" fmla="*/ 8 h 86"/>
                  <a:gd name="T14" fmla="*/ 100 w 103"/>
                  <a:gd name="T15" fmla="*/ 0 h 86"/>
                  <a:gd name="T16" fmla="*/ 89 w 103"/>
                  <a:gd name="T17" fmla="*/ 4 h 86"/>
                  <a:gd name="T18" fmla="*/ 78 w 103"/>
                  <a:gd name="T19" fmla="*/ 4 h 86"/>
                  <a:gd name="T20" fmla="*/ 70 w 103"/>
                  <a:gd name="T21" fmla="*/ 4 h 86"/>
                  <a:gd name="T22" fmla="*/ 63 w 103"/>
                  <a:gd name="T23" fmla="*/ 8 h 86"/>
                  <a:gd name="T24" fmla="*/ 55 w 103"/>
                  <a:gd name="T25" fmla="*/ 11 h 86"/>
                  <a:gd name="T26" fmla="*/ 48 w 103"/>
                  <a:gd name="T27" fmla="*/ 8 h 86"/>
                  <a:gd name="T28" fmla="*/ 37 w 103"/>
                  <a:gd name="T29" fmla="*/ 8 h 86"/>
                  <a:gd name="T30" fmla="*/ 33 w 103"/>
                  <a:gd name="T31" fmla="*/ 11 h 86"/>
                  <a:gd name="T32" fmla="*/ 22 w 103"/>
                  <a:gd name="T33" fmla="*/ 11 h 86"/>
                  <a:gd name="T34" fmla="*/ 15 w 103"/>
                  <a:gd name="T35" fmla="*/ 11 h 86"/>
                  <a:gd name="T36" fmla="*/ 11 w 103"/>
                  <a:gd name="T37" fmla="*/ 19 h 86"/>
                  <a:gd name="T38" fmla="*/ 11 w 103"/>
                  <a:gd name="T39" fmla="*/ 23 h 86"/>
                  <a:gd name="T40" fmla="*/ 4 w 103"/>
                  <a:gd name="T41" fmla="*/ 23 h 86"/>
                  <a:gd name="T42" fmla="*/ 0 w 103"/>
                  <a:gd name="T43" fmla="*/ 26 h 86"/>
                  <a:gd name="T44" fmla="*/ 4 w 103"/>
                  <a:gd name="T45" fmla="*/ 34 h 86"/>
                  <a:gd name="T46" fmla="*/ 4 w 103"/>
                  <a:gd name="T47" fmla="*/ 41 h 86"/>
                  <a:gd name="T48" fmla="*/ 11 w 103"/>
                  <a:gd name="T49" fmla="*/ 48 h 86"/>
                  <a:gd name="T50" fmla="*/ 15 w 103"/>
                  <a:gd name="T51" fmla="*/ 52 h 86"/>
                  <a:gd name="T52" fmla="*/ 15 w 103"/>
                  <a:gd name="T53" fmla="*/ 60 h 86"/>
                  <a:gd name="T54" fmla="*/ 15 w 103"/>
                  <a:gd name="T55" fmla="*/ 60 h 86"/>
                  <a:gd name="T56" fmla="*/ 7 w 103"/>
                  <a:gd name="T57" fmla="*/ 63 h 86"/>
                  <a:gd name="T58" fmla="*/ 7 w 103"/>
                  <a:gd name="T59" fmla="*/ 67 h 86"/>
                  <a:gd name="T60" fmla="*/ 7 w 103"/>
                  <a:gd name="T61" fmla="*/ 71 h 86"/>
                  <a:gd name="T62" fmla="*/ 7 w 103"/>
                  <a:gd name="T63" fmla="*/ 78 h 86"/>
                  <a:gd name="T64" fmla="*/ 15 w 103"/>
                  <a:gd name="T65" fmla="*/ 82 h 86"/>
                  <a:gd name="T66" fmla="*/ 18 w 103"/>
                  <a:gd name="T67" fmla="*/ 86 h 86"/>
                  <a:gd name="T68" fmla="*/ 55 w 103"/>
                  <a:gd name="T69" fmla="*/ 67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103" h="86">
                    <a:moveTo>
                      <a:pt x="55" y="67"/>
                    </a:moveTo>
                    <a:lnTo>
                      <a:pt x="85" y="48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30"/>
                    </a:lnTo>
                    <a:lnTo>
                      <a:pt x="89" y="26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6" y="8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3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89" y="4"/>
                    </a:lnTo>
                    <a:lnTo>
                      <a:pt x="81" y="4"/>
                    </a:lnTo>
                    <a:lnTo>
                      <a:pt x="78" y="4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6" y="8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55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4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3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4"/>
                    </a:lnTo>
                    <a:lnTo>
                      <a:pt x="7" y="37"/>
                    </a:lnTo>
                    <a:lnTo>
                      <a:pt x="4" y="41"/>
                    </a:lnTo>
                    <a:lnTo>
                      <a:pt x="4" y="48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1" y="60"/>
                    </a:lnTo>
                    <a:lnTo>
                      <a:pt x="7" y="63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11" y="78"/>
                    </a:lnTo>
                    <a:lnTo>
                      <a:pt x="7" y="78"/>
                    </a:lnTo>
                    <a:lnTo>
                      <a:pt x="11" y="78"/>
                    </a:lnTo>
                    <a:lnTo>
                      <a:pt x="15" y="82"/>
                    </a:lnTo>
                    <a:lnTo>
                      <a:pt x="18" y="86"/>
                    </a:lnTo>
                    <a:lnTo>
                      <a:pt x="18" y="86"/>
                    </a:lnTo>
                    <a:lnTo>
                      <a:pt x="22" y="86"/>
                    </a:lnTo>
                    <a:lnTo>
                      <a:pt x="55" y="67"/>
                    </a:lnTo>
                    <a:lnTo>
                      <a:pt x="5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5" name="Freeform 84"/>
              <p:cNvSpPr>
                <a:spLocks/>
              </p:cNvSpPr>
              <p:nvPr/>
            </p:nvSpPr>
            <p:spPr bwMode="auto">
              <a:xfrm>
                <a:off x="4992949" y="2508208"/>
                <a:ext cx="33452" cy="86205"/>
              </a:xfrm>
              <a:custGeom>
                <a:avLst/>
                <a:gdLst>
                  <a:gd name="T0" fmla="*/ 15 w 26"/>
                  <a:gd name="T1" fmla="*/ 67 h 67"/>
                  <a:gd name="T2" fmla="*/ 19 w 26"/>
                  <a:gd name="T3" fmla="*/ 63 h 67"/>
                  <a:gd name="T4" fmla="*/ 19 w 26"/>
                  <a:gd name="T5" fmla="*/ 63 h 67"/>
                  <a:gd name="T6" fmla="*/ 19 w 26"/>
                  <a:gd name="T7" fmla="*/ 63 h 67"/>
                  <a:gd name="T8" fmla="*/ 19 w 26"/>
                  <a:gd name="T9" fmla="*/ 59 h 67"/>
                  <a:gd name="T10" fmla="*/ 19 w 26"/>
                  <a:gd name="T11" fmla="*/ 56 h 67"/>
                  <a:gd name="T12" fmla="*/ 19 w 26"/>
                  <a:gd name="T13" fmla="*/ 52 h 67"/>
                  <a:gd name="T14" fmla="*/ 19 w 26"/>
                  <a:gd name="T15" fmla="*/ 48 h 67"/>
                  <a:gd name="T16" fmla="*/ 23 w 26"/>
                  <a:gd name="T17" fmla="*/ 48 h 67"/>
                  <a:gd name="T18" fmla="*/ 23 w 26"/>
                  <a:gd name="T19" fmla="*/ 45 h 67"/>
                  <a:gd name="T20" fmla="*/ 23 w 26"/>
                  <a:gd name="T21" fmla="*/ 41 h 67"/>
                  <a:gd name="T22" fmla="*/ 23 w 26"/>
                  <a:gd name="T23" fmla="*/ 41 h 67"/>
                  <a:gd name="T24" fmla="*/ 23 w 26"/>
                  <a:gd name="T25" fmla="*/ 33 h 67"/>
                  <a:gd name="T26" fmla="*/ 23 w 26"/>
                  <a:gd name="T27" fmla="*/ 33 h 67"/>
                  <a:gd name="T28" fmla="*/ 19 w 26"/>
                  <a:gd name="T29" fmla="*/ 33 h 67"/>
                  <a:gd name="T30" fmla="*/ 15 w 26"/>
                  <a:gd name="T31" fmla="*/ 33 h 67"/>
                  <a:gd name="T32" fmla="*/ 15 w 26"/>
                  <a:gd name="T33" fmla="*/ 33 h 67"/>
                  <a:gd name="T34" fmla="*/ 15 w 26"/>
                  <a:gd name="T35" fmla="*/ 30 h 67"/>
                  <a:gd name="T36" fmla="*/ 15 w 26"/>
                  <a:gd name="T37" fmla="*/ 22 h 67"/>
                  <a:gd name="T38" fmla="*/ 15 w 26"/>
                  <a:gd name="T39" fmla="*/ 19 h 67"/>
                  <a:gd name="T40" fmla="*/ 15 w 26"/>
                  <a:gd name="T41" fmla="*/ 15 h 67"/>
                  <a:gd name="T42" fmla="*/ 19 w 26"/>
                  <a:gd name="T43" fmla="*/ 15 h 67"/>
                  <a:gd name="T44" fmla="*/ 19 w 26"/>
                  <a:gd name="T45" fmla="*/ 19 h 67"/>
                  <a:gd name="T46" fmla="*/ 23 w 26"/>
                  <a:gd name="T47" fmla="*/ 19 h 67"/>
                  <a:gd name="T48" fmla="*/ 23 w 26"/>
                  <a:gd name="T49" fmla="*/ 19 h 67"/>
                  <a:gd name="T50" fmla="*/ 23 w 26"/>
                  <a:gd name="T51" fmla="*/ 15 h 67"/>
                  <a:gd name="T52" fmla="*/ 23 w 26"/>
                  <a:gd name="T53" fmla="*/ 15 h 67"/>
                  <a:gd name="T54" fmla="*/ 23 w 26"/>
                  <a:gd name="T55" fmla="*/ 15 h 67"/>
                  <a:gd name="T56" fmla="*/ 23 w 26"/>
                  <a:gd name="T57" fmla="*/ 11 h 67"/>
                  <a:gd name="T58" fmla="*/ 23 w 26"/>
                  <a:gd name="T59" fmla="*/ 7 h 67"/>
                  <a:gd name="T60" fmla="*/ 23 w 26"/>
                  <a:gd name="T61" fmla="*/ 4 h 67"/>
                  <a:gd name="T62" fmla="*/ 26 w 26"/>
                  <a:gd name="T63" fmla="*/ 0 h 67"/>
                  <a:gd name="T64" fmla="*/ 23 w 26"/>
                  <a:gd name="T65" fmla="*/ 0 h 67"/>
                  <a:gd name="T66" fmla="*/ 23 w 26"/>
                  <a:gd name="T67" fmla="*/ 4 h 67"/>
                  <a:gd name="T68" fmla="*/ 15 w 26"/>
                  <a:gd name="T69" fmla="*/ 4 h 67"/>
                  <a:gd name="T70" fmla="*/ 15 w 26"/>
                  <a:gd name="T71" fmla="*/ 4 h 67"/>
                  <a:gd name="T72" fmla="*/ 11 w 26"/>
                  <a:gd name="T73" fmla="*/ 7 h 67"/>
                  <a:gd name="T74" fmla="*/ 8 w 26"/>
                  <a:gd name="T75" fmla="*/ 19 h 67"/>
                  <a:gd name="T76" fmla="*/ 4 w 26"/>
                  <a:gd name="T77" fmla="*/ 26 h 67"/>
                  <a:gd name="T78" fmla="*/ 0 w 26"/>
                  <a:gd name="T79" fmla="*/ 33 h 67"/>
                  <a:gd name="T80" fmla="*/ 0 w 26"/>
                  <a:gd name="T81" fmla="*/ 33 h 67"/>
                  <a:gd name="T82" fmla="*/ 4 w 26"/>
                  <a:gd name="T83" fmla="*/ 37 h 67"/>
                  <a:gd name="T84" fmla="*/ 8 w 26"/>
                  <a:gd name="T85" fmla="*/ 45 h 67"/>
                  <a:gd name="T86" fmla="*/ 11 w 26"/>
                  <a:gd name="T87" fmla="*/ 52 h 67"/>
                  <a:gd name="T88" fmla="*/ 15 w 26"/>
                  <a:gd name="T89" fmla="*/ 59 h 67"/>
                  <a:gd name="T90" fmla="*/ 11 w 26"/>
                  <a:gd name="T91" fmla="*/ 63 h 67"/>
                  <a:gd name="T92" fmla="*/ 15 w 26"/>
                  <a:gd name="T93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6" h="67">
                    <a:moveTo>
                      <a:pt x="15" y="67"/>
                    </a:move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23" y="48"/>
                    </a:lnTo>
                    <a:lnTo>
                      <a:pt x="23" y="45"/>
                    </a:lnTo>
                    <a:lnTo>
                      <a:pt x="23" y="41"/>
                    </a:lnTo>
                    <a:lnTo>
                      <a:pt x="23" y="41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7"/>
                    </a:lnTo>
                    <a:lnTo>
                      <a:pt x="8" y="19"/>
                    </a:lnTo>
                    <a:lnTo>
                      <a:pt x="4" y="26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37"/>
                    </a:lnTo>
                    <a:lnTo>
                      <a:pt x="8" y="45"/>
                    </a:lnTo>
                    <a:lnTo>
                      <a:pt x="11" y="52"/>
                    </a:lnTo>
                    <a:lnTo>
                      <a:pt x="15" y="59"/>
                    </a:lnTo>
                    <a:lnTo>
                      <a:pt x="11" y="63"/>
                    </a:lnTo>
                    <a:lnTo>
                      <a:pt x="1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6" name="Freeform 85"/>
              <p:cNvSpPr>
                <a:spLocks/>
              </p:cNvSpPr>
              <p:nvPr/>
            </p:nvSpPr>
            <p:spPr bwMode="auto">
              <a:xfrm>
                <a:off x="5022541" y="2508208"/>
                <a:ext cx="9007" cy="19300"/>
              </a:xfrm>
              <a:custGeom>
                <a:avLst/>
                <a:gdLst>
                  <a:gd name="T0" fmla="*/ 0 w 7"/>
                  <a:gd name="T1" fmla="*/ 15 h 15"/>
                  <a:gd name="T2" fmla="*/ 0 w 7"/>
                  <a:gd name="T3" fmla="*/ 15 h 15"/>
                  <a:gd name="T4" fmla="*/ 0 w 7"/>
                  <a:gd name="T5" fmla="*/ 11 h 15"/>
                  <a:gd name="T6" fmla="*/ 0 w 7"/>
                  <a:gd name="T7" fmla="*/ 7 h 15"/>
                  <a:gd name="T8" fmla="*/ 0 w 7"/>
                  <a:gd name="T9" fmla="*/ 4 h 15"/>
                  <a:gd name="T10" fmla="*/ 3 w 7"/>
                  <a:gd name="T11" fmla="*/ 0 h 15"/>
                  <a:gd name="T12" fmla="*/ 3 w 7"/>
                  <a:gd name="T13" fmla="*/ 0 h 15"/>
                  <a:gd name="T14" fmla="*/ 3 w 7"/>
                  <a:gd name="T15" fmla="*/ 4 h 15"/>
                  <a:gd name="T16" fmla="*/ 3 w 7"/>
                  <a:gd name="T17" fmla="*/ 4 h 15"/>
                  <a:gd name="T18" fmla="*/ 7 w 7"/>
                  <a:gd name="T19" fmla="*/ 11 h 15"/>
                  <a:gd name="T20" fmla="*/ 3 w 7"/>
                  <a:gd name="T21" fmla="*/ 11 h 15"/>
                  <a:gd name="T22" fmla="*/ 3 w 7"/>
                  <a:gd name="T23" fmla="*/ 11 h 15"/>
                  <a:gd name="T24" fmla="*/ 3 w 7"/>
                  <a:gd name="T25" fmla="*/ 15 h 15"/>
                  <a:gd name="T26" fmla="*/ 0 w 7"/>
                  <a:gd name="T27" fmla="*/ 15 h 15"/>
                  <a:gd name="T28" fmla="*/ 0 w 7"/>
                  <a:gd name="T29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7" h="15">
                    <a:moveTo>
                      <a:pt x="0" y="15"/>
                    </a:moveTo>
                    <a:lnTo>
                      <a:pt x="0" y="15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lnTo>
                      <a:pt x="3" y="4"/>
                    </a:lnTo>
                    <a:lnTo>
                      <a:pt x="3" y="4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7" name="Freeform 86"/>
              <p:cNvSpPr>
                <a:spLocks/>
              </p:cNvSpPr>
              <p:nvPr/>
            </p:nvSpPr>
            <p:spPr bwMode="auto">
              <a:xfrm>
                <a:off x="5012246" y="2527507"/>
                <a:ext cx="10293" cy="23159"/>
              </a:xfrm>
              <a:custGeom>
                <a:avLst/>
                <a:gdLst>
                  <a:gd name="T0" fmla="*/ 8 w 8"/>
                  <a:gd name="T1" fmla="*/ 18 h 18"/>
                  <a:gd name="T2" fmla="*/ 4 w 8"/>
                  <a:gd name="T3" fmla="*/ 18 h 18"/>
                  <a:gd name="T4" fmla="*/ 0 w 8"/>
                  <a:gd name="T5" fmla="*/ 18 h 18"/>
                  <a:gd name="T6" fmla="*/ 0 w 8"/>
                  <a:gd name="T7" fmla="*/ 18 h 18"/>
                  <a:gd name="T8" fmla="*/ 0 w 8"/>
                  <a:gd name="T9" fmla="*/ 15 h 18"/>
                  <a:gd name="T10" fmla="*/ 0 w 8"/>
                  <a:gd name="T11" fmla="*/ 7 h 18"/>
                  <a:gd name="T12" fmla="*/ 0 w 8"/>
                  <a:gd name="T13" fmla="*/ 4 h 18"/>
                  <a:gd name="T14" fmla="*/ 0 w 8"/>
                  <a:gd name="T15" fmla="*/ 0 h 18"/>
                  <a:gd name="T16" fmla="*/ 4 w 8"/>
                  <a:gd name="T17" fmla="*/ 0 h 18"/>
                  <a:gd name="T18" fmla="*/ 4 w 8"/>
                  <a:gd name="T19" fmla="*/ 4 h 18"/>
                  <a:gd name="T20" fmla="*/ 8 w 8"/>
                  <a:gd name="T21" fmla="*/ 4 h 18"/>
                  <a:gd name="T22" fmla="*/ 8 w 8"/>
                  <a:gd name="T23" fmla="*/ 4 h 18"/>
                  <a:gd name="T24" fmla="*/ 8 w 8"/>
                  <a:gd name="T25" fmla="*/ 4 h 18"/>
                  <a:gd name="T26" fmla="*/ 8 w 8"/>
                  <a:gd name="T27" fmla="*/ 4 h 18"/>
                  <a:gd name="T28" fmla="*/ 8 w 8"/>
                  <a:gd name="T29" fmla="*/ 7 h 18"/>
                  <a:gd name="T30" fmla="*/ 8 w 8"/>
                  <a:gd name="T31" fmla="*/ 11 h 18"/>
                  <a:gd name="T32" fmla="*/ 8 w 8"/>
                  <a:gd name="T33" fmla="*/ 11 h 18"/>
                  <a:gd name="T34" fmla="*/ 8 w 8"/>
                  <a:gd name="T35" fmla="*/ 18 h 18"/>
                  <a:gd name="T36" fmla="*/ 8 w 8"/>
                  <a:gd name="T3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8" h="18">
                    <a:moveTo>
                      <a:pt x="8" y="18"/>
                    </a:moveTo>
                    <a:lnTo>
                      <a:pt x="4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8"/>
                    </a:lnTo>
                    <a:lnTo>
                      <a:pt x="8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8" name="Freeform 87"/>
              <p:cNvSpPr>
                <a:spLocks/>
              </p:cNvSpPr>
              <p:nvPr/>
            </p:nvSpPr>
            <p:spPr bwMode="auto">
              <a:xfrm>
                <a:off x="5012248" y="2483762"/>
                <a:ext cx="24446" cy="29593"/>
              </a:xfrm>
              <a:custGeom>
                <a:avLst/>
                <a:gdLst>
                  <a:gd name="T0" fmla="*/ 0 w 19"/>
                  <a:gd name="T1" fmla="*/ 23 h 23"/>
                  <a:gd name="T2" fmla="*/ 0 w 19"/>
                  <a:gd name="T3" fmla="*/ 23 h 23"/>
                  <a:gd name="T4" fmla="*/ 8 w 19"/>
                  <a:gd name="T5" fmla="*/ 23 h 23"/>
                  <a:gd name="T6" fmla="*/ 8 w 19"/>
                  <a:gd name="T7" fmla="*/ 19 h 23"/>
                  <a:gd name="T8" fmla="*/ 11 w 19"/>
                  <a:gd name="T9" fmla="*/ 19 h 23"/>
                  <a:gd name="T10" fmla="*/ 11 w 19"/>
                  <a:gd name="T11" fmla="*/ 15 h 23"/>
                  <a:gd name="T12" fmla="*/ 15 w 19"/>
                  <a:gd name="T13" fmla="*/ 12 h 23"/>
                  <a:gd name="T14" fmla="*/ 19 w 19"/>
                  <a:gd name="T15" fmla="*/ 12 h 23"/>
                  <a:gd name="T16" fmla="*/ 19 w 19"/>
                  <a:gd name="T17" fmla="*/ 12 h 23"/>
                  <a:gd name="T18" fmla="*/ 19 w 19"/>
                  <a:gd name="T19" fmla="*/ 12 h 23"/>
                  <a:gd name="T20" fmla="*/ 19 w 19"/>
                  <a:gd name="T21" fmla="*/ 8 h 23"/>
                  <a:gd name="T22" fmla="*/ 19 w 19"/>
                  <a:gd name="T23" fmla="*/ 4 h 23"/>
                  <a:gd name="T24" fmla="*/ 15 w 19"/>
                  <a:gd name="T25" fmla="*/ 4 h 23"/>
                  <a:gd name="T26" fmla="*/ 15 w 19"/>
                  <a:gd name="T27" fmla="*/ 0 h 23"/>
                  <a:gd name="T28" fmla="*/ 8 w 19"/>
                  <a:gd name="T29" fmla="*/ 0 h 23"/>
                  <a:gd name="T30" fmla="*/ 8 w 19"/>
                  <a:gd name="T31" fmla="*/ 0 h 23"/>
                  <a:gd name="T32" fmla="*/ 8 w 19"/>
                  <a:gd name="T33" fmla="*/ 0 h 23"/>
                  <a:gd name="T34" fmla="*/ 4 w 19"/>
                  <a:gd name="T35" fmla="*/ 12 h 23"/>
                  <a:gd name="T36" fmla="*/ 4 w 19"/>
                  <a:gd name="T37" fmla="*/ 15 h 23"/>
                  <a:gd name="T38" fmla="*/ 0 w 19"/>
                  <a:gd name="T39" fmla="*/ 19 h 23"/>
                  <a:gd name="T40" fmla="*/ 0 w 19"/>
                  <a:gd name="T41" fmla="*/ 23 h 23"/>
                  <a:gd name="T42" fmla="*/ 0 w 19"/>
                  <a:gd name="T43" fmla="*/ 2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19" h="23">
                    <a:moveTo>
                      <a:pt x="0" y="23"/>
                    </a:moveTo>
                    <a:lnTo>
                      <a:pt x="0" y="23"/>
                    </a:lnTo>
                    <a:lnTo>
                      <a:pt x="8" y="23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4" y="12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23"/>
                    </a:lnTo>
                    <a:lnTo>
                      <a:pt x="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9" name="Freeform 88"/>
              <p:cNvSpPr>
                <a:spLocks/>
              </p:cNvSpPr>
              <p:nvPr/>
            </p:nvSpPr>
            <p:spPr bwMode="auto">
              <a:xfrm>
                <a:off x="5012247" y="2508208"/>
                <a:ext cx="86205" cy="95211"/>
              </a:xfrm>
              <a:custGeom>
                <a:avLst/>
                <a:gdLst>
                  <a:gd name="T0" fmla="*/ 4 w 67"/>
                  <a:gd name="T1" fmla="*/ 63 h 74"/>
                  <a:gd name="T2" fmla="*/ 4 w 67"/>
                  <a:gd name="T3" fmla="*/ 63 h 74"/>
                  <a:gd name="T4" fmla="*/ 4 w 67"/>
                  <a:gd name="T5" fmla="*/ 63 h 74"/>
                  <a:gd name="T6" fmla="*/ 4 w 67"/>
                  <a:gd name="T7" fmla="*/ 59 h 74"/>
                  <a:gd name="T8" fmla="*/ 4 w 67"/>
                  <a:gd name="T9" fmla="*/ 56 h 74"/>
                  <a:gd name="T10" fmla="*/ 4 w 67"/>
                  <a:gd name="T11" fmla="*/ 52 h 74"/>
                  <a:gd name="T12" fmla="*/ 4 w 67"/>
                  <a:gd name="T13" fmla="*/ 48 h 74"/>
                  <a:gd name="T14" fmla="*/ 8 w 67"/>
                  <a:gd name="T15" fmla="*/ 48 h 74"/>
                  <a:gd name="T16" fmla="*/ 8 w 67"/>
                  <a:gd name="T17" fmla="*/ 45 h 74"/>
                  <a:gd name="T18" fmla="*/ 8 w 67"/>
                  <a:gd name="T19" fmla="*/ 41 h 74"/>
                  <a:gd name="T20" fmla="*/ 8 w 67"/>
                  <a:gd name="T21" fmla="*/ 41 h 74"/>
                  <a:gd name="T22" fmla="*/ 8 w 67"/>
                  <a:gd name="T23" fmla="*/ 26 h 74"/>
                  <a:gd name="T24" fmla="*/ 8 w 67"/>
                  <a:gd name="T25" fmla="*/ 26 h 74"/>
                  <a:gd name="T26" fmla="*/ 8 w 67"/>
                  <a:gd name="T27" fmla="*/ 22 h 74"/>
                  <a:gd name="T28" fmla="*/ 8 w 67"/>
                  <a:gd name="T29" fmla="*/ 19 h 74"/>
                  <a:gd name="T30" fmla="*/ 8 w 67"/>
                  <a:gd name="T31" fmla="*/ 19 h 74"/>
                  <a:gd name="T32" fmla="*/ 8 w 67"/>
                  <a:gd name="T33" fmla="*/ 15 h 74"/>
                  <a:gd name="T34" fmla="*/ 8 w 67"/>
                  <a:gd name="T35" fmla="*/ 15 h 74"/>
                  <a:gd name="T36" fmla="*/ 11 w 67"/>
                  <a:gd name="T37" fmla="*/ 15 h 74"/>
                  <a:gd name="T38" fmla="*/ 11 w 67"/>
                  <a:gd name="T39" fmla="*/ 11 h 74"/>
                  <a:gd name="T40" fmla="*/ 15 w 67"/>
                  <a:gd name="T41" fmla="*/ 11 h 74"/>
                  <a:gd name="T42" fmla="*/ 19 w 67"/>
                  <a:gd name="T43" fmla="*/ 15 h 74"/>
                  <a:gd name="T44" fmla="*/ 22 w 67"/>
                  <a:gd name="T45" fmla="*/ 19 h 74"/>
                  <a:gd name="T46" fmla="*/ 22 w 67"/>
                  <a:gd name="T47" fmla="*/ 19 h 74"/>
                  <a:gd name="T48" fmla="*/ 26 w 67"/>
                  <a:gd name="T49" fmla="*/ 19 h 74"/>
                  <a:gd name="T50" fmla="*/ 59 w 67"/>
                  <a:gd name="T51" fmla="*/ 0 h 74"/>
                  <a:gd name="T52" fmla="*/ 67 w 67"/>
                  <a:gd name="T53" fmla="*/ 19 h 74"/>
                  <a:gd name="T54" fmla="*/ 67 w 67"/>
                  <a:gd name="T55" fmla="*/ 19 h 74"/>
                  <a:gd name="T56" fmla="*/ 59 w 67"/>
                  <a:gd name="T57" fmla="*/ 26 h 74"/>
                  <a:gd name="T58" fmla="*/ 37 w 67"/>
                  <a:gd name="T59" fmla="*/ 30 h 74"/>
                  <a:gd name="T60" fmla="*/ 56 w 67"/>
                  <a:gd name="T61" fmla="*/ 48 h 74"/>
                  <a:gd name="T62" fmla="*/ 48 w 67"/>
                  <a:gd name="T63" fmla="*/ 56 h 74"/>
                  <a:gd name="T64" fmla="*/ 48 w 67"/>
                  <a:gd name="T65" fmla="*/ 63 h 74"/>
                  <a:gd name="T66" fmla="*/ 33 w 67"/>
                  <a:gd name="T67" fmla="*/ 63 h 74"/>
                  <a:gd name="T68" fmla="*/ 22 w 67"/>
                  <a:gd name="T69" fmla="*/ 74 h 74"/>
                  <a:gd name="T70" fmla="*/ 8 w 67"/>
                  <a:gd name="T71" fmla="*/ 71 h 74"/>
                  <a:gd name="T72" fmla="*/ 0 w 67"/>
                  <a:gd name="T73" fmla="*/ 71 h 74"/>
                  <a:gd name="T74" fmla="*/ 0 w 67"/>
                  <a:gd name="T75" fmla="*/ 71 h 74"/>
                  <a:gd name="T76" fmla="*/ 4 w 67"/>
                  <a:gd name="T77" fmla="*/ 67 h 74"/>
                  <a:gd name="T78" fmla="*/ 4 w 67"/>
                  <a:gd name="T79" fmla="*/ 63 h 74"/>
                  <a:gd name="T80" fmla="*/ 4 w 67"/>
                  <a:gd name="T81" fmla="*/ 63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74">
                    <a:moveTo>
                      <a:pt x="4" y="63"/>
                    </a:moveTo>
                    <a:lnTo>
                      <a:pt x="4" y="63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8"/>
                    </a:lnTo>
                    <a:lnTo>
                      <a:pt x="8" y="48"/>
                    </a:lnTo>
                    <a:lnTo>
                      <a:pt x="8" y="45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19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15"/>
                    </a:lnTo>
                    <a:lnTo>
                      <a:pt x="22" y="19"/>
                    </a:lnTo>
                    <a:lnTo>
                      <a:pt x="22" y="19"/>
                    </a:lnTo>
                    <a:lnTo>
                      <a:pt x="26" y="19"/>
                    </a:lnTo>
                    <a:lnTo>
                      <a:pt x="59" y="0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59" y="26"/>
                    </a:lnTo>
                    <a:lnTo>
                      <a:pt x="37" y="30"/>
                    </a:lnTo>
                    <a:lnTo>
                      <a:pt x="56" y="48"/>
                    </a:lnTo>
                    <a:lnTo>
                      <a:pt x="48" y="56"/>
                    </a:lnTo>
                    <a:lnTo>
                      <a:pt x="48" y="63"/>
                    </a:lnTo>
                    <a:lnTo>
                      <a:pt x="33" y="63"/>
                    </a:lnTo>
                    <a:lnTo>
                      <a:pt x="22" y="74"/>
                    </a:lnTo>
                    <a:lnTo>
                      <a:pt x="8" y="71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0" name="Freeform 89"/>
              <p:cNvSpPr>
                <a:spLocks/>
              </p:cNvSpPr>
              <p:nvPr/>
            </p:nvSpPr>
            <p:spPr bwMode="auto">
              <a:xfrm>
                <a:off x="5012246" y="2532654"/>
                <a:ext cx="438742" cy="333238"/>
              </a:xfrm>
              <a:custGeom>
                <a:avLst/>
                <a:gdLst>
                  <a:gd name="T0" fmla="*/ 207 w 341"/>
                  <a:gd name="T1" fmla="*/ 55 h 259"/>
                  <a:gd name="T2" fmla="*/ 82 w 341"/>
                  <a:gd name="T3" fmla="*/ 3 h 259"/>
                  <a:gd name="T4" fmla="*/ 37 w 341"/>
                  <a:gd name="T5" fmla="*/ 11 h 259"/>
                  <a:gd name="T6" fmla="*/ 48 w 341"/>
                  <a:gd name="T7" fmla="*/ 44 h 259"/>
                  <a:gd name="T8" fmla="*/ 8 w 341"/>
                  <a:gd name="T9" fmla="*/ 52 h 259"/>
                  <a:gd name="T10" fmla="*/ 0 w 341"/>
                  <a:gd name="T11" fmla="*/ 63 h 259"/>
                  <a:gd name="T12" fmla="*/ 0 w 341"/>
                  <a:gd name="T13" fmla="*/ 66 h 259"/>
                  <a:gd name="T14" fmla="*/ 8 w 341"/>
                  <a:gd name="T15" fmla="*/ 70 h 259"/>
                  <a:gd name="T16" fmla="*/ 15 w 341"/>
                  <a:gd name="T17" fmla="*/ 81 h 259"/>
                  <a:gd name="T18" fmla="*/ 22 w 341"/>
                  <a:gd name="T19" fmla="*/ 89 h 259"/>
                  <a:gd name="T20" fmla="*/ 26 w 341"/>
                  <a:gd name="T21" fmla="*/ 96 h 259"/>
                  <a:gd name="T22" fmla="*/ 33 w 341"/>
                  <a:gd name="T23" fmla="*/ 103 h 259"/>
                  <a:gd name="T24" fmla="*/ 41 w 341"/>
                  <a:gd name="T25" fmla="*/ 115 h 259"/>
                  <a:gd name="T26" fmla="*/ 45 w 341"/>
                  <a:gd name="T27" fmla="*/ 122 h 259"/>
                  <a:gd name="T28" fmla="*/ 48 w 341"/>
                  <a:gd name="T29" fmla="*/ 129 h 259"/>
                  <a:gd name="T30" fmla="*/ 56 w 341"/>
                  <a:gd name="T31" fmla="*/ 129 h 259"/>
                  <a:gd name="T32" fmla="*/ 67 w 341"/>
                  <a:gd name="T33" fmla="*/ 141 h 259"/>
                  <a:gd name="T34" fmla="*/ 67 w 341"/>
                  <a:gd name="T35" fmla="*/ 144 h 259"/>
                  <a:gd name="T36" fmla="*/ 74 w 341"/>
                  <a:gd name="T37" fmla="*/ 159 h 259"/>
                  <a:gd name="T38" fmla="*/ 74 w 341"/>
                  <a:gd name="T39" fmla="*/ 167 h 259"/>
                  <a:gd name="T40" fmla="*/ 78 w 341"/>
                  <a:gd name="T41" fmla="*/ 178 h 259"/>
                  <a:gd name="T42" fmla="*/ 89 w 341"/>
                  <a:gd name="T43" fmla="*/ 192 h 259"/>
                  <a:gd name="T44" fmla="*/ 96 w 341"/>
                  <a:gd name="T45" fmla="*/ 196 h 259"/>
                  <a:gd name="T46" fmla="*/ 104 w 341"/>
                  <a:gd name="T47" fmla="*/ 200 h 259"/>
                  <a:gd name="T48" fmla="*/ 107 w 341"/>
                  <a:gd name="T49" fmla="*/ 204 h 259"/>
                  <a:gd name="T50" fmla="*/ 115 w 341"/>
                  <a:gd name="T51" fmla="*/ 222 h 259"/>
                  <a:gd name="T52" fmla="*/ 133 w 341"/>
                  <a:gd name="T53" fmla="*/ 241 h 259"/>
                  <a:gd name="T54" fmla="*/ 141 w 341"/>
                  <a:gd name="T55" fmla="*/ 252 h 259"/>
                  <a:gd name="T56" fmla="*/ 152 w 341"/>
                  <a:gd name="T57" fmla="*/ 244 h 259"/>
                  <a:gd name="T58" fmla="*/ 156 w 341"/>
                  <a:gd name="T59" fmla="*/ 233 h 259"/>
                  <a:gd name="T60" fmla="*/ 185 w 341"/>
                  <a:gd name="T61" fmla="*/ 241 h 259"/>
                  <a:gd name="T62" fmla="*/ 230 w 341"/>
                  <a:gd name="T63" fmla="*/ 226 h 259"/>
                  <a:gd name="T64" fmla="*/ 337 w 341"/>
                  <a:gd name="T65" fmla="*/ 152 h 259"/>
                  <a:gd name="T66" fmla="*/ 282 w 341"/>
                  <a:gd name="T67" fmla="*/ 148 h 259"/>
                  <a:gd name="T68" fmla="*/ 274 w 341"/>
                  <a:gd name="T69" fmla="*/ 126 h 259"/>
                  <a:gd name="T70" fmla="*/ 274 w 341"/>
                  <a:gd name="T71" fmla="*/ 126 h 259"/>
                  <a:gd name="T72" fmla="*/ 270 w 341"/>
                  <a:gd name="T73" fmla="*/ 122 h 259"/>
                  <a:gd name="T74" fmla="*/ 263 w 341"/>
                  <a:gd name="T75" fmla="*/ 118 h 259"/>
                  <a:gd name="T76" fmla="*/ 259 w 341"/>
                  <a:gd name="T77" fmla="*/ 115 h 259"/>
                  <a:gd name="T78" fmla="*/ 248 w 341"/>
                  <a:gd name="T79" fmla="*/ 100 h 259"/>
                  <a:gd name="T80" fmla="*/ 248 w 341"/>
                  <a:gd name="T81" fmla="*/ 89 h 259"/>
                  <a:gd name="T82" fmla="*/ 244 w 341"/>
                  <a:gd name="T83" fmla="*/ 85 h 259"/>
                  <a:gd name="T84" fmla="*/ 233 w 341"/>
                  <a:gd name="T85" fmla="*/ 74 h 259"/>
                  <a:gd name="T86" fmla="*/ 237 w 341"/>
                  <a:gd name="T87" fmla="*/ 74 h 259"/>
                  <a:gd name="T88" fmla="*/ 226 w 341"/>
                  <a:gd name="T89" fmla="*/ 70 h 259"/>
                  <a:gd name="T90" fmla="*/ 219 w 341"/>
                  <a:gd name="T91" fmla="*/ 59 h 259"/>
                  <a:gd name="T92" fmla="*/ 219 w 341"/>
                  <a:gd name="T93" fmla="*/ 55 h 2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341" h="259">
                    <a:moveTo>
                      <a:pt x="219" y="55"/>
                    </a:moveTo>
                    <a:lnTo>
                      <a:pt x="207" y="59"/>
                    </a:lnTo>
                    <a:lnTo>
                      <a:pt x="207" y="55"/>
                    </a:lnTo>
                    <a:lnTo>
                      <a:pt x="193" y="52"/>
                    </a:lnTo>
                    <a:lnTo>
                      <a:pt x="159" y="52"/>
                    </a:lnTo>
                    <a:lnTo>
                      <a:pt x="82" y="3"/>
                    </a:lnTo>
                    <a:lnTo>
                      <a:pt x="67" y="0"/>
                    </a:lnTo>
                    <a:lnTo>
                      <a:pt x="59" y="7"/>
                    </a:lnTo>
                    <a:lnTo>
                      <a:pt x="37" y="11"/>
                    </a:lnTo>
                    <a:lnTo>
                      <a:pt x="56" y="29"/>
                    </a:lnTo>
                    <a:lnTo>
                      <a:pt x="48" y="37"/>
                    </a:lnTo>
                    <a:lnTo>
                      <a:pt x="48" y="44"/>
                    </a:lnTo>
                    <a:lnTo>
                      <a:pt x="33" y="44"/>
                    </a:lnTo>
                    <a:lnTo>
                      <a:pt x="22" y="55"/>
                    </a:lnTo>
                    <a:lnTo>
                      <a:pt x="8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0" y="63"/>
                    </a:lnTo>
                    <a:lnTo>
                      <a:pt x="0" y="66"/>
                    </a:lnTo>
                    <a:lnTo>
                      <a:pt x="0" y="70"/>
                    </a:lnTo>
                    <a:lnTo>
                      <a:pt x="0" y="66"/>
                    </a:lnTo>
                    <a:lnTo>
                      <a:pt x="4" y="70"/>
                    </a:lnTo>
                    <a:lnTo>
                      <a:pt x="4" y="66"/>
                    </a:lnTo>
                    <a:lnTo>
                      <a:pt x="8" y="70"/>
                    </a:lnTo>
                    <a:lnTo>
                      <a:pt x="8" y="70"/>
                    </a:lnTo>
                    <a:lnTo>
                      <a:pt x="15" y="77"/>
                    </a:lnTo>
                    <a:lnTo>
                      <a:pt x="15" y="81"/>
                    </a:lnTo>
                    <a:lnTo>
                      <a:pt x="15" y="81"/>
                    </a:lnTo>
                    <a:lnTo>
                      <a:pt x="19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6" y="96"/>
                    </a:lnTo>
                    <a:lnTo>
                      <a:pt x="26" y="96"/>
                    </a:lnTo>
                    <a:lnTo>
                      <a:pt x="30" y="100"/>
                    </a:lnTo>
                    <a:lnTo>
                      <a:pt x="30" y="100"/>
                    </a:lnTo>
                    <a:lnTo>
                      <a:pt x="33" y="103"/>
                    </a:lnTo>
                    <a:lnTo>
                      <a:pt x="33" y="107"/>
                    </a:lnTo>
                    <a:lnTo>
                      <a:pt x="37" y="107"/>
                    </a:lnTo>
                    <a:lnTo>
                      <a:pt x="41" y="115"/>
                    </a:lnTo>
                    <a:lnTo>
                      <a:pt x="45" y="115"/>
                    </a:lnTo>
                    <a:lnTo>
                      <a:pt x="45" y="118"/>
                    </a:lnTo>
                    <a:lnTo>
                      <a:pt x="45" y="122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8" y="129"/>
                    </a:lnTo>
                    <a:lnTo>
                      <a:pt x="48" y="129"/>
                    </a:lnTo>
                    <a:lnTo>
                      <a:pt x="52" y="129"/>
                    </a:lnTo>
                    <a:lnTo>
                      <a:pt x="56" y="129"/>
                    </a:lnTo>
                    <a:lnTo>
                      <a:pt x="59" y="133"/>
                    </a:lnTo>
                    <a:lnTo>
                      <a:pt x="63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4"/>
                    </a:lnTo>
                    <a:lnTo>
                      <a:pt x="67" y="144"/>
                    </a:lnTo>
                    <a:lnTo>
                      <a:pt x="70" y="148"/>
                    </a:lnTo>
                    <a:lnTo>
                      <a:pt x="74" y="152"/>
                    </a:lnTo>
                    <a:lnTo>
                      <a:pt x="74" y="159"/>
                    </a:lnTo>
                    <a:lnTo>
                      <a:pt x="74" y="159"/>
                    </a:lnTo>
                    <a:lnTo>
                      <a:pt x="74" y="163"/>
                    </a:lnTo>
                    <a:lnTo>
                      <a:pt x="74" y="167"/>
                    </a:lnTo>
                    <a:lnTo>
                      <a:pt x="74" y="167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81"/>
                    </a:lnTo>
                    <a:lnTo>
                      <a:pt x="78" y="181"/>
                    </a:lnTo>
                    <a:lnTo>
                      <a:pt x="89" y="192"/>
                    </a:lnTo>
                    <a:lnTo>
                      <a:pt x="89" y="192"/>
                    </a:lnTo>
                    <a:lnTo>
                      <a:pt x="93" y="192"/>
                    </a:lnTo>
                    <a:lnTo>
                      <a:pt x="96" y="196"/>
                    </a:lnTo>
                    <a:lnTo>
                      <a:pt x="96" y="196"/>
                    </a:lnTo>
                    <a:lnTo>
                      <a:pt x="104" y="200"/>
                    </a:lnTo>
                    <a:lnTo>
                      <a:pt x="104" y="200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11" y="218"/>
                    </a:lnTo>
                    <a:lnTo>
                      <a:pt x="115" y="218"/>
                    </a:lnTo>
                    <a:lnTo>
                      <a:pt x="115" y="222"/>
                    </a:lnTo>
                    <a:lnTo>
                      <a:pt x="130" y="233"/>
                    </a:lnTo>
                    <a:lnTo>
                      <a:pt x="130" y="233"/>
                    </a:lnTo>
                    <a:lnTo>
                      <a:pt x="133" y="241"/>
                    </a:lnTo>
                    <a:lnTo>
                      <a:pt x="137" y="241"/>
                    </a:lnTo>
                    <a:lnTo>
                      <a:pt x="141" y="252"/>
                    </a:lnTo>
                    <a:lnTo>
                      <a:pt x="141" y="252"/>
                    </a:lnTo>
                    <a:lnTo>
                      <a:pt x="145" y="252"/>
                    </a:lnTo>
                    <a:lnTo>
                      <a:pt x="148" y="248"/>
                    </a:lnTo>
                    <a:lnTo>
                      <a:pt x="152" y="244"/>
                    </a:lnTo>
                    <a:lnTo>
                      <a:pt x="148" y="241"/>
                    </a:lnTo>
                    <a:lnTo>
                      <a:pt x="152" y="233"/>
                    </a:lnTo>
                    <a:lnTo>
                      <a:pt x="156" y="233"/>
                    </a:lnTo>
                    <a:lnTo>
                      <a:pt x="159" y="237"/>
                    </a:lnTo>
                    <a:lnTo>
                      <a:pt x="170" y="237"/>
                    </a:lnTo>
                    <a:lnTo>
                      <a:pt x="185" y="241"/>
                    </a:lnTo>
                    <a:lnTo>
                      <a:pt x="200" y="248"/>
                    </a:lnTo>
                    <a:lnTo>
                      <a:pt x="200" y="259"/>
                    </a:lnTo>
                    <a:lnTo>
                      <a:pt x="230" y="226"/>
                    </a:lnTo>
                    <a:lnTo>
                      <a:pt x="337" y="196"/>
                    </a:lnTo>
                    <a:lnTo>
                      <a:pt x="341" y="163"/>
                    </a:lnTo>
                    <a:lnTo>
                      <a:pt x="337" y="152"/>
                    </a:lnTo>
                    <a:lnTo>
                      <a:pt x="337" y="152"/>
                    </a:lnTo>
                    <a:lnTo>
                      <a:pt x="330" y="155"/>
                    </a:lnTo>
                    <a:lnTo>
                      <a:pt x="282" y="148"/>
                    </a:lnTo>
                    <a:lnTo>
                      <a:pt x="278" y="137"/>
                    </a:lnTo>
                    <a:lnTo>
                      <a:pt x="274" y="133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9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59" y="115"/>
                    </a:lnTo>
                    <a:lnTo>
                      <a:pt x="259" y="111"/>
                    </a:lnTo>
                    <a:lnTo>
                      <a:pt x="252" y="100"/>
                    </a:lnTo>
                    <a:lnTo>
                      <a:pt x="248" y="100"/>
                    </a:lnTo>
                    <a:lnTo>
                      <a:pt x="248" y="100"/>
                    </a:lnTo>
                    <a:lnTo>
                      <a:pt x="248" y="96"/>
                    </a:lnTo>
                    <a:lnTo>
                      <a:pt x="248" y="89"/>
                    </a:lnTo>
                    <a:lnTo>
                      <a:pt x="248" y="89"/>
                    </a:lnTo>
                    <a:lnTo>
                      <a:pt x="244" y="85"/>
                    </a:lnTo>
                    <a:lnTo>
                      <a:pt x="244" y="85"/>
                    </a:lnTo>
                    <a:lnTo>
                      <a:pt x="237" y="77"/>
                    </a:lnTo>
                    <a:lnTo>
                      <a:pt x="237" y="77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7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26" y="70"/>
                    </a:lnTo>
                    <a:lnTo>
                      <a:pt x="222" y="63"/>
                    </a:lnTo>
                    <a:lnTo>
                      <a:pt x="222" y="59"/>
                    </a:lnTo>
                    <a:lnTo>
                      <a:pt x="219" y="59"/>
                    </a:lnTo>
                    <a:lnTo>
                      <a:pt x="219" y="55"/>
                    </a:lnTo>
                    <a:lnTo>
                      <a:pt x="219" y="59"/>
                    </a:lnTo>
                    <a:lnTo>
                      <a:pt x="219" y="5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1" name="Freeform 90"/>
              <p:cNvSpPr>
                <a:spLocks/>
              </p:cNvSpPr>
              <p:nvPr/>
            </p:nvSpPr>
            <p:spPr bwMode="auto">
              <a:xfrm>
                <a:off x="5350632" y="2656170"/>
                <a:ext cx="14153" cy="33452"/>
              </a:xfrm>
              <a:custGeom>
                <a:avLst/>
                <a:gdLst>
                  <a:gd name="T0" fmla="*/ 7 w 11"/>
                  <a:gd name="T1" fmla="*/ 26 h 26"/>
                  <a:gd name="T2" fmla="*/ 7 w 11"/>
                  <a:gd name="T3" fmla="*/ 26 h 26"/>
                  <a:gd name="T4" fmla="*/ 0 w 11"/>
                  <a:gd name="T5" fmla="*/ 22 h 26"/>
                  <a:gd name="T6" fmla="*/ 0 w 11"/>
                  <a:gd name="T7" fmla="*/ 22 h 26"/>
                  <a:gd name="T8" fmla="*/ 0 w 11"/>
                  <a:gd name="T9" fmla="*/ 22 h 26"/>
                  <a:gd name="T10" fmla="*/ 0 w 11"/>
                  <a:gd name="T11" fmla="*/ 19 h 26"/>
                  <a:gd name="T12" fmla="*/ 0 w 11"/>
                  <a:gd name="T13" fmla="*/ 19 h 26"/>
                  <a:gd name="T14" fmla="*/ 0 w 11"/>
                  <a:gd name="T15" fmla="*/ 15 h 26"/>
                  <a:gd name="T16" fmla="*/ 0 w 11"/>
                  <a:gd name="T17" fmla="*/ 11 h 26"/>
                  <a:gd name="T18" fmla="*/ 0 w 11"/>
                  <a:gd name="T19" fmla="*/ 11 h 26"/>
                  <a:gd name="T20" fmla="*/ 0 w 11"/>
                  <a:gd name="T21" fmla="*/ 11 h 26"/>
                  <a:gd name="T22" fmla="*/ 0 w 11"/>
                  <a:gd name="T23" fmla="*/ 7 h 26"/>
                  <a:gd name="T24" fmla="*/ 0 w 11"/>
                  <a:gd name="T25" fmla="*/ 7 h 26"/>
                  <a:gd name="T26" fmla="*/ 0 w 11"/>
                  <a:gd name="T27" fmla="*/ 4 h 26"/>
                  <a:gd name="T28" fmla="*/ 4 w 11"/>
                  <a:gd name="T29" fmla="*/ 4 h 26"/>
                  <a:gd name="T30" fmla="*/ 4 w 11"/>
                  <a:gd name="T31" fmla="*/ 4 h 26"/>
                  <a:gd name="T32" fmla="*/ 4 w 11"/>
                  <a:gd name="T33" fmla="*/ 4 h 26"/>
                  <a:gd name="T34" fmla="*/ 4 w 11"/>
                  <a:gd name="T35" fmla="*/ 0 h 26"/>
                  <a:gd name="T36" fmla="*/ 4 w 11"/>
                  <a:gd name="T37" fmla="*/ 0 h 26"/>
                  <a:gd name="T38" fmla="*/ 7 w 11"/>
                  <a:gd name="T39" fmla="*/ 4 h 26"/>
                  <a:gd name="T40" fmla="*/ 7 w 11"/>
                  <a:gd name="T41" fmla="*/ 4 h 26"/>
                  <a:gd name="T42" fmla="*/ 11 w 11"/>
                  <a:gd name="T43" fmla="*/ 4 h 26"/>
                  <a:gd name="T44" fmla="*/ 11 w 11"/>
                  <a:gd name="T45" fmla="*/ 4 h 26"/>
                  <a:gd name="T46" fmla="*/ 7 w 11"/>
                  <a:gd name="T47" fmla="*/ 11 h 26"/>
                  <a:gd name="T48" fmla="*/ 7 w 11"/>
                  <a:gd name="T49" fmla="*/ 11 h 26"/>
                  <a:gd name="T50" fmla="*/ 7 w 11"/>
                  <a:gd name="T51" fmla="*/ 15 h 26"/>
                  <a:gd name="T52" fmla="*/ 11 w 11"/>
                  <a:gd name="T53" fmla="*/ 15 h 26"/>
                  <a:gd name="T54" fmla="*/ 11 w 11"/>
                  <a:gd name="T55" fmla="*/ 19 h 26"/>
                  <a:gd name="T56" fmla="*/ 11 w 11"/>
                  <a:gd name="T57" fmla="*/ 26 h 26"/>
                  <a:gd name="T58" fmla="*/ 7 w 11"/>
                  <a:gd name="T59" fmla="*/ 26 h 26"/>
                  <a:gd name="T60" fmla="*/ 7 w 11"/>
                  <a:gd name="T61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1" h="26">
                    <a:moveTo>
                      <a:pt x="7" y="26"/>
                    </a:moveTo>
                    <a:lnTo>
                      <a:pt x="7" y="26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11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7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2" name="Freeform 91"/>
              <p:cNvSpPr>
                <a:spLocks/>
              </p:cNvSpPr>
              <p:nvPr/>
            </p:nvSpPr>
            <p:spPr bwMode="auto">
              <a:xfrm>
                <a:off x="5364785" y="2661317"/>
                <a:ext cx="105504" cy="70765"/>
              </a:xfrm>
              <a:custGeom>
                <a:avLst/>
                <a:gdLst>
                  <a:gd name="T0" fmla="*/ 0 w 82"/>
                  <a:gd name="T1" fmla="*/ 26 h 55"/>
                  <a:gd name="T2" fmla="*/ 0 w 82"/>
                  <a:gd name="T3" fmla="*/ 33 h 55"/>
                  <a:gd name="T4" fmla="*/ 4 w 82"/>
                  <a:gd name="T5" fmla="*/ 37 h 55"/>
                  <a:gd name="T6" fmla="*/ 8 w 82"/>
                  <a:gd name="T7" fmla="*/ 48 h 55"/>
                  <a:gd name="T8" fmla="*/ 56 w 82"/>
                  <a:gd name="T9" fmla="*/ 55 h 55"/>
                  <a:gd name="T10" fmla="*/ 63 w 82"/>
                  <a:gd name="T11" fmla="*/ 52 h 55"/>
                  <a:gd name="T12" fmla="*/ 78 w 82"/>
                  <a:gd name="T13" fmla="*/ 11 h 55"/>
                  <a:gd name="T14" fmla="*/ 82 w 82"/>
                  <a:gd name="T15" fmla="*/ 11 h 55"/>
                  <a:gd name="T16" fmla="*/ 78 w 82"/>
                  <a:gd name="T17" fmla="*/ 7 h 55"/>
                  <a:gd name="T18" fmla="*/ 78 w 82"/>
                  <a:gd name="T19" fmla="*/ 3 h 55"/>
                  <a:gd name="T20" fmla="*/ 78 w 82"/>
                  <a:gd name="T21" fmla="*/ 7 h 55"/>
                  <a:gd name="T22" fmla="*/ 78 w 82"/>
                  <a:gd name="T23" fmla="*/ 3 h 55"/>
                  <a:gd name="T24" fmla="*/ 78 w 82"/>
                  <a:gd name="T25" fmla="*/ 3 h 55"/>
                  <a:gd name="T26" fmla="*/ 74 w 82"/>
                  <a:gd name="T27" fmla="*/ 3 h 55"/>
                  <a:gd name="T28" fmla="*/ 74 w 82"/>
                  <a:gd name="T29" fmla="*/ 0 h 55"/>
                  <a:gd name="T30" fmla="*/ 74 w 82"/>
                  <a:gd name="T31" fmla="*/ 0 h 55"/>
                  <a:gd name="T32" fmla="*/ 74 w 82"/>
                  <a:gd name="T33" fmla="*/ 0 h 55"/>
                  <a:gd name="T34" fmla="*/ 70 w 82"/>
                  <a:gd name="T35" fmla="*/ 3 h 55"/>
                  <a:gd name="T36" fmla="*/ 63 w 82"/>
                  <a:gd name="T37" fmla="*/ 7 h 55"/>
                  <a:gd name="T38" fmla="*/ 63 w 82"/>
                  <a:gd name="T39" fmla="*/ 11 h 55"/>
                  <a:gd name="T40" fmla="*/ 52 w 82"/>
                  <a:gd name="T41" fmla="*/ 18 h 55"/>
                  <a:gd name="T42" fmla="*/ 52 w 82"/>
                  <a:gd name="T43" fmla="*/ 22 h 55"/>
                  <a:gd name="T44" fmla="*/ 52 w 82"/>
                  <a:gd name="T45" fmla="*/ 22 h 55"/>
                  <a:gd name="T46" fmla="*/ 52 w 82"/>
                  <a:gd name="T47" fmla="*/ 22 h 55"/>
                  <a:gd name="T48" fmla="*/ 48 w 82"/>
                  <a:gd name="T49" fmla="*/ 26 h 55"/>
                  <a:gd name="T50" fmla="*/ 48 w 82"/>
                  <a:gd name="T51" fmla="*/ 26 h 55"/>
                  <a:gd name="T52" fmla="*/ 45 w 82"/>
                  <a:gd name="T53" fmla="*/ 26 h 55"/>
                  <a:gd name="T54" fmla="*/ 45 w 82"/>
                  <a:gd name="T55" fmla="*/ 26 h 55"/>
                  <a:gd name="T56" fmla="*/ 45 w 82"/>
                  <a:gd name="T57" fmla="*/ 29 h 55"/>
                  <a:gd name="T58" fmla="*/ 45 w 82"/>
                  <a:gd name="T59" fmla="*/ 29 h 55"/>
                  <a:gd name="T60" fmla="*/ 41 w 82"/>
                  <a:gd name="T61" fmla="*/ 29 h 55"/>
                  <a:gd name="T62" fmla="*/ 37 w 82"/>
                  <a:gd name="T63" fmla="*/ 29 h 55"/>
                  <a:gd name="T64" fmla="*/ 33 w 82"/>
                  <a:gd name="T65" fmla="*/ 33 h 55"/>
                  <a:gd name="T66" fmla="*/ 33 w 82"/>
                  <a:gd name="T67" fmla="*/ 29 h 55"/>
                  <a:gd name="T68" fmla="*/ 30 w 82"/>
                  <a:gd name="T69" fmla="*/ 29 h 55"/>
                  <a:gd name="T70" fmla="*/ 26 w 82"/>
                  <a:gd name="T71" fmla="*/ 29 h 55"/>
                  <a:gd name="T72" fmla="*/ 26 w 82"/>
                  <a:gd name="T73" fmla="*/ 29 h 55"/>
                  <a:gd name="T74" fmla="*/ 19 w 82"/>
                  <a:gd name="T75" fmla="*/ 29 h 55"/>
                  <a:gd name="T76" fmla="*/ 11 w 82"/>
                  <a:gd name="T77" fmla="*/ 33 h 55"/>
                  <a:gd name="T78" fmla="*/ 11 w 82"/>
                  <a:gd name="T79" fmla="*/ 33 h 55"/>
                  <a:gd name="T80" fmla="*/ 8 w 82"/>
                  <a:gd name="T81" fmla="*/ 33 h 55"/>
                  <a:gd name="T82" fmla="*/ 4 w 82"/>
                  <a:gd name="T83" fmla="*/ 33 h 55"/>
                  <a:gd name="T84" fmla="*/ 4 w 82"/>
                  <a:gd name="T85" fmla="*/ 26 h 55"/>
                  <a:gd name="T86" fmla="*/ 4 w 82"/>
                  <a:gd name="T87" fmla="*/ 29 h 55"/>
                  <a:gd name="T88" fmla="*/ 0 w 82"/>
                  <a:gd name="T89" fmla="*/ 26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82" h="55">
                    <a:moveTo>
                      <a:pt x="0" y="26"/>
                    </a:moveTo>
                    <a:lnTo>
                      <a:pt x="0" y="33"/>
                    </a:lnTo>
                    <a:lnTo>
                      <a:pt x="4" y="37"/>
                    </a:lnTo>
                    <a:lnTo>
                      <a:pt x="8" y="48"/>
                    </a:lnTo>
                    <a:lnTo>
                      <a:pt x="56" y="55"/>
                    </a:lnTo>
                    <a:lnTo>
                      <a:pt x="63" y="52"/>
                    </a:lnTo>
                    <a:lnTo>
                      <a:pt x="78" y="11"/>
                    </a:lnTo>
                    <a:lnTo>
                      <a:pt x="82" y="11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0" y="3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52" y="18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8" y="26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37" y="29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19" y="29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4" y="26"/>
                    </a:lnTo>
                    <a:lnTo>
                      <a:pt x="4" y="2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3" name="Freeform 92"/>
              <p:cNvSpPr>
                <a:spLocks noEditPoints="1"/>
              </p:cNvSpPr>
              <p:nvPr/>
            </p:nvSpPr>
            <p:spPr bwMode="auto">
              <a:xfrm>
                <a:off x="3721756" y="2388551"/>
                <a:ext cx="61758" cy="24446"/>
              </a:xfrm>
              <a:custGeom>
                <a:avLst/>
                <a:gdLst>
                  <a:gd name="T0" fmla="*/ 18 w 48"/>
                  <a:gd name="T1" fmla="*/ 0 h 19"/>
                  <a:gd name="T2" fmla="*/ 22 w 48"/>
                  <a:gd name="T3" fmla="*/ 4 h 19"/>
                  <a:gd name="T4" fmla="*/ 22 w 48"/>
                  <a:gd name="T5" fmla="*/ 0 h 19"/>
                  <a:gd name="T6" fmla="*/ 18 w 48"/>
                  <a:gd name="T7" fmla="*/ 0 h 19"/>
                  <a:gd name="T8" fmla="*/ 18 w 48"/>
                  <a:gd name="T9" fmla="*/ 0 h 19"/>
                  <a:gd name="T10" fmla="*/ 18 w 48"/>
                  <a:gd name="T11" fmla="*/ 0 h 19"/>
                  <a:gd name="T12" fmla="*/ 3 w 48"/>
                  <a:gd name="T13" fmla="*/ 0 h 19"/>
                  <a:gd name="T14" fmla="*/ 7 w 48"/>
                  <a:gd name="T15" fmla="*/ 4 h 19"/>
                  <a:gd name="T16" fmla="*/ 7 w 48"/>
                  <a:gd name="T17" fmla="*/ 0 h 19"/>
                  <a:gd name="T18" fmla="*/ 3 w 48"/>
                  <a:gd name="T19" fmla="*/ 0 h 19"/>
                  <a:gd name="T20" fmla="*/ 3 w 48"/>
                  <a:gd name="T21" fmla="*/ 0 h 19"/>
                  <a:gd name="T22" fmla="*/ 0 w 48"/>
                  <a:gd name="T23" fmla="*/ 4 h 19"/>
                  <a:gd name="T24" fmla="*/ 0 w 48"/>
                  <a:gd name="T25" fmla="*/ 8 h 19"/>
                  <a:gd name="T26" fmla="*/ 3 w 48"/>
                  <a:gd name="T27" fmla="*/ 8 h 19"/>
                  <a:gd name="T28" fmla="*/ 3 w 48"/>
                  <a:gd name="T29" fmla="*/ 8 h 19"/>
                  <a:gd name="T30" fmla="*/ 3 w 48"/>
                  <a:gd name="T31" fmla="*/ 4 h 19"/>
                  <a:gd name="T32" fmla="*/ 0 w 48"/>
                  <a:gd name="T33" fmla="*/ 4 h 19"/>
                  <a:gd name="T34" fmla="*/ 0 w 48"/>
                  <a:gd name="T35" fmla="*/ 4 h 19"/>
                  <a:gd name="T36" fmla="*/ 44 w 48"/>
                  <a:gd name="T37" fmla="*/ 19 h 19"/>
                  <a:gd name="T38" fmla="*/ 40 w 48"/>
                  <a:gd name="T39" fmla="*/ 19 h 19"/>
                  <a:gd name="T40" fmla="*/ 40 w 48"/>
                  <a:gd name="T41" fmla="*/ 19 h 19"/>
                  <a:gd name="T42" fmla="*/ 48 w 48"/>
                  <a:gd name="T43" fmla="*/ 19 h 19"/>
                  <a:gd name="T44" fmla="*/ 48 w 48"/>
                  <a:gd name="T45" fmla="*/ 19 h 19"/>
                  <a:gd name="T46" fmla="*/ 48 w 48"/>
                  <a:gd name="T47" fmla="*/ 19 h 19"/>
                  <a:gd name="T48" fmla="*/ 44 w 48"/>
                  <a:gd name="T49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48" h="19">
                    <a:moveTo>
                      <a:pt x="18" y="0"/>
                    </a:moveTo>
                    <a:lnTo>
                      <a:pt x="22" y="4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3" y="0"/>
                    </a:move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  <a:moveTo>
                      <a:pt x="0" y="4"/>
                    </a:moveTo>
                    <a:lnTo>
                      <a:pt x="0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44" y="19"/>
                    </a:moveTo>
                    <a:lnTo>
                      <a:pt x="40" y="19"/>
                    </a:lnTo>
                    <a:lnTo>
                      <a:pt x="40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4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4" name="Freeform 93"/>
              <p:cNvSpPr>
                <a:spLocks/>
              </p:cNvSpPr>
              <p:nvPr/>
            </p:nvSpPr>
            <p:spPr bwMode="auto">
              <a:xfrm>
                <a:off x="3945630" y="2522360"/>
                <a:ext cx="9007" cy="5147"/>
              </a:xfrm>
              <a:custGeom>
                <a:avLst/>
                <a:gdLst>
                  <a:gd name="T0" fmla="*/ 1 w 2"/>
                  <a:gd name="T1" fmla="*/ 1 h 1"/>
                  <a:gd name="T2" fmla="*/ 1 w 2"/>
                  <a:gd name="T3" fmla="*/ 1 h 1"/>
                  <a:gd name="T4" fmla="*/ 0 w 2"/>
                  <a:gd name="T5" fmla="*/ 0 h 1"/>
                  <a:gd name="T6" fmla="*/ 2 w 2"/>
                  <a:gd name="T7" fmla="*/ 0 h 1"/>
                  <a:gd name="T8" fmla="*/ 2 w 2"/>
                  <a:gd name="T9" fmla="*/ 1 h 1"/>
                  <a:gd name="T10" fmla="*/ 1 w 2"/>
                  <a:gd name="T11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" h="1">
                    <a:moveTo>
                      <a:pt x="1" y="1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1" y="1"/>
                      <a:pt x="1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5" name="Freeform 94"/>
              <p:cNvSpPr>
                <a:spLocks noEditPoints="1"/>
              </p:cNvSpPr>
              <p:nvPr/>
            </p:nvSpPr>
            <p:spPr bwMode="auto">
              <a:xfrm>
                <a:off x="3926331" y="2603418"/>
                <a:ext cx="95211" cy="28306"/>
              </a:xfrm>
              <a:custGeom>
                <a:avLst/>
                <a:gdLst>
                  <a:gd name="T0" fmla="*/ 3 w 20"/>
                  <a:gd name="T1" fmla="*/ 4 h 6"/>
                  <a:gd name="T2" fmla="*/ 3 w 20"/>
                  <a:gd name="T3" fmla="*/ 4 h 6"/>
                  <a:gd name="T4" fmla="*/ 3 w 20"/>
                  <a:gd name="T5" fmla="*/ 4 h 6"/>
                  <a:gd name="T6" fmla="*/ 4 w 20"/>
                  <a:gd name="T7" fmla="*/ 4 h 6"/>
                  <a:gd name="T8" fmla="*/ 4 w 20"/>
                  <a:gd name="T9" fmla="*/ 4 h 6"/>
                  <a:gd name="T10" fmla="*/ 3 w 20"/>
                  <a:gd name="T11" fmla="*/ 4 h 6"/>
                  <a:gd name="T12" fmla="*/ 0 w 20"/>
                  <a:gd name="T13" fmla="*/ 6 h 6"/>
                  <a:gd name="T14" fmla="*/ 0 w 20"/>
                  <a:gd name="T15" fmla="*/ 6 h 6"/>
                  <a:gd name="T16" fmla="*/ 0 w 20"/>
                  <a:gd name="T17" fmla="*/ 5 h 6"/>
                  <a:gd name="T18" fmla="*/ 1 w 20"/>
                  <a:gd name="T19" fmla="*/ 5 h 6"/>
                  <a:gd name="T20" fmla="*/ 1 w 20"/>
                  <a:gd name="T21" fmla="*/ 6 h 6"/>
                  <a:gd name="T22" fmla="*/ 0 w 20"/>
                  <a:gd name="T23" fmla="*/ 6 h 6"/>
                  <a:gd name="T24" fmla="*/ 0 w 20"/>
                  <a:gd name="T25" fmla="*/ 6 h 6"/>
                  <a:gd name="T26" fmla="*/ 1 w 20"/>
                  <a:gd name="T27" fmla="*/ 3 h 6"/>
                  <a:gd name="T28" fmla="*/ 1 w 20"/>
                  <a:gd name="T29" fmla="*/ 2 h 6"/>
                  <a:gd name="T30" fmla="*/ 1 w 20"/>
                  <a:gd name="T31" fmla="*/ 1 h 6"/>
                  <a:gd name="T32" fmla="*/ 1 w 20"/>
                  <a:gd name="T33" fmla="*/ 1 h 6"/>
                  <a:gd name="T34" fmla="*/ 2 w 20"/>
                  <a:gd name="T35" fmla="*/ 1 h 6"/>
                  <a:gd name="T36" fmla="*/ 2 w 20"/>
                  <a:gd name="T37" fmla="*/ 2 h 6"/>
                  <a:gd name="T38" fmla="*/ 1 w 20"/>
                  <a:gd name="T39" fmla="*/ 3 h 6"/>
                  <a:gd name="T40" fmla="*/ 8 w 20"/>
                  <a:gd name="T41" fmla="*/ 4 h 6"/>
                  <a:gd name="T42" fmla="*/ 7 w 20"/>
                  <a:gd name="T43" fmla="*/ 4 h 6"/>
                  <a:gd name="T44" fmla="*/ 6 w 20"/>
                  <a:gd name="T45" fmla="*/ 5 h 6"/>
                  <a:gd name="T46" fmla="*/ 5 w 20"/>
                  <a:gd name="T47" fmla="*/ 4 h 6"/>
                  <a:gd name="T48" fmla="*/ 4 w 20"/>
                  <a:gd name="T49" fmla="*/ 4 h 6"/>
                  <a:gd name="T50" fmla="*/ 5 w 20"/>
                  <a:gd name="T51" fmla="*/ 3 h 6"/>
                  <a:gd name="T52" fmla="*/ 6 w 20"/>
                  <a:gd name="T53" fmla="*/ 3 h 6"/>
                  <a:gd name="T54" fmla="*/ 7 w 20"/>
                  <a:gd name="T55" fmla="*/ 3 h 6"/>
                  <a:gd name="T56" fmla="*/ 7 w 20"/>
                  <a:gd name="T57" fmla="*/ 3 h 6"/>
                  <a:gd name="T58" fmla="*/ 8 w 20"/>
                  <a:gd name="T59" fmla="*/ 3 h 6"/>
                  <a:gd name="T60" fmla="*/ 8 w 20"/>
                  <a:gd name="T61" fmla="*/ 4 h 6"/>
                  <a:gd name="T62" fmla="*/ 10 w 20"/>
                  <a:gd name="T63" fmla="*/ 4 h 6"/>
                  <a:gd name="T64" fmla="*/ 9 w 20"/>
                  <a:gd name="T65" fmla="*/ 5 h 6"/>
                  <a:gd name="T66" fmla="*/ 10 w 20"/>
                  <a:gd name="T67" fmla="*/ 6 h 6"/>
                  <a:gd name="T68" fmla="*/ 11 w 20"/>
                  <a:gd name="T69" fmla="*/ 5 h 6"/>
                  <a:gd name="T70" fmla="*/ 12 w 20"/>
                  <a:gd name="T71" fmla="*/ 5 h 6"/>
                  <a:gd name="T72" fmla="*/ 11 w 20"/>
                  <a:gd name="T73" fmla="*/ 4 h 6"/>
                  <a:gd name="T74" fmla="*/ 11 w 20"/>
                  <a:gd name="T75" fmla="*/ 4 h 6"/>
                  <a:gd name="T76" fmla="*/ 10 w 20"/>
                  <a:gd name="T77" fmla="*/ 4 h 6"/>
                  <a:gd name="T78" fmla="*/ 18 w 20"/>
                  <a:gd name="T79" fmla="*/ 1 h 6"/>
                  <a:gd name="T80" fmla="*/ 19 w 20"/>
                  <a:gd name="T81" fmla="*/ 0 h 6"/>
                  <a:gd name="T82" fmla="*/ 19 w 20"/>
                  <a:gd name="T83" fmla="*/ 0 h 6"/>
                  <a:gd name="T84" fmla="*/ 20 w 20"/>
                  <a:gd name="T85" fmla="*/ 0 h 6"/>
                  <a:gd name="T86" fmla="*/ 19 w 20"/>
                  <a:gd name="T87" fmla="*/ 0 h 6"/>
                  <a:gd name="T88" fmla="*/ 18 w 20"/>
                  <a:gd name="T89" fmla="*/ 1 h 6"/>
                  <a:gd name="T90" fmla="*/ 15 w 20"/>
                  <a:gd name="T91" fmla="*/ 4 h 6"/>
                  <a:gd name="T92" fmla="*/ 16 w 20"/>
                  <a:gd name="T93" fmla="*/ 3 h 6"/>
                  <a:gd name="T94" fmla="*/ 16 w 20"/>
                  <a:gd name="T95" fmla="*/ 3 h 6"/>
                  <a:gd name="T96" fmla="*/ 18 w 20"/>
                  <a:gd name="T97" fmla="*/ 2 h 6"/>
                  <a:gd name="T98" fmla="*/ 18 w 20"/>
                  <a:gd name="T99" fmla="*/ 3 h 6"/>
                  <a:gd name="T100" fmla="*/ 17 w 20"/>
                  <a:gd name="T101" fmla="*/ 4 h 6"/>
                  <a:gd name="T102" fmla="*/ 16 w 20"/>
                  <a:gd name="T103" fmla="*/ 4 h 6"/>
                  <a:gd name="T104" fmla="*/ 15 w 20"/>
                  <a:gd name="T105" fmla="*/ 4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" h="6">
                    <a:moveTo>
                      <a:pt x="3" y="4"/>
                    </a:moveTo>
                    <a:cubicBezTo>
                      <a:pt x="3" y="4"/>
                      <a:pt x="3" y="4"/>
                      <a:pt x="3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3" y="4"/>
                      <a:pt x="3" y="4"/>
                    </a:cubicBezTo>
                    <a:close/>
                    <a:moveTo>
                      <a:pt x="0" y="6"/>
                    </a:moveTo>
                    <a:cubicBezTo>
                      <a:pt x="0" y="6"/>
                      <a:pt x="0" y="6"/>
                      <a:pt x="0" y="6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close/>
                    <a:moveTo>
                      <a:pt x="1" y="3"/>
                    </a:move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2" y="1"/>
                      <a:pt x="2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2"/>
                      <a:pt x="1" y="3"/>
                      <a:pt x="1" y="3"/>
                    </a:cubicBezTo>
                    <a:close/>
                    <a:moveTo>
                      <a:pt x="8" y="4"/>
                    </a:moveTo>
                    <a:cubicBezTo>
                      <a:pt x="7" y="4"/>
                      <a:pt x="7" y="4"/>
                      <a:pt x="7" y="4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8" y="4"/>
                      <a:pt x="8" y="4"/>
                      <a:pt x="8" y="4"/>
                    </a:cubicBezTo>
                    <a:close/>
                    <a:moveTo>
                      <a:pt x="10" y="4"/>
                    </a:move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18" y="1"/>
                    </a:move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1"/>
                      <a:pt x="18" y="1"/>
                      <a:pt x="18" y="1"/>
                    </a:cubicBezTo>
                    <a:close/>
                    <a:moveTo>
                      <a:pt x="15" y="4"/>
                    </a:moveTo>
                    <a:cubicBezTo>
                      <a:pt x="16" y="3"/>
                      <a:pt x="16" y="3"/>
                      <a:pt x="16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6" y="4"/>
                      <a:pt x="16" y="4"/>
                      <a:pt x="16" y="4"/>
                    </a:cubicBezTo>
                    <a:lnTo>
                      <a:pt x="1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6" name="Freeform 95"/>
              <p:cNvSpPr>
                <a:spLocks noEditPoints="1"/>
              </p:cNvSpPr>
              <p:nvPr/>
            </p:nvSpPr>
            <p:spPr bwMode="auto">
              <a:xfrm>
                <a:off x="3769361" y="2842732"/>
                <a:ext cx="51465" cy="42459"/>
              </a:xfrm>
              <a:custGeom>
                <a:avLst/>
                <a:gdLst>
                  <a:gd name="T0" fmla="*/ 1 w 11"/>
                  <a:gd name="T1" fmla="*/ 1 h 9"/>
                  <a:gd name="T2" fmla="*/ 2 w 11"/>
                  <a:gd name="T3" fmla="*/ 0 h 9"/>
                  <a:gd name="T4" fmla="*/ 1 w 11"/>
                  <a:gd name="T5" fmla="*/ 0 h 9"/>
                  <a:gd name="T6" fmla="*/ 1 w 11"/>
                  <a:gd name="T7" fmla="*/ 0 h 9"/>
                  <a:gd name="T8" fmla="*/ 0 w 11"/>
                  <a:gd name="T9" fmla="*/ 0 h 9"/>
                  <a:gd name="T10" fmla="*/ 0 w 11"/>
                  <a:gd name="T11" fmla="*/ 0 h 9"/>
                  <a:gd name="T12" fmla="*/ 0 w 11"/>
                  <a:gd name="T13" fmla="*/ 0 h 9"/>
                  <a:gd name="T14" fmla="*/ 1 w 11"/>
                  <a:gd name="T15" fmla="*/ 1 h 9"/>
                  <a:gd name="T16" fmla="*/ 2 w 11"/>
                  <a:gd name="T17" fmla="*/ 1 h 9"/>
                  <a:gd name="T18" fmla="*/ 2 w 11"/>
                  <a:gd name="T19" fmla="*/ 1 h 9"/>
                  <a:gd name="T20" fmla="*/ 2 w 11"/>
                  <a:gd name="T21" fmla="*/ 0 h 9"/>
                  <a:gd name="T22" fmla="*/ 2 w 11"/>
                  <a:gd name="T23" fmla="*/ 0 h 9"/>
                  <a:gd name="T24" fmla="*/ 2 w 11"/>
                  <a:gd name="T25" fmla="*/ 1 h 9"/>
                  <a:gd name="T26" fmla="*/ 2 w 11"/>
                  <a:gd name="T27" fmla="*/ 1 h 9"/>
                  <a:gd name="T28" fmla="*/ 5 w 11"/>
                  <a:gd name="T29" fmla="*/ 2 h 9"/>
                  <a:gd name="T30" fmla="*/ 5 w 11"/>
                  <a:gd name="T31" fmla="*/ 2 h 9"/>
                  <a:gd name="T32" fmla="*/ 5 w 11"/>
                  <a:gd name="T33" fmla="*/ 2 h 9"/>
                  <a:gd name="T34" fmla="*/ 4 w 11"/>
                  <a:gd name="T35" fmla="*/ 2 h 9"/>
                  <a:gd name="T36" fmla="*/ 4 w 11"/>
                  <a:gd name="T37" fmla="*/ 2 h 9"/>
                  <a:gd name="T38" fmla="*/ 5 w 11"/>
                  <a:gd name="T39" fmla="*/ 2 h 9"/>
                  <a:gd name="T40" fmla="*/ 5 w 11"/>
                  <a:gd name="T41" fmla="*/ 2 h 9"/>
                  <a:gd name="T42" fmla="*/ 5 w 11"/>
                  <a:gd name="T43" fmla="*/ 2 h 9"/>
                  <a:gd name="T44" fmla="*/ 5 w 11"/>
                  <a:gd name="T45" fmla="*/ 2 h 9"/>
                  <a:gd name="T46" fmla="*/ 7 w 11"/>
                  <a:gd name="T47" fmla="*/ 2 h 9"/>
                  <a:gd name="T48" fmla="*/ 6 w 11"/>
                  <a:gd name="T49" fmla="*/ 2 h 9"/>
                  <a:gd name="T50" fmla="*/ 6 w 11"/>
                  <a:gd name="T51" fmla="*/ 2 h 9"/>
                  <a:gd name="T52" fmla="*/ 6 w 11"/>
                  <a:gd name="T53" fmla="*/ 2 h 9"/>
                  <a:gd name="T54" fmla="*/ 7 w 11"/>
                  <a:gd name="T55" fmla="*/ 2 h 9"/>
                  <a:gd name="T56" fmla="*/ 11 w 11"/>
                  <a:gd name="T57" fmla="*/ 2 h 9"/>
                  <a:gd name="T58" fmla="*/ 10 w 11"/>
                  <a:gd name="T59" fmla="*/ 1 h 9"/>
                  <a:gd name="T60" fmla="*/ 11 w 11"/>
                  <a:gd name="T61" fmla="*/ 1 h 9"/>
                  <a:gd name="T62" fmla="*/ 11 w 11"/>
                  <a:gd name="T63" fmla="*/ 1 h 9"/>
                  <a:gd name="T64" fmla="*/ 11 w 11"/>
                  <a:gd name="T65" fmla="*/ 2 h 9"/>
                  <a:gd name="T66" fmla="*/ 10 w 11"/>
                  <a:gd name="T67" fmla="*/ 4 h 9"/>
                  <a:gd name="T68" fmla="*/ 10 w 11"/>
                  <a:gd name="T69" fmla="*/ 4 h 9"/>
                  <a:gd name="T70" fmla="*/ 10 w 11"/>
                  <a:gd name="T71" fmla="*/ 3 h 9"/>
                  <a:gd name="T72" fmla="*/ 11 w 11"/>
                  <a:gd name="T73" fmla="*/ 4 h 9"/>
                  <a:gd name="T74" fmla="*/ 11 w 11"/>
                  <a:gd name="T75" fmla="*/ 4 h 9"/>
                  <a:gd name="T76" fmla="*/ 11 w 11"/>
                  <a:gd name="T77" fmla="*/ 4 h 9"/>
                  <a:gd name="T78" fmla="*/ 10 w 11"/>
                  <a:gd name="T79" fmla="*/ 4 h 9"/>
                  <a:gd name="T80" fmla="*/ 9 w 11"/>
                  <a:gd name="T81" fmla="*/ 8 h 9"/>
                  <a:gd name="T82" fmla="*/ 9 w 11"/>
                  <a:gd name="T83" fmla="*/ 8 h 9"/>
                  <a:gd name="T84" fmla="*/ 9 w 11"/>
                  <a:gd name="T85" fmla="*/ 7 h 9"/>
                  <a:gd name="T86" fmla="*/ 10 w 11"/>
                  <a:gd name="T87" fmla="*/ 8 h 9"/>
                  <a:gd name="T88" fmla="*/ 9 w 11"/>
                  <a:gd name="T89" fmla="*/ 8 h 9"/>
                  <a:gd name="T90" fmla="*/ 7 w 11"/>
                  <a:gd name="T91" fmla="*/ 9 h 9"/>
                  <a:gd name="T92" fmla="*/ 7 w 11"/>
                  <a:gd name="T93" fmla="*/ 8 h 9"/>
                  <a:gd name="T94" fmla="*/ 7 w 11"/>
                  <a:gd name="T95" fmla="*/ 7 h 9"/>
                  <a:gd name="T96" fmla="*/ 7 w 11"/>
                  <a:gd name="T97" fmla="*/ 8 h 9"/>
                  <a:gd name="T98" fmla="*/ 8 w 11"/>
                  <a:gd name="T99" fmla="*/ 9 h 9"/>
                  <a:gd name="T100" fmla="*/ 8 w 11"/>
                  <a:gd name="T101" fmla="*/ 9 h 9"/>
                  <a:gd name="T102" fmla="*/ 7 w 11"/>
                  <a:gd name="T103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1" h="9">
                    <a:moveTo>
                      <a:pt x="1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1" y="1"/>
                      <a:pt x="1" y="1"/>
                    </a:cubicBezTo>
                    <a:close/>
                    <a:moveTo>
                      <a:pt x="2" y="1"/>
                    </a:move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lose/>
                    <a:moveTo>
                      <a:pt x="5" y="2"/>
                    </a:move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lose/>
                    <a:moveTo>
                      <a:pt x="7" y="2"/>
                    </a:move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lose/>
                    <a:moveTo>
                      <a:pt x="11" y="2"/>
                    </a:move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2"/>
                      <a:pt x="11" y="2"/>
                      <a:pt x="11" y="2"/>
                    </a:cubicBezTo>
                    <a:close/>
                    <a:moveTo>
                      <a:pt x="10" y="4"/>
                    </a:move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9" y="8"/>
                    </a:move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lose/>
                    <a:moveTo>
                      <a:pt x="7" y="9"/>
                    </a:move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9"/>
                      <a:pt x="8" y="9"/>
                      <a:pt x="8" y="9"/>
                    </a:cubicBezTo>
                    <a:lnTo>
                      <a:pt x="7" y="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7" name="Freeform 96"/>
              <p:cNvSpPr>
                <a:spLocks noEditPoints="1"/>
              </p:cNvSpPr>
              <p:nvPr/>
            </p:nvSpPr>
            <p:spPr bwMode="auto">
              <a:xfrm>
                <a:off x="5384084" y="2651023"/>
                <a:ext cx="162115" cy="200714"/>
              </a:xfrm>
              <a:custGeom>
                <a:avLst/>
                <a:gdLst>
                  <a:gd name="T0" fmla="*/ 48 w 126"/>
                  <a:gd name="T1" fmla="*/ 104 h 156"/>
                  <a:gd name="T2" fmla="*/ 48 w 126"/>
                  <a:gd name="T3" fmla="*/ 60 h 156"/>
                  <a:gd name="T4" fmla="*/ 67 w 126"/>
                  <a:gd name="T5" fmla="*/ 19 h 156"/>
                  <a:gd name="T6" fmla="*/ 70 w 126"/>
                  <a:gd name="T7" fmla="*/ 34 h 156"/>
                  <a:gd name="T8" fmla="*/ 81 w 126"/>
                  <a:gd name="T9" fmla="*/ 41 h 156"/>
                  <a:gd name="T10" fmla="*/ 89 w 126"/>
                  <a:gd name="T11" fmla="*/ 41 h 156"/>
                  <a:gd name="T12" fmla="*/ 96 w 126"/>
                  <a:gd name="T13" fmla="*/ 45 h 156"/>
                  <a:gd name="T14" fmla="*/ 104 w 126"/>
                  <a:gd name="T15" fmla="*/ 45 h 156"/>
                  <a:gd name="T16" fmla="*/ 111 w 126"/>
                  <a:gd name="T17" fmla="*/ 52 h 156"/>
                  <a:gd name="T18" fmla="*/ 115 w 126"/>
                  <a:gd name="T19" fmla="*/ 56 h 156"/>
                  <a:gd name="T20" fmla="*/ 122 w 126"/>
                  <a:gd name="T21" fmla="*/ 63 h 156"/>
                  <a:gd name="T22" fmla="*/ 122 w 126"/>
                  <a:gd name="T23" fmla="*/ 67 h 156"/>
                  <a:gd name="T24" fmla="*/ 122 w 126"/>
                  <a:gd name="T25" fmla="*/ 71 h 156"/>
                  <a:gd name="T26" fmla="*/ 115 w 126"/>
                  <a:gd name="T27" fmla="*/ 82 h 156"/>
                  <a:gd name="T28" fmla="*/ 111 w 126"/>
                  <a:gd name="T29" fmla="*/ 89 h 156"/>
                  <a:gd name="T30" fmla="*/ 107 w 126"/>
                  <a:gd name="T31" fmla="*/ 97 h 156"/>
                  <a:gd name="T32" fmla="*/ 104 w 126"/>
                  <a:gd name="T33" fmla="*/ 97 h 156"/>
                  <a:gd name="T34" fmla="*/ 104 w 126"/>
                  <a:gd name="T35" fmla="*/ 93 h 156"/>
                  <a:gd name="T36" fmla="*/ 100 w 126"/>
                  <a:gd name="T37" fmla="*/ 93 h 156"/>
                  <a:gd name="T38" fmla="*/ 96 w 126"/>
                  <a:gd name="T39" fmla="*/ 97 h 156"/>
                  <a:gd name="T40" fmla="*/ 96 w 126"/>
                  <a:gd name="T41" fmla="*/ 100 h 156"/>
                  <a:gd name="T42" fmla="*/ 92 w 126"/>
                  <a:gd name="T43" fmla="*/ 108 h 156"/>
                  <a:gd name="T44" fmla="*/ 92 w 126"/>
                  <a:gd name="T45" fmla="*/ 108 h 156"/>
                  <a:gd name="T46" fmla="*/ 96 w 126"/>
                  <a:gd name="T47" fmla="*/ 112 h 156"/>
                  <a:gd name="T48" fmla="*/ 96 w 126"/>
                  <a:gd name="T49" fmla="*/ 119 h 156"/>
                  <a:gd name="T50" fmla="*/ 89 w 126"/>
                  <a:gd name="T51" fmla="*/ 119 h 156"/>
                  <a:gd name="T52" fmla="*/ 85 w 126"/>
                  <a:gd name="T53" fmla="*/ 119 h 156"/>
                  <a:gd name="T54" fmla="*/ 74 w 126"/>
                  <a:gd name="T55" fmla="*/ 126 h 156"/>
                  <a:gd name="T56" fmla="*/ 74 w 126"/>
                  <a:gd name="T57" fmla="*/ 134 h 156"/>
                  <a:gd name="T58" fmla="*/ 70 w 126"/>
                  <a:gd name="T59" fmla="*/ 138 h 156"/>
                  <a:gd name="T60" fmla="*/ 59 w 126"/>
                  <a:gd name="T61" fmla="*/ 138 h 156"/>
                  <a:gd name="T62" fmla="*/ 55 w 126"/>
                  <a:gd name="T63" fmla="*/ 141 h 156"/>
                  <a:gd name="T64" fmla="*/ 55 w 126"/>
                  <a:gd name="T65" fmla="*/ 145 h 156"/>
                  <a:gd name="T66" fmla="*/ 55 w 126"/>
                  <a:gd name="T67" fmla="*/ 145 h 156"/>
                  <a:gd name="T68" fmla="*/ 55 w 126"/>
                  <a:gd name="T69" fmla="*/ 145 h 156"/>
                  <a:gd name="T70" fmla="*/ 52 w 126"/>
                  <a:gd name="T71" fmla="*/ 152 h 156"/>
                  <a:gd name="T72" fmla="*/ 44 w 126"/>
                  <a:gd name="T73" fmla="*/ 152 h 156"/>
                  <a:gd name="T74" fmla="*/ 37 w 126"/>
                  <a:gd name="T75" fmla="*/ 152 h 156"/>
                  <a:gd name="T76" fmla="*/ 30 w 126"/>
                  <a:gd name="T77" fmla="*/ 156 h 156"/>
                  <a:gd name="T78" fmla="*/ 26 w 126"/>
                  <a:gd name="T79" fmla="*/ 156 h 156"/>
                  <a:gd name="T80" fmla="*/ 15 w 126"/>
                  <a:gd name="T81" fmla="*/ 145 h 156"/>
                  <a:gd name="T82" fmla="*/ 0 w 126"/>
                  <a:gd name="T83" fmla="*/ 123 h 156"/>
                  <a:gd name="T84" fmla="*/ 4 w 126"/>
                  <a:gd name="T85" fmla="*/ 115 h 156"/>
                  <a:gd name="T86" fmla="*/ 63 w 126"/>
                  <a:gd name="T87" fmla="*/ 11 h 156"/>
                  <a:gd name="T88" fmla="*/ 63 w 126"/>
                  <a:gd name="T89" fmla="*/ 4 h 156"/>
                  <a:gd name="T90" fmla="*/ 63 w 126"/>
                  <a:gd name="T91" fmla="*/ 0 h 156"/>
                  <a:gd name="T92" fmla="*/ 63 w 126"/>
                  <a:gd name="T93" fmla="*/ 0 h 156"/>
                  <a:gd name="T94" fmla="*/ 63 w 126"/>
                  <a:gd name="T95" fmla="*/ 0 h 156"/>
                  <a:gd name="T96" fmla="*/ 59 w 126"/>
                  <a:gd name="T97" fmla="*/ 0 h 156"/>
                  <a:gd name="T98" fmla="*/ 59 w 126"/>
                  <a:gd name="T99" fmla="*/ 4 h 156"/>
                  <a:gd name="T100" fmla="*/ 59 w 126"/>
                  <a:gd name="T101" fmla="*/ 4 h 156"/>
                  <a:gd name="T102" fmla="*/ 59 w 126"/>
                  <a:gd name="T103" fmla="*/ 8 h 156"/>
                  <a:gd name="T104" fmla="*/ 63 w 126"/>
                  <a:gd name="T105" fmla="*/ 11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26" h="156">
                    <a:moveTo>
                      <a:pt x="4" y="115"/>
                    </a:moveTo>
                    <a:lnTo>
                      <a:pt x="48" y="104"/>
                    </a:lnTo>
                    <a:lnTo>
                      <a:pt x="52" y="71"/>
                    </a:lnTo>
                    <a:lnTo>
                      <a:pt x="48" y="60"/>
                    </a:lnTo>
                    <a:lnTo>
                      <a:pt x="63" y="19"/>
                    </a:lnTo>
                    <a:lnTo>
                      <a:pt x="67" y="19"/>
                    </a:lnTo>
                    <a:lnTo>
                      <a:pt x="67" y="26"/>
                    </a:lnTo>
                    <a:lnTo>
                      <a:pt x="70" y="34"/>
                    </a:lnTo>
                    <a:lnTo>
                      <a:pt x="70" y="37"/>
                    </a:lnTo>
                    <a:lnTo>
                      <a:pt x="81" y="41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96" y="45"/>
                    </a:lnTo>
                    <a:lnTo>
                      <a:pt x="100" y="45"/>
                    </a:lnTo>
                    <a:lnTo>
                      <a:pt x="104" y="45"/>
                    </a:lnTo>
                    <a:lnTo>
                      <a:pt x="107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5" y="56"/>
                    </a:lnTo>
                    <a:lnTo>
                      <a:pt x="118" y="63"/>
                    </a:lnTo>
                    <a:lnTo>
                      <a:pt x="122" y="63"/>
                    </a:lnTo>
                    <a:lnTo>
                      <a:pt x="126" y="63"/>
                    </a:lnTo>
                    <a:lnTo>
                      <a:pt x="122" y="67"/>
                    </a:lnTo>
                    <a:lnTo>
                      <a:pt x="122" y="71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15" y="82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07" y="89"/>
                    </a:lnTo>
                    <a:lnTo>
                      <a:pt x="107" y="97"/>
                    </a:lnTo>
                    <a:lnTo>
                      <a:pt x="104" y="97"/>
                    </a:lnTo>
                    <a:lnTo>
                      <a:pt x="104" y="97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0" y="93"/>
                    </a:lnTo>
                    <a:lnTo>
                      <a:pt x="100" y="97"/>
                    </a:lnTo>
                    <a:lnTo>
                      <a:pt x="96" y="97"/>
                    </a:lnTo>
                    <a:lnTo>
                      <a:pt x="100" y="97"/>
                    </a:lnTo>
                    <a:lnTo>
                      <a:pt x="96" y="100"/>
                    </a:lnTo>
                    <a:lnTo>
                      <a:pt x="92" y="104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6" y="112"/>
                    </a:lnTo>
                    <a:lnTo>
                      <a:pt x="96" y="112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89" y="119"/>
                    </a:lnTo>
                    <a:lnTo>
                      <a:pt x="89" y="123"/>
                    </a:lnTo>
                    <a:lnTo>
                      <a:pt x="85" y="119"/>
                    </a:lnTo>
                    <a:lnTo>
                      <a:pt x="81" y="123"/>
                    </a:lnTo>
                    <a:lnTo>
                      <a:pt x="74" y="126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0" y="138"/>
                    </a:lnTo>
                    <a:lnTo>
                      <a:pt x="70" y="138"/>
                    </a:lnTo>
                    <a:lnTo>
                      <a:pt x="63" y="138"/>
                    </a:lnTo>
                    <a:lnTo>
                      <a:pt x="59" y="138"/>
                    </a:lnTo>
                    <a:lnTo>
                      <a:pt x="59" y="138"/>
                    </a:lnTo>
                    <a:lnTo>
                      <a:pt x="55" y="141"/>
                    </a:lnTo>
                    <a:lnTo>
                      <a:pt x="55" y="141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48" y="149"/>
                    </a:lnTo>
                    <a:lnTo>
                      <a:pt x="44" y="152"/>
                    </a:lnTo>
                    <a:lnTo>
                      <a:pt x="41" y="152"/>
                    </a:lnTo>
                    <a:lnTo>
                      <a:pt x="37" y="152"/>
                    </a:lnTo>
                    <a:lnTo>
                      <a:pt x="33" y="152"/>
                    </a:lnTo>
                    <a:lnTo>
                      <a:pt x="30" y="156"/>
                    </a:lnTo>
                    <a:lnTo>
                      <a:pt x="26" y="156"/>
                    </a:lnTo>
                    <a:lnTo>
                      <a:pt x="26" y="156"/>
                    </a:lnTo>
                    <a:lnTo>
                      <a:pt x="22" y="156"/>
                    </a:lnTo>
                    <a:lnTo>
                      <a:pt x="15" y="145"/>
                    </a:lnTo>
                    <a:lnTo>
                      <a:pt x="15" y="141"/>
                    </a:lnTo>
                    <a:lnTo>
                      <a:pt x="0" y="123"/>
                    </a:lnTo>
                    <a:lnTo>
                      <a:pt x="4" y="115"/>
                    </a:lnTo>
                    <a:lnTo>
                      <a:pt x="4" y="115"/>
                    </a:lnTo>
                    <a:close/>
                    <a:moveTo>
                      <a:pt x="63" y="11"/>
                    </a:moveTo>
                    <a:lnTo>
                      <a:pt x="63" y="11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59" y="11"/>
                    </a:lnTo>
                    <a:lnTo>
                      <a:pt x="6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8" name="Freeform 97"/>
              <p:cNvSpPr>
                <a:spLocks noEditPoints="1"/>
              </p:cNvSpPr>
              <p:nvPr/>
            </p:nvSpPr>
            <p:spPr bwMode="auto">
              <a:xfrm>
                <a:off x="5188515" y="2798985"/>
                <a:ext cx="257326" cy="144103"/>
              </a:xfrm>
              <a:custGeom>
                <a:avLst/>
                <a:gdLst>
                  <a:gd name="T0" fmla="*/ 4 w 200"/>
                  <a:gd name="T1" fmla="*/ 45 h 112"/>
                  <a:gd name="T2" fmla="*/ 11 w 200"/>
                  <a:gd name="T3" fmla="*/ 41 h 112"/>
                  <a:gd name="T4" fmla="*/ 11 w 200"/>
                  <a:gd name="T5" fmla="*/ 34 h 112"/>
                  <a:gd name="T6" fmla="*/ 19 w 200"/>
                  <a:gd name="T7" fmla="*/ 26 h 112"/>
                  <a:gd name="T8" fmla="*/ 33 w 200"/>
                  <a:gd name="T9" fmla="*/ 30 h 112"/>
                  <a:gd name="T10" fmla="*/ 63 w 200"/>
                  <a:gd name="T11" fmla="*/ 41 h 112"/>
                  <a:gd name="T12" fmla="*/ 93 w 200"/>
                  <a:gd name="T13" fmla="*/ 19 h 112"/>
                  <a:gd name="T14" fmla="*/ 152 w 200"/>
                  <a:gd name="T15" fmla="*/ 8 h 112"/>
                  <a:gd name="T16" fmla="*/ 167 w 200"/>
                  <a:gd name="T17" fmla="*/ 30 h 112"/>
                  <a:gd name="T18" fmla="*/ 170 w 200"/>
                  <a:gd name="T19" fmla="*/ 41 h 112"/>
                  <a:gd name="T20" fmla="*/ 159 w 200"/>
                  <a:gd name="T21" fmla="*/ 49 h 112"/>
                  <a:gd name="T22" fmla="*/ 159 w 200"/>
                  <a:gd name="T23" fmla="*/ 56 h 112"/>
                  <a:gd name="T24" fmla="*/ 159 w 200"/>
                  <a:gd name="T25" fmla="*/ 56 h 112"/>
                  <a:gd name="T26" fmla="*/ 152 w 200"/>
                  <a:gd name="T27" fmla="*/ 60 h 112"/>
                  <a:gd name="T28" fmla="*/ 133 w 200"/>
                  <a:gd name="T29" fmla="*/ 67 h 112"/>
                  <a:gd name="T30" fmla="*/ 115 w 200"/>
                  <a:gd name="T31" fmla="*/ 71 h 112"/>
                  <a:gd name="T32" fmla="*/ 111 w 200"/>
                  <a:gd name="T33" fmla="*/ 75 h 112"/>
                  <a:gd name="T34" fmla="*/ 100 w 200"/>
                  <a:gd name="T35" fmla="*/ 82 h 112"/>
                  <a:gd name="T36" fmla="*/ 96 w 200"/>
                  <a:gd name="T37" fmla="*/ 82 h 112"/>
                  <a:gd name="T38" fmla="*/ 93 w 200"/>
                  <a:gd name="T39" fmla="*/ 82 h 112"/>
                  <a:gd name="T40" fmla="*/ 89 w 200"/>
                  <a:gd name="T41" fmla="*/ 82 h 112"/>
                  <a:gd name="T42" fmla="*/ 85 w 200"/>
                  <a:gd name="T43" fmla="*/ 89 h 112"/>
                  <a:gd name="T44" fmla="*/ 74 w 200"/>
                  <a:gd name="T45" fmla="*/ 89 h 112"/>
                  <a:gd name="T46" fmla="*/ 63 w 200"/>
                  <a:gd name="T47" fmla="*/ 93 h 112"/>
                  <a:gd name="T48" fmla="*/ 59 w 200"/>
                  <a:gd name="T49" fmla="*/ 89 h 112"/>
                  <a:gd name="T50" fmla="*/ 56 w 200"/>
                  <a:gd name="T51" fmla="*/ 89 h 112"/>
                  <a:gd name="T52" fmla="*/ 48 w 200"/>
                  <a:gd name="T53" fmla="*/ 93 h 112"/>
                  <a:gd name="T54" fmla="*/ 45 w 200"/>
                  <a:gd name="T55" fmla="*/ 97 h 112"/>
                  <a:gd name="T56" fmla="*/ 41 w 200"/>
                  <a:gd name="T57" fmla="*/ 100 h 112"/>
                  <a:gd name="T58" fmla="*/ 33 w 200"/>
                  <a:gd name="T59" fmla="*/ 100 h 112"/>
                  <a:gd name="T60" fmla="*/ 30 w 200"/>
                  <a:gd name="T61" fmla="*/ 104 h 112"/>
                  <a:gd name="T62" fmla="*/ 22 w 200"/>
                  <a:gd name="T63" fmla="*/ 104 h 112"/>
                  <a:gd name="T64" fmla="*/ 19 w 200"/>
                  <a:gd name="T65" fmla="*/ 100 h 112"/>
                  <a:gd name="T66" fmla="*/ 15 w 200"/>
                  <a:gd name="T67" fmla="*/ 93 h 112"/>
                  <a:gd name="T68" fmla="*/ 15 w 200"/>
                  <a:gd name="T69" fmla="*/ 89 h 112"/>
                  <a:gd name="T70" fmla="*/ 11 w 200"/>
                  <a:gd name="T71" fmla="*/ 82 h 112"/>
                  <a:gd name="T72" fmla="*/ 4 w 200"/>
                  <a:gd name="T73" fmla="*/ 63 h 112"/>
                  <a:gd name="T74" fmla="*/ 0 w 200"/>
                  <a:gd name="T75" fmla="*/ 60 h 112"/>
                  <a:gd name="T76" fmla="*/ 4 w 200"/>
                  <a:gd name="T77" fmla="*/ 60 h 112"/>
                  <a:gd name="T78" fmla="*/ 4 w 200"/>
                  <a:gd name="T79" fmla="*/ 56 h 112"/>
                  <a:gd name="T80" fmla="*/ 4 w 200"/>
                  <a:gd name="T81" fmla="*/ 45 h 112"/>
                  <a:gd name="T82" fmla="*/ 4 w 200"/>
                  <a:gd name="T83" fmla="*/ 45 h 112"/>
                  <a:gd name="T84" fmla="*/ 163 w 200"/>
                  <a:gd name="T85" fmla="*/ 112 h 112"/>
                  <a:gd name="T86" fmla="*/ 163 w 200"/>
                  <a:gd name="T87" fmla="*/ 112 h 112"/>
                  <a:gd name="T88" fmla="*/ 159 w 200"/>
                  <a:gd name="T89" fmla="*/ 112 h 112"/>
                  <a:gd name="T90" fmla="*/ 182 w 200"/>
                  <a:gd name="T91" fmla="*/ 104 h 112"/>
                  <a:gd name="T92" fmla="*/ 185 w 200"/>
                  <a:gd name="T93" fmla="*/ 100 h 112"/>
                  <a:gd name="T94" fmla="*/ 189 w 200"/>
                  <a:gd name="T95" fmla="*/ 104 h 112"/>
                  <a:gd name="T96" fmla="*/ 193 w 200"/>
                  <a:gd name="T97" fmla="*/ 104 h 112"/>
                  <a:gd name="T98" fmla="*/ 196 w 200"/>
                  <a:gd name="T99" fmla="*/ 104 h 112"/>
                  <a:gd name="T100" fmla="*/ 200 w 200"/>
                  <a:gd name="T101" fmla="*/ 104 h 112"/>
                  <a:gd name="T102" fmla="*/ 196 w 200"/>
                  <a:gd name="T103" fmla="*/ 108 h 112"/>
                  <a:gd name="T104" fmla="*/ 189 w 200"/>
                  <a:gd name="T105" fmla="*/ 108 h 112"/>
                  <a:gd name="T106" fmla="*/ 182 w 200"/>
                  <a:gd name="T107" fmla="*/ 10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0" h="112">
                    <a:moveTo>
                      <a:pt x="4" y="45"/>
                    </a:moveTo>
                    <a:lnTo>
                      <a:pt x="4" y="45"/>
                    </a:lnTo>
                    <a:lnTo>
                      <a:pt x="8" y="45"/>
                    </a:lnTo>
                    <a:lnTo>
                      <a:pt x="11" y="41"/>
                    </a:lnTo>
                    <a:lnTo>
                      <a:pt x="15" y="37"/>
                    </a:lnTo>
                    <a:lnTo>
                      <a:pt x="11" y="34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48" y="34"/>
                    </a:lnTo>
                    <a:lnTo>
                      <a:pt x="63" y="41"/>
                    </a:lnTo>
                    <a:lnTo>
                      <a:pt x="63" y="52"/>
                    </a:lnTo>
                    <a:lnTo>
                      <a:pt x="93" y="19"/>
                    </a:lnTo>
                    <a:lnTo>
                      <a:pt x="156" y="0"/>
                    </a:lnTo>
                    <a:lnTo>
                      <a:pt x="152" y="8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74" y="41"/>
                    </a:lnTo>
                    <a:lnTo>
                      <a:pt x="170" y="41"/>
                    </a:lnTo>
                    <a:lnTo>
                      <a:pt x="167" y="45"/>
                    </a:lnTo>
                    <a:lnTo>
                      <a:pt x="159" y="49"/>
                    </a:lnTo>
                    <a:lnTo>
                      <a:pt x="159" y="52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6" y="60"/>
                    </a:lnTo>
                    <a:lnTo>
                      <a:pt x="152" y="60"/>
                    </a:lnTo>
                    <a:lnTo>
                      <a:pt x="145" y="63"/>
                    </a:lnTo>
                    <a:lnTo>
                      <a:pt x="133" y="67"/>
                    </a:lnTo>
                    <a:lnTo>
                      <a:pt x="133" y="67"/>
                    </a:lnTo>
                    <a:lnTo>
                      <a:pt x="115" y="71"/>
                    </a:lnTo>
                    <a:lnTo>
                      <a:pt x="111" y="71"/>
                    </a:lnTo>
                    <a:lnTo>
                      <a:pt x="111" y="75"/>
                    </a:lnTo>
                    <a:lnTo>
                      <a:pt x="107" y="78"/>
                    </a:lnTo>
                    <a:lnTo>
                      <a:pt x="100" y="82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3" y="82"/>
                    </a:lnTo>
                    <a:lnTo>
                      <a:pt x="93" y="82"/>
                    </a:lnTo>
                    <a:lnTo>
                      <a:pt x="89" y="82"/>
                    </a:lnTo>
                    <a:lnTo>
                      <a:pt x="85" y="86"/>
                    </a:lnTo>
                    <a:lnTo>
                      <a:pt x="85" y="89"/>
                    </a:lnTo>
                    <a:lnTo>
                      <a:pt x="82" y="89"/>
                    </a:lnTo>
                    <a:lnTo>
                      <a:pt x="74" y="89"/>
                    </a:lnTo>
                    <a:lnTo>
                      <a:pt x="67" y="93"/>
                    </a:lnTo>
                    <a:lnTo>
                      <a:pt x="63" y="93"/>
                    </a:lnTo>
                    <a:lnTo>
                      <a:pt x="63" y="89"/>
                    </a:lnTo>
                    <a:lnTo>
                      <a:pt x="59" y="89"/>
                    </a:lnTo>
                    <a:lnTo>
                      <a:pt x="59" y="89"/>
                    </a:lnTo>
                    <a:lnTo>
                      <a:pt x="56" y="89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8" y="97"/>
                    </a:lnTo>
                    <a:lnTo>
                      <a:pt x="45" y="97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3" y="100"/>
                    </a:lnTo>
                    <a:lnTo>
                      <a:pt x="30" y="104"/>
                    </a:lnTo>
                    <a:lnTo>
                      <a:pt x="30" y="104"/>
                    </a:lnTo>
                    <a:lnTo>
                      <a:pt x="22" y="100"/>
                    </a:lnTo>
                    <a:lnTo>
                      <a:pt x="22" y="104"/>
                    </a:lnTo>
                    <a:lnTo>
                      <a:pt x="19" y="104"/>
                    </a:lnTo>
                    <a:lnTo>
                      <a:pt x="19" y="100"/>
                    </a:lnTo>
                    <a:lnTo>
                      <a:pt x="19" y="97"/>
                    </a:lnTo>
                    <a:lnTo>
                      <a:pt x="15" y="93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1" y="82"/>
                    </a:lnTo>
                    <a:lnTo>
                      <a:pt x="8" y="67"/>
                    </a:lnTo>
                    <a:lnTo>
                      <a:pt x="4" y="63"/>
                    </a:lnTo>
                    <a:lnTo>
                      <a:pt x="4" y="60"/>
                    </a:lnTo>
                    <a:lnTo>
                      <a:pt x="0" y="60"/>
                    </a:lnTo>
                    <a:lnTo>
                      <a:pt x="0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close/>
                    <a:moveTo>
                      <a:pt x="159" y="112"/>
                    </a:moveTo>
                    <a:lnTo>
                      <a:pt x="163" y="112"/>
                    </a:lnTo>
                    <a:lnTo>
                      <a:pt x="167" y="112"/>
                    </a:lnTo>
                    <a:lnTo>
                      <a:pt x="163" y="112"/>
                    </a:lnTo>
                    <a:lnTo>
                      <a:pt x="159" y="112"/>
                    </a:lnTo>
                    <a:lnTo>
                      <a:pt x="159" y="112"/>
                    </a:lnTo>
                    <a:close/>
                    <a:moveTo>
                      <a:pt x="182" y="108"/>
                    </a:moveTo>
                    <a:lnTo>
                      <a:pt x="182" y="104"/>
                    </a:lnTo>
                    <a:lnTo>
                      <a:pt x="182" y="104"/>
                    </a:lnTo>
                    <a:lnTo>
                      <a:pt x="185" y="100"/>
                    </a:lnTo>
                    <a:lnTo>
                      <a:pt x="185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93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200" y="108"/>
                    </a:lnTo>
                    <a:lnTo>
                      <a:pt x="196" y="108"/>
                    </a:lnTo>
                    <a:lnTo>
                      <a:pt x="193" y="108"/>
                    </a:lnTo>
                    <a:lnTo>
                      <a:pt x="189" y="108"/>
                    </a:lnTo>
                    <a:lnTo>
                      <a:pt x="185" y="108"/>
                    </a:lnTo>
                    <a:lnTo>
                      <a:pt x="182" y="108"/>
                    </a:lnTo>
                    <a:lnTo>
                      <a:pt x="182" y="10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9" name="Freeform 98"/>
              <p:cNvSpPr>
                <a:spLocks/>
              </p:cNvSpPr>
              <p:nvPr/>
            </p:nvSpPr>
            <p:spPr bwMode="auto">
              <a:xfrm>
                <a:off x="4802526" y="2546806"/>
                <a:ext cx="262473" cy="200714"/>
              </a:xfrm>
              <a:custGeom>
                <a:avLst/>
                <a:gdLst>
                  <a:gd name="T0" fmla="*/ 163 w 204"/>
                  <a:gd name="T1" fmla="*/ 29 h 156"/>
                  <a:gd name="T2" fmla="*/ 152 w 204"/>
                  <a:gd name="T3" fmla="*/ 7 h 156"/>
                  <a:gd name="T4" fmla="*/ 145 w 204"/>
                  <a:gd name="T5" fmla="*/ 7 h 156"/>
                  <a:gd name="T6" fmla="*/ 122 w 204"/>
                  <a:gd name="T7" fmla="*/ 7 h 156"/>
                  <a:gd name="T8" fmla="*/ 119 w 204"/>
                  <a:gd name="T9" fmla="*/ 11 h 156"/>
                  <a:gd name="T10" fmla="*/ 111 w 204"/>
                  <a:gd name="T11" fmla="*/ 7 h 156"/>
                  <a:gd name="T12" fmla="*/ 111 w 204"/>
                  <a:gd name="T13" fmla="*/ 3 h 156"/>
                  <a:gd name="T14" fmla="*/ 100 w 204"/>
                  <a:gd name="T15" fmla="*/ 0 h 156"/>
                  <a:gd name="T16" fmla="*/ 100 w 204"/>
                  <a:gd name="T17" fmla="*/ 3 h 156"/>
                  <a:gd name="T18" fmla="*/ 93 w 204"/>
                  <a:gd name="T19" fmla="*/ 3 h 156"/>
                  <a:gd name="T20" fmla="*/ 93 w 204"/>
                  <a:gd name="T21" fmla="*/ 3 h 156"/>
                  <a:gd name="T22" fmla="*/ 89 w 204"/>
                  <a:gd name="T23" fmla="*/ 3 h 156"/>
                  <a:gd name="T24" fmla="*/ 82 w 204"/>
                  <a:gd name="T25" fmla="*/ 7 h 156"/>
                  <a:gd name="T26" fmla="*/ 71 w 204"/>
                  <a:gd name="T27" fmla="*/ 11 h 156"/>
                  <a:gd name="T28" fmla="*/ 56 w 204"/>
                  <a:gd name="T29" fmla="*/ 7 h 156"/>
                  <a:gd name="T30" fmla="*/ 45 w 204"/>
                  <a:gd name="T31" fmla="*/ 7 h 156"/>
                  <a:gd name="T32" fmla="*/ 34 w 204"/>
                  <a:gd name="T33" fmla="*/ 3 h 156"/>
                  <a:gd name="T34" fmla="*/ 4 w 204"/>
                  <a:gd name="T35" fmla="*/ 0 h 156"/>
                  <a:gd name="T36" fmla="*/ 4 w 204"/>
                  <a:gd name="T37" fmla="*/ 3 h 156"/>
                  <a:gd name="T38" fmla="*/ 4 w 204"/>
                  <a:gd name="T39" fmla="*/ 18 h 156"/>
                  <a:gd name="T40" fmla="*/ 0 w 204"/>
                  <a:gd name="T41" fmla="*/ 29 h 156"/>
                  <a:gd name="T42" fmla="*/ 204 w 204"/>
                  <a:gd name="T43" fmla="*/ 156 h 156"/>
                  <a:gd name="T44" fmla="*/ 196 w 204"/>
                  <a:gd name="T45" fmla="*/ 152 h 156"/>
                  <a:gd name="T46" fmla="*/ 193 w 204"/>
                  <a:gd name="T47" fmla="*/ 144 h 156"/>
                  <a:gd name="T48" fmla="*/ 182 w 204"/>
                  <a:gd name="T49" fmla="*/ 141 h 156"/>
                  <a:gd name="T50" fmla="*/ 178 w 204"/>
                  <a:gd name="T51" fmla="*/ 126 h 156"/>
                  <a:gd name="T52" fmla="*/ 178 w 204"/>
                  <a:gd name="T53" fmla="*/ 126 h 156"/>
                  <a:gd name="T54" fmla="*/ 182 w 204"/>
                  <a:gd name="T55" fmla="*/ 122 h 156"/>
                  <a:gd name="T56" fmla="*/ 178 w 204"/>
                  <a:gd name="T57" fmla="*/ 118 h 156"/>
                  <a:gd name="T58" fmla="*/ 167 w 204"/>
                  <a:gd name="T59" fmla="*/ 104 h 156"/>
                  <a:gd name="T60" fmla="*/ 152 w 204"/>
                  <a:gd name="T61" fmla="*/ 85 h 156"/>
                  <a:gd name="T62" fmla="*/ 152 w 204"/>
                  <a:gd name="T63" fmla="*/ 74 h 156"/>
                  <a:gd name="T64" fmla="*/ 145 w 204"/>
                  <a:gd name="T65" fmla="*/ 66 h 156"/>
                  <a:gd name="T66" fmla="*/ 145 w 204"/>
                  <a:gd name="T67" fmla="*/ 59 h 156"/>
                  <a:gd name="T68" fmla="*/ 126 w 204"/>
                  <a:gd name="T69" fmla="*/ 44 h 156"/>
                  <a:gd name="T70" fmla="*/ 122 w 204"/>
                  <a:gd name="T71" fmla="*/ 33 h 156"/>
                  <a:gd name="T72" fmla="*/ 126 w 204"/>
                  <a:gd name="T73" fmla="*/ 29 h 156"/>
                  <a:gd name="T74" fmla="*/ 130 w 204"/>
                  <a:gd name="T75" fmla="*/ 37 h 156"/>
                  <a:gd name="T76" fmla="*/ 137 w 204"/>
                  <a:gd name="T77" fmla="*/ 44 h 156"/>
                  <a:gd name="T78" fmla="*/ 141 w 204"/>
                  <a:gd name="T79" fmla="*/ 52 h 156"/>
                  <a:gd name="T80" fmla="*/ 156 w 204"/>
                  <a:gd name="T81" fmla="*/ 63 h 156"/>
                  <a:gd name="T82" fmla="*/ 159 w 204"/>
                  <a:gd name="T83" fmla="*/ 55 h 156"/>
                  <a:gd name="T84" fmla="*/ 159 w 204"/>
                  <a:gd name="T85" fmla="*/ 44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04" h="156">
                    <a:moveTo>
                      <a:pt x="163" y="37"/>
                    </a:moveTo>
                    <a:lnTo>
                      <a:pt x="159" y="33"/>
                    </a:lnTo>
                    <a:lnTo>
                      <a:pt x="163" y="29"/>
                    </a:lnTo>
                    <a:lnTo>
                      <a:pt x="159" y="22"/>
                    </a:lnTo>
                    <a:lnTo>
                      <a:pt x="156" y="15"/>
                    </a:lnTo>
                    <a:lnTo>
                      <a:pt x="152" y="7"/>
                    </a:lnTo>
                    <a:lnTo>
                      <a:pt x="148" y="3"/>
                    </a:lnTo>
                    <a:lnTo>
                      <a:pt x="148" y="3"/>
                    </a:lnTo>
                    <a:lnTo>
                      <a:pt x="145" y="7"/>
                    </a:lnTo>
                    <a:lnTo>
                      <a:pt x="141" y="7"/>
                    </a:lnTo>
                    <a:lnTo>
                      <a:pt x="130" y="7"/>
                    </a:lnTo>
                    <a:lnTo>
                      <a:pt x="122" y="7"/>
                    </a:lnTo>
                    <a:lnTo>
                      <a:pt x="115" y="3"/>
                    </a:lnTo>
                    <a:lnTo>
                      <a:pt x="115" y="7"/>
                    </a:lnTo>
                    <a:lnTo>
                      <a:pt x="119" y="11"/>
                    </a:lnTo>
                    <a:lnTo>
                      <a:pt x="119" y="11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08" y="3"/>
                    </a:lnTo>
                    <a:lnTo>
                      <a:pt x="104" y="3"/>
                    </a:lnTo>
                    <a:lnTo>
                      <a:pt x="100" y="0"/>
                    </a:lnTo>
                    <a:lnTo>
                      <a:pt x="100" y="0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96" y="3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93" y="3"/>
                    </a:lnTo>
                    <a:lnTo>
                      <a:pt x="93" y="3"/>
                    </a:lnTo>
                    <a:lnTo>
                      <a:pt x="96" y="0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2" y="3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4" y="11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59" y="7"/>
                    </a:lnTo>
                    <a:lnTo>
                      <a:pt x="56" y="7"/>
                    </a:lnTo>
                    <a:lnTo>
                      <a:pt x="52" y="7"/>
                    </a:lnTo>
                    <a:lnTo>
                      <a:pt x="45" y="7"/>
                    </a:lnTo>
                    <a:lnTo>
                      <a:pt x="45" y="7"/>
                    </a:lnTo>
                    <a:lnTo>
                      <a:pt x="41" y="7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19" y="3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11"/>
                    </a:lnTo>
                    <a:lnTo>
                      <a:pt x="4" y="15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29"/>
                    </a:lnTo>
                    <a:lnTo>
                      <a:pt x="4" y="37"/>
                    </a:lnTo>
                    <a:lnTo>
                      <a:pt x="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6" y="152"/>
                    </a:lnTo>
                    <a:lnTo>
                      <a:pt x="196" y="148"/>
                    </a:lnTo>
                    <a:lnTo>
                      <a:pt x="193" y="148"/>
                    </a:lnTo>
                    <a:lnTo>
                      <a:pt x="193" y="144"/>
                    </a:lnTo>
                    <a:lnTo>
                      <a:pt x="189" y="144"/>
                    </a:lnTo>
                    <a:lnTo>
                      <a:pt x="185" y="144"/>
                    </a:lnTo>
                    <a:lnTo>
                      <a:pt x="182" y="141"/>
                    </a:lnTo>
                    <a:lnTo>
                      <a:pt x="178" y="133"/>
                    </a:lnTo>
                    <a:lnTo>
                      <a:pt x="178" y="130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85" y="126"/>
                    </a:lnTo>
                    <a:lnTo>
                      <a:pt x="182" y="122"/>
                    </a:lnTo>
                    <a:lnTo>
                      <a:pt x="182" y="122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4" y="118"/>
                    </a:lnTo>
                    <a:lnTo>
                      <a:pt x="174" y="115"/>
                    </a:lnTo>
                    <a:lnTo>
                      <a:pt x="167" y="104"/>
                    </a:lnTo>
                    <a:lnTo>
                      <a:pt x="163" y="104"/>
                    </a:lnTo>
                    <a:lnTo>
                      <a:pt x="163" y="100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48" y="74"/>
                    </a:lnTo>
                    <a:lnTo>
                      <a:pt x="148" y="70"/>
                    </a:lnTo>
                    <a:lnTo>
                      <a:pt x="145" y="66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45" y="59"/>
                    </a:lnTo>
                    <a:lnTo>
                      <a:pt x="133" y="52"/>
                    </a:lnTo>
                    <a:lnTo>
                      <a:pt x="133" y="48"/>
                    </a:lnTo>
                    <a:lnTo>
                      <a:pt x="126" y="44"/>
                    </a:lnTo>
                    <a:lnTo>
                      <a:pt x="126" y="41"/>
                    </a:lnTo>
                    <a:lnTo>
                      <a:pt x="122" y="37"/>
                    </a:lnTo>
                    <a:lnTo>
                      <a:pt x="122" y="33"/>
                    </a:lnTo>
                    <a:lnTo>
                      <a:pt x="122" y="29"/>
                    </a:lnTo>
                    <a:lnTo>
                      <a:pt x="122" y="29"/>
                    </a:lnTo>
                    <a:lnTo>
                      <a:pt x="126" y="29"/>
                    </a:lnTo>
                    <a:lnTo>
                      <a:pt x="126" y="29"/>
                    </a:lnTo>
                    <a:lnTo>
                      <a:pt x="126" y="33"/>
                    </a:lnTo>
                    <a:lnTo>
                      <a:pt x="130" y="37"/>
                    </a:lnTo>
                    <a:lnTo>
                      <a:pt x="130" y="37"/>
                    </a:lnTo>
                    <a:lnTo>
                      <a:pt x="137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52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9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48"/>
                    </a:lnTo>
                    <a:lnTo>
                      <a:pt x="159" y="44"/>
                    </a:lnTo>
                    <a:lnTo>
                      <a:pt x="163" y="37"/>
                    </a:lnTo>
                    <a:lnTo>
                      <a:pt x="163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0" name="Freeform 99"/>
              <p:cNvSpPr>
                <a:spLocks/>
              </p:cNvSpPr>
              <p:nvPr/>
            </p:nvSpPr>
            <p:spPr bwMode="auto">
              <a:xfrm>
                <a:off x="4754921" y="2747520"/>
                <a:ext cx="347390" cy="361544"/>
              </a:xfrm>
              <a:custGeom>
                <a:avLst/>
                <a:gdLst>
                  <a:gd name="T0" fmla="*/ 241 w 270"/>
                  <a:gd name="T1" fmla="*/ 3 h 281"/>
                  <a:gd name="T2" fmla="*/ 245 w 270"/>
                  <a:gd name="T3" fmla="*/ 11 h 281"/>
                  <a:gd name="T4" fmla="*/ 245 w 270"/>
                  <a:gd name="T5" fmla="*/ 11 h 281"/>
                  <a:gd name="T6" fmla="*/ 248 w 270"/>
                  <a:gd name="T7" fmla="*/ 37 h 281"/>
                  <a:gd name="T8" fmla="*/ 263 w 270"/>
                  <a:gd name="T9" fmla="*/ 55 h 281"/>
                  <a:gd name="T10" fmla="*/ 270 w 270"/>
                  <a:gd name="T11" fmla="*/ 63 h 281"/>
                  <a:gd name="T12" fmla="*/ 256 w 270"/>
                  <a:gd name="T13" fmla="*/ 70 h 281"/>
                  <a:gd name="T14" fmla="*/ 248 w 270"/>
                  <a:gd name="T15" fmla="*/ 74 h 281"/>
                  <a:gd name="T16" fmla="*/ 248 w 270"/>
                  <a:gd name="T17" fmla="*/ 85 h 281"/>
                  <a:gd name="T18" fmla="*/ 241 w 270"/>
                  <a:gd name="T19" fmla="*/ 103 h 281"/>
                  <a:gd name="T20" fmla="*/ 241 w 270"/>
                  <a:gd name="T21" fmla="*/ 118 h 281"/>
                  <a:gd name="T22" fmla="*/ 233 w 270"/>
                  <a:gd name="T23" fmla="*/ 140 h 281"/>
                  <a:gd name="T24" fmla="*/ 226 w 270"/>
                  <a:gd name="T25" fmla="*/ 152 h 281"/>
                  <a:gd name="T26" fmla="*/ 211 w 270"/>
                  <a:gd name="T27" fmla="*/ 170 h 281"/>
                  <a:gd name="T28" fmla="*/ 208 w 270"/>
                  <a:gd name="T29" fmla="*/ 185 h 281"/>
                  <a:gd name="T30" fmla="*/ 200 w 270"/>
                  <a:gd name="T31" fmla="*/ 207 h 281"/>
                  <a:gd name="T32" fmla="*/ 189 w 270"/>
                  <a:gd name="T33" fmla="*/ 207 h 281"/>
                  <a:gd name="T34" fmla="*/ 189 w 270"/>
                  <a:gd name="T35" fmla="*/ 218 h 281"/>
                  <a:gd name="T36" fmla="*/ 204 w 270"/>
                  <a:gd name="T37" fmla="*/ 222 h 281"/>
                  <a:gd name="T38" fmla="*/ 211 w 270"/>
                  <a:gd name="T39" fmla="*/ 233 h 281"/>
                  <a:gd name="T40" fmla="*/ 222 w 270"/>
                  <a:gd name="T41" fmla="*/ 248 h 281"/>
                  <a:gd name="T42" fmla="*/ 208 w 270"/>
                  <a:gd name="T43" fmla="*/ 267 h 281"/>
                  <a:gd name="T44" fmla="*/ 200 w 270"/>
                  <a:gd name="T45" fmla="*/ 274 h 281"/>
                  <a:gd name="T46" fmla="*/ 182 w 270"/>
                  <a:gd name="T47" fmla="*/ 278 h 281"/>
                  <a:gd name="T48" fmla="*/ 174 w 270"/>
                  <a:gd name="T49" fmla="*/ 281 h 281"/>
                  <a:gd name="T50" fmla="*/ 159 w 270"/>
                  <a:gd name="T51" fmla="*/ 278 h 281"/>
                  <a:gd name="T52" fmla="*/ 152 w 270"/>
                  <a:gd name="T53" fmla="*/ 281 h 281"/>
                  <a:gd name="T54" fmla="*/ 145 w 270"/>
                  <a:gd name="T55" fmla="*/ 278 h 281"/>
                  <a:gd name="T56" fmla="*/ 137 w 270"/>
                  <a:gd name="T57" fmla="*/ 270 h 281"/>
                  <a:gd name="T58" fmla="*/ 126 w 270"/>
                  <a:gd name="T59" fmla="*/ 263 h 281"/>
                  <a:gd name="T60" fmla="*/ 119 w 270"/>
                  <a:gd name="T61" fmla="*/ 267 h 281"/>
                  <a:gd name="T62" fmla="*/ 108 w 270"/>
                  <a:gd name="T63" fmla="*/ 270 h 281"/>
                  <a:gd name="T64" fmla="*/ 96 w 270"/>
                  <a:gd name="T65" fmla="*/ 263 h 281"/>
                  <a:gd name="T66" fmla="*/ 89 w 270"/>
                  <a:gd name="T67" fmla="*/ 255 h 281"/>
                  <a:gd name="T68" fmla="*/ 78 w 270"/>
                  <a:gd name="T69" fmla="*/ 244 h 281"/>
                  <a:gd name="T70" fmla="*/ 74 w 270"/>
                  <a:gd name="T71" fmla="*/ 237 h 281"/>
                  <a:gd name="T72" fmla="*/ 63 w 270"/>
                  <a:gd name="T73" fmla="*/ 226 h 281"/>
                  <a:gd name="T74" fmla="*/ 56 w 270"/>
                  <a:gd name="T75" fmla="*/ 222 h 281"/>
                  <a:gd name="T76" fmla="*/ 52 w 270"/>
                  <a:gd name="T77" fmla="*/ 215 h 281"/>
                  <a:gd name="T78" fmla="*/ 37 w 270"/>
                  <a:gd name="T79" fmla="*/ 207 h 281"/>
                  <a:gd name="T80" fmla="*/ 33 w 270"/>
                  <a:gd name="T81" fmla="*/ 204 h 281"/>
                  <a:gd name="T82" fmla="*/ 26 w 270"/>
                  <a:gd name="T83" fmla="*/ 192 h 281"/>
                  <a:gd name="T84" fmla="*/ 19 w 270"/>
                  <a:gd name="T85" fmla="*/ 174 h 281"/>
                  <a:gd name="T86" fmla="*/ 15 w 270"/>
                  <a:gd name="T87" fmla="*/ 166 h 281"/>
                  <a:gd name="T88" fmla="*/ 8 w 270"/>
                  <a:gd name="T89" fmla="*/ 155 h 281"/>
                  <a:gd name="T90" fmla="*/ 8 w 270"/>
                  <a:gd name="T91" fmla="*/ 144 h 281"/>
                  <a:gd name="T92" fmla="*/ 0 w 270"/>
                  <a:gd name="T93" fmla="*/ 140 h 281"/>
                  <a:gd name="T94" fmla="*/ 4 w 270"/>
                  <a:gd name="T95" fmla="*/ 126 h 281"/>
                  <a:gd name="T96" fmla="*/ 8 w 270"/>
                  <a:gd name="T97" fmla="*/ 115 h 281"/>
                  <a:gd name="T98" fmla="*/ 15 w 270"/>
                  <a:gd name="T99" fmla="*/ 100 h 281"/>
                  <a:gd name="T100" fmla="*/ 33 w 270"/>
                  <a:gd name="T101" fmla="*/ 96 h 281"/>
                  <a:gd name="T102" fmla="*/ 45 w 270"/>
                  <a:gd name="T103" fmla="*/ 0 h 2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270" h="281">
                    <a:moveTo>
                      <a:pt x="45" y="0"/>
                    </a:moveTo>
                    <a:lnTo>
                      <a:pt x="241" y="0"/>
                    </a:lnTo>
                    <a:lnTo>
                      <a:pt x="241" y="0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7"/>
                    </a:lnTo>
                    <a:lnTo>
                      <a:pt x="245" y="11"/>
                    </a:lnTo>
                    <a:lnTo>
                      <a:pt x="248" y="14"/>
                    </a:lnTo>
                    <a:lnTo>
                      <a:pt x="248" y="14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5" y="11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8" y="25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6" y="48"/>
                    </a:lnTo>
                    <a:lnTo>
                      <a:pt x="263" y="55"/>
                    </a:lnTo>
                    <a:lnTo>
                      <a:pt x="263" y="55"/>
                    </a:lnTo>
                    <a:lnTo>
                      <a:pt x="267" y="55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63"/>
                    </a:lnTo>
                    <a:lnTo>
                      <a:pt x="267" y="66"/>
                    </a:lnTo>
                    <a:lnTo>
                      <a:pt x="263" y="66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6" y="70"/>
                    </a:lnTo>
                    <a:lnTo>
                      <a:pt x="252" y="70"/>
                    </a:lnTo>
                    <a:lnTo>
                      <a:pt x="252" y="70"/>
                    </a:lnTo>
                    <a:lnTo>
                      <a:pt x="256" y="74"/>
                    </a:lnTo>
                    <a:lnTo>
                      <a:pt x="252" y="74"/>
                    </a:lnTo>
                    <a:lnTo>
                      <a:pt x="248" y="74"/>
                    </a:lnTo>
                    <a:lnTo>
                      <a:pt x="248" y="74"/>
                    </a:lnTo>
                    <a:lnTo>
                      <a:pt x="248" y="77"/>
                    </a:lnTo>
                    <a:lnTo>
                      <a:pt x="245" y="81"/>
                    </a:lnTo>
                    <a:lnTo>
                      <a:pt x="248" y="81"/>
                    </a:lnTo>
                    <a:lnTo>
                      <a:pt x="248" y="85"/>
                    </a:lnTo>
                    <a:lnTo>
                      <a:pt x="248" y="85"/>
                    </a:lnTo>
                    <a:lnTo>
                      <a:pt x="245" y="89"/>
                    </a:lnTo>
                    <a:lnTo>
                      <a:pt x="245" y="96"/>
                    </a:lnTo>
                    <a:lnTo>
                      <a:pt x="241" y="100"/>
                    </a:lnTo>
                    <a:lnTo>
                      <a:pt x="241" y="103"/>
                    </a:lnTo>
                    <a:lnTo>
                      <a:pt x="241" y="103"/>
                    </a:lnTo>
                    <a:lnTo>
                      <a:pt x="237" y="107"/>
                    </a:lnTo>
                    <a:lnTo>
                      <a:pt x="241" y="115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22"/>
                    </a:lnTo>
                    <a:lnTo>
                      <a:pt x="241" y="129"/>
                    </a:lnTo>
                    <a:lnTo>
                      <a:pt x="233" y="137"/>
                    </a:lnTo>
                    <a:lnTo>
                      <a:pt x="233" y="140"/>
                    </a:lnTo>
                    <a:lnTo>
                      <a:pt x="233" y="140"/>
                    </a:lnTo>
                    <a:lnTo>
                      <a:pt x="230" y="140"/>
                    </a:lnTo>
                    <a:lnTo>
                      <a:pt x="230" y="144"/>
                    </a:lnTo>
                    <a:lnTo>
                      <a:pt x="226" y="148"/>
                    </a:lnTo>
                    <a:lnTo>
                      <a:pt x="226" y="152"/>
                    </a:lnTo>
                    <a:lnTo>
                      <a:pt x="219" y="155"/>
                    </a:lnTo>
                    <a:lnTo>
                      <a:pt x="219" y="159"/>
                    </a:lnTo>
                    <a:lnTo>
                      <a:pt x="215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08" y="178"/>
                    </a:lnTo>
                    <a:lnTo>
                      <a:pt x="208" y="178"/>
                    </a:lnTo>
                    <a:lnTo>
                      <a:pt x="208" y="181"/>
                    </a:lnTo>
                    <a:lnTo>
                      <a:pt x="208" y="185"/>
                    </a:lnTo>
                    <a:lnTo>
                      <a:pt x="204" y="189"/>
                    </a:lnTo>
                    <a:lnTo>
                      <a:pt x="204" y="192"/>
                    </a:lnTo>
                    <a:lnTo>
                      <a:pt x="204" y="196"/>
                    </a:lnTo>
                    <a:lnTo>
                      <a:pt x="204" y="204"/>
                    </a:lnTo>
                    <a:lnTo>
                      <a:pt x="200" y="207"/>
                    </a:lnTo>
                    <a:lnTo>
                      <a:pt x="200" y="207"/>
                    </a:lnTo>
                    <a:lnTo>
                      <a:pt x="196" y="207"/>
                    </a:lnTo>
                    <a:lnTo>
                      <a:pt x="196" y="207"/>
                    </a:lnTo>
                    <a:lnTo>
                      <a:pt x="193" y="207"/>
                    </a:lnTo>
                    <a:lnTo>
                      <a:pt x="189" y="207"/>
                    </a:lnTo>
                    <a:lnTo>
                      <a:pt x="189" y="211"/>
                    </a:lnTo>
                    <a:lnTo>
                      <a:pt x="189" y="211"/>
                    </a:lnTo>
                    <a:lnTo>
                      <a:pt x="185" y="215"/>
                    </a:lnTo>
                    <a:lnTo>
                      <a:pt x="185" y="215"/>
                    </a:lnTo>
                    <a:lnTo>
                      <a:pt x="189" y="218"/>
                    </a:lnTo>
                    <a:lnTo>
                      <a:pt x="196" y="215"/>
                    </a:lnTo>
                    <a:lnTo>
                      <a:pt x="196" y="218"/>
                    </a:lnTo>
                    <a:lnTo>
                      <a:pt x="200" y="222"/>
                    </a:lnTo>
                    <a:lnTo>
                      <a:pt x="200" y="222"/>
                    </a:lnTo>
                    <a:lnTo>
                      <a:pt x="204" y="222"/>
                    </a:lnTo>
                    <a:lnTo>
                      <a:pt x="204" y="230"/>
                    </a:lnTo>
                    <a:lnTo>
                      <a:pt x="208" y="230"/>
                    </a:lnTo>
                    <a:lnTo>
                      <a:pt x="208" y="230"/>
                    </a:lnTo>
                    <a:lnTo>
                      <a:pt x="211" y="233"/>
                    </a:lnTo>
                    <a:lnTo>
                      <a:pt x="211" y="233"/>
                    </a:lnTo>
                    <a:lnTo>
                      <a:pt x="215" y="233"/>
                    </a:lnTo>
                    <a:lnTo>
                      <a:pt x="215" y="237"/>
                    </a:lnTo>
                    <a:lnTo>
                      <a:pt x="219" y="241"/>
                    </a:lnTo>
                    <a:lnTo>
                      <a:pt x="219" y="244"/>
                    </a:lnTo>
                    <a:lnTo>
                      <a:pt x="222" y="248"/>
                    </a:lnTo>
                    <a:lnTo>
                      <a:pt x="222" y="252"/>
                    </a:lnTo>
                    <a:lnTo>
                      <a:pt x="215" y="259"/>
                    </a:lnTo>
                    <a:lnTo>
                      <a:pt x="211" y="263"/>
                    </a:lnTo>
                    <a:lnTo>
                      <a:pt x="211" y="263"/>
                    </a:lnTo>
                    <a:lnTo>
                      <a:pt x="208" y="267"/>
                    </a:lnTo>
                    <a:lnTo>
                      <a:pt x="208" y="267"/>
                    </a:lnTo>
                    <a:lnTo>
                      <a:pt x="204" y="267"/>
                    </a:lnTo>
                    <a:lnTo>
                      <a:pt x="204" y="270"/>
                    </a:lnTo>
                    <a:lnTo>
                      <a:pt x="204" y="270"/>
                    </a:lnTo>
                    <a:lnTo>
                      <a:pt x="200" y="274"/>
                    </a:lnTo>
                    <a:lnTo>
                      <a:pt x="196" y="274"/>
                    </a:lnTo>
                    <a:lnTo>
                      <a:pt x="193" y="278"/>
                    </a:lnTo>
                    <a:lnTo>
                      <a:pt x="189" y="274"/>
                    </a:lnTo>
                    <a:lnTo>
                      <a:pt x="185" y="274"/>
                    </a:lnTo>
                    <a:lnTo>
                      <a:pt x="182" y="278"/>
                    </a:lnTo>
                    <a:lnTo>
                      <a:pt x="178" y="278"/>
                    </a:lnTo>
                    <a:lnTo>
                      <a:pt x="178" y="278"/>
                    </a:lnTo>
                    <a:lnTo>
                      <a:pt x="174" y="278"/>
                    </a:lnTo>
                    <a:lnTo>
                      <a:pt x="174" y="278"/>
                    </a:lnTo>
                    <a:lnTo>
                      <a:pt x="174" y="281"/>
                    </a:lnTo>
                    <a:lnTo>
                      <a:pt x="170" y="281"/>
                    </a:lnTo>
                    <a:lnTo>
                      <a:pt x="167" y="281"/>
                    </a:lnTo>
                    <a:lnTo>
                      <a:pt x="167" y="278"/>
                    </a:lnTo>
                    <a:lnTo>
                      <a:pt x="163" y="278"/>
                    </a:lnTo>
                    <a:lnTo>
                      <a:pt x="159" y="278"/>
                    </a:lnTo>
                    <a:lnTo>
                      <a:pt x="156" y="278"/>
                    </a:lnTo>
                    <a:lnTo>
                      <a:pt x="152" y="274"/>
                    </a:lnTo>
                    <a:lnTo>
                      <a:pt x="152" y="278"/>
                    </a:lnTo>
                    <a:lnTo>
                      <a:pt x="152" y="278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48" y="281"/>
                    </a:lnTo>
                    <a:lnTo>
                      <a:pt x="145" y="281"/>
                    </a:lnTo>
                    <a:lnTo>
                      <a:pt x="145" y="278"/>
                    </a:lnTo>
                    <a:lnTo>
                      <a:pt x="145" y="278"/>
                    </a:lnTo>
                    <a:lnTo>
                      <a:pt x="145" y="274"/>
                    </a:lnTo>
                    <a:lnTo>
                      <a:pt x="141" y="274"/>
                    </a:lnTo>
                    <a:lnTo>
                      <a:pt x="141" y="270"/>
                    </a:lnTo>
                    <a:lnTo>
                      <a:pt x="137" y="270"/>
                    </a:lnTo>
                    <a:lnTo>
                      <a:pt x="137" y="270"/>
                    </a:lnTo>
                    <a:lnTo>
                      <a:pt x="133" y="267"/>
                    </a:lnTo>
                    <a:lnTo>
                      <a:pt x="130" y="263"/>
                    </a:lnTo>
                    <a:lnTo>
                      <a:pt x="130" y="263"/>
                    </a:lnTo>
                    <a:lnTo>
                      <a:pt x="126" y="263"/>
                    </a:lnTo>
                    <a:lnTo>
                      <a:pt x="126" y="263"/>
                    </a:lnTo>
                    <a:lnTo>
                      <a:pt x="122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5" y="267"/>
                    </a:lnTo>
                    <a:lnTo>
                      <a:pt x="111" y="267"/>
                    </a:lnTo>
                    <a:lnTo>
                      <a:pt x="111" y="267"/>
                    </a:lnTo>
                    <a:lnTo>
                      <a:pt x="108" y="270"/>
                    </a:lnTo>
                    <a:lnTo>
                      <a:pt x="108" y="270"/>
                    </a:lnTo>
                    <a:lnTo>
                      <a:pt x="104" y="267"/>
                    </a:lnTo>
                    <a:lnTo>
                      <a:pt x="100" y="267"/>
                    </a:lnTo>
                    <a:lnTo>
                      <a:pt x="100" y="263"/>
                    </a:lnTo>
                    <a:lnTo>
                      <a:pt x="96" y="263"/>
                    </a:lnTo>
                    <a:lnTo>
                      <a:pt x="96" y="263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5"/>
                    </a:lnTo>
                    <a:lnTo>
                      <a:pt x="89" y="255"/>
                    </a:lnTo>
                    <a:lnTo>
                      <a:pt x="89" y="252"/>
                    </a:lnTo>
                    <a:lnTo>
                      <a:pt x="85" y="248"/>
                    </a:lnTo>
                    <a:lnTo>
                      <a:pt x="89" y="248"/>
                    </a:lnTo>
                    <a:lnTo>
                      <a:pt x="85" y="244"/>
                    </a:lnTo>
                    <a:lnTo>
                      <a:pt x="78" y="244"/>
                    </a:lnTo>
                    <a:lnTo>
                      <a:pt x="78" y="244"/>
                    </a:lnTo>
                    <a:lnTo>
                      <a:pt x="78" y="241"/>
                    </a:lnTo>
                    <a:lnTo>
                      <a:pt x="78" y="241"/>
                    </a:lnTo>
                    <a:lnTo>
                      <a:pt x="74" y="237"/>
                    </a:lnTo>
                    <a:lnTo>
                      <a:pt x="74" y="237"/>
                    </a:lnTo>
                    <a:lnTo>
                      <a:pt x="71" y="233"/>
                    </a:lnTo>
                    <a:lnTo>
                      <a:pt x="71" y="230"/>
                    </a:lnTo>
                    <a:lnTo>
                      <a:pt x="67" y="226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59" y="226"/>
                    </a:lnTo>
                    <a:lnTo>
                      <a:pt x="59" y="226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9" y="218"/>
                    </a:lnTo>
                    <a:lnTo>
                      <a:pt x="59" y="218"/>
                    </a:lnTo>
                    <a:lnTo>
                      <a:pt x="56" y="215"/>
                    </a:lnTo>
                    <a:lnTo>
                      <a:pt x="56" y="215"/>
                    </a:lnTo>
                    <a:lnTo>
                      <a:pt x="52" y="215"/>
                    </a:lnTo>
                    <a:lnTo>
                      <a:pt x="52" y="211"/>
                    </a:lnTo>
                    <a:lnTo>
                      <a:pt x="48" y="211"/>
                    </a:lnTo>
                    <a:lnTo>
                      <a:pt x="45" y="211"/>
                    </a:lnTo>
                    <a:lnTo>
                      <a:pt x="41" y="211"/>
                    </a:lnTo>
                    <a:lnTo>
                      <a:pt x="37" y="207"/>
                    </a:lnTo>
                    <a:lnTo>
                      <a:pt x="37" y="204"/>
                    </a:lnTo>
                    <a:lnTo>
                      <a:pt x="41" y="204"/>
                    </a:lnTo>
                    <a:lnTo>
                      <a:pt x="37" y="200"/>
                    </a:lnTo>
                    <a:lnTo>
                      <a:pt x="33" y="200"/>
                    </a:lnTo>
                    <a:lnTo>
                      <a:pt x="33" y="204"/>
                    </a:lnTo>
                    <a:lnTo>
                      <a:pt x="26" y="204"/>
                    </a:lnTo>
                    <a:lnTo>
                      <a:pt x="26" y="200"/>
                    </a:lnTo>
                    <a:lnTo>
                      <a:pt x="26" y="196"/>
                    </a:lnTo>
                    <a:lnTo>
                      <a:pt x="26" y="192"/>
                    </a:lnTo>
                    <a:lnTo>
                      <a:pt x="26" y="192"/>
                    </a:lnTo>
                    <a:lnTo>
                      <a:pt x="30" y="189"/>
                    </a:lnTo>
                    <a:lnTo>
                      <a:pt x="26" y="185"/>
                    </a:lnTo>
                    <a:lnTo>
                      <a:pt x="22" y="181"/>
                    </a:lnTo>
                    <a:lnTo>
                      <a:pt x="19" y="174"/>
                    </a:lnTo>
                    <a:lnTo>
                      <a:pt x="19" y="174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66"/>
                    </a:lnTo>
                    <a:lnTo>
                      <a:pt x="15" y="166"/>
                    </a:lnTo>
                    <a:lnTo>
                      <a:pt x="15" y="163"/>
                    </a:lnTo>
                    <a:lnTo>
                      <a:pt x="15" y="163"/>
                    </a:lnTo>
                    <a:lnTo>
                      <a:pt x="15" y="159"/>
                    </a:lnTo>
                    <a:lnTo>
                      <a:pt x="8" y="159"/>
                    </a:lnTo>
                    <a:lnTo>
                      <a:pt x="8" y="155"/>
                    </a:lnTo>
                    <a:lnTo>
                      <a:pt x="8" y="152"/>
                    </a:lnTo>
                    <a:lnTo>
                      <a:pt x="8" y="148"/>
                    </a:lnTo>
                    <a:lnTo>
                      <a:pt x="8" y="148"/>
                    </a:lnTo>
                    <a:lnTo>
                      <a:pt x="4" y="144"/>
                    </a:lnTo>
                    <a:lnTo>
                      <a:pt x="8" y="144"/>
                    </a:lnTo>
                    <a:lnTo>
                      <a:pt x="8" y="140"/>
                    </a:lnTo>
                    <a:lnTo>
                      <a:pt x="4" y="140"/>
                    </a:lnTo>
                    <a:lnTo>
                      <a:pt x="0" y="144"/>
                    </a:lnTo>
                    <a:lnTo>
                      <a:pt x="0" y="144"/>
                    </a:lnTo>
                    <a:lnTo>
                      <a:pt x="0" y="140"/>
                    </a:lnTo>
                    <a:lnTo>
                      <a:pt x="4" y="133"/>
                    </a:lnTo>
                    <a:lnTo>
                      <a:pt x="8" y="133"/>
                    </a:lnTo>
                    <a:lnTo>
                      <a:pt x="8" y="129"/>
                    </a:lnTo>
                    <a:lnTo>
                      <a:pt x="4" y="126"/>
                    </a:lnTo>
                    <a:lnTo>
                      <a:pt x="4" y="126"/>
                    </a:lnTo>
                    <a:lnTo>
                      <a:pt x="8" y="122"/>
                    </a:lnTo>
                    <a:lnTo>
                      <a:pt x="8" y="118"/>
                    </a:lnTo>
                    <a:lnTo>
                      <a:pt x="8" y="118"/>
                    </a:lnTo>
                    <a:lnTo>
                      <a:pt x="8" y="115"/>
                    </a:lnTo>
                    <a:lnTo>
                      <a:pt x="8" y="115"/>
                    </a:lnTo>
                    <a:lnTo>
                      <a:pt x="11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9" y="96"/>
                    </a:lnTo>
                    <a:lnTo>
                      <a:pt x="22" y="96"/>
                    </a:lnTo>
                    <a:lnTo>
                      <a:pt x="26" y="96"/>
                    </a:lnTo>
                    <a:lnTo>
                      <a:pt x="30" y="96"/>
                    </a:lnTo>
                    <a:lnTo>
                      <a:pt x="33" y="96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0" y="29"/>
                    </a:lnTo>
                    <a:lnTo>
                      <a:pt x="48" y="29"/>
                    </a:lnTo>
                    <a:lnTo>
                      <a:pt x="4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1" name="Freeform 100"/>
              <p:cNvSpPr>
                <a:spLocks/>
              </p:cNvSpPr>
              <p:nvPr/>
            </p:nvSpPr>
            <p:spPr bwMode="auto">
              <a:xfrm>
                <a:off x="4992947" y="2885191"/>
                <a:ext cx="324231" cy="223874"/>
              </a:xfrm>
              <a:custGeom>
                <a:avLst/>
                <a:gdLst>
                  <a:gd name="T0" fmla="*/ 34 w 252"/>
                  <a:gd name="T1" fmla="*/ 137 h 174"/>
                  <a:gd name="T2" fmla="*/ 30 w 252"/>
                  <a:gd name="T3" fmla="*/ 126 h 174"/>
                  <a:gd name="T4" fmla="*/ 23 w 252"/>
                  <a:gd name="T5" fmla="*/ 123 h 174"/>
                  <a:gd name="T6" fmla="*/ 19 w 252"/>
                  <a:gd name="T7" fmla="*/ 115 h 174"/>
                  <a:gd name="T8" fmla="*/ 11 w 252"/>
                  <a:gd name="T9" fmla="*/ 111 h 174"/>
                  <a:gd name="T10" fmla="*/ 0 w 252"/>
                  <a:gd name="T11" fmla="*/ 108 h 174"/>
                  <a:gd name="T12" fmla="*/ 4 w 252"/>
                  <a:gd name="T13" fmla="*/ 104 h 174"/>
                  <a:gd name="T14" fmla="*/ 11 w 252"/>
                  <a:gd name="T15" fmla="*/ 100 h 174"/>
                  <a:gd name="T16" fmla="*/ 15 w 252"/>
                  <a:gd name="T17" fmla="*/ 100 h 174"/>
                  <a:gd name="T18" fmla="*/ 19 w 252"/>
                  <a:gd name="T19" fmla="*/ 85 h 174"/>
                  <a:gd name="T20" fmla="*/ 23 w 252"/>
                  <a:gd name="T21" fmla="*/ 74 h 174"/>
                  <a:gd name="T22" fmla="*/ 26 w 252"/>
                  <a:gd name="T23" fmla="*/ 63 h 174"/>
                  <a:gd name="T24" fmla="*/ 30 w 252"/>
                  <a:gd name="T25" fmla="*/ 63 h 174"/>
                  <a:gd name="T26" fmla="*/ 41 w 252"/>
                  <a:gd name="T27" fmla="*/ 45 h 174"/>
                  <a:gd name="T28" fmla="*/ 45 w 252"/>
                  <a:gd name="T29" fmla="*/ 33 h 174"/>
                  <a:gd name="T30" fmla="*/ 48 w 252"/>
                  <a:gd name="T31" fmla="*/ 30 h 174"/>
                  <a:gd name="T32" fmla="*/ 56 w 252"/>
                  <a:gd name="T33" fmla="*/ 11 h 174"/>
                  <a:gd name="T34" fmla="*/ 63 w 252"/>
                  <a:gd name="T35" fmla="*/ 11 h 174"/>
                  <a:gd name="T36" fmla="*/ 71 w 252"/>
                  <a:gd name="T37" fmla="*/ 0 h 174"/>
                  <a:gd name="T38" fmla="*/ 82 w 252"/>
                  <a:gd name="T39" fmla="*/ 8 h 174"/>
                  <a:gd name="T40" fmla="*/ 89 w 252"/>
                  <a:gd name="T41" fmla="*/ 4 h 174"/>
                  <a:gd name="T42" fmla="*/ 97 w 252"/>
                  <a:gd name="T43" fmla="*/ 4 h 174"/>
                  <a:gd name="T44" fmla="*/ 104 w 252"/>
                  <a:gd name="T45" fmla="*/ 8 h 174"/>
                  <a:gd name="T46" fmla="*/ 115 w 252"/>
                  <a:gd name="T47" fmla="*/ 11 h 174"/>
                  <a:gd name="T48" fmla="*/ 126 w 252"/>
                  <a:gd name="T49" fmla="*/ 19 h 174"/>
                  <a:gd name="T50" fmla="*/ 130 w 252"/>
                  <a:gd name="T51" fmla="*/ 22 h 174"/>
                  <a:gd name="T52" fmla="*/ 141 w 252"/>
                  <a:gd name="T53" fmla="*/ 26 h 174"/>
                  <a:gd name="T54" fmla="*/ 145 w 252"/>
                  <a:gd name="T55" fmla="*/ 37 h 174"/>
                  <a:gd name="T56" fmla="*/ 148 w 252"/>
                  <a:gd name="T57" fmla="*/ 41 h 174"/>
                  <a:gd name="T58" fmla="*/ 148 w 252"/>
                  <a:gd name="T59" fmla="*/ 52 h 174"/>
                  <a:gd name="T60" fmla="*/ 145 w 252"/>
                  <a:gd name="T61" fmla="*/ 63 h 174"/>
                  <a:gd name="T62" fmla="*/ 156 w 252"/>
                  <a:gd name="T63" fmla="*/ 59 h 174"/>
                  <a:gd name="T64" fmla="*/ 160 w 252"/>
                  <a:gd name="T65" fmla="*/ 63 h 174"/>
                  <a:gd name="T66" fmla="*/ 171 w 252"/>
                  <a:gd name="T67" fmla="*/ 78 h 174"/>
                  <a:gd name="T68" fmla="*/ 178 w 252"/>
                  <a:gd name="T69" fmla="*/ 89 h 174"/>
                  <a:gd name="T70" fmla="*/ 252 w 252"/>
                  <a:gd name="T71" fmla="*/ 104 h 174"/>
                  <a:gd name="T72" fmla="*/ 178 w 252"/>
                  <a:gd name="T73" fmla="*/ 152 h 174"/>
                  <a:gd name="T74" fmla="*/ 171 w 252"/>
                  <a:gd name="T75" fmla="*/ 156 h 174"/>
                  <a:gd name="T76" fmla="*/ 160 w 252"/>
                  <a:gd name="T77" fmla="*/ 163 h 174"/>
                  <a:gd name="T78" fmla="*/ 148 w 252"/>
                  <a:gd name="T79" fmla="*/ 167 h 174"/>
                  <a:gd name="T80" fmla="*/ 137 w 252"/>
                  <a:gd name="T81" fmla="*/ 167 h 174"/>
                  <a:gd name="T82" fmla="*/ 130 w 252"/>
                  <a:gd name="T83" fmla="*/ 163 h 174"/>
                  <a:gd name="T84" fmla="*/ 119 w 252"/>
                  <a:gd name="T85" fmla="*/ 163 h 174"/>
                  <a:gd name="T86" fmla="*/ 108 w 252"/>
                  <a:gd name="T87" fmla="*/ 174 h 174"/>
                  <a:gd name="T88" fmla="*/ 100 w 252"/>
                  <a:gd name="T89" fmla="*/ 174 h 174"/>
                  <a:gd name="T90" fmla="*/ 85 w 252"/>
                  <a:gd name="T91" fmla="*/ 171 h 174"/>
                  <a:gd name="T92" fmla="*/ 78 w 252"/>
                  <a:gd name="T93" fmla="*/ 167 h 174"/>
                  <a:gd name="T94" fmla="*/ 60 w 252"/>
                  <a:gd name="T95" fmla="*/ 160 h 174"/>
                  <a:gd name="T96" fmla="*/ 48 w 252"/>
                  <a:gd name="T97" fmla="*/ 160 h 174"/>
                  <a:gd name="T98" fmla="*/ 45 w 252"/>
                  <a:gd name="T99" fmla="*/ 145 h 174"/>
                  <a:gd name="T100" fmla="*/ 37 w 252"/>
                  <a:gd name="T101" fmla="*/ 145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52" h="174">
                    <a:moveTo>
                      <a:pt x="37" y="145"/>
                    </a:moveTo>
                    <a:lnTo>
                      <a:pt x="37" y="141"/>
                    </a:lnTo>
                    <a:lnTo>
                      <a:pt x="34" y="137"/>
                    </a:lnTo>
                    <a:lnTo>
                      <a:pt x="34" y="134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3" y="123"/>
                    </a:lnTo>
                    <a:lnTo>
                      <a:pt x="23" y="123"/>
                    </a:lnTo>
                    <a:lnTo>
                      <a:pt x="19" y="123"/>
                    </a:lnTo>
                    <a:lnTo>
                      <a:pt x="19" y="115"/>
                    </a:lnTo>
                    <a:lnTo>
                      <a:pt x="15" y="115"/>
                    </a:lnTo>
                    <a:lnTo>
                      <a:pt x="15" y="115"/>
                    </a:lnTo>
                    <a:lnTo>
                      <a:pt x="11" y="111"/>
                    </a:lnTo>
                    <a:lnTo>
                      <a:pt x="11" y="108"/>
                    </a:lnTo>
                    <a:lnTo>
                      <a:pt x="4" y="111"/>
                    </a:lnTo>
                    <a:lnTo>
                      <a:pt x="0" y="108"/>
                    </a:lnTo>
                    <a:lnTo>
                      <a:pt x="0" y="108"/>
                    </a:lnTo>
                    <a:lnTo>
                      <a:pt x="4" y="104"/>
                    </a:lnTo>
                    <a:lnTo>
                      <a:pt x="4" y="104"/>
                    </a:lnTo>
                    <a:lnTo>
                      <a:pt x="4" y="100"/>
                    </a:lnTo>
                    <a:lnTo>
                      <a:pt x="8" y="100"/>
                    </a:lnTo>
                    <a:lnTo>
                      <a:pt x="11" y="100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15" y="100"/>
                    </a:lnTo>
                    <a:lnTo>
                      <a:pt x="19" y="97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2"/>
                    </a:lnTo>
                    <a:lnTo>
                      <a:pt x="23" y="78"/>
                    </a:lnTo>
                    <a:lnTo>
                      <a:pt x="23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52"/>
                    </a:lnTo>
                    <a:lnTo>
                      <a:pt x="34" y="48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45" y="37"/>
                    </a:lnTo>
                    <a:lnTo>
                      <a:pt x="45" y="33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0"/>
                    </a:lnTo>
                    <a:lnTo>
                      <a:pt x="56" y="22"/>
                    </a:lnTo>
                    <a:lnTo>
                      <a:pt x="56" y="15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71" y="0"/>
                    </a:lnTo>
                    <a:lnTo>
                      <a:pt x="74" y="4"/>
                    </a:lnTo>
                    <a:lnTo>
                      <a:pt x="74" y="4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5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4"/>
                    </a:lnTo>
                    <a:lnTo>
                      <a:pt x="97" y="4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4" y="8"/>
                    </a:lnTo>
                    <a:lnTo>
                      <a:pt x="108" y="8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19" y="15"/>
                    </a:lnTo>
                    <a:lnTo>
                      <a:pt x="119" y="19"/>
                    </a:lnTo>
                    <a:lnTo>
                      <a:pt x="126" y="19"/>
                    </a:lnTo>
                    <a:lnTo>
                      <a:pt x="126" y="19"/>
                    </a:lnTo>
                    <a:lnTo>
                      <a:pt x="130" y="19"/>
                    </a:lnTo>
                    <a:lnTo>
                      <a:pt x="130" y="22"/>
                    </a:lnTo>
                    <a:lnTo>
                      <a:pt x="134" y="22"/>
                    </a:lnTo>
                    <a:lnTo>
                      <a:pt x="137" y="26"/>
                    </a:lnTo>
                    <a:lnTo>
                      <a:pt x="141" y="26"/>
                    </a:lnTo>
                    <a:lnTo>
                      <a:pt x="145" y="33"/>
                    </a:lnTo>
                    <a:lnTo>
                      <a:pt x="145" y="33"/>
                    </a:lnTo>
                    <a:lnTo>
                      <a:pt x="145" y="37"/>
                    </a:lnTo>
                    <a:lnTo>
                      <a:pt x="148" y="37"/>
                    </a:lnTo>
                    <a:lnTo>
                      <a:pt x="152" y="41"/>
                    </a:lnTo>
                    <a:lnTo>
                      <a:pt x="148" y="41"/>
                    </a:lnTo>
                    <a:lnTo>
                      <a:pt x="148" y="45"/>
                    </a:lnTo>
                    <a:lnTo>
                      <a:pt x="148" y="48"/>
                    </a:lnTo>
                    <a:lnTo>
                      <a:pt x="148" y="52"/>
                    </a:lnTo>
                    <a:lnTo>
                      <a:pt x="145" y="56"/>
                    </a:lnTo>
                    <a:lnTo>
                      <a:pt x="145" y="59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52" y="63"/>
                    </a:lnTo>
                    <a:lnTo>
                      <a:pt x="156" y="59"/>
                    </a:lnTo>
                    <a:lnTo>
                      <a:pt x="160" y="59"/>
                    </a:lnTo>
                    <a:lnTo>
                      <a:pt x="163" y="63"/>
                    </a:lnTo>
                    <a:lnTo>
                      <a:pt x="160" y="63"/>
                    </a:lnTo>
                    <a:lnTo>
                      <a:pt x="163" y="71"/>
                    </a:lnTo>
                    <a:lnTo>
                      <a:pt x="167" y="78"/>
                    </a:lnTo>
                    <a:lnTo>
                      <a:pt x="171" y="78"/>
                    </a:lnTo>
                    <a:lnTo>
                      <a:pt x="171" y="82"/>
                    </a:lnTo>
                    <a:lnTo>
                      <a:pt x="171" y="89"/>
                    </a:lnTo>
                    <a:lnTo>
                      <a:pt x="178" y="89"/>
                    </a:lnTo>
                    <a:lnTo>
                      <a:pt x="182" y="93"/>
                    </a:lnTo>
                    <a:lnTo>
                      <a:pt x="230" y="104"/>
                    </a:lnTo>
                    <a:lnTo>
                      <a:pt x="252" y="104"/>
                    </a:lnTo>
                    <a:lnTo>
                      <a:pt x="200" y="152"/>
                    </a:lnTo>
                    <a:lnTo>
                      <a:pt x="189" y="152"/>
                    </a:lnTo>
                    <a:lnTo>
                      <a:pt x="178" y="152"/>
                    </a:lnTo>
                    <a:lnTo>
                      <a:pt x="174" y="152"/>
                    </a:lnTo>
                    <a:lnTo>
                      <a:pt x="174" y="152"/>
                    </a:lnTo>
                    <a:lnTo>
                      <a:pt x="171" y="156"/>
                    </a:lnTo>
                    <a:lnTo>
                      <a:pt x="167" y="160"/>
                    </a:lnTo>
                    <a:lnTo>
                      <a:pt x="163" y="160"/>
                    </a:lnTo>
                    <a:lnTo>
                      <a:pt x="160" y="163"/>
                    </a:lnTo>
                    <a:lnTo>
                      <a:pt x="156" y="163"/>
                    </a:lnTo>
                    <a:lnTo>
                      <a:pt x="148" y="163"/>
                    </a:lnTo>
                    <a:lnTo>
                      <a:pt x="148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37" y="167"/>
                    </a:lnTo>
                    <a:lnTo>
                      <a:pt x="134" y="167"/>
                    </a:lnTo>
                    <a:lnTo>
                      <a:pt x="134" y="163"/>
                    </a:lnTo>
                    <a:lnTo>
                      <a:pt x="130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5" y="167"/>
                    </a:lnTo>
                    <a:lnTo>
                      <a:pt x="115" y="167"/>
                    </a:lnTo>
                    <a:lnTo>
                      <a:pt x="108" y="174"/>
                    </a:lnTo>
                    <a:lnTo>
                      <a:pt x="108" y="174"/>
                    </a:lnTo>
                    <a:lnTo>
                      <a:pt x="104" y="174"/>
                    </a:lnTo>
                    <a:lnTo>
                      <a:pt x="100" y="174"/>
                    </a:lnTo>
                    <a:lnTo>
                      <a:pt x="97" y="174"/>
                    </a:lnTo>
                    <a:lnTo>
                      <a:pt x="93" y="171"/>
                    </a:lnTo>
                    <a:lnTo>
                      <a:pt x="85" y="171"/>
                    </a:lnTo>
                    <a:lnTo>
                      <a:pt x="85" y="171"/>
                    </a:lnTo>
                    <a:lnTo>
                      <a:pt x="82" y="167"/>
                    </a:lnTo>
                    <a:lnTo>
                      <a:pt x="78" y="167"/>
                    </a:lnTo>
                    <a:lnTo>
                      <a:pt x="71" y="160"/>
                    </a:lnTo>
                    <a:lnTo>
                      <a:pt x="67" y="160"/>
                    </a:lnTo>
                    <a:lnTo>
                      <a:pt x="60" y="160"/>
                    </a:lnTo>
                    <a:lnTo>
                      <a:pt x="56" y="156"/>
                    </a:lnTo>
                    <a:lnTo>
                      <a:pt x="52" y="160"/>
                    </a:lnTo>
                    <a:lnTo>
                      <a:pt x="48" y="160"/>
                    </a:lnTo>
                    <a:lnTo>
                      <a:pt x="45" y="156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1" y="148"/>
                    </a:lnTo>
                    <a:lnTo>
                      <a:pt x="37" y="145"/>
                    </a:lnTo>
                    <a:lnTo>
                      <a:pt x="37" y="1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2" name="Freeform 101"/>
              <p:cNvSpPr>
                <a:spLocks/>
              </p:cNvSpPr>
              <p:nvPr/>
            </p:nvSpPr>
            <p:spPr bwMode="auto">
              <a:xfrm>
                <a:off x="5059853" y="2823432"/>
                <a:ext cx="142816" cy="114511"/>
              </a:xfrm>
              <a:custGeom>
                <a:avLst/>
                <a:gdLst>
                  <a:gd name="T0" fmla="*/ 96 w 111"/>
                  <a:gd name="T1" fmla="*/ 85 h 89"/>
                  <a:gd name="T2" fmla="*/ 93 w 111"/>
                  <a:gd name="T3" fmla="*/ 81 h 89"/>
                  <a:gd name="T4" fmla="*/ 89 w 111"/>
                  <a:gd name="T5" fmla="*/ 74 h 89"/>
                  <a:gd name="T6" fmla="*/ 82 w 111"/>
                  <a:gd name="T7" fmla="*/ 70 h 89"/>
                  <a:gd name="T8" fmla="*/ 78 w 111"/>
                  <a:gd name="T9" fmla="*/ 67 h 89"/>
                  <a:gd name="T10" fmla="*/ 74 w 111"/>
                  <a:gd name="T11" fmla="*/ 67 h 89"/>
                  <a:gd name="T12" fmla="*/ 67 w 111"/>
                  <a:gd name="T13" fmla="*/ 63 h 89"/>
                  <a:gd name="T14" fmla="*/ 59 w 111"/>
                  <a:gd name="T15" fmla="*/ 59 h 89"/>
                  <a:gd name="T16" fmla="*/ 52 w 111"/>
                  <a:gd name="T17" fmla="*/ 56 h 89"/>
                  <a:gd name="T18" fmla="*/ 48 w 111"/>
                  <a:gd name="T19" fmla="*/ 56 h 89"/>
                  <a:gd name="T20" fmla="*/ 41 w 111"/>
                  <a:gd name="T21" fmla="*/ 52 h 89"/>
                  <a:gd name="T22" fmla="*/ 37 w 111"/>
                  <a:gd name="T23" fmla="*/ 52 h 89"/>
                  <a:gd name="T24" fmla="*/ 30 w 111"/>
                  <a:gd name="T25" fmla="*/ 56 h 89"/>
                  <a:gd name="T26" fmla="*/ 22 w 111"/>
                  <a:gd name="T27" fmla="*/ 52 h 89"/>
                  <a:gd name="T28" fmla="*/ 19 w 111"/>
                  <a:gd name="T29" fmla="*/ 48 h 89"/>
                  <a:gd name="T30" fmla="*/ 11 w 111"/>
                  <a:gd name="T31" fmla="*/ 59 h 89"/>
                  <a:gd name="T32" fmla="*/ 8 w 111"/>
                  <a:gd name="T33" fmla="*/ 59 h 89"/>
                  <a:gd name="T34" fmla="*/ 4 w 111"/>
                  <a:gd name="T35" fmla="*/ 56 h 89"/>
                  <a:gd name="T36" fmla="*/ 4 w 111"/>
                  <a:gd name="T37" fmla="*/ 44 h 89"/>
                  <a:gd name="T38" fmla="*/ 4 w 111"/>
                  <a:gd name="T39" fmla="*/ 41 h 89"/>
                  <a:gd name="T40" fmla="*/ 8 w 111"/>
                  <a:gd name="T41" fmla="*/ 30 h 89"/>
                  <a:gd name="T42" fmla="*/ 11 w 111"/>
                  <a:gd name="T43" fmla="*/ 26 h 89"/>
                  <a:gd name="T44" fmla="*/ 8 w 111"/>
                  <a:gd name="T45" fmla="*/ 22 h 89"/>
                  <a:gd name="T46" fmla="*/ 11 w 111"/>
                  <a:gd name="T47" fmla="*/ 15 h 89"/>
                  <a:gd name="T48" fmla="*/ 15 w 111"/>
                  <a:gd name="T49" fmla="*/ 15 h 89"/>
                  <a:gd name="T50" fmla="*/ 15 w 111"/>
                  <a:gd name="T51" fmla="*/ 11 h 89"/>
                  <a:gd name="T52" fmla="*/ 19 w 111"/>
                  <a:gd name="T53" fmla="*/ 11 h 89"/>
                  <a:gd name="T54" fmla="*/ 26 w 111"/>
                  <a:gd name="T55" fmla="*/ 7 h 89"/>
                  <a:gd name="T56" fmla="*/ 30 w 111"/>
                  <a:gd name="T57" fmla="*/ 7 h 89"/>
                  <a:gd name="T58" fmla="*/ 33 w 111"/>
                  <a:gd name="T59" fmla="*/ 0 h 89"/>
                  <a:gd name="T60" fmla="*/ 37 w 111"/>
                  <a:gd name="T61" fmla="*/ 4 h 89"/>
                  <a:gd name="T62" fmla="*/ 48 w 111"/>
                  <a:gd name="T63" fmla="*/ 33 h 89"/>
                  <a:gd name="T64" fmla="*/ 48 w 111"/>
                  <a:gd name="T65" fmla="*/ 37 h 89"/>
                  <a:gd name="T66" fmla="*/ 52 w 111"/>
                  <a:gd name="T67" fmla="*/ 37 h 89"/>
                  <a:gd name="T68" fmla="*/ 56 w 111"/>
                  <a:gd name="T69" fmla="*/ 44 h 89"/>
                  <a:gd name="T70" fmla="*/ 56 w 111"/>
                  <a:gd name="T71" fmla="*/ 44 h 89"/>
                  <a:gd name="T72" fmla="*/ 56 w 111"/>
                  <a:gd name="T73" fmla="*/ 41 h 89"/>
                  <a:gd name="T74" fmla="*/ 59 w 111"/>
                  <a:gd name="T75" fmla="*/ 44 h 89"/>
                  <a:gd name="T76" fmla="*/ 63 w 111"/>
                  <a:gd name="T77" fmla="*/ 48 h 89"/>
                  <a:gd name="T78" fmla="*/ 67 w 111"/>
                  <a:gd name="T79" fmla="*/ 48 h 89"/>
                  <a:gd name="T80" fmla="*/ 70 w 111"/>
                  <a:gd name="T81" fmla="*/ 48 h 89"/>
                  <a:gd name="T82" fmla="*/ 74 w 111"/>
                  <a:gd name="T83" fmla="*/ 52 h 89"/>
                  <a:gd name="T84" fmla="*/ 82 w 111"/>
                  <a:gd name="T85" fmla="*/ 56 h 89"/>
                  <a:gd name="T86" fmla="*/ 85 w 111"/>
                  <a:gd name="T87" fmla="*/ 63 h 89"/>
                  <a:gd name="T88" fmla="*/ 93 w 111"/>
                  <a:gd name="T89" fmla="*/ 67 h 89"/>
                  <a:gd name="T90" fmla="*/ 96 w 111"/>
                  <a:gd name="T91" fmla="*/ 70 h 89"/>
                  <a:gd name="T92" fmla="*/ 96 w 111"/>
                  <a:gd name="T93" fmla="*/ 70 h 89"/>
                  <a:gd name="T94" fmla="*/ 104 w 111"/>
                  <a:gd name="T95" fmla="*/ 78 h 89"/>
                  <a:gd name="T96" fmla="*/ 104 w 111"/>
                  <a:gd name="T97" fmla="*/ 81 h 89"/>
                  <a:gd name="T98" fmla="*/ 108 w 111"/>
                  <a:gd name="T99" fmla="*/ 81 h 89"/>
                  <a:gd name="T100" fmla="*/ 111 w 111"/>
                  <a:gd name="T101" fmla="*/ 81 h 89"/>
                  <a:gd name="T102" fmla="*/ 111 w 111"/>
                  <a:gd name="T103" fmla="*/ 85 h 89"/>
                  <a:gd name="T104" fmla="*/ 108 w 111"/>
                  <a:gd name="T105" fmla="*/ 89 h 89"/>
                  <a:gd name="T106" fmla="*/ 100 w 111"/>
                  <a:gd name="T10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11" h="89">
                    <a:moveTo>
                      <a:pt x="100" y="89"/>
                    </a:moveTo>
                    <a:lnTo>
                      <a:pt x="96" y="85"/>
                    </a:lnTo>
                    <a:lnTo>
                      <a:pt x="93" y="85"/>
                    </a:lnTo>
                    <a:lnTo>
                      <a:pt x="93" y="81"/>
                    </a:lnTo>
                    <a:lnTo>
                      <a:pt x="93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2" y="70"/>
                    </a:lnTo>
                    <a:lnTo>
                      <a:pt x="78" y="70"/>
                    </a:lnTo>
                    <a:lnTo>
                      <a:pt x="78" y="67"/>
                    </a:lnTo>
                    <a:lnTo>
                      <a:pt x="74" y="67"/>
                    </a:lnTo>
                    <a:lnTo>
                      <a:pt x="74" y="67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59"/>
                    </a:lnTo>
                    <a:lnTo>
                      <a:pt x="59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6"/>
                    </a:lnTo>
                    <a:lnTo>
                      <a:pt x="48" y="56"/>
                    </a:lnTo>
                    <a:lnTo>
                      <a:pt x="45" y="52"/>
                    </a:lnTo>
                    <a:lnTo>
                      <a:pt x="41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3" y="52"/>
                    </a:lnTo>
                    <a:lnTo>
                      <a:pt x="30" y="56"/>
                    </a:lnTo>
                    <a:lnTo>
                      <a:pt x="30" y="56"/>
                    </a:lnTo>
                    <a:lnTo>
                      <a:pt x="22" y="52"/>
                    </a:lnTo>
                    <a:lnTo>
                      <a:pt x="22" y="52"/>
                    </a:lnTo>
                    <a:lnTo>
                      <a:pt x="19" y="48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0" y="48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1"/>
                    </a:lnTo>
                    <a:lnTo>
                      <a:pt x="8" y="37"/>
                    </a:lnTo>
                    <a:lnTo>
                      <a:pt x="8" y="30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22"/>
                    </a:lnTo>
                    <a:lnTo>
                      <a:pt x="11" y="18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45" y="22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6" y="44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41"/>
                    </a:lnTo>
                    <a:lnTo>
                      <a:pt x="59" y="44"/>
                    </a:lnTo>
                    <a:lnTo>
                      <a:pt x="59" y="44"/>
                    </a:lnTo>
                    <a:lnTo>
                      <a:pt x="63" y="48"/>
                    </a:lnTo>
                    <a:lnTo>
                      <a:pt x="63" y="48"/>
                    </a:lnTo>
                    <a:lnTo>
                      <a:pt x="67" y="48"/>
                    </a:lnTo>
                    <a:lnTo>
                      <a:pt x="67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82" y="56"/>
                    </a:lnTo>
                    <a:lnTo>
                      <a:pt x="82" y="56"/>
                    </a:lnTo>
                    <a:lnTo>
                      <a:pt x="85" y="63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70"/>
                    </a:lnTo>
                    <a:lnTo>
                      <a:pt x="96" y="70"/>
                    </a:lnTo>
                    <a:lnTo>
                      <a:pt x="96" y="67"/>
                    </a:lnTo>
                    <a:lnTo>
                      <a:pt x="96" y="70"/>
                    </a:lnTo>
                    <a:lnTo>
                      <a:pt x="100" y="74"/>
                    </a:lnTo>
                    <a:lnTo>
                      <a:pt x="104" y="78"/>
                    </a:lnTo>
                    <a:lnTo>
                      <a:pt x="104" y="78"/>
                    </a:lnTo>
                    <a:lnTo>
                      <a:pt x="104" y="81"/>
                    </a:lnTo>
                    <a:lnTo>
                      <a:pt x="104" y="81"/>
                    </a:lnTo>
                    <a:lnTo>
                      <a:pt x="108" y="81"/>
                    </a:lnTo>
                    <a:lnTo>
                      <a:pt x="108" y="85"/>
                    </a:lnTo>
                    <a:lnTo>
                      <a:pt x="111" y="81"/>
                    </a:lnTo>
                    <a:lnTo>
                      <a:pt x="111" y="85"/>
                    </a:lnTo>
                    <a:lnTo>
                      <a:pt x="111" y="85"/>
                    </a:lnTo>
                    <a:lnTo>
                      <a:pt x="108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100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3" name="Freeform 102"/>
              <p:cNvSpPr>
                <a:spLocks/>
              </p:cNvSpPr>
              <p:nvPr/>
            </p:nvSpPr>
            <p:spPr bwMode="auto">
              <a:xfrm>
                <a:off x="5179510" y="2932796"/>
                <a:ext cx="28306" cy="33452"/>
              </a:xfrm>
              <a:custGeom>
                <a:avLst/>
                <a:gdLst>
                  <a:gd name="T0" fmla="*/ 18 w 22"/>
                  <a:gd name="T1" fmla="*/ 26 h 26"/>
                  <a:gd name="T2" fmla="*/ 15 w 22"/>
                  <a:gd name="T3" fmla="*/ 22 h 26"/>
                  <a:gd name="T4" fmla="*/ 11 w 22"/>
                  <a:gd name="T5" fmla="*/ 22 h 26"/>
                  <a:gd name="T6" fmla="*/ 7 w 22"/>
                  <a:gd name="T7" fmla="*/ 26 h 26"/>
                  <a:gd name="T8" fmla="*/ 0 w 22"/>
                  <a:gd name="T9" fmla="*/ 26 h 26"/>
                  <a:gd name="T10" fmla="*/ 0 w 22"/>
                  <a:gd name="T11" fmla="*/ 26 h 26"/>
                  <a:gd name="T12" fmla="*/ 0 w 22"/>
                  <a:gd name="T13" fmla="*/ 22 h 26"/>
                  <a:gd name="T14" fmla="*/ 0 w 22"/>
                  <a:gd name="T15" fmla="*/ 19 h 26"/>
                  <a:gd name="T16" fmla="*/ 3 w 22"/>
                  <a:gd name="T17" fmla="*/ 15 h 26"/>
                  <a:gd name="T18" fmla="*/ 3 w 22"/>
                  <a:gd name="T19" fmla="*/ 11 h 26"/>
                  <a:gd name="T20" fmla="*/ 3 w 22"/>
                  <a:gd name="T21" fmla="*/ 8 h 26"/>
                  <a:gd name="T22" fmla="*/ 3 w 22"/>
                  <a:gd name="T23" fmla="*/ 4 h 26"/>
                  <a:gd name="T24" fmla="*/ 11 w 22"/>
                  <a:gd name="T25" fmla="*/ 4 h 26"/>
                  <a:gd name="T26" fmla="*/ 15 w 22"/>
                  <a:gd name="T27" fmla="*/ 4 h 26"/>
                  <a:gd name="T28" fmla="*/ 15 w 22"/>
                  <a:gd name="T29" fmla="*/ 0 h 26"/>
                  <a:gd name="T30" fmla="*/ 18 w 22"/>
                  <a:gd name="T31" fmla="*/ 0 h 26"/>
                  <a:gd name="T32" fmla="*/ 18 w 22"/>
                  <a:gd name="T33" fmla="*/ 0 h 26"/>
                  <a:gd name="T34" fmla="*/ 18 w 22"/>
                  <a:gd name="T35" fmla="*/ 0 h 26"/>
                  <a:gd name="T36" fmla="*/ 22 w 22"/>
                  <a:gd name="T37" fmla="*/ 4 h 26"/>
                  <a:gd name="T38" fmla="*/ 22 w 22"/>
                  <a:gd name="T39" fmla="*/ 4 h 26"/>
                  <a:gd name="T40" fmla="*/ 22 w 22"/>
                  <a:gd name="T41" fmla="*/ 4 h 26"/>
                  <a:gd name="T42" fmla="*/ 22 w 22"/>
                  <a:gd name="T43" fmla="*/ 8 h 26"/>
                  <a:gd name="T44" fmla="*/ 22 w 22"/>
                  <a:gd name="T45" fmla="*/ 11 h 26"/>
                  <a:gd name="T46" fmla="*/ 18 w 22"/>
                  <a:gd name="T47" fmla="*/ 11 h 26"/>
                  <a:gd name="T48" fmla="*/ 18 w 22"/>
                  <a:gd name="T49" fmla="*/ 11 h 26"/>
                  <a:gd name="T50" fmla="*/ 15 w 22"/>
                  <a:gd name="T51" fmla="*/ 15 h 26"/>
                  <a:gd name="T52" fmla="*/ 11 w 22"/>
                  <a:gd name="T53" fmla="*/ 15 h 26"/>
                  <a:gd name="T54" fmla="*/ 15 w 22"/>
                  <a:gd name="T55" fmla="*/ 19 h 26"/>
                  <a:gd name="T56" fmla="*/ 15 w 22"/>
                  <a:gd name="T57" fmla="*/ 19 h 26"/>
                  <a:gd name="T58" fmla="*/ 18 w 22"/>
                  <a:gd name="T59" fmla="*/ 15 h 26"/>
                  <a:gd name="T60" fmla="*/ 22 w 22"/>
                  <a:gd name="T61" fmla="*/ 15 h 26"/>
                  <a:gd name="T62" fmla="*/ 22 w 22"/>
                  <a:gd name="T63" fmla="*/ 19 h 26"/>
                  <a:gd name="T64" fmla="*/ 18 w 22"/>
                  <a:gd name="T65" fmla="*/ 22 h 26"/>
                  <a:gd name="T66" fmla="*/ 18 w 22"/>
                  <a:gd name="T67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22" h="26">
                    <a:moveTo>
                      <a:pt x="18" y="26"/>
                    </a:moveTo>
                    <a:lnTo>
                      <a:pt x="15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3" y="15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5" y="15"/>
                    </a:lnTo>
                    <a:lnTo>
                      <a:pt x="11" y="15"/>
                    </a:lnTo>
                    <a:lnTo>
                      <a:pt x="15" y="19"/>
                    </a:lnTo>
                    <a:lnTo>
                      <a:pt x="15" y="19"/>
                    </a:lnTo>
                    <a:lnTo>
                      <a:pt x="18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18" y="22"/>
                    </a:lnTo>
                    <a:lnTo>
                      <a:pt x="18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4" name="Freeform 103"/>
              <p:cNvSpPr>
                <a:spLocks/>
              </p:cNvSpPr>
              <p:nvPr/>
            </p:nvSpPr>
            <p:spPr bwMode="auto">
              <a:xfrm>
                <a:off x="5165357" y="2946948"/>
                <a:ext cx="213581" cy="258613"/>
              </a:xfrm>
              <a:custGeom>
                <a:avLst/>
                <a:gdLst>
                  <a:gd name="T0" fmla="*/ 14 w 166"/>
                  <a:gd name="T1" fmla="*/ 115 h 201"/>
                  <a:gd name="T2" fmla="*/ 29 w 166"/>
                  <a:gd name="T3" fmla="*/ 112 h 201"/>
                  <a:gd name="T4" fmla="*/ 40 w 166"/>
                  <a:gd name="T5" fmla="*/ 104 h 201"/>
                  <a:gd name="T6" fmla="*/ 55 w 166"/>
                  <a:gd name="T7" fmla="*/ 104 h 201"/>
                  <a:gd name="T8" fmla="*/ 96 w 166"/>
                  <a:gd name="T9" fmla="*/ 56 h 201"/>
                  <a:gd name="T10" fmla="*/ 37 w 166"/>
                  <a:gd name="T11" fmla="*/ 41 h 201"/>
                  <a:gd name="T12" fmla="*/ 33 w 166"/>
                  <a:gd name="T13" fmla="*/ 30 h 201"/>
                  <a:gd name="T14" fmla="*/ 29 w 166"/>
                  <a:gd name="T15" fmla="*/ 11 h 201"/>
                  <a:gd name="T16" fmla="*/ 33 w 166"/>
                  <a:gd name="T17" fmla="*/ 8 h 201"/>
                  <a:gd name="T18" fmla="*/ 48 w 166"/>
                  <a:gd name="T19" fmla="*/ 23 h 201"/>
                  <a:gd name="T20" fmla="*/ 59 w 166"/>
                  <a:gd name="T21" fmla="*/ 26 h 201"/>
                  <a:gd name="T22" fmla="*/ 70 w 166"/>
                  <a:gd name="T23" fmla="*/ 23 h 201"/>
                  <a:gd name="T24" fmla="*/ 77 w 166"/>
                  <a:gd name="T25" fmla="*/ 19 h 201"/>
                  <a:gd name="T26" fmla="*/ 85 w 166"/>
                  <a:gd name="T27" fmla="*/ 19 h 201"/>
                  <a:gd name="T28" fmla="*/ 103 w 166"/>
                  <a:gd name="T29" fmla="*/ 11 h 201"/>
                  <a:gd name="T30" fmla="*/ 114 w 166"/>
                  <a:gd name="T31" fmla="*/ 11 h 201"/>
                  <a:gd name="T32" fmla="*/ 125 w 166"/>
                  <a:gd name="T33" fmla="*/ 11 h 201"/>
                  <a:gd name="T34" fmla="*/ 137 w 166"/>
                  <a:gd name="T35" fmla="*/ 8 h 201"/>
                  <a:gd name="T36" fmla="*/ 144 w 166"/>
                  <a:gd name="T37" fmla="*/ 8 h 201"/>
                  <a:gd name="T38" fmla="*/ 155 w 166"/>
                  <a:gd name="T39" fmla="*/ 4 h 201"/>
                  <a:gd name="T40" fmla="*/ 155 w 166"/>
                  <a:gd name="T41" fmla="*/ 0 h 201"/>
                  <a:gd name="T42" fmla="*/ 159 w 166"/>
                  <a:gd name="T43" fmla="*/ 0 h 201"/>
                  <a:gd name="T44" fmla="*/ 166 w 166"/>
                  <a:gd name="T45" fmla="*/ 0 h 201"/>
                  <a:gd name="T46" fmla="*/ 163 w 166"/>
                  <a:gd name="T47" fmla="*/ 8 h 201"/>
                  <a:gd name="T48" fmla="*/ 166 w 166"/>
                  <a:gd name="T49" fmla="*/ 11 h 201"/>
                  <a:gd name="T50" fmla="*/ 163 w 166"/>
                  <a:gd name="T51" fmla="*/ 15 h 201"/>
                  <a:gd name="T52" fmla="*/ 163 w 166"/>
                  <a:gd name="T53" fmla="*/ 23 h 201"/>
                  <a:gd name="T54" fmla="*/ 166 w 166"/>
                  <a:gd name="T55" fmla="*/ 23 h 201"/>
                  <a:gd name="T56" fmla="*/ 166 w 166"/>
                  <a:gd name="T57" fmla="*/ 26 h 201"/>
                  <a:gd name="T58" fmla="*/ 159 w 166"/>
                  <a:gd name="T59" fmla="*/ 30 h 201"/>
                  <a:gd name="T60" fmla="*/ 159 w 166"/>
                  <a:gd name="T61" fmla="*/ 37 h 201"/>
                  <a:gd name="T62" fmla="*/ 151 w 166"/>
                  <a:gd name="T63" fmla="*/ 56 h 201"/>
                  <a:gd name="T64" fmla="*/ 144 w 166"/>
                  <a:gd name="T65" fmla="*/ 60 h 201"/>
                  <a:gd name="T66" fmla="*/ 140 w 166"/>
                  <a:gd name="T67" fmla="*/ 67 h 201"/>
                  <a:gd name="T68" fmla="*/ 125 w 166"/>
                  <a:gd name="T69" fmla="*/ 93 h 201"/>
                  <a:gd name="T70" fmla="*/ 114 w 166"/>
                  <a:gd name="T71" fmla="*/ 112 h 201"/>
                  <a:gd name="T72" fmla="*/ 81 w 166"/>
                  <a:gd name="T73" fmla="*/ 141 h 201"/>
                  <a:gd name="T74" fmla="*/ 63 w 166"/>
                  <a:gd name="T75" fmla="*/ 152 h 201"/>
                  <a:gd name="T76" fmla="*/ 44 w 166"/>
                  <a:gd name="T77" fmla="*/ 167 h 201"/>
                  <a:gd name="T78" fmla="*/ 33 w 166"/>
                  <a:gd name="T79" fmla="*/ 178 h 201"/>
                  <a:gd name="T80" fmla="*/ 26 w 166"/>
                  <a:gd name="T81" fmla="*/ 186 h 201"/>
                  <a:gd name="T82" fmla="*/ 0 w 166"/>
                  <a:gd name="T83" fmla="*/ 190 h 201"/>
                  <a:gd name="T84" fmla="*/ 14 w 166"/>
                  <a:gd name="T85" fmla="*/ 119 h 2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66" h="201">
                    <a:moveTo>
                      <a:pt x="14" y="119"/>
                    </a:moveTo>
                    <a:lnTo>
                      <a:pt x="14" y="119"/>
                    </a:lnTo>
                    <a:lnTo>
                      <a:pt x="14" y="115"/>
                    </a:lnTo>
                    <a:lnTo>
                      <a:pt x="22" y="115"/>
                    </a:lnTo>
                    <a:lnTo>
                      <a:pt x="26" y="115"/>
                    </a:lnTo>
                    <a:lnTo>
                      <a:pt x="29" y="112"/>
                    </a:lnTo>
                    <a:lnTo>
                      <a:pt x="33" y="112"/>
                    </a:lnTo>
                    <a:lnTo>
                      <a:pt x="37" y="108"/>
                    </a:lnTo>
                    <a:lnTo>
                      <a:pt x="40" y="104"/>
                    </a:lnTo>
                    <a:lnTo>
                      <a:pt x="40" y="104"/>
                    </a:lnTo>
                    <a:lnTo>
                      <a:pt x="44" y="104"/>
                    </a:lnTo>
                    <a:lnTo>
                      <a:pt x="55" y="104"/>
                    </a:lnTo>
                    <a:lnTo>
                      <a:pt x="66" y="104"/>
                    </a:lnTo>
                    <a:lnTo>
                      <a:pt x="118" y="56"/>
                    </a:lnTo>
                    <a:lnTo>
                      <a:pt x="96" y="56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37" y="41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3" y="30"/>
                    </a:lnTo>
                    <a:lnTo>
                      <a:pt x="29" y="23"/>
                    </a:lnTo>
                    <a:lnTo>
                      <a:pt x="26" y="15"/>
                    </a:lnTo>
                    <a:lnTo>
                      <a:pt x="29" y="11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8" y="23"/>
                    </a:lnTo>
                    <a:lnTo>
                      <a:pt x="51" y="26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3" y="23"/>
                    </a:lnTo>
                    <a:lnTo>
                      <a:pt x="66" y="23"/>
                    </a:lnTo>
                    <a:lnTo>
                      <a:pt x="70" y="23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9"/>
                    </a:lnTo>
                    <a:lnTo>
                      <a:pt x="81" y="19"/>
                    </a:lnTo>
                    <a:lnTo>
                      <a:pt x="81" y="15"/>
                    </a:lnTo>
                    <a:lnTo>
                      <a:pt x="85" y="19"/>
                    </a:lnTo>
                    <a:lnTo>
                      <a:pt x="92" y="19"/>
                    </a:lnTo>
                    <a:lnTo>
                      <a:pt x="100" y="11"/>
                    </a:lnTo>
                    <a:lnTo>
                      <a:pt x="103" y="11"/>
                    </a:lnTo>
                    <a:lnTo>
                      <a:pt x="107" y="11"/>
                    </a:lnTo>
                    <a:lnTo>
                      <a:pt x="111" y="11"/>
                    </a:lnTo>
                    <a:lnTo>
                      <a:pt x="114" y="11"/>
                    </a:lnTo>
                    <a:lnTo>
                      <a:pt x="118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37" y="8"/>
                    </a:lnTo>
                    <a:lnTo>
                      <a:pt x="137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51" y="8"/>
                    </a:lnTo>
                    <a:lnTo>
                      <a:pt x="151" y="4"/>
                    </a:lnTo>
                    <a:lnTo>
                      <a:pt x="155" y="4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63" y="0"/>
                    </a:lnTo>
                    <a:lnTo>
                      <a:pt x="166" y="0"/>
                    </a:lnTo>
                    <a:lnTo>
                      <a:pt x="166" y="0"/>
                    </a:lnTo>
                    <a:lnTo>
                      <a:pt x="166" y="4"/>
                    </a:lnTo>
                    <a:lnTo>
                      <a:pt x="163" y="8"/>
                    </a:lnTo>
                    <a:lnTo>
                      <a:pt x="163" y="8"/>
                    </a:lnTo>
                    <a:lnTo>
                      <a:pt x="163" y="11"/>
                    </a:lnTo>
                    <a:lnTo>
                      <a:pt x="163" y="11"/>
                    </a:lnTo>
                    <a:lnTo>
                      <a:pt x="166" y="11"/>
                    </a:lnTo>
                    <a:lnTo>
                      <a:pt x="166" y="11"/>
                    </a:lnTo>
                    <a:lnTo>
                      <a:pt x="163" y="15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3"/>
                    </a:lnTo>
                    <a:lnTo>
                      <a:pt x="163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3" y="26"/>
                    </a:lnTo>
                    <a:lnTo>
                      <a:pt x="163" y="26"/>
                    </a:lnTo>
                    <a:lnTo>
                      <a:pt x="159" y="30"/>
                    </a:lnTo>
                    <a:lnTo>
                      <a:pt x="163" y="30"/>
                    </a:lnTo>
                    <a:lnTo>
                      <a:pt x="159" y="34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55" y="49"/>
                    </a:lnTo>
                    <a:lnTo>
                      <a:pt x="151" y="56"/>
                    </a:lnTo>
                    <a:lnTo>
                      <a:pt x="148" y="56"/>
                    </a:lnTo>
                    <a:lnTo>
                      <a:pt x="148" y="56"/>
                    </a:lnTo>
                    <a:lnTo>
                      <a:pt x="144" y="60"/>
                    </a:lnTo>
                    <a:lnTo>
                      <a:pt x="144" y="63"/>
                    </a:lnTo>
                    <a:lnTo>
                      <a:pt x="144" y="63"/>
                    </a:lnTo>
                    <a:lnTo>
                      <a:pt x="140" y="67"/>
                    </a:lnTo>
                    <a:lnTo>
                      <a:pt x="133" y="82"/>
                    </a:lnTo>
                    <a:lnTo>
                      <a:pt x="133" y="86"/>
                    </a:lnTo>
                    <a:lnTo>
                      <a:pt x="125" y="93"/>
                    </a:lnTo>
                    <a:lnTo>
                      <a:pt x="125" y="97"/>
                    </a:lnTo>
                    <a:lnTo>
                      <a:pt x="114" y="112"/>
                    </a:lnTo>
                    <a:lnTo>
                      <a:pt x="114" y="112"/>
                    </a:lnTo>
                    <a:lnTo>
                      <a:pt x="107" y="119"/>
                    </a:lnTo>
                    <a:lnTo>
                      <a:pt x="100" y="126"/>
                    </a:lnTo>
                    <a:lnTo>
                      <a:pt x="81" y="141"/>
                    </a:lnTo>
                    <a:lnTo>
                      <a:pt x="74" y="149"/>
                    </a:lnTo>
                    <a:lnTo>
                      <a:pt x="70" y="149"/>
                    </a:lnTo>
                    <a:lnTo>
                      <a:pt x="63" y="152"/>
                    </a:lnTo>
                    <a:lnTo>
                      <a:pt x="59" y="156"/>
                    </a:lnTo>
                    <a:lnTo>
                      <a:pt x="48" y="167"/>
                    </a:lnTo>
                    <a:lnTo>
                      <a:pt x="44" y="167"/>
                    </a:lnTo>
                    <a:lnTo>
                      <a:pt x="37" y="178"/>
                    </a:lnTo>
                    <a:lnTo>
                      <a:pt x="33" y="178"/>
                    </a:lnTo>
                    <a:lnTo>
                      <a:pt x="33" y="178"/>
                    </a:lnTo>
                    <a:lnTo>
                      <a:pt x="29" y="182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11" y="201"/>
                    </a:lnTo>
                    <a:lnTo>
                      <a:pt x="11" y="201"/>
                    </a:lnTo>
                    <a:lnTo>
                      <a:pt x="0" y="190"/>
                    </a:lnTo>
                    <a:lnTo>
                      <a:pt x="0" y="134"/>
                    </a:lnTo>
                    <a:lnTo>
                      <a:pt x="14" y="119"/>
                    </a:lnTo>
                    <a:lnTo>
                      <a:pt x="14" y="1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5" name="Freeform 104"/>
              <p:cNvSpPr>
                <a:spLocks/>
              </p:cNvSpPr>
              <p:nvPr/>
            </p:nvSpPr>
            <p:spPr bwMode="auto">
              <a:xfrm>
                <a:off x="6579362" y="2770679"/>
                <a:ext cx="47606" cy="42459"/>
              </a:xfrm>
              <a:custGeom>
                <a:avLst/>
                <a:gdLst>
                  <a:gd name="T0" fmla="*/ 9 w 10"/>
                  <a:gd name="T1" fmla="*/ 0 h 9"/>
                  <a:gd name="T2" fmla="*/ 8 w 10"/>
                  <a:gd name="T3" fmla="*/ 0 h 9"/>
                  <a:gd name="T4" fmla="*/ 8 w 10"/>
                  <a:gd name="T5" fmla="*/ 1 h 9"/>
                  <a:gd name="T6" fmla="*/ 7 w 10"/>
                  <a:gd name="T7" fmla="*/ 0 h 9"/>
                  <a:gd name="T8" fmla="*/ 6 w 10"/>
                  <a:gd name="T9" fmla="*/ 0 h 9"/>
                  <a:gd name="T10" fmla="*/ 6 w 10"/>
                  <a:gd name="T11" fmla="*/ 0 h 9"/>
                  <a:gd name="T12" fmla="*/ 5 w 10"/>
                  <a:gd name="T13" fmla="*/ 1 h 9"/>
                  <a:gd name="T14" fmla="*/ 4 w 10"/>
                  <a:gd name="T15" fmla="*/ 1 h 9"/>
                  <a:gd name="T16" fmla="*/ 3 w 10"/>
                  <a:gd name="T17" fmla="*/ 1 h 9"/>
                  <a:gd name="T18" fmla="*/ 3 w 10"/>
                  <a:gd name="T19" fmla="*/ 1 h 9"/>
                  <a:gd name="T20" fmla="*/ 2 w 10"/>
                  <a:gd name="T21" fmla="*/ 2 h 9"/>
                  <a:gd name="T22" fmla="*/ 1 w 10"/>
                  <a:gd name="T23" fmla="*/ 3 h 9"/>
                  <a:gd name="T24" fmla="*/ 0 w 10"/>
                  <a:gd name="T25" fmla="*/ 4 h 9"/>
                  <a:gd name="T26" fmla="*/ 0 w 10"/>
                  <a:gd name="T27" fmla="*/ 4 h 9"/>
                  <a:gd name="T28" fmla="*/ 0 w 10"/>
                  <a:gd name="T29" fmla="*/ 6 h 9"/>
                  <a:gd name="T30" fmla="*/ 1 w 10"/>
                  <a:gd name="T31" fmla="*/ 7 h 9"/>
                  <a:gd name="T32" fmla="*/ 1 w 10"/>
                  <a:gd name="T33" fmla="*/ 7 h 9"/>
                  <a:gd name="T34" fmla="*/ 2 w 10"/>
                  <a:gd name="T35" fmla="*/ 8 h 9"/>
                  <a:gd name="T36" fmla="*/ 3 w 10"/>
                  <a:gd name="T37" fmla="*/ 8 h 9"/>
                  <a:gd name="T38" fmla="*/ 3 w 10"/>
                  <a:gd name="T39" fmla="*/ 8 h 9"/>
                  <a:gd name="T40" fmla="*/ 4 w 10"/>
                  <a:gd name="T41" fmla="*/ 8 h 9"/>
                  <a:gd name="T42" fmla="*/ 5 w 10"/>
                  <a:gd name="T43" fmla="*/ 9 h 9"/>
                  <a:gd name="T44" fmla="*/ 5 w 10"/>
                  <a:gd name="T45" fmla="*/ 8 h 9"/>
                  <a:gd name="T46" fmla="*/ 5 w 10"/>
                  <a:gd name="T47" fmla="*/ 8 h 9"/>
                  <a:gd name="T48" fmla="*/ 6 w 10"/>
                  <a:gd name="T49" fmla="*/ 7 h 9"/>
                  <a:gd name="T50" fmla="*/ 7 w 10"/>
                  <a:gd name="T51" fmla="*/ 8 h 9"/>
                  <a:gd name="T52" fmla="*/ 7 w 10"/>
                  <a:gd name="T53" fmla="*/ 7 h 9"/>
                  <a:gd name="T54" fmla="*/ 7 w 10"/>
                  <a:gd name="T55" fmla="*/ 7 h 9"/>
                  <a:gd name="T56" fmla="*/ 8 w 10"/>
                  <a:gd name="T57" fmla="*/ 6 h 9"/>
                  <a:gd name="T58" fmla="*/ 9 w 10"/>
                  <a:gd name="T59" fmla="*/ 6 h 9"/>
                  <a:gd name="T60" fmla="*/ 9 w 10"/>
                  <a:gd name="T61" fmla="*/ 5 h 9"/>
                  <a:gd name="T62" fmla="*/ 9 w 10"/>
                  <a:gd name="T63" fmla="*/ 4 h 9"/>
                  <a:gd name="T64" fmla="*/ 10 w 10"/>
                  <a:gd name="T65" fmla="*/ 4 h 9"/>
                  <a:gd name="T66" fmla="*/ 10 w 10"/>
                  <a:gd name="T67" fmla="*/ 3 h 9"/>
                  <a:gd name="T68" fmla="*/ 10 w 10"/>
                  <a:gd name="T69" fmla="*/ 2 h 9"/>
                  <a:gd name="T70" fmla="*/ 10 w 10"/>
                  <a:gd name="T71" fmla="*/ 1 h 9"/>
                  <a:gd name="T72" fmla="*/ 9 w 10"/>
                  <a:gd name="T73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9">
                    <a:moveTo>
                      <a:pt x="9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7" y="0"/>
                      <a:pt x="7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lnTo>
                      <a:pt x="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6" name="Freeform 105"/>
              <p:cNvSpPr>
                <a:spLocks/>
              </p:cNvSpPr>
              <p:nvPr/>
            </p:nvSpPr>
            <p:spPr bwMode="auto">
              <a:xfrm>
                <a:off x="5655563" y="1893197"/>
                <a:ext cx="1295638" cy="872336"/>
              </a:xfrm>
              <a:custGeom>
                <a:avLst/>
                <a:gdLst>
                  <a:gd name="T0" fmla="*/ 970 w 1007"/>
                  <a:gd name="T1" fmla="*/ 118 h 678"/>
                  <a:gd name="T2" fmla="*/ 937 w 1007"/>
                  <a:gd name="T3" fmla="*/ 103 h 678"/>
                  <a:gd name="T4" fmla="*/ 911 w 1007"/>
                  <a:gd name="T5" fmla="*/ 85 h 678"/>
                  <a:gd name="T6" fmla="*/ 874 w 1007"/>
                  <a:gd name="T7" fmla="*/ 77 h 678"/>
                  <a:gd name="T8" fmla="*/ 840 w 1007"/>
                  <a:gd name="T9" fmla="*/ 33 h 678"/>
                  <a:gd name="T10" fmla="*/ 815 w 1007"/>
                  <a:gd name="T11" fmla="*/ 7 h 678"/>
                  <a:gd name="T12" fmla="*/ 774 w 1007"/>
                  <a:gd name="T13" fmla="*/ 0 h 678"/>
                  <a:gd name="T14" fmla="*/ 733 w 1007"/>
                  <a:gd name="T15" fmla="*/ 25 h 678"/>
                  <a:gd name="T16" fmla="*/ 741 w 1007"/>
                  <a:gd name="T17" fmla="*/ 66 h 678"/>
                  <a:gd name="T18" fmla="*/ 711 w 1007"/>
                  <a:gd name="T19" fmla="*/ 100 h 678"/>
                  <a:gd name="T20" fmla="*/ 778 w 1007"/>
                  <a:gd name="T21" fmla="*/ 159 h 678"/>
                  <a:gd name="T22" fmla="*/ 733 w 1007"/>
                  <a:gd name="T23" fmla="*/ 192 h 678"/>
                  <a:gd name="T24" fmla="*/ 663 w 1007"/>
                  <a:gd name="T25" fmla="*/ 226 h 678"/>
                  <a:gd name="T26" fmla="*/ 578 w 1007"/>
                  <a:gd name="T27" fmla="*/ 289 h 678"/>
                  <a:gd name="T28" fmla="*/ 437 w 1007"/>
                  <a:gd name="T29" fmla="*/ 274 h 678"/>
                  <a:gd name="T30" fmla="*/ 374 w 1007"/>
                  <a:gd name="T31" fmla="*/ 230 h 678"/>
                  <a:gd name="T32" fmla="*/ 326 w 1007"/>
                  <a:gd name="T33" fmla="*/ 185 h 678"/>
                  <a:gd name="T34" fmla="*/ 281 w 1007"/>
                  <a:gd name="T35" fmla="*/ 163 h 678"/>
                  <a:gd name="T36" fmla="*/ 248 w 1007"/>
                  <a:gd name="T37" fmla="*/ 166 h 678"/>
                  <a:gd name="T38" fmla="*/ 204 w 1007"/>
                  <a:gd name="T39" fmla="*/ 226 h 678"/>
                  <a:gd name="T40" fmla="*/ 181 w 1007"/>
                  <a:gd name="T41" fmla="*/ 252 h 678"/>
                  <a:gd name="T42" fmla="*/ 137 w 1007"/>
                  <a:gd name="T43" fmla="*/ 281 h 678"/>
                  <a:gd name="T44" fmla="*/ 44 w 1007"/>
                  <a:gd name="T45" fmla="*/ 296 h 678"/>
                  <a:gd name="T46" fmla="*/ 30 w 1007"/>
                  <a:gd name="T47" fmla="*/ 333 h 678"/>
                  <a:gd name="T48" fmla="*/ 15 w 1007"/>
                  <a:gd name="T49" fmla="*/ 382 h 678"/>
                  <a:gd name="T50" fmla="*/ 48 w 1007"/>
                  <a:gd name="T51" fmla="*/ 385 h 678"/>
                  <a:gd name="T52" fmla="*/ 89 w 1007"/>
                  <a:gd name="T53" fmla="*/ 400 h 678"/>
                  <a:gd name="T54" fmla="*/ 148 w 1007"/>
                  <a:gd name="T55" fmla="*/ 411 h 678"/>
                  <a:gd name="T56" fmla="*/ 200 w 1007"/>
                  <a:gd name="T57" fmla="*/ 482 h 678"/>
                  <a:gd name="T58" fmla="*/ 237 w 1007"/>
                  <a:gd name="T59" fmla="*/ 519 h 678"/>
                  <a:gd name="T60" fmla="*/ 300 w 1007"/>
                  <a:gd name="T61" fmla="*/ 534 h 678"/>
                  <a:gd name="T62" fmla="*/ 370 w 1007"/>
                  <a:gd name="T63" fmla="*/ 556 h 678"/>
                  <a:gd name="T64" fmla="*/ 441 w 1007"/>
                  <a:gd name="T65" fmla="*/ 549 h 678"/>
                  <a:gd name="T66" fmla="*/ 500 w 1007"/>
                  <a:gd name="T67" fmla="*/ 537 h 678"/>
                  <a:gd name="T68" fmla="*/ 541 w 1007"/>
                  <a:gd name="T69" fmla="*/ 589 h 678"/>
                  <a:gd name="T70" fmla="*/ 548 w 1007"/>
                  <a:gd name="T71" fmla="*/ 626 h 678"/>
                  <a:gd name="T72" fmla="*/ 570 w 1007"/>
                  <a:gd name="T73" fmla="*/ 660 h 678"/>
                  <a:gd name="T74" fmla="*/ 611 w 1007"/>
                  <a:gd name="T75" fmla="*/ 645 h 678"/>
                  <a:gd name="T76" fmla="*/ 663 w 1007"/>
                  <a:gd name="T77" fmla="*/ 634 h 678"/>
                  <a:gd name="T78" fmla="*/ 711 w 1007"/>
                  <a:gd name="T79" fmla="*/ 660 h 678"/>
                  <a:gd name="T80" fmla="*/ 737 w 1007"/>
                  <a:gd name="T81" fmla="*/ 678 h 678"/>
                  <a:gd name="T82" fmla="*/ 748 w 1007"/>
                  <a:gd name="T83" fmla="*/ 664 h 678"/>
                  <a:gd name="T84" fmla="*/ 789 w 1007"/>
                  <a:gd name="T85" fmla="*/ 641 h 678"/>
                  <a:gd name="T86" fmla="*/ 822 w 1007"/>
                  <a:gd name="T87" fmla="*/ 638 h 678"/>
                  <a:gd name="T88" fmla="*/ 852 w 1007"/>
                  <a:gd name="T89" fmla="*/ 619 h 678"/>
                  <a:gd name="T90" fmla="*/ 874 w 1007"/>
                  <a:gd name="T91" fmla="*/ 600 h 678"/>
                  <a:gd name="T92" fmla="*/ 881 w 1007"/>
                  <a:gd name="T93" fmla="*/ 586 h 678"/>
                  <a:gd name="T94" fmla="*/ 889 w 1007"/>
                  <a:gd name="T95" fmla="*/ 563 h 678"/>
                  <a:gd name="T96" fmla="*/ 907 w 1007"/>
                  <a:gd name="T97" fmla="*/ 537 h 678"/>
                  <a:gd name="T98" fmla="*/ 907 w 1007"/>
                  <a:gd name="T99" fmla="*/ 511 h 678"/>
                  <a:gd name="T100" fmla="*/ 874 w 1007"/>
                  <a:gd name="T101" fmla="*/ 500 h 678"/>
                  <a:gd name="T102" fmla="*/ 852 w 1007"/>
                  <a:gd name="T103" fmla="*/ 467 h 678"/>
                  <a:gd name="T104" fmla="*/ 892 w 1007"/>
                  <a:gd name="T105" fmla="*/ 459 h 678"/>
                  <a:gd name="T106" fmla="*/ 848 w 1007"/>
                  <a:gd name="T107" fmla="*/ 396 h 678"/>
                  <a:gd name="T108" fmla="*/ 889 w 1007"/>
                  <a:gd name="T109" fmla="*/ 370 h 678"/>
                  <a:gd name="T110" fmla="*/ 844 w 1007"/>
                  <a:gd name="T111" fmla="*/ 356 h 678"/>
                  <a:gd name="T112" fmla="*/ 803 w 1007"/>
                  <a:gd name="T113" fmla="*/ 345 h 678"/>
                  <a:gd name="T114" fmla="*/ 837 w 1007"/>
                  <a:gd name="T115" fmla="*/ 304 h 678"/>
                  <a:gd name="T116" fmla="*/ 855 w 1007"/>
                  <a:gd name="T117" fmla="*/ 319 h 678"/>
                  <a:gd name="T118" fmla="*/ 870 w 1007"/>
                  <a:gd name="T119" fmla="*/ 319 h 678"/>
                  <a:gd name="T120" fmla="*/ 985 w 1007"/>
                  <a:gd name="T121" fmla="*/ 233 h 678"/>
                  <a:gd name="T122" fmla="*/ 985 w 1007"/>
                  <a:gd name="T123" fmla="*/ 178 h 678"/>
                  <a:gd name="T124" fmla="*/ 1003 w 1007"/>
                  <a:gd name="T125" fmla="*/ 155 h 6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007" h="678">
                    <a:moveTo>
                      <a:pt x="1003" y="118"/>
                    </a:moveTo>
                    <a:lnTo>
                      <a:pt x="1003" y="115"/>
                    </a:lnTo>
                    <a:lnTo>
                      <a:pt x="1003" y="115"/>
                    </a:lnTo>
                    <a:lnTo>
                      <a:pt x="1000" y="111"/>
                    </a:lnTo>
                    <a:lnTo>
                      <a:pt x="1000" y="111"/>
                    </a:lnTo>
                    <a:lnTo>
                      <a:pt x="1000" y="107"/>
                    </a:lnTo>
                    <a:lnTo>
                      <a:pt x="1000" y="107"/>
                    </a:lnTo>
                    <a:lnTo>
                      <a:pt x="1000" y="103"/>
                    </a:lnTo>
                    <a:lnTo>
                      <a:pt x="996" y="103"/>
                    </a:lnTo>
                    <a:lnTo>
                      <a:pt x="992" y="103"/>
                    </a:lnTo>
                    <a:lnTo>
                      <a:pt x="992" y="103"/>
                    </a:lnTo>
                    <a:lnTo>
                      <a:pt x="989" y="103"/>
                    </a:lnTo>
                    <a:lnTo>
                      <a:pt x="985" y="103"/>
                    </a:lnTo>
                    <a:lnTo>
                      <a:pt x="985" y="103"/>
                    </a:lnTo>
                    <a:lnTo>
                      <a:pt x="985" y="107"/>
                    </a:lnTo>
                    <a:lnTo>
                      <a:pt x="981" y="107"/>
                    </a:lnTo>
                    <a:lnTo>
                      <a:pt x="981" y="107"/>
                    </a:lnTo>
                    <a:lnTo>
                      <a:pt x="981" y="111"/>
                    </a:lnTo>
                    <a:lnTo>
                      <a:pt x="977" y="111"/>
                    </a:lnTo>
                    <a:lnTo>
                      <a:pt x="974" y="111"/>
                    </a:lnTo>
                    <a:lnTo>
                      <a:pt x="974" y="115"/>
                    </a:lnTo>
                    <a:lnTo>
                      <a:pt x="974" y="115"/>
                    </a:lnTo>
                    <a:lnTo>
                      <a:pt x="970" y="118"/>
                    </a:lnTo>
                    <a:lnTo>
                      <a:pt x="970" y="118"/>
                    </a:lnTo>
                    <a:lnTo>
                      <a:pt x="970" y="122"/>
                    </a:lnTo>
                    <a:lnTo>
                      <a:pt x="970" y="122"/>
                    </a:lnTo>
                    <a:lnTo>
                      <a:pt x="966" y="122"/>
                    </a:lnTo>
                    <a:lnTo>
                      <a:pt x="963" y="126"/>
                    </a:lnTo>
                    <a:lnTo>
                      <a:pt x="963" y="126"/>
                    </a:lnTo>
                    <a:lnTo>
                      <a:pt x="959" y="126"/>
                    </a:lnTo>
                    <a:lnTo>
                      <a:pt x="959" y="126"/>
                    </a:lnTo>
                    <a:lnTo>
                      <a:pt x="955" y="126"/>
                    </a:lnTo>
                    <a:lnTo>
                      <a:pt x="955" y="126"/>
                    </a:lnTo>
                    <a:lnTo>
                      <a:pt x="952" y="122"/>
                    </a:lnTo>
                    <a:lnTo>
                      <a:pt x="952" y="122"/>
                    </a:lnTo>
                    <a:lnTo>
                      <a:pt x="948" y="126"/>
                    </a:lnTo>
                    <a:lnTo>
                      <a:pt x="944" y="126"/>
                    </a:lnTo>
                    <a:lnTo>
                      <a:pt x="944" y="122"/>
                    </a:lnTo>
                    <a:lnTo>
                      <a:pt x="944" y="118"/>
                    </a:lnTo>
                    <a:lnTo>
                      <a:pt x="940" y="118"/>
                    </a:lnTo>
                    <a:lnTo>
                      <a:pt x="937" y="115"/>
                    </a:lnTo>
                    <a:lnTo>
                      <a:pt x="937" y="115"/>
                    </a:lnTo>
                    <a:lnTo>
                      <a:pt x="940" y="111"/>
                    </a:lnTo>
                    <a:lnTo>
                      <a:pt x="940" y="111"/>
                    </a:lnTo>
                    <a:lnTo>
                      <a:pt x="937" y="107"/>
                    </a:lnTo>
                    <a:lnTo>
                      <a:pt x="937" y="103"/>
                    </a:lnTo>
                    <a:lnTo>
                      <a:pt x="937" y="103"/>
                    </a:lnTo>
                    <a:lnTo>
                      <a:pt x="933" y="103"/>
                    </a:lnTo>
                    <a:lnTo>
                      <a:pt x="933" y="100"/>
                    </a:lnTo>
                    <a:lnTo>
                      <a:pt x="937" y="100"/>
                    </a:lnTo>
                    <a:lnTo>
                      <a:pt x="937" y="96"/>
                    </a:lnTo>
                    <a:lnTo>
                      <a:pt x="937" y="96"/>
                    </a:lnTo>
                    <a:lnTo>
                      <a:pt x="933" y="96"/>
                    </a:lnTo>
                    <a:lnTo>
                      <a:pt x="933" y="100"/>
                    </a:lnTo>
                    <a:lnTo>
                      <a:pt x="929" y="100"/>
                    </a:lnTo>
                    <a:lnTo>
                      <a:pt x="929" y="100"/>
                    </a:lnTo>
                    <a:lnTo>
                      <a:pt x="926" y="100"/>
                    </a:lnTo>
                    <a:lnTo>
                      <a:pt x="926" y="96"/>
                    </a:lnTo>
                    <a:lnTo>
                      <a:pt x="922" y="96"/>
                    </a:lnTo>
                    <a:lnTo>
                      <a:pt x="922" y="96"/>
                    </a:lnTo>
                    <a:lnTo>
                      <a:pt x="918" y="96"/>
                    </a:lnTo>
                    <a:lnTo>
                      <a:pt x="918" y="92"/>
                    </a:lnTo>
                    <a:lnTo>
                      <a:pt x="918" y="92"/>
                    </a:lnTo>
                    <a:lnTo>
                      <a:pt x="915" y="92"/>
                    </a:lnTo>
                    <a:lnTo>
                      <a:pt x="915" y="92"/>
                    </a:lnTo>
                    <a:lnTo>
                      <a:pt x="915" y="89"/>
                    </a:lnTo>
                    <a:lnTo>
                      <a:pt x="911" y="89"/>
                    </a:lnTo>
                    <a:lnTo>
                      <a:pt x="911" y="89"/>
                    </a:lnTo>
                    <a:lnTo>
                      <a:pt x="911" y="85"/>
                    </a:lnTo>
                    <a:lnTo>
                      <a:pt x="907" y="85"/>
                    </a:lnTo>
                    <a:lnTo>
                      <a:pt x="907" y="85"/>
                    </a:lnTo>
                    <a:lnTo>
                      <a:pt x="907" y="89"/>
                    </a:lnTo>
                    <a:lnTo>
                      <a:pt x="903" y="85"/>
                    </a:lnTo>
                    <a:lnTo>
                      <a:pt x="903" y="89"/>
                    </a:lnTo>
                    <a:lnTo>
                      <a:pt x="903" y="89"/>
                    </a:lnTo>
                    <a:lnTo>
                      <a:pt x="900" y="89"/>
                    </a:lnTo>
                    <a:lnTo>
                      <a:pt x="900" y="85"/>
                    </a:lnTo>
                    <a:lnTo>
                      <a:pt x="896" y="85"/>
                    </a:lnTo>
                    <a:lnTo>
                      <a:pt x="892" y="85"/>
                    </a:lnTo>
                    <a:lnTo>
                      <a:pt x="892" y="85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89" y="85"/>
                    </a:lnTo>
                    <a:lnTo>
                      <a:pt x="885" y="81"/>
                    </a:lnTo>
                    <a:lnTo>
                      <a:pt x="885" y="85"/>
                    </a:lnTo>
                    <a:lnTo>
                      <a:pt x="885" y="81"/>
                    </a:lnTo>
                    <a:lnTo>
                      <a:pt x="881" y="85"/>
                    </a:lnTo>
                    <a:lnTo>
                      <a:pt x="881" y="81"/>
                    </a:lnTo>
                    <a:lnTo>
                      <a:pt x="878" y="81"/>
                    </a:lnTo>
                    <a:lnTo>
                      <a:pt x="878" y="81"/>
                    </a:lnTo>
                    <a:lnTo>
                      <a:pt x="874" y="77"/>
                    </a:lnTo>
                    <a:lnTo>
                      <a:pt x="870" y="74"/>
                    </a:lnTo>
                    <a:lnTo>
                      <a:pt x="870" y="70"/>
                    </a:lnTo>
                    <a:lnTo>
                      <a:pt x="870" y="70"/>
                    </a:lnTo>
                    <a:lnTo>
                      <a:pt x="866" y="70"/>
                    </a:lnTo>
                    <a:lnTo>
                      <a:pt x="866" y="66"/>
                    </a:lnTo>
                    <a:lnTo>
                      <a:pt x="866" y="66"/>
                    </a:lnTo>
                    <a:lnTo>
                      <a:pt x="866" y="63"/>
                    </a:lnTo>
                    <a:lnTo>
                      <a:pt x="863" y="63"/>
                    </a:lnTo>
                    <a:lnTo>
                      <a:pt x="863" y="59"/>
                    </a:lnTo>
                    <a:lnTo>
                      <a:pt x="859" y="55"/>
                    </a:lnTo>
                    <a:lnTo>
                      <a:pt x="855" y="51"/>
                    </a:lnTo>
                    <a:lnTo>
                      <a:pt x="855" y="48"/>
                    </a:lnTo>
                    <a:lnTo>
                      <a:pt x="852" y="48"/>
                    </a:lnTo>
                    <a:lnTo>
                      <a:pt x="852" y="48"/>
                    </a:lnTo>
                    <a:lnTo>
                      <a:pt x="848" y="48"/>
                    </a:lnTo>
                    <a:lnTo>
                      <a:pt x="852" y="44"/>
                    </a:lnTo>
                    <a:lnTo>
                      <a:pt x="852" y="44"/>
                    </a:lnTo>
                    <a:lnTo>
                      <a:pt x="848" y="44"/>
                    </a:lnTo>
                    <a:lnTo>
                      <a:pt x="848" y="40"/>
                    </a:lnTo>
                    <a:lnTo>
                      <a:pt x="844" y="40"/>
                    </a:lnTo>
                    <a:lnTo>
                      <a:pt x="844" y="37"/>
                    </a:lnTo>
                    <a:lnTo>
                      <a:pt x="844" y="33"/>
                    </a:lnTo>
                    <a:lnTo>
                      <a:pt x="840" y="33"/>
                    </a:lnTo>
                    <a:lnTo>
                      <a:pt x="837" y="29"/>
                    </a:lnTo>
                    <a:lnTo>
                      <a:pt x="837" y="29"/>
                    </a:lnTo>
                    <a:lnTo>
                      <a:pt x="837" y="25"/>
                    </a:lnTo>
                    <a:lnTo>
                      <a:pt x="837" y="25"/>
                    </a:lnTo>
                    <a:lnTo>
                      <a:pt x="833" y="25"/>
                    </a:lnTo>
                    <a:lnTo>
                      <a:pt x="833" y="25"/>
                    </a:lnTo>
                    <a:lnTo>
                      <a:pt x="833" y="22"/>
                    </a:lnTo>
                    <a:lnTo>
                      <a:pt x="833" y="22"/>
                    </a:lnTo>
                    <a:lnTo>
                      <a:pt x="833" y="18"/>
                    </a:lnTo>
                    <a:lnTo>
                      <a:pt x="829" y="18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6" y="14"/>
                    </a:lnTo>
                    <a:lnTo>
                      <a:pt x="822" y="14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7"/>
                    </a:lnTo>
                    <a:lnTo>
                      <a:pt x="818" y="11"/>
                    </a:lnTo>
                    <a:lnTo>
                      <a:pt x="818" y="7"/>
                    </a:lnTo>
                    <a:lnTo>
                      <a:pt x="818" y="7"/>
                    </a:lnTo>
                    <a:lnTo>
                      <a:pt x="815" y="7"/>
                    </a:lnTo>
                    <a:lnTo>
                      <a:pt x="818" y="7"/>
                    </a:lnTo>
                    <a:lnTo>
                      <a:pt x="815" y="3"/>
                    </a:lnTo>
                    <a:lnTo>
                      <a:pt x="815" y="3"/>
                    </a:lnTo>
                    <a:lnTo>
                      <a:pt x="811" y="3"/>
                    </a:lnTo>
                    <a:lnTo>
                      <a:pt x="811" y="3"/>
                    </a:lnTo>
                    <a:lnTo>
                      <a:pt x="807" y="3"/>
                    </a:lnTo>
                    <a:lnTo>
                      <a:pt x="807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7"/>
                    </a:lnTo>
                    <a:lnTo>
                      <a:pt x="800" y="3"/>
                    </a:lnTo>
                    <a:lnTo>
                      <a:pt x="800" y="3"/>
                    </a:lnTo>
                    <a:lnTo>
                      <a:pt x="796" y="3"/>
                    </a:lnTo>
                    <a:lnTo>
                      <a:pt x="792" y="3"/>
                    </a:lnTo>
                    <a:lnTo>
                      <a:pt x="792" y="3"/>
                    </a:lnTo>
                    <a:lnTo>
                      <a:pt x="789" y="0"/>
                    </a:lnTo>
                    <a:lnTo>
                      <a:pt x="785" y="0"/>
                    </a:lnTo>
                    <a:lnTo>
                      <a:pt x="781" y="0"/>
                    </a:lnTo>
                    <a:lnTo>
                      <a:pt x="781" y="0"/>
                    </a:lnTo>
                    <a:lnTo>
                      <a:pt x="778" y="0"/>
                    </a:lnTo>
                    <a:lnTo>
                      <a:pt x="778" y="0"/>
                    </a:lnTo>
                    <a:lnTo>
                      <a:pt x="774" y="0"/>
                    </a:lnTo>
                    <a:lnTo>
                      <a:pt x="770" y="0"/>
                    </a:lnTo>
                    <a:lnTo>
                      <a:pt x="770" y="0"/>
                    </a:lnTo>
                    <a:lnTo>
                      <a:pt x="770" y="3"/>
                    </a:lnTo>
                    <a:lnTo>
                      <a:pt x="766" y="3"/>
                    </a:lnTo>
                    <a:lnTo>
                      <a:pt x="763" y="3"/>
                    </a:lnTo>
                    <a:lnTo>
                      <a:pt x="759" y="3"/>
                    </a:lnTo>
                    <a:lnTo>
                      <a:pt x="759" y="3"/>
                    </a:lnTo>
                    <a:lnTo>
                      <a:pt x="755" y="3"/>
                    </a:lnTo>
                    <a:lnTo>
                      <a:pt x="755" y="7"/>
                    </a:lnTo>
                    <a:lnTo>
                      <a:pt x="752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4" y="7"/>
                    </a:lnTo>
                    <a:lnTo>
                      <a:pt x="741" y="7"/>
                    </a:lnTo>
                    <a:lnTo>
                      <a:pt x="737" y="11"/>
                    </a:lnTo>
                    <a:lnTo>
                      <a:pt x="737" y="11"/>
                    </a:lnTo>
                    <a:lnTo>
                      <a:pt x="737" y="14"/>
                    </a:lnTo>
                    <a:lnTo>
                      <a:pt x="733" y="18"/>
                    </a:lnTo>
                    <a:lnTo>
                      <a:pt x="733" y="18"/>
                    </a:lnTo>
                    <a:lnTo>
                      <a:pt x="733" y="22"/>
                    </a:lnTo>
                    <a:lnTo>
                      <a:pt x="733" y="22"/>
                    </a:lnTo>
                    <a:lnTo>
                      <a:pt x="733" y="25"/>
                    </a:lnTo>
                    <a:lnTo>
                      <a:pt x="733" y="25"/>
                    </a:lnTo>
                    <a:lnTo>
                      <a:pt x="737" y="25"/>
                    </a:lnTo>
                    <a:lnTo>
                      <a:pt x="741" y="25"/>
                    </a:lnTo>
                    <a:lnTo>
                      <a:pt x="741" y="25"/>
                    </a:lnTo>
                    <a:lnTo>
                      <a:pt x="744" y="25"/>
                    </a:lnTo>
                    <a:lnTo>
                      <a:pt x="744" y="29"/>
                    </a:lnTo>
                    <a:lnTo>
                      <a:pt x="748" y="29"/>
                    </a:lnTo>
                    <a:lnTo>
                      <a:pt x="748" y="33"/>
                    </a:lnTo>
                    <a:lnTo>
                      <a:pt x="748" y="33"/>
                    </a:lnTo>
                    <a:lnTo>
                      <a:pt x="752" y="37"/>
                    </a:lnTo>
                    <a:lnTo>
                      <a:pt x="748" y="40"/>
                    </a:lnTo>
                    <a:lnTo>
                      <a:pt x="748" y="40"/>
                    </a:lnTo>
                    <a:lnTo>
                      <a:pt x="744" y="44"/>
                    </a:lnTo>
                    <a:lnTo>
                      <a:pt x="744" y="48"/>
                    </a:lnTo>
                    <a:lnTo>
                      <a:pt x="744" y="48"/>
                    </a:lnTo>
                    <a:lnTo>
                      <a:pt x="741" y="51"/>
                    </a:lnTo>
                    <a:lnTo>
                      <a:pt x="741" y="55"/>
                    </a:lnTo>
                    <a:lnTo>
                      <a:pt x="741" y="55"/>
                    </a:lnTo>
                    <a:lnTo>
                      <a:pt x="741" y="59"/>
                    </a:lnTo>
                    <a:lnTo>
                      <a:pt x="741" y="63"/>
                    </a:lnTo>
                    <a:lnTo>
                      <a:pt x="744" y="63"/>
                    </a:lnTo>
                    <a:lnTo>
                      <a:pt x="744" y="66"/>
                    </a:lnTo>
                    <a:lnTo>
                      <a:pt x="741" y="66"/>
                    </a:lnTo>
                    <a:lnTo>
                      <a:pt x="741" y="70"/>
                    </a:lnTo>
                    <a:lnTo>
                      <a:pt x="744" y="70"/>
                    </a:lnTo>
                    <a:lnTo>
                      <a:pt x="744" y="77"/>
                    </a:lnTo>
                    <a:lnTo>
                      <a:pt x="741" y="77"/>
                    </a:lnTo>
                    <a:lnTo>
                      <a:pt x="741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8" y="81"/>
                    </a:lnTo>
                    <a:lnTo>
                      <a:pt x="748" y="85"/>
                    </a:lnTo>
                    <a:lnTo>
                      <a:pt x="748" y="89"/>
                    </a:lnTo>
                    <a:lnTo>
                      <a:pt x="744" y="92"/>
                    </a:lnTo>
                    <a:lnTo>
                      <a:pt x="737" y="92"/>
                    </a:lnTo>
                    <a:lnTo>
                      <a:pt x="733" y="92"/>
                    </a:lnTo>
                    <a:lnTo>
                      <a:pt x="726" y="100"/>
                    </a:lnTo>
                    <a:lnTo>
                      <a:pt x="726" y="100"/>
                    </a:lnTo>
                    <a:lnTo>
                      <a:pt x="722" y="100"/>
                    </a:lnTo>
                    <a:lnTo>
                      <a:pt x="718" y="100"/>
                    </a:lnTo>
                    <a:lnTo>
                      <a:pt x="715" y="100"/>
                    </a:lnTo>
                    <a:lnTo>
                      <a:pt x="715" y="96"/>
                    </a:lnTo>
                    <a:lnTo>
                      <a:pt x="711" y="96"/>
                    </a:lnTo>
                    <a:lnTo>
                      <a:pt x="711" y="100"/>
                    </a:lnTo>
                    <a:lnTo>
                      <a:pt x="711" y="100"/>
                    </a:lnTo>
                    <a:lnTo>
                      <a:pt x="707" y="122"/>
                    </a:lnTo>
                    <a:lnTo>
                      <a:pt x="707" y="126"/>
                    </a:lnTo>
                    <a:lnTo>
                      <a:pt x="707" y="129"/>
                    </a:lnTo>
                    <a:lnTo>
                      <a:pt x="707" y="133"/>
                    </a:lnTo>
                    <a:lnTo>
                      <a:pt x="703" y="140"/>
                    </a:lnTo>
                    <a:lnTo>
                      <a:pt x="707" y="144"/>
                    </a:lnTo>
                    <a:lnTo>
                      <a:pt x="715" y="148"/>
                    </a:lnTo>
                    <a:lnTo>
                      <a:pt x="722" y="144"/>
                    </a:lnTo>
                    <a:lnTo>
                      <a:pt x="726" y="144"/>
                    </a:lnTo>
                    <a:lnTo>
                      <a:pt x="733" y="144"/>
                    </a:lnTo>
                    <a:lnTo>
                      <a:pt x="737" y="148"/>
                    </a:lnTo>
                    <a:lnTo>
                      <a:pt x="741" y="144"/>
                    </a:lnTo>
                    <a:lnTo>
                      <a:pt x="741" y="140"/>
                    </a:lnTo>
                    <a:lnTo>
                      <a:pt x="741" y="137"/>
                    </a:lnTo>
                    <a:lnTo>
                      <a:pt x="744" y="137"/>
                    </a:lnTo>
                    <a:lnTo>
                      <a:pt x="748" y="133"/>
                    </a:lnTo>
                    <a:lnTo>
                      <a:pt x="755" y="137"/>
                    </a:lnTo>
                    <a:lnTo>
                      <a:pt x="759" y="140"/>
                    </a:lnTo>
                    <a:lnTo>
                      <a:pt x="766" y="144"/>
                    </a:lnTo>
                    <a:lnTo>
                      <a:pt x="770" y="152"/>
                    </a:lnTo>
                    <a:lnTo>
                      <a:pt x="774" y="155"/>
                    </a:lnTo>
                    <a:lnTo>
                      <a:pt x="778" y="159"/>
                    </a:lnTo>
                    <a:lnTo>
                      <a:pt x="778" y="159"/>
                    </a:lnTo>
                    <a:lnTo>
                      <a:pt x="778" y="163"/>
                    </a:lnTo>
                    <a:lnTo>
                      <a:pt x="774" y="163"/>
                    </a:lnTo>
                    <a:lnTo>
                      <a:pt x="774" y="166"/>
                    </a:lnTo>
                    <a:lnTo>
                      <a:pt x="774" y="166"/>
                    </a:lnTo>
                    <a:lnTo>
                      <a:pt x="770" y="166"/>
                    </a:lnTo>
                    <a:lnTo>
                      <a:pt x="770" y="166"/>
                    </a:lnTo>
                    <a:lnTo>
                      <a:pt x="766" y="166"/>
                    </a:lnTo>
                    <a:lnTo>
                      <a:pt x="766" y="166"/>
                    </a:lnTo>
                    <a:lnTo>
                      <a:pt x="759" y="166"/>
                    </a:lnTo>
                    <a:lnTo>
                      <a:pt x="759" y="166"/>
                    </a:lnTo>
                    <a:lnTo>
                      <a:pt x="755" y="170"/>
                    </a:lnTo>
                    <a:lnTo>
                      <a:pt x="752" y="174"/>
                    </a:lnTo>
                    <a:lnTo>
                      <a:pt x="748" y="174"/>
                    </a:lnTo>
                    <a:lnTo>
                      <a:pt x="744" y="174"/>
                    </a:lnTo>
                    <a:lnTo>
                      <a:pt x="744" y="174"/>
                    </a:lnTo>
                    <a:lnTo>
                      <a:pt x="744" y="178"/>
                    </a:lnTo>
                    <a:lnTo>
                      <a:pt x="741" y="178"/>
                    </a:lnTo>
                    <a:lnTo>
                      <a:pt x="741" y="178"/>
                    </a:lnTo>
                    <a:lnTo>
                      <a:pt x="737" y="178"/>
                    </a:lnTo>
                    <a:lnTo>
                      <a:pt x="737" y="178"/>
                    </a:lnTo>
                    <a:lnTo>
                      <a:pt x="733" y="185"/>
                    </a:lnTo>
                    <a:lnTo>
                      <a:pt x="733" y="189"/>
                    </a:lnTo>
                    <a:lnTo>
                      <a:pt x="733" y="192"/>
                    </a:lnTo>
                    <a:lnTo>
                      <a:pt x="733" y="192"/>
                    </a:lnTo>
                    <a:lnTo>
                      <a:pt x="729" y="192"/>
                    </a:lnTo>
                    <a:lnTo>
                      <a:pt x="722" y="200"/>
                    </a:lnTo>
                    <a:lnTo>
                      <a:pt x="718" y="200"/>
                    </a:lnTo>
                    <a:lnTo>
                      <a:pt x="711" y="196"/>
                    </a:lnTo>
                    <a:lnTo>
                      <a:pt x="711" y="200"/>
                    </a:lnTo>
                    <a:lnTo>
                      <a:pt x="707" y="204"/>
                    </a:lnTo>
                    <a:lnTo>
                      <a:pt x="703" y="207"/>
                    </a:lnTo>
                    <a:lnTo>
                      <a:pt x="700" y="207"/>
                    </a:lnTo>
                    <a:lnTo>
                      <a:pt x="700" y="211"/>
                    </a:lnTo>
                    <a:lnTo>
                      <a:pt x="696" y="215"/>
                    </a:lnTo>
                    <a:lnTo>
                      <a:pt x="696" y="215"/>
                    </a:lnTo>
                    <a:lnTo>
                      <a:pt x="692" y="211"/>
                    </a:lnTo>
                    <a:lnTo>
                      <a:pt x="689" y="211"/>
                    </a:lnTo>
                    <a:lnTo>
                      <a:pt x="685" y="211"/>
                    </a:lnTo>
                    <a:lnTo>
                      <a:pt x="681" y="207"/>
                    </a:lnTo>
                    <a:lnTo>
                      <a:pt x="674" y="207"/>
                    </a:lnTo>
                    <a:lnTo>
                      <a:pt x="670" y="207"/>
                    </a:lnTo>
                    <a:lnTo>
                      <a:pt x="666" y="211"/>
                    </a:lnTo>
                    <a:lnTo>
                      <a:pt x="663" y="215"/>
                    </a:lnTo>
                    <a:lnTo>
                      <a:pt x="663" y="222"/>
                    </a:lnTo>
                    <a:lnTo>
                      <a:pt x="663" y="222"/>
                    </a:lnTo>
                    <a:lnTo>
                      <a:pt x="663" y="226"/>
                    </a:lnTo>
                    <a:lnTo>
                      <a:pt x="670" y="230"/>
                    </a:lnTo>
                    <a:lnTo>
                      <a:pt x="678" y="233"/>
                    </a:lnTo>
                    <a:lnTo>
                      <a:pt x="678" y="237"/>
                    </a:lnTo>
                    <a:lnTo>
                      <a:pt x="674" y="237"/>
                    </a:lnTo>
                    <a:lnTo>
                      <a:pt x="674" y="241"/>
                    </a:lnTo>
                    <a:lnTo>
                      <a:pt x="666" y="248"/>
                    </a:lnTo>
                    <a:lnTo>
                      <a:pt x="663" y="255"/>
                    </a:lnTo>
                    <a:lnTo>
                      <a:pt x="659" y="259"/>
                    </a:lnTo>
                    <a:lnTo>
                      <a:pt x="655" y="259"/>
                    </a:lnTo>
                    <a:lnTo>
                      <a:pt x="652" y="263"/>
                    </a:lnTo>
                    <a:lnTo>
                      <a:pt x="648" y="263"/>
                    </a:lnTo>
                    <a:lnTo>
                      <a:pt x="644" y="263"/>
                    </a:lnTo>
                    <a:lnTo>
                      <a:pt x="641" y="267"/>
                    </a:lnTo>
                    <a:lnTo>
                      <a:pt x="633" y="267"/>
                    </a:lnTo>
                    <a:lnTo>
                      <a:pt x="626" y="267"/>
                    </a:lnTo>
                    <a:lnTo>
                      <a:pt x="622" y="270"/>
                    </a:lnTo>
                    <a:lnTo>
                      <a:pt x="618" y="270"/>
                    </a:lnTo>
                    <a:lnTo>
                      <a:pt x="607" y="274"/>
                    </a:lnTo>
                    <a:lnTo>
                      <a:pt x="596" y="278"/>
                    </a:lnTo>
                    <a:lnTo>
                      <a:pt x="592" y="281"/>
                    </a:lnTo>
                    <a:lnTo>
                      <a:pt x="585" y="289"/>
                    </a:lnTo>
                    <a:lnTo>
                      <a:pt x="581" y="289"/>
                    </a:lnTo>
                    <a:lnTo>
                      <a:pt x="578" y="289"/>
                    </a:lnTo>
                    <a:lnTo>
                      <a:pt x="574" y="289"/>
                    </a:lnTo>
                    <a:lnTo>
                      <a:pt x="574" y="285"/>
                    </a:lnTo>
                    <a:lnTo>
                      <a:pt x="574" y="285"/>
                    </a:lnTo>
                    <a:lnTo>
                      <a:pt x="566" y="285"/>
                    </a:lnTo>
                    <a:lnTo>
                      <a:pt x="559" y="289"/>
                    </a:lnTo>
                    <a:lnTo>
                      <a:pt x="555" y="285"/>
                    </a:lnTo>
                    <a:lnTo>
                      <a:pt x="548" y="285"/>
                    </a:lnTo>
                    <a:lnTo>
                      <a:pt x="541" y="281"/>
                    </a:lnTo>
                    <a:lnTo>
                      <a:pt x="529" y="278"/>
                    </a:lnTo>
                    <a:lnTo>
                      <a:pt x="522" y="270"/>
                    </a:lnTo>
                    <a:lnTo>
                      <a:pt x="518" y="270"/>
                    </a:lnTo>
                    <a:lnTo>
                      <a:pt x="507" y="270"/>
                    </a:lnTo>
                    <a:lnTo>
                      <a:pt x="496" y="270"/>
                    </a:lnTo>
                    <a:lnTo>
                      <a:pt x="496" y="270"/>
                    </a:lnTo>
                    <a:lnTo>
                      <a:pt x="492" y="270"/>
                    </a:lnTo>
                    <a:lnTo>
                      <a:pt x="492" y="274"/>
                    </a:lnTo>
                    <a:lnTo>
                      <a:pt x="485" y="274"/>
                    </a:lnTo>
                    <a:lnTo>
                      <a:pt x="478" y="274"/>
                    </a:lnTo>
                    <a:lnTo>
                      <a:pt x="467" y="274"/>
                    </a:lnTo>
                    <a:lnTo>
                      <a:pt x="455" y="274"/>
                    </a:lnTo>
                    <a:lnTo>
                      <a:pt x="448" y="274"/>
                    </a:lnTo>
                    <a:lnTo>
                      <a:pt x="441" y="274"/>
                    </a:lnTo>
                    <a:lnTo>
                      <a:pt x="437" y="274"/>
                    </a:lnTo>
                    <a:lnTo>
                      <a:pt x="433" y="274"/>
                    </a:lnTo>
                    <a:lnTo>
                      <a:pt x="429" y="267"/>
                    </a:lnTo>
                    <a:lnTo>
                      <a:pt x="429" y="263"/>
                    </a:lnTo>
                    <a:lnTo>
                      <a:pt x="426" y="259"/>
                    </a:lnTo>
                    <a:lnTo>
                      <a:pt x="422" y="255"/>
                    </a:lnTo>
                    <a:lnTo>
                      <a:pt x="422" y="252"/>
                    </a:lnTo>
                    <a:lnTo>
                      <a:pt x="422" y="252"/>
                    </a:lnTo>
                    <a:lnTo>
                      <a:pt x="418" y="248"/>
                    </a:lnTo>
                    <a:lnTo>
                      <a:pt x="415" y="248"/>
                    </a:lnTo>
                    <a:lnTo>
                      <a:pt x="415" y="248"/>
                    </a:lnTo>
                    <a:lnTo>
                      <a:pt x="415" y="244"/>
                    </a:lnTo>
                    <a:lnTo>
                      <a:pt x="415" y="244"/>
                    </a:lnTo>
                    <a:lnTo>
                      <a:pt x="411" y="244"/>
                    </a:lnTo>
                    <a:lnTo>
                      <a:pt x="411" y="244"/>
                    </a:lnTo>
                    <a:lnTo>
                      <a:pt x="407" y="244"/>
                    </a:lnTo>
                    <a:lnTo>
                      <a:pt x="404" y="241"/>
                    </a:lnTo>
                    <a:lnTo>
                      <a:pt x="396" y="237"/>
                    </a:lnTo>
                    <a:lnTo>
                      <a:pt x="392" y="237"/>
                    </a:lnTo>
                    <a:lnTo>
                      <a:pt x="392" y="237"/>
                    </a:lnTo>
                    <a:lnTo>
                      <a:pt x="389" y="237"/>
                    </a:lnTo>
                    <a:lnTo>
                      <a:pt x="389" y="233"/>
                    </a:lnTo>
                    <a:lnTo>
                      <a:pt x="385" y="233"/>
                    </a:lnTo>
                    <a:lnTo>
                      <a:pt x="374" y="230"/>
                    </a:lnTo>
                    <a:lnTo>
                      <a:pt x="370" y="230"/>
                    </a:lnTo>
                    <a:lnTo>
                      <a:pt x="370" y="230"/>
                    </a:lnTo>
                    <a:lnTo>
                      <a:pt x="367" y="230"/>
                    </a:lnTo>
                    <a:lnTo>
                      <a:pt x="359" y="230"/>
                    </a:lnTo>
                    <a:lnTo>
                      <a:pt x="341" y="230"/>
                    </a:lnTo>
                    <a:lnTo>
                      <a:pt x="337" y="226"/>
                    </a:lnTo>
                    <a:lnTo>
                      <a:pt x="333" y="222"/>
                    </a:lnTo>
                    <a:lnTo>
                      <a:pt x="333" y="218"/>
                    </a:lnTo>
                    <a:lnTo>
                      <a:pt x="333" y="215"/>
                    </a:lnTo>
                    <a:lnTo>
                      <a:pt x="337" y="215"/>
                    </a:lnTo>
                    <a:lnTo>
                      <a:pt x="337" y="215"/>
                    </a:lnTo>
                    <a:lnTo>
                      <a:pt x="337" y="211"/>
                    </a:lnTo>
                    <a:lnTo>
                      <a:pt x="337" y="207"/>
                    </a:lnTo>
                    <a:lnTo>
                      <a:pt x="337" y="204"/>
                    </a:lnTo>
                    <a:lnTo>
                      <a:pt x="337" y="204"/>
                    </a:lnTo>
                    <a:lnTo>
                      <a:pt x="337" y="200"/>
                    </a:lnTo>
                    <a:lnTo>
                      <a:pt x="337" y="200"/>
                    </a:lnTo>
                    <a:lnTo>
                      <a:pt x="333" y="196"/>
                    </a:lnTo>
                    <a:lnTo>
                      <a:pt x="330" y="192"/>
                    </a:lnTo>
                    <a:lnTo>
                      <a:pt x="330" y="192"/>
                    </a:lnTo>
                    <a:lnTo>
                      <a:pt x="326" y="189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2" y="181"/>
                    </a:lnTo>
                    <a:lnTo>
                      <a:pt x="322" y="181"/>
                    </a:lnTo>
                    <a:lnTo>
                      <a:pt x="318" y="178"/>
                    </a:lnTo>
                    <a:lnTo>
                      <a:pt x="318" y="178"/>
                    </a:lnTo>
                    <a:lnTo>
                      <a:pt x="315" y="174"/>
                    </a:lnTo>
                    <a:lnTo>
                      <a:pt x="315" y="174"/>
                    </a:lnTo>
                    <a:lnTo>
                      <a:pt x="311" y="174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4" y="174"/>
                    </a:lnTo>
                    <a:lnTo>
                      <a:pt x="304" y="174"/>
                    </a:lnTo>
                    <a:lnTo>
                      <a:pt x="300" y="174"/>
                    </a:lnTo>
                    <a:lnTo>
                      <a:pt x="296" y="174"/>
                    </a:lnTo>
                    <a:lnTo>
                      <a:pt x="296" y="174"/>
                    </a:lnTo>
                    <a:lnTo>
                      <a:pt x="292" y="178"/>
                    </a:lnTo>
                    <a:lnTo>
                      <a:pt x="292" y="178"/>
                    </a:lnTo>
                    <a:lnTo>
                      <a:pt x="289" y="174"/>
                    </a:lnTo>
                    <a:lnTo>
                      <a:pt x="289" y="174"/>
                    </a:lnTo>
                    <a:lnTo>
                      <a:pt x="289" y="170"/>
                    </a:lnTo>
                    <a:lnTo>
                      <a:pt x="285" y="170"/>
                    </a:lnTo>
                    <a:lnTo>
                      <a:pt x="281" y="166"/>
                    </a:lnTo>
                    <a:lnTo>
                      <a:pt x="281" y="163"/>
                    </a:lnTo>
                    <a:lnTo>
                      <a:pt x="278" y="163"/>
                    </a:lnTo>
                    <a:lnTo>
                      <a:pt x="278" y="163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5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0" y="155"/>
                    </a:lnTo>
                    <a:lnTo>
                      <a:pt x="270" y="155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67" y="152"/>
                    </a:lnTo>
                    <a:lnTo>
                      <a:pt x="263" y="148"/>
                    </a:lnTo>
                    <a:lnTo>
                      <a:pt x="263" y="152"/>
                    </a:lnTo>
                    <a:lnTo>
                      <a:pt x="263" y="152"/>
                    </a:lnTo>
                    <a:lnTo>
                      <a:pt x="259" y="155"/>
                    </a:lnTo>
                    <a:lnTo>
                      <a:pt x="255" y="159"/>
                    </a:lnTo>
                    <a:lnTo>
                      <a:pt x="255" y="163"/>
                    </a:lnTo>
                    <a:lnTo>
                      <a:pt x="255" y="163"/>
                    </a:lnTo>
                    <a:lnTo>
                      <a:pt x="252" y="166"/>
                    </a:lnTo>
                    <a:lnTo>
                      <a:pt x="248" y="166"/>
                    </a:lnTo>
                    <a:lnTo>
                      <a:pt x="244" y="170"/>
                    </a:lnTo>
                    <a:lnTo>
                      <a:pt x="244" y="174"/>
                    </a:lnTo>
                    <a:lnTo>
                      <a:pt x="244" y="178"/>
                    </a:lnTo>
                    <a:lnTo>
                      <a:pt x="248" y="185"/>
                    </a:lnTo>
                    <a:lnTo>
                      <a:pt x="252" y="189"/>
                    </a:lnTo>
                    <a:lnTo>
                      <a:pt x="252" y="192"/>
                    </a:lnTo>
                    <a:lnTo>
                      <a:pt x="248" y="196"/>
                    </a:lnTo>
                    <a:lnTo>
                      <a:pt x="244" y="196"/>
                    </a:lnTo>
                    <a:lnTo>
                      <a:pt x="241" y="200"/>
                    </a:lnTo>
                    <a:lnTo>
                      <a:pt x="237" y="200"/>
                    </a:lnTo>
                    <a:lnTo>
                      <a:pt x="237" y="200"/>
                    </a:lnTo>
                    <a:lnTo>
                      <a:pt x="237" y="196"/>
                    </a:lnTo>
                    <a:lnTo>
                      <a:pt x="233" y="196"/>
                    </a:lnTo>
                    <a:lnTo>
                      <a:pt x="226" y="200"/>
                    </a:lnTo>
                    <a:lnTo>
                      <a:pt x="222" y="200"/>
                    </a:lnTo>
                    <a:lnTo>
                      <a:pt x="215" y="196"/>
                    </a:lnTo>
                    <a:lnTo>
                      <a:pt x="211" y="196"/>
                    </a:lnTo>
                    <a:lnTo>
                      <a:pt x="211" y="196"/>
                    </a:lnTo>
                    <a:lnTo>
                      <a:pt x="207" y="204"/>
                    </a:lnTo>
                    <a:lnTo>
                      <a:pt x="207" y="207"/>
                    </a:lnTo>
                    <a:lnTo>
                      <a:pt x="207" y="211"/>
                    </a:lnTo>
                    <a:lnTo>
                      <a:pt x="204" y="218"/>
                    </a:lnTo>
                    <a:lnTo>
                      <a:pt x="204" y="226"/>
                    </a:lnTo>
                    <a:lnTo>
                      <a:pt x="204" y="230"/>
                    </a:lnTo>
                    <a:lnTo>
                      <a:pt x="207" y="230"/>
                    </a:lnTo>
                    <a:lnTo>
                      <a:pt x="211" y="230"/>
                    </a:lnTo>
                    <a:lnTo>
                      <a:pt x="207" y="233"/>
                    </a:lnTo>
                    <a:lnTo>
                      <a:pt x="207" y="237"/>
                    </a:lnTo>
                    <a:lnTo>
                      <a:pt x="207" y="237"/>
                    </a:lnTo>
                    <a:lnTo>
                      <a:pt x="204" y="237"/>
                    </a:lnTo>
                    <a:lnTo>
                      <a:pt x="200" y="237"/>
                    </a:lnTo>
                    <a:lnTo>
                      <a:pt x="200" y="237"/>
                    </a:lnTo>
                    <a:lnTo>
                      <a:pt x="196" y="237"/>
                    </a:lnTo>
                    <a:lnTo>
                      <a:pt x="193" y="237"/>
                    </a:lnTo>
                    <a:lnTo>
                      <a:pt x="185" y="241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4"/>
                    </a:lnTo>
                    <a:lnTo>
                      <a:pt x="170" y="244"/>
                    </a:lnTo>
                    <a:lnTo>
                      <a:pt x="174" y="248"/>
                    </a:lnTo>
                    <a:lnTo>
                      <a:pt x="178" y="248"/>
                    </a:lnTo>
                    <a:lnTo>
                      <a:pt x="181" y="248"/>
                    </a:lnTo>
                    <a:lnTo>
                      <a:pt x="181" y="248"/>
                    </a:lnTo>
                    <a:lnTo>
                      <a:pt x="181" y="252"/>
                    </a:lnTo>
                    <a:lnTo>
                      <a:pt x="181" y="255"/>
                    </a:lnTo>
                    <a:lnTo>
                      <a:pt x="181" y="259"/>
                    </a:lnTo>
                    <a:lnTo>
                      <a:pt x="185" y="259"/>
                    </a:lnTo>
                    <a:lnTo>
                      <a:pt x="185" y="263"/>
                    </a:lnTo>
                    <a:lnTo>
                      <a:pt x="189" y="267"/>
                    </a:lnTo>
                    <a:lnTo>
                      <a:pt x="189" y="270"/>
                    </a:lnTo>
                    <a:lnTo>
                      <a:pt x="193" y="270"/>
                    </a:lnTo>
                    <a:lnTo>
                      <a:pt x="193" y="278"/>
                    </a:lnTo>
                    <a:lnTo>
                      <a:pt x="189" y="278"/>
                    </a:lnTo>
                    <a:lnTo>
                      <a:pt x="189" y="281"/>
                    </a:lnTo>
                    <a:lnTo>
                      <a:pt x="193" y="285"/>
                    </a:lnTo>
                    <a:lnTo>
                      <a:pt x="189" y="285"/>
                    </a:lnTo>
                    <a:lnTo>
                      <a:pt x="189" y="289"/>
                    </a:lnTo>
                    <a:lnTo>
                      <a:pt x="189" y="289"/>
                    </a:lnTo>
                    <a:lnTo>
                      <a:pt x="189" y="293"/>
                    </a:lnTo>
                    <a:lnTo>
                      <a:pt x="185" y="296"/>
                    </a:lnTo>
                    <a:lnTo>
                      <a:pt x="178" y="293"/>
                    </a:lnTo>
                    <a:lnTo>
                      <a:pt x="170" y="285"/>
                    </a:lnTo>
                    <a:lnTo>
                      <a:pt x="167" y="285"/>
                    </a:lnTo>
                    <a:lnTo>
                      <a:pt x="159" y="285"/>
                    </a:lnTo>
                    <a:lnTo>
                      <a:pt x="152" y="285"/>
                    </a:lnTo>
                    <a:lnTo>
                      <a:pt x="144" y="285"/>
                    </a:lnTo>
                    <a:lnTo>
                      <a:pt x="137" y="281"/>
                    </a:lnTo>
                    <a:lnTo>
                      <a:pt x="130" y="285"/>
                    </a:lnTo>
                    <a:lnTo>
                      <a:pt x="126" y="285"/>
                    </a:lnTo>
                    <a:lnTo>
                      <a:pt x="122" y="285"/>
                    </a:lnTo>
                    <a:lnTo>
                      <a:pt x="118" y="285"/>
                    </a:lnTo>
                    <a:lnTo>
                      <a:pt x="115" y="289"/>
                    </a:lnTo>
                    <a:lnTo>
                      <a:pt x="107" y="285"/>
                    </a:lnTo>
                    <a:lnTo>
                      <a:pt x="100" y="285"/>
                    </a:lnTo>
                    <a:lnTo>
                      <a:pt x="96" y="285"/>
                    </a:lnTo>
                    <a:lnTo>
                      <a:pt x="93" y="285"/>
                    </a:lnTo>
                    <a:lnTo>
                      <a:pt x="89" y="285"/>
                    </a:lnTo>
                    <a:lnTo>
                      <a:pt x="85" y="285"/>
                    </a:lnTo>
                    <a:lnTo>
                      <a:pt x="81" y="285"/>
                    </a:lnTo>
                    <a:lnTo>
                      <a:pt x="81" y="285"/>
                    </a:lnTo>
                    <a:lnTo>
                      <a:pt x="81" y="289"/>
                    </a:lnTo>
                    <a:lnTo>
                      <a:pt x="81" y="293"/>
                    </a:lnTo>
                    <a:lnTo>
                      <a:pt x="81" y="296"/>
                    </a:lnTo>
                    <a:lnTo>
                      <a:pt x="78" y="296"/>
                    </a:lnTo>
                    <a:lnTo>
                      <a:pt x="67" y="296"/>
                    </a:lnTo>
                    <a:lnTo>
                      <a:pt x="56" y="296"/>
                    </a:lnTo>
                    <a:lnTo>
                      <a:pt x="52" y="293"/>
                    </a:lnTo>
                    <a:lnTo>
                      <a:pt x="44" y="293"/>
                    </a:lnTo>
                    <a:lnTo>
                      <a:pt x="44" y="296"/>
                    </a:lnTo>
                    <a:lnTo>
                      <a:pt x="44" y="296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4"/>
                    </a:lnTo>
                    <a:lnTo>
                      <a:pt x="37" y="311"/>
                    </a:lnTo>
                    <a:lnTo>
                      <a:pt x="33" y="315"/>
                    </a:lnTo>
                    <a:lnTo>
                      <a:pt x="37" y="319"/>
                    </a:lnTo>
                    <a:lnTo>
                      <a:pt x="44" y="319"/>
                    </a:lnTo>
                    <a:lnTo>
                      <a:pt x="48" y="322"/>
                    </a:lnTo>
                    <a:lnTo>
                      <a:pt x="52" y="322"/>
                    </a:lnTo>
                    <a:lnTo>
                      <a:pt x="52" y="319"/>
                    </a:lnTo>
                    <a:lnTo>
                      <a:pt x="52" y="315"/>
                    </a:lnTo>
                    <a:lnTo>
                      <a:pt x="56" y="315"/>
                    </a:lnTo>
                    <a:lnTo>
                      <a:pt x="63" y="322"/>
                    </a:lnTo>
                    <a:lnTo>
                      <a:pt x="63" y="326"/>
                    </a:lnTo>
                    <a:lnTo>
                      <a:pt x="59" y="330"/>
                    </a:lnTo>
                    <a:lnTo>
                      <a:pt x="56" y="330"/>
                    </a:lnTo>
                    <a:lnTo>
                      <a:pt x="48" y="330"/>
                    </a:lnTo>
                    <a:lnTo>
                      <a:pt x="44" y="330"/>
                    </a:lnTo>
                    <a:lnTo>
                      <a:pt x="41" y="326"/>
                    </a:lnTo>
                    <a:lnTo>
                      <a:pt x="37" y="330"/>
                    </a:lnTo>
                    <a:lnTo>
                      <a:pt x="33" y="330"/>
                    </a:lnTo>
                    <a:lnTo>
                      <a:pt x="30" y="333"/>
                    </a:lnTo>
                    <a:lnTo>
                      <a:pt x="26" y="333"/>
                    </a:lnTo>
                    <a:lnTo>
                      <a:pt x="26" y="337"/>
                    </a:lnTo>
                    <a:lnTo>
                      <a:pt x="30" y="341"/>
                    </a:lnTo>
                    <a:lnTo>
                      <a:pt x="30" y="341"/>
                    </a:lnTo>
                    <a:lnTo>
                      <a:pt x="22" y="345"/>
                    </a:lnTo>
                    <a:lnTo>
                      <a:pt x="15" y="345"/>
                    </a:lnTo>
                    <a:lnTo>
                      <a:pt x="18" y="348"/>
                    </a:lnTo>
                    <a:lnTo>
                      <a:pt x="18" y="348"/>
                    </a:lnTo>
                    <a:lnTo>
                      <a:pt x="11" y="352"/>
                    </a:lnTo>
                    <a:lnTo>
                      <a:pt x="11" y="356"/>
                    </a:lnTo>
                    <a:lnTo>
                      <a:pt x="7" y="356"/>
                    </a:lnTo>
                    <a:lnTo>
                      <a:pt x="4" y="356"/>
                    </a:lnTo>
                    <a:lnTo>
                      <a:pt x="0" y="356"/>
                    </a:lnTo>
                    <a:lnTo>
                      <a:pt x="0" y="363"/>
                    </a:lnTo>
                    <a:lnTo>
                      <a:pt x="4" y="367"/>
                    </a:lnTo>
                    <a:lnTo>
                      <a:pt x="7" y="367"/>
                    </a:lnTo>
                    <a:lnTo>
                      <a:pt x="11" y="367"/>
                    </a:lnTo>
                    <a:lnTo>
                      <a:pt x="11" y="370"/>
                    </a:lnTo>
                    <a:lnTo>
                      <a:pt x="11" y="370"/>
                    </a:lnTo>
                    <a:lnTo>
                      <a:pt x="11" y="378"/>
                    </a:lnTo>
                    <a:lnTo>
                      <a:pt x="15" y="378"/>
                    </a:lnTo>
                    <a:lnTo>
                      <a:pt x="15" y="382"/>
                    </a:lnTo>
                    <a:lnTo>
                      <a:pt x="15" y="382"/>
                    </a:lnTo>
                    <a:lnTo>
                      <a:pt x="11" y="389"/>
                    </a:lnTo>
                    <a:lnTo>
                      <a:pt x="7" y="400"/>
                    </a:lnTo>
                    <a:lnTo>
                      <a:pt x="7" y="400"/>
                    </a:lnTo>
                    <a:lnTo>
                      <a:pt x="11" y="404"/>
                    </a:lnTo>
                    <a:lnTo>
                      <a:pt x="15" y="404"/>
                    </a:lnTo>
                    <a:lnTo>
                      <a:pt x="18" y="404"/>
                    </a:lnTo>
                    <a:lnTo>
                      <a:pt x="22" y="400"/>
                    </a:lnTo>
                    <a:lnTo>
                      <a:pt x="26" y="400"/>
                    </a:lnTo>
                    <a:lnTo>
                      <a:pt x="26" y="396"/>
                    </a:lnTo>
                    <a:lnTo>
                      <a:pt x="30" y="396"/>
                    </a:lnTo>
                    <a:lnTo>
                      <a:pt x="30" y="396"/>
                    </a:lnTo>
                    <a:lnTo>
                      <a:pt x="33" y="400"/>
                    </a:lnTo>
                    <a:lnTo>
                      <a:pt x="37" y="400"/>
                    </a:lnTo>
                    <a:lnTo>
                      <a:pt x="37" y="396"/>
                    </a:lnTo>
                    <a:lnTo>
                      <a:pt x="37" y="396"/>
                    </a:lnTo>
                    <a:lnTo>
                      <a:pt x="37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4" y="393"/>
                    </a:lnTo>
                    <a:lnTo>
                      <a:pt x="48" y="393"/>
                    </a:lnTo>
                    <a:lnTo>
                      <a:pt x="48" y="389"/>
                    </a:lnTo>
                    <a:lnTo>
                      <a:pt x="48" y="385"/>
                    </a:lnTo>
                    <a:lnTo>
                      <a:pt x="48" y="385"/>
                    </a:lnTo>
                    <a:lnTo>
                      <a:pt x="52" y="382"/>
                    </a:lnTo>
                    <a:lnTo>
                      <a:pt x="52" y="378"/>
                    </a:lnTo>
                    <a:lnTo>
                      <a:pt x="52" y="374"/>
                    </a:lnTo>
                    <a:lnTo>
                      <a:pt x="59" y="374"/>
                    </a:lnTo>
                    <a:lnTo>
                      <a:pt x="59" y="378"/>
                    </a:lnTo>
                    <a:lnTo>
                      <a:pt x="63" y="378"/>
                    </a:lnTo>
                    <a:lnTo>
                      <a:pt x="63" y="382"/>
                    </a:lnTo>
                    <a:lnTo>
                      <a:pt x="63" y="385"/>
                    </a:lnTo>
                    <a:lnTo>
                      <a:pt x="63" y="385"/>
                    </a:lnTo>
                    <a:lnTo>
                      <a:pt x="67" y="385"/>
                    </a:lnTo>
                    <a:lnTo>
                      <a:pt x="67" y="389"/>
                    </a:lnTo>
                    <a:lnTo>
                      <a:pt x="67" y="393"/>
                    </a:lnTo>
                    <a:lnTo>
                      <a:pt x="67" y="396"/>
                    </a:lnTo>
                    <a:lnTo>
                      <a:pt x="67" y="404"/>
                    </a:lnTo>
                    <a:lnTo>
                      <a:pt x="70" y="404"/>
                    </a:lnTo>
                    <a:lnTo>
                      <a:pt x="70" y="408"/>
                    </a:lnTo>
                    <a:lnTo>
                      <a:pt x="74" y="408"/>
                    </a:lnTo>
                    <a:lnTo>
                      <a:pt x="78" y="408"/>
                    </a:lnTo>
                    <a:lnTo>
                      <a:pt x="81" y="408"/>
                    </a:lnTo>
                    <a:lnTo>
                      <a:pt x="81" y="404"/>
                    </a:lnTo>
                    <a:lnTo>
                      <a:pt x="85" y="404"/>
                    </a:lnTo>
                    <a:lnTo>
                      <a:pt x="89" y="400"/>
                    </a:lnTo>
                    <a:lnTo>
                      <a:pt x="89" y="396"/>
                    </a:lnTo>
                    <a:lnTo>
                      <a:pt x="93" y="396"/>
                    </a:lnTo>
                    <a:lnTo>
                      <a:pt x="100" y="393"/>
                    </a:lnTo>
                    <a:lnTo>
                      <a:pt x="104" y="389"/>
                    </a:lnTo>
                    <a:lnTo>
                      <a:pt x="104" y="393"/>
                    </a:lnTo>
                    <a:lnTo>
                      <a:pt x="111" y="393"/>
                    </a:lnTo>
                    <a:lnTo>
                      <a:pt x="115" y="389"/>
                    </a:lnTo>
                    <a:lnTo>
                      <a:pt x="122" y="389"/>
                    </a:lnTo>
                    <a:lnTo>
                      <a:pt x="122" y="393"/>
                    </a:lnTo>
                    <a:lnTo>
                      <a:pt x="115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22" y="396"/>
                    </a:lnTo>
                    <a:lnTo>
                      <a:pt x="126" y="400"/>
                    </a:lnTo>
                    <a:lnTo>
                      <a:pt x="126" y="396"/>
                    </a:lnTo>
                    <a:lnTo>
                      <a:pt x="130" y="396"/>
                    </a:lnTo>
                    <a:lnTo>
                      <a:pt x="133" y="396"/>
                    </a:lnTo>
                    <a:lnTo>
                      <a:pt x="133" y="396"/>
                    </a:lnTo>
                    <a:lnTo>
                      <a:pt x="137" y="396"/>
                    </a:lnTo>
                    <a:lnTo>
                      <a:pt x="137" y="396"/>
                    </a:lnTo>
                    <a:lnTo>
                      <a:pt x="141" y="404"/>
                    </a:lnTo>
                    <a:lnTo>
                      <a:pt x="148" y="411"/>
                    </a:lnTo>
                    <a:lnTo>
                      <a:pt x="152" y="415"/>
                    </a:lnTo>
                    <a:lnTo>
                      <a:pt x="152" y="419"/>
                    </a:lnTo>
                    <a:lnTo>
                      <a:pt x="155" y="419"/>
                    </a:lnTo>
                    <a:lnTo>
                      <a:pt x="155" y="422"/>
                    </a:lnTo>
                    <a:lnTo>
                      <a:pt x="163" y="422"/>
                    </a:lnTo>
                    <a:lnTo>
                      <a:pt x="170" y="422"/>
                    </a:lnTo>
                    <a:lnTo>
                      <a:pt x="170" y="422"/>
                    </a:lnTo>
                    <a:lnTo>
                      <a:pt x="174" y="426"/>
                    </a:lnTo>
                    <a:lnTo>
                      <a:pt x="178" y="430"/>
                    </a:lnTo>
                    <a:lnTo>
                      <a:pt x="185" y="430"/>
                    </a:lnTo>
                    <a:lnTo>
                      <a:pt x="189" y="437"/>
                    </a:lnTo>
                    <a:lnTo>
                      <a:pt x="193" y="445"/>
                    </a:lnTo>
                    <a:lnTo>
                      <a:pt x="196" y="445"/>
                    </a:lnTo>
                    <a:lnTo>
                      <a:pt x="200" y="448"/>
                    </a:lnTo>
                    <a:lnTo>
                      <a:pt x="200" y="456"/>
                    </a:lnTo>
                    <a:lnTo>
                      <a:pt x="204" y="463"/>
                    </a:lnTo>
                    <a:lnTo>
                      <a:pt x="207" y="463"/>
                    </a:lnTo>
                    <a:lnTo>
                      <a:pt x="207" y="471"/>
                    </a:lnTo>
                    <a:lnTo>
                      <a:pt x="211" y="474"/>
                    </a:lnTo>
                    <a:lnTo>
                      <a:pt x="207" y="478"/>
                    </a:lnTo>
                    <a:lnTo>
                      <a:pt x="207" y="478"/>
                    </a:lnTo>
                    <a:lnTo>
                      <a:pt x="204" y="478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5"/>
                    </a:lnTo>
                    <a:lnTo>
                      <a:pt x="204" y="489"/>
                    </a:lnTo>
                    <a:lnTo>
                      <a:pt x="204" y="493"/>
                    </a:lnTo>
                    <a:lnTo>
                      <a:pt x="207" y="497"/>
                    </a:lnTo>
                    <a:lnTo>
                      <a:pt x="204" y="497"/>
                    </a:lnTo>
                    <a:lnTo>
                      <a:pt x="207" y="500"/>
                    </a:lnTo>
                    <a:lnTo>
                      <a:pt x="207" y="500"/>
                    </a:lnTo>
                    <a:lnTo>
                      <a:pt x="207" y="504"/>
                    </a:lnTo>
                    <a:lnTo>
                      <a:pt x="211" y="504"/>
                    </a:lnTo>
                    <a:lnTo>
                      <a:pt x="211" y="508"/>
                    </a:lnTo>
                    <a:lnTo>
                      <a:pt x="215" y="508"/>
                    </a:lnTo>
                    <a:lnTo>
                      <a:pt x="218" y="508"/>
                    </a:lnTo>
                    <a:lnTo>
                      <a:pt x="222" y="508"/>
                    </a:lnTo>
                    <a:lnTo>
                      <a:pt x="222" y="508"/>
                    </a:lnTo>
                    <a:lnTo>
                      <a:pt x="226" y="508"/>
                    </a:lnTo>
                    <a:lnTo>
                      <a:pt x="230" y="511"/>
                    </a:lnTo>
                    <a:lnTo>
                      <a:pt x="233" y="511"/>
                    </a:lnTo>
                    <a:lnTo>
                      <a:pt x="233" y="515"/>
                    </a:lnTo>
                    <a:lnTo>
                      <a:pt x="237" y="515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44" y="519"/>
                    </a:lnTo>
                    <a:lnTo>
                      <a:pt x="244" y="523"/>
                    </a:lnTo>
                    <a:lnTo>
                      <a:pt x="248" y="523"/>
                    </a:lnTo>
                    <a:lnTo>
                      <a:pt x="248" y="523"/>
                    </a:lnTo>
                    <a:lnTo>
                      <a:pt x="252" y="519"/>
                    </a:lnTo>
                    <a:lnTo>
                      <a:pt x="255" y="519"/>
                    </a:lnTo>
                    <a:lnTo>
                      <a:pt x="263" y="523"/>
                    </a:lnTo>
                    <a:lnTo>
                      <a:pt x="263" y="523"/>
                    </a:lnTo>
                    <a:lnTo>
                      <a:pt x="267" y="523"/>
                    </a:lnTo>
                    <a:lnTo>
                      <a:pt x="270" y="523"/>
                    </a:lnTo>
                    <a:lnTo>
                      <a:pt x="274" y="530"/>
                    </a:lnTo>
                    <a:lnTo>
                      <a:pt x="278" y="530"/>
                    </a:lnTo>
                    <a:lnTo>
                      <a:pt x="281" y="530"/>
                    </a:lnTo>
                    <a:lnTo>
                      <a:pt x="285" y="534"/>
                    </a:lnTo>
                    <a:lnTo>
                      <a:pt x="285" y="537"/>
                    </a:lnTo>
                    <a:lnTo>
                      <a:pt x="289" y="537"/>
                    </a:lnTo>
                    <a:lnTo>
                      <a:pt x="289" y="537"/>
                    </a:lnTo>
                    <a:lnTo>
                      <a:pt x="289" y="534"/>
                    </a:lnTo>
                    <a:lnTo>
                      <a:pt x="292" y="534"/>
                    </a:lnTo>
                    <a:lnTo>
                      <a:pt x="292" y="534"/>
                    </a:lnTo>
                    <a:lnTo>
                      <a:pt x="296" y="534"/>
                    </a:lnTo>
                    <a:lnTo>
                      <a:pt x="300" y="534"/>
                    </a:lnTo>
                    <a:lnTo>
                      <a:pt x="300" y="541"/>
                    </a:lnTo>
                    <a:lnTo>
                      <a:pt x="304" y="541"/>
                    </a:lnTo>
                    <a:lnTo>
                      <a:pt x="311" y="541"/>
                    </a:lnTo>
                    <a:lnTo>
                      <a:pt x="315" y="541"/>
                    </a:lnTo>
                    <a:lnTo>
                      <a:pt x="311" y="549"/>
                    </a:lnTo>
                    <a:lnTo>
                      <a:pt x="315" y="552"/>
                    </a:lnTo>
                    <a:lnTo>
                      <a:pt x="318" y="552"/>
                    </a:lnTo>
                    <a:lnTo>
                      <a:pt x="322" y="552"/>
                    </a:lnTo>
                    <a:lnTo>
                      <a:pt x="322" y="552"/>
                    </a:lnTo>
                    <a:lnTo>
                      <a:pt x="326" y="552"/>
                    </a:lnTo>
                    <a:lnTo>
                      <a:pt x="330" y="549"/>
                    </a:lnTo>
                    <a:lnTo>
                      <a:pt x="337" y="549"/>
                    </a:lnTo>
                    <a:lnTo>
                      <a:pt x="341" y="549"/>
                    </a:lnTo>
                    <a:lnTo>
                      <a:pt x="341" y="552"/>
                    </a:lnTo>
                    <a:lnTo>
                      <a:pt x="348" y="556"/>
                    </a:lnTo>
                    <a:lnTo>
                      <a:pt x="348" y="560"/>
                    </a:lnTo>
                    <a:lnTo>
                      <a:pt x="352" y="560"/>
                    </a:lnTo>
                    <a:lnTo>
                      <a:pt x="355" y="560"/>
                    </a:lnTo>
                    <a:lnTo>
                      <a:pt x="359" y="560"/>
                    </a:lnTo>
                    <a:lnTo>
                      <a:pt x="363" y="556"/>
                    </a:lnTo>
                    <a:lnTo>
                      <a:pt x="367" y="556"/>
                    </a:lnTo>
                    <a:lnTo>
                      <a:pt x="367" y="560"/>
                    </a:lnTo>
                    <a:lnTo>
                      <a:pt x="370" y="556"/>
                    </a:lnTo>
                    <a:lnTo>
                      <a:pt x="374" y="556"/>
                    </a:lnTo>
                    <a:lnTo>
                      <a:pt x="374" y="560"/>
                    </a:lnTo>
                    <a:lnTo>
                      <a:pt x="374" y="563"/>
                    </a:lnTo>
                    <a:lnTo>
                      <a:pt x="378" y="563"/>
                    </a:lnTo>
                    <a:lnTo>
                      <a:pt x="378" y="563"/>
                    </a:lnTo>
                    <a:lnTo>
                      <a:pt x="381" y="563"/>
                    </a:lnTo>
                    <a:lnTo>
                      <a:pt x="385" y="556"/>
                    </a:lnTo>
                    <a:lnTo>
                      <a:pt x="392" y="552"/>
                    </a:lnTo>
                    <a:lnTo>
                      <a:pt x="400" y="552"/>
                    </a:lnTo>
                    <a:lnTo>
                      <a:pt x="400" y="552"/>
                    </a:lnTo>
                    <a:lnTo>
                      <a:pt x="407" y="556"/>
                    </a:lnTo>
                    <a:lnTo>
                      <a:pt x="411" y="556"/>
                    </a:lnTo>
                    <a:lnTo>
                      <a:pt x="415" y="552"/>
                    </a:lnTo>
                    <a:lnTo>
                      <a:pt x="418" y="556"/>
                    </a:lnTo>
                    <a:lnTo>
                      <a:pt x="422" y="556"/>
                    </a:lnTo>
                    <a:lnTo>
                      <a:pt x="422" y="556"/>
                    </a:lnTo>
                    <a:lnTo>
                      <a:pt x="426" y="556"/>
                    </a:lnTo>
                    <a:lnTo>
                      <a:pt x="429" y="556"/>
                    </a:lnTo>
                    <a:lnTo>
                      <a:pt x="433" y="556"/>
                    </a:lnTo>
                    <a:lnTo>
                      <a:pt x="437" y="552"/>
                    </a:lnTo>
                    <a:lnTo>
                      <a:pt x="437" y="552"/>
                    </a:lnTo>
                    <a:lnTo>
                      <a:pt x="441" y="552"/>
                    </a:lnTo>
                    <a:lnTo>
                      <a:pt x="441" y="549"/>
                    </a:lnTo>
                    <a:lnTo>
                      <a:pt x="444" y="549"/>
                    </a:lnTo>
                    <a:lnTo>
                      <a:pt x="444" y="545"/>
                    </a:lnTo>
                    <a:lnTo>
                      <a:pt x="448" y="541"/>
                    </a:lnTo>
                    <a:lnTo>
                      <a:pt x="452" y="541"/>
                    </a:lnTo>
                    <a:lnTo>
                      <a:pt x="459" y="541"/>
                    </a:lnTo>
                    <a:lnTo>
                      <a:pt x="463" y="537"/>
                    </a:lnTo>
                    <a:lnTo>
                      <a:pt x="463" y="534"/>
                    </a:lnTo>
                    <a:lnTo>
                      <a:pt x="463" y="534"/>
                    </a:lnTo>
                    <a:lnTo>
                      <a:pt x="467" y="530"/>
                    </a:lnTo>
                    <a:lnTo>
                      <a:pt x="470" y="534"/>
                    </a:lnTo>
                    <a:lnTo>
                      <a:pt x="474" y="534"/>
                    </a:lnTo>
                    <a:lnTo>
                      <a:pt x="481" y="534"/>
                    </a:lnTo>
                    <a:lnTo>
                      <a:pt x="481" y="534"/>
                    </a:lnTo>
                    <a:lnTo>
                      <a:pt x="481" y="530"/>
                    </a:lnTo>
                    <a:lnTo>
                      <a:pt x="489" y="526"/>
                    </a:lnTo>
                    <a:lnTo>
                      <a:pt x="492" y="526"/>
                    </a:lnTo>
                    <a:lnTo>
                      <a:pt x="492" y="530"/>
                    </a:lnTo>
                    <a:lnTo>
                      <a:pt x="496" y="530"/>
                    </a:lnTo>
                    <a:lnTo>
                      <a:pt x="496" y="530"/>
                    </a:lnTo>
                    <a:lnTo>
                      <a:pt x="492" y="534"/>
                    </a:lnTo>
                    <a:lnTo>
                      <a:pt x="496" y="537"/>
                    </a:lnTo>
                    <a:lnTo>
                      <a:pt x="496" y="537"/>
                    </a:lnTo>
                    <a:lnTo>
                      <a:pt x="500" y="537"/>
                    </a:lnTo>
                    <a:lnTo>
                      <a:pt x="500" y="537"/>
                    </a:lnTo>
                    <a:lnTo>
                      <a:pt x="504" y="541"/>
                    </a:lnTo>
                    <a:lnTo>
                      <a:pt x="504" y="545"/>
                    </a:lnTo>
                    <a:lnTo>
                      <a:pt x="500" y="545"/>
                    </a:lnTo>
                    <a:lnTo>
                      <a:pt x="500" y="549"/>
                    </a:lnTo>
                    <a:lnTo>
                      <a:pt x="504" y="549"/>
                    </a:lnTo>
                    <a:lnTo>
                      <a:pt x="507" y="549"/>
                    </a:lnTo>
                    <a:lnTo>
                      <a:pt x="511" y="549"/>
                    </a:lnTo>
                    <a:lnTo>
                      <a:pt x="511" y="552"/>
                    </a:lnTo>
                    <a:lnTo>
                      <a:pt x="515" y="552"/>
                    </a:lnTo>
                    <a:lnTo>
                      <a:pt x="518" y="552"/>
                    </a:lnTo>
                    <a:lnTo>
                      <a:pt x="522" y="552"/>
                    </a:lnTo>
                    <a:lnTo>
                      <a:pt x="526" y="552"/>
                    </a:lnTo>
                    <a:lnTo>
                      <a:pt x="526" y="556"/>
                    </a:lnTo>
                    <a:lnTo>
                      <a:pt x="529" y="556"/>
                    </a:lnTo>
                    <a:lnTo>
                      <a:pt x="529" y="560"/>
                    </a:lnTo>
                    <a:lnTo>
                      <a:pt x="533" y="560"/>
                    </a:lnTo>
                    <a:lnTo>
                      <a:pt x="537" y="563"/>
                    </a:lnTo>
                    <a:lnTo>
                      <a:pt x="537" y="567"/>
                    </a:lnTo>
                    <a:lnTo>
                      <a:pt x="541" y="574"/>
                    </a:lnTo>
                    <a:lnTo>
                      <a:pt x="541" y="578"/>
                    </a:lnTo>
                    <a:lnTo>
                      <a:pt x="541" y="586"/>
                    </a:lnTo>
                    <a:lnTo>
                      <a:pt x="541" y="589"/>
                    </a:lnTo>
                    <a:lnTo>
                      <a:pt x="537" y="589"/>
                    </a:lnTo>
                    <a:lnTo>
                      <a:pt x="537" y="589"/>
                    </a:lnTo>
                    <a:lnTo>
                      <a:pt x="533" y="593"/>
                    </a:lnTo>
                    <a:lnTo>
                      <a:pt x="533" y="593"/>
                    </a:lnTo>
                    <a:lnTo>
                      <a:pt x="533" y="597"/>
                    </a:lnTo>
                    <a:lnTo>
                      <a:pt x="533" y="600"/>
                    </a:lnTo>
                    <a:lnTo>
                      <a:pt x="533" y="600"/>
                    </a:lnTo>
                    <a:lnTo>
                      <a:pt x="529" y="600"/>
                    </a:lnTo>
                    <a:lnTo>
                      <a:pt x="529" y="600"/>
                    </a:lnTo>
                    <a:lnTo>
                      <a:pt x="526" y="604"/>
                    </a:lnTo>
                    <a:lnTo>
                      <a:pt x="529" y="608"/>
                    </a:lnTo>
                    <a:lnTo>
                      <a:pt x="526" y="608"/>
                    </a:lnTo>
                    <a:lnTo>
                      <a:pt x="526" y="612"/>
                    </a:lnTo>
                    <a:lnTo>
                      <a:pt x="529" y="612"/>
                    </a:lnTo>
                    <a:lnTo>
                      <a:pt x="529" y="615"/>
                    </a:lnTo>
                    <a:lnTo>
                      <a:pt x="533" y="615"/>
                    </a:lnTo>
                    <a:lnTo>
                      <a:pt x="533" y="619"/>
                    </a:lnTo>
                    <a:lnTo>
                      <a:pt x="533" y="623"/>
                    </a:lnTo>
                    <a:lnTo>
                      <a:pt x="537" y="619"/>
                    </a:lnTo>
                    <a:lnTo>
                      <a:pt x="544" y="619"/>
                    </a:lnTo>
                    <a:lnTo>
                      <a:pt x="544" y="623"/>
                    </a:lnTo>
                    <a:lnTo>
                      <a:pt x="544" y="623"/>
                    </a:lnTo>
                    <a:lnTo>
                      <a:pt x="548" y="626"/>
                    </a:lnTo>
                    <a:lnTo>
                      <a:pt x="552" y="623"/>
                    </a:lnTo>
                    <a:lnTo>
                      <a:pt x="552" y="626"/>
                    </a:lnTo>
                    <a:lnTo>
                      <a:pt x="552" y="630"/>
                    </a:lnTo>
                    <a:lnTo>
                      <a:pt x="552" y="630"/>
                    </a:lnTo>
                    <a:lnTo>
                      <a:pt x="555" y="634"/>
                    </a:lnTo>
                    <a:lnTo>
                      <a:pt x="555" y="634"/>
                    </a:lnTo>
                    <a:lnTo>
                      <a:pt x="559" y="634"/>
                    </a:lnTo>
                    <a:lnTo>
                      <a:pt x="559" y="634"/>
                    </a:lnTo>
                    <a:lnTo>
                      <a:pt x="563" y="634"/>
                    </a:lnTo>
                    <a:lnTo>
                      <a:pt x="566" y="638"/>
                    </a:lnTo>
                    <a:lnTo>
                      <a:pt x="566" y="638"/>
                    </a:lnTo>
                    <a:lnTo>
                      <a:pt x="566" y="641"/>
                    </a:lnTo>
                    <a:lnTo>
                      <a:pt x="566" y="641"/>
                    </a:lnTo>
                    <a:lnTo>
                      <a:pt x="563" y="649"/>
                    </a:lnTo>
                    <a:lnTo>
                      <a:pt x="559" y="649"/>
                    </a:lnTo>
                    <a:lnTo>
                      <a:pt x="559" y="652"/>
                    </a:lnTo>
                    <a:lnTo>
                      <a:pt x="563" y="652"/>
                    </a:lnTo>
                    <a:lnTo>
                      <a:pt x="566" y="652"/>
                    </a:lnTo>
                    <a:lnTo>
                      <a:pt x="566" y="652"/>
                    </a:lnTo>
                    <a:lnTo>
                      <a:pt x="570" y="652"/>
                    </a:lnTo>
                    <a:lnTo>
                      <a:pt x="570" y="652"/>
                    </a:lnTo>
                    <a:lnTo>
                      <a:pt x="570" y="656"/>
                    </a:lnTo>
                    <a:lnTo>
                      <a:pt x="570" y="660"/>
                    </a:lnTo>
                    <a:lnTo>
                      <a:pt x="574" y="664"/>
                    </a:lnTo>
                    <a:lnTo>
                      <a:pt x="578" y="660"/>
                    </a:lnTo>
                    <a:lnTo>
                      <a:pt x="581" y="660"/>
                    </a:lnTo>
                    <a:lnTo>
                      <a:pt x="589" y="656"/>
                    </a:lnTo>
                    <a:lnTo>
                      <a:pt x="592" y="660"/>
                    </a:lnTo>
                    <a:lnTo>
                      <a:pt x="592" y="660"/>
                    </a:lnTo>
                    <a:lnTo>
                      <a:pt x="589" y="664"/>
                    </a:lnTo>
                    <a:lnTo>
                      <a:pt x="589" y="664"/>
                    </a:lnTo>
                    <a:lnTo>
                      <a:pt x="592" y="664"/>
                    </a:lnTo>
                    <a:lnTo>
                      <a:pt x="592" y="667"/>
                    </a:lnTo>
                    <a:lnTo>
                      <a:pt x="600" y="664"/>
                    </a:lnTo>
                    <a:lnTo>
                      <a:pt x="600" y="664"/>
                    </a:lnTo>
                    <a:lnTo>
                      <a:pt x="600" y="660"/>
                    </a:lnTo>
                    <a:lnTo>
                      <a:pt x="600" y="656"/>
                    </a:lnTo>
                    <a:lnTo>
                      <a:pt x="600" y="656"/>
                    </a:lnTo>
                    <a:lnTo>
                      <a:pt x="600" y="649"/>
                    </a:lnTo>
                    <a:lnTo>
                      <a:pt x="600" y="649"/>
                    </a:lnTo>
                    <a:lnTo>
                      <a:pt x="600" y="645"/>
                    </a:lnTo>
                    <a:lnTo>
                      <a:pt x="607" y="645"/>
                    </a:lnTo>
                    <a:lnTo>
                      <a:pt x="607" y="649"/>
                    </a:lnTo>
                    <a:lnTo>
                      <a:pt x="607" y="645"/>
                    </a:lnTo>
                    <a:lnTo>
                      <a:pt x="607" y="645"/>
                    </a:lnTo>
                    <a:lnTo>
                      <a:pt x="611" y="645"/>
                    </a:lnTo>
                    <a:lnTo>
                      <a:pt x="611" y="645"/>
                    </a:lnTo>
                    <a:lnTo>
                      <a:pt x="611" y="641"/>
                    </a:lnTo>
                    <a:lnTo>
                      <a:pt x="615" y="641"/>
                    </a:lnTo>
                    <a:lnTo>
                      <a:pt x="618" y="641"/>
                    </a:lnTo>
                    <a:lnTo>
                      <a:pt x="618" y="645"/>
                    </a:lnTo>
                    <a:lnTo>
                      <a:pt x="618" y="645"/>
                    </a:lnTo>
                    <a:lnTo>
                      <a:pt x="622" y="645"/>
                    </a:lnTo>
                    <a:lnTo>
                      <a:pt x="622" y="641"/>
                    </a:lnTo>
                    <a:lnTo>
                      <a:pt x="626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33" y="645"/>
                    </a:lnTo>
                    <a:lnTo>
                      <a:pt x="637" y="641"/>
                    </a:lnTo>
                    <a:lnTo>
                      <a:pt x="637" y="638"/>
                    </a:lnTo>
                    <a:lnTo>
                      <a:pt x="641" y="638"/>
                    </a:lnTo>
                    <a:lnTo>
                      <a:pt x="644" y="641"/>
                    </a:lnTo>
                    <a:lnTo>
                      <a:pt x="648" y="638"/>
                    </a:lnTo>
                    <a:lnTo>
                      <a:pt x="648" y="634"/>
                    </a:lnTo>
                    <a:lnTo>
                      <a:pt x="652" y="630"/>
                    </a:lnTo>
                    <a:lnTo>
                      <a:pt x="655" y="630"/>
                    </a:lnTo>
                    <a:lnTo>
                      <a:pt x="659" y="630"/>
                    </a:lnTo>
                    <a:lnTo>
                      <a:pt x="663" y="634"/>
                    </a:lnTo>
                    <a:lnTo>
                      <a:pt x="663" y="634"/>
                    </a:lnTo>
                    <a:lnTo>
                      <a:pt x="666" y="634"/>
                    </a:lnTo>
                    <a:lnTo>
                      <a:pt x="666" y="638"/>
                    </a:lnTo>
                    <a:lnTo>
                      <a:pt x="674" y="638"/>
                    </a:lnTo>
                    <a:lnTo>
                      <a:pt x="678" y="638"/>
                    </a:lnTo>
                    <a:lnTo>
                      <a:pt x="681" y="638"/>
                    </a:lnTo>
                    <a:lnTo>
                      <a:pt x="685" y="638"/>
                    </a:lnTo>
                    <a:lnTo>
                      <a:pt x="681" y="641"/>
                    </a:lnTo>
                    <a:lnTo>
                      <a:pt x="681" y="641"/>
                    </a:lnTo>
                    <a:lnTo>
                      <a:pt x="678" y="649"/>
                    </a:lnTo>
                    <a:lnTo>
                      <a:pt x="681" y="649"/>
                    </a:lnTo>
                    <a:lnTo>
                      <a:pt x="681" y="652"/>
                    </a:lnTo>
                    <a:lnTo>
                      <a:pt x="689" y="652"/>
                    </a:lnTo>
                    <a:lnTo>
                      <a:pt x="689" y="656"/>
                    </a:lnTo>
                    <a:lnTo>
                      <a:pt x="692" y="656"/>
                    </a:lnTo>
                    <a:lnTo>
                      <a:pt x="696" y="660"/>
                    </a:lnTo>
                    <a:lnTo>
                      <a:pt x="700" y="656"/>
                    </a:lnTo>
                    <a:lnTo>
                      <a:pt x="700" y="660"/>
                    </a:lnTo>
                    <a:lnTo>
                      <a:pt x="703" y="656"/>
                    </a:lnTo>
                    <a:lnTo>
                      <a:pt x="703" y="660"/>
                    </a:lnTo>
                    <a:lnTo>
                      <a:pt x="707" y="660"/>
                    </a:lnTo>
                    <a:lnTo>
                      <a:pt x="707" y="660"/>
                    </a:lnTo>
                    <a:lnTo>
                      <a:pt x="711" y="660"/>
                    </a:lnTo>
                    <a:lnTo>
                      <a:pt x="711" y="660"/>
                    </a:lnTo>
                    <a:lnTo>
                      <a:pt x="711" y="656"/>
                    </a:lnTo>
                    <a:lnTo>
                      <a:pt x="711" y="652"/>
                    </a:lnTo>
                    <a:lnTo>
                      <a:pt x="715" y="656"/>
                    </a:lnTo>
                    <a:lnTo>
                      <a:pt x="718" y="660"/>
                    </a:lnTo>
                    <a:lnTo>
                      <a:pt x="718" y="660"/>
                    </a:lnTo>
                    <a:lnTo>
                      <a:pt x="722" y="664"/>
                    </a:lnTo>
                    <a:lnTo>
                      <a:pt x="726" y="660"/>
                    </a:lnTo>
                    <a:lnTo>
                      <a:pt x="726" y="664"/>
                    </a:lnTo>
                    <a:lnTo>
                      <a:pt x="729" y="660"/>
                    </a:lnTo>
                    <a:lnTo>
                      <a:pt x="729" y="660"/>
                    </a:lnTo>
                    <a:lnTo>
                      <a:pt x="733" y="660"/>
                    </a:lnTo>
                    <a:lnTo>
                      <a:pt x="733" y="660"/>
                    </a:lnTo>
                    <a:lnTo>
                      <a:pt x="737" y="664"/>
                    </a:lnTo>
                    <a:lnTo>
                      <a:pt x="733" y="664"/>
                    </a:lnTo>
                    <a:lnTo>
                      <a:pt x="733" y="664"/>
                    </a:lnTo>
                    <a:lnTo>
                      <a:pt x="729" y="667"/>
                    </a:lnTo>
                    <a:lnTo>
                      <a:pt x="729" y="671"/>
                    </a:lnTo>
                    <a:lnTo>
                      <a:pt x="733" y="675"/>
                    </a:lnTo>
                    <a:lnTo>
                      <a:pt x="737" y="675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41" y="678"/>
                    </a:lnTo>
                    <a:lnTo>
                      <a:pt x="741" y="678"/>
                    </a:lnTo>
                    <a:lnTo>
                      <a:pt x="744" y="678"/>
                    </a:lnTo>
                    <a:lnTo>
                      <a:pt x="748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1"/>
                    </a:lnTo>
                    <a:lnTo>
                      <a:pt x="741" y="671"/>
                    </a:lnTo>
                    <a:lnTo>
                      <a:pt x="741" y="667"/>
                    </a:lnTo>
                    <a:lnTo>
                      <a:pt x="741" y="667"/>
                    </a:lnTo>
                    <a:lnTo>
                      <a:pt x="744" y="664"/>
                    </a:lnTo>
                    <a:lnTo>
                      <a:pt x="744" y="664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52" y="664"/>
                    </a:lnTo>
                    <a:lnTo>
                      <a:pt x="755" y="660"/>
                    </a:lnTo>
                    <a:lnTo>
                      <a:pt x="755" y="660"/>
                    </a:lnTo>
                    <a:lnTo>
                      <a:pt x="759" y="660"/>
                    </a:lnTo>
                    <a:lnTo>
                      <a:pt x="763" y="660"/>
                    </a:lnTo>
                    <a:lnTo>
                      <a:pt x="763" y="656"/>
                    </a:lnTo>
                    <a:lnTo>
                      <a:pt x="766" y="656"/>
                    </a:lnTo>
                    <a:lnTo>
                      <a:pt x="766" y="656"/>
                    </a:lnTo>
                    <a:lnTo>
                      <a:pt x="770" y="656"/>
                    </a:lnTo>
                    <a:lnTo>
                      <a:pt x="774" y="656"/>
                    </a:lnTo>
                    <a:lnTo>
                      <a:pt x="778" y="652"/>
                    </a:lnTo>
                    <a:lnTo>
                      <a:pt x="781" y="652"/>
                    </a:lnTo>
                    <a:lnTo>
                      <a:pt x="781" y="649"/>
                    </a:lnTo>
                    <a:lnTo>
                      <a:pt x="781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9" y="645"/>
                    </a:lnTo>
                    <a:lnTo>
                      <a:pt x="789" y="645"/>
                    </a:lnTo>
                    <a:lnTo>
                      <a:pt x="789" y="641"/>
                    </a:lnTo>
                    <a:lnTo>
                      <a:pt x="789" y="638"/>
                    </a:lnTo>
                    <a:lnTo>
                      <a:pt x="789" y="638"/>
                    </a:lnTo>
                    <a:lnTo>
                      <a:pt x="789" y="634"/>
                    </a:lnTo>
                    <a:lnTo>
                      <a:pt x="789" y="638"/>
                    </a:lnTo>
                    <a:lnTo>
                      <a:pt x="792" y="638"/>
                    </a:lnTo>
                    <a:lnTo>
                      <a:pt x="796" y="641"/>
                    </a:lnTo>
                    <a:lnTo>
                      <a:pt x="800" y="641"/>
                    </a:lnTo>
                    <a:lnTo>
                      <a:pt x="800" y="641"/>
                    </a:lnTo>
                    <a:lnTo>
                      <a:pt x="800" y="645"/>
                    </a:lnTo>
                    <a:lnTo>
                      <a:pt x="796" y="645"/>
                    </a:lnTo>
                    <a:lnTo>
                      <a:pt x="796" y="645"/>
                    </a:lnTo>
                    <a:lnTo>
                      <a:pt x="803" y="645"/>
                    </a:lnTo>
                    <a:lnTo>
                      <a:pt x="803" y="641"/>
                    </a:lnTo>
                    <a:lnTo>
                      <a:pt x="807" y="641"/>
                    </a:lnTo>
                    <a:lnTo>
                      <a:pt x="807" y="638"/>
                    </a:lnTo>
                    <a:lnTo>
                      <a:pt x="811" y="641"/>
                    </a:lnTo>
                    <a:lnTo>
                      <a:pt x="811" y="641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8" y="638"/>
                    </a:lnTo>
                    <a:lnTo>
                      <a:pt x="818" y="641"/>
                    </a:lnTo>
                    <a:lnTo>
                      <a:pt x="822" y="638"/>
                    </a:lnTo>
                    <a:lnTo>
                      <a:pt x="822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4"/>
                    </a:lnTo>
                    <a:lnTo>
                      <a:pt x="829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7" y="634"/>
                    </a:lnTo>
                    <a:lnTo>
                      <a:pt x="837" y="634"/>
                    </a:lnTo>
                    <a:lnTo>
                      <a:pt x="840" y="630"/>
                    </a:lnTo>
                    <a:lnTo>
                      <a:pt x="840" y="630"/>
                    </a:lnTo>
                    <a:lnTo>
                      <a:pt x="840" y="626"/>
                    </a:lnTo>
                    <a:lnTo>
                      <a:pt x="840" y="626"/>
                    </a:lnTo>
                    <a:lnTo>
                      <a:pt x="840" y="623"/>
                    </a:lnTo>
                    <a:lnTo>
                      <a:pt x="840" y="623"/>
                    </a:lnTo>
                    <a:lnTo>
                      <a:pt x="844" y="619"/>
                    </a:lnTo>
                    <a:lnTo>
                      <a:pt x="848" y="619"/>
                    </a:lnTo>
                    <a:lnTo>
                      <a:pt x="848" y="623"/>
                    </a:lnTo>
                    <a:lnTo>
                      <a:pt x="852" y="623"/>
                    </a:lnTo>
                    <a:lnTo>
                      <a:pt x="852" y="619"/>
                    </a:lnTo>
                    <a:lnTo>
                      <a:pt x="852" y="619"/>
                    </a:lnTo>
                    <a:lnTo>
                      <a:pt x="852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9" y="615"/>
                    </a:lnTo>
                    <a:lnTo>
                      <a:pt x="859" y="615"/>
                    </a:lnTo>
                    <a:lnTo>
                      <a:pt x="859" y="612"/>
                    </a:lnTo>
                    <a:lnTo>
                      <a:pt x="863" y="612"/>
                    </a:lnTo>
                    <a:lnTo>
                      <a:pt x="863" y="612"/>
                    </a:lnTo>
                    <a:lnTo>
                      <a:pt x="859" y="608"/>
                    </a:lnTo>
                    <a:lnTo>
                      <a:pt x="859" y="612"/>
                    </a:lnTo>
                    <a:lnTo>
                      <a:pt x="855" y="608"/>
                    </a:lnTo>
                    <a:lnTo>
                      <a:pt x="859" y="608"/>
                    </a:lnTo>
                    <a:lnTo>
                      <a:pt x="863" y="604"/>
                    </a:lnTo>
                    <a:lnTo>
                      <a:pt x="863" y="604"/>
                    </a:lnTo>
                    <a:lnTo>
                      <a:pt x="866" y="604"/>
                    </a:lnTo>
                    <a:lnTo>
                      <a:pt x="870" y="608"/>
                    </a:lnTo>
                    <a:lnTo>
                      <a:pt x="870" y="604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70" y="600"/>
                    </a:lnTo>
                    <a:lnTo>
                      <a:pt x="874" y="600"/>
                    </a:lnTo>
                    <a:lnTo>
                      <a:pt x="874" y="597"/>
                    </a:lnTo>
                    <a:lnTo>
                      <a:pt x="870" y="597"/>
                    </a:lnTo>
                    <a:lnTo>
                      <a:pt x="870" y="597"/>
                    </a:lnTo>
                    <a:lnTo>
                      <a:pt x="866" y="593"/>
                    </a:lnTo>
                    <a:lnTo>
                      <a:pt x="870" y="593"/>
                    </a:lnTo>
                    <a:lnTo>
                      <a:pt x="870" y="597"/>
                    </a:lnTo>
                    <a:lnTo>
                      <a:pt x="874" y="597"/>
                    </a:lnTo>
                    <a:lnTo>
                      <a:pt x="874" y="597"/>
                    </a:lnTo>
                    <a:lnTo>
                      <a:pt x="874" y="593"/>
                    </a:lnTo>
                    <a:lnTo>
                      <a:pt x="870" y="593"/>
                    </a:lnTo>
                    <a:lnTo>
                      <a:pt x="870" y="589"/>
                    </a:lnTo>
                    <a:lnTo>
                      <a:pt x="874" y="589"/>
                    </a:lnTo>
                    <a:lnTo>
                      <a:pt x="874" y="589"/>
                    </a:lnTo>
                    <a:lnTo>
                      <a:pt x="878" y="589"/>
                    </a:lnTo>
                    <a:lnTo>
                      <a:pt x="878" y="593"/>
                    </a:lnTo>
                    <a:lnTo>
                      <a:pt x="878" y="593"/>
                    </a:lnTo>
                    <a:lnTo>
                      <a:pt x="881" y="593"/>
                    </a:lnTo>
                    <a:lnTo>
                      <a:pt x="881" y="589"/>
                    </a:lnTo>
                    <a:lnTo>
                      <a:pt x="881" y="589"/>
                    </a:lnTo>
                    <a:lnTo>
                      <a:pt x="878" y="589"/>
                    </a:lnTo>
                    <a:lnTo>
                      <a:pt x="878" y="586"/>
                    </a:lnTo>
                    <a:lnTo>
                      <a:pt x="881" y="586"/>
                    </a:lnTo>
                    <a:lnTo>
                      <a:pt x="881" y="586"/>
                    </a:lnTo>
                    <a:lnTo>
                      <a:pt x="878" y="586"/>
                    </a:lnTo>
                    <a:lnTo>
                      <a:pt x="881" y="582"/>
                    </a:lnTo>
                    <a:lnTo>
                      <a:pt x="878" y="578"/>
                    </a:lnTo>
                    <a:lnTo>
                      <a:pt x="878" y="578"/>
                    </a:lnTo>
                    <a:lnTo>
                      <a:pt x="874" y="582"/>
                    </a:lnTo>
                    <a:lnTo>
                      <a:pt x="878" y="578"/>
                    </a:lnTo>
                    <a:lnTo>
                      <a:pt x="878" y="574"/>
                    </a:lnTo>
                    <a:lnTo>
                      <a:pt x="885" y="574"/>
                    </a:lnTo>
                    <a:lnTo>
                      <a:pt x="881" y="571"/>
                    </a:lnTo>
                    <a:lnTo>
                      <a:pt x="881" y="574"/>
                    </a:lnTo>
                    <a:lnTo>
                      <a:pt x="878" y="571"/>
                    </a:lnTo>
                    <a:lnTo>
                      <a:pt x="881" y="571"/>
                    </a:lnTo>
                    <a:lnTo>
                      <a:pt x="878" y="567"/>
                    </a:lnTo>
                    <a:lnTo>
                      <a:pt x="874" y="567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81" y="563"/>
                    </a:lnTo>
                    <a:lnTo>
                      <a:pt x="881" y="563"/>
                    </a:lnTo>
                    <a:lnTo>
                      <a:pt x="881" y="567"/>
                    </a:lnTo>
                    <a:lnTo>
                      <a:pt x="885" y="567"/>
                    </a:lnTo>
                    <a:lnTo>
                      <a:pt x="889" y="563"/>
                    </a:lnTo>
                    <a:lnTo>
                      <a:pt x="889" y="560"/>
                    </a:lnTo>
                    <a:lnTo>
                      <a:pt x="892" y="560"/>
                    </a:lnTo>
                    <a:lnTo>
                      <a:pt x="889" y="560"/>
                    </a:lnTo>
                    <a:lnTo>
                      <a:pt x="885" y="556"/>
                    </a:lnTo>
                    <a:lnTo>
                      <a:pt x="889" y="556"/>
                    </a:lnTo>
                    <a:lnTo>
                      <a:pt x="889" y="556"/>
                    </a:lnTo>
                    <a:lnTo>
                      <a:pt x="892" y="556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49"/>
                    </a:lnTo>
                    <a:lnTo>
                      <a:pt x="892" y="549"/>
                    </a:lnTo>
                    <a:lnTo>
                      <a:pt x="892" y="545"/>
                    </a:lnTo>
                    <a:lnTo>
                      <a:pt x="892" y="545"/>
                    </a:lnTo>
                    <a:lnTo>
                      <a:pt x="889" y="541"/>
                    </a:lnTo>
                    <a:lnTo>
                      <a:pt x="896" y="545"/>
                    </a:lnTo>
                    <a:lnTo>
                      <a:pt x="896" y="541"/>
                    </a:lnTo>
                    <a:lnTo>
                      <a:pt x="900" y="537"/>
                    </a:lnTo>
                    <a:lnTo>
                      <a:pt x="900" y="537"/>
                    </a:lnTo>
                    <a:lnTo>
                      <a:pt x="903" y="537"/>
                    </a:lnTo>
                    <a:lnTo>
                      <a:pt x="903" y="541"/>
                    </a:lnTo>
                    <a:lnTo>
                      <a:pt x="903" y="537"/>
                    </a:lnTo>
                    <a:lnTo>
                      <a:pt x="907" y="537"/>
                    </a:lnTo>
                    <a:lnTo>
                      <a:pt x="903" y="534"/>
                    </a:lnTo>
                    <a:lnTo>
                      <a:pt x="900" y="534"/>
                    </a:lnTo>
                    <a:lnTo>
                      <a:pt x="900" y="530"/>
                    </a:lnTo>
                    <a:lnTo>
                      <a:pt x="900" y="530"/>
                    </a:lnTo>
                    <a:lnTo>
                      <a:pt x="903" y="530"/>
                    </a:lnTo>
                    <a:lnTo>
                      <a:pt x="903" y="530"/>
                    </a:lnTo>
                    <a:lnTo>
                      <a:pt x="903" y="526"/>
                    </a:lnTo>
                    <a:lnTo>
                      <a:pt x="900" y="526"/>
                    </a:lnTo>
                    <a:lnTo>
                      <a:pt x="903" y="526"/>
                    </a:lnTo>
                    <a:lnTo>
                      <a:pt x="903" y="526"/>
                    </a:lnTo>
                    <a:lnTo>
                      <a:pt x="903" y="523"/>
                    </a:lnTo>
                    <a:lnTo>
                      <a:pt x="903" y="523"/>
                    </a:lnTo>
                    <a:lnTo>
                      <a:pt x="896" y="523"/>
                    </a:lnTo>
                    <a:lnTo>
                      <a:pt x="900" y="523"/>
                    </a:lnTo>
                    <a:lnTo>
                      <a:pt x="900" y="519"/>
                    </a:lnTo>
                    <a:lnTo>
                      <a:pt x="903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11" y="519"/>
                    </a:lnTo>
                    <a:lnTo>
                      <a:pt x="911" y="515"/>
                    </a:lnTo>
                    <a:lnTo>
                      <a:pt x="907" y="511"/>
                    </a:lnTo>
                    <a:lnTo>
                      <a:pt x="907" y="511"/>
                    </a:lnTo>
                    <a:lnTo>
                      <a:pt x="903" y="511"/>
                    </a:lnTo>
                    <a:lnTo>
                      <a:pt x="907" y="515"/>
                    </a:lnTo>
                    <a:lnTo>
                      <a:pt x="907" y="515"/>
                    </a:lnTo>
                    <a:lnTo>
                      <a:pt x="903" y="515"/>
                    </a:lnTo>
                    <a:lnTo>
                      <a:pt x="900" y="519"/>
                    </a:lnTo>
                    <a:lnTo>
                      <a:pt x="896" y="515"/>
                    </a:lnTo>
                    <a:lnTo>
                      <a:pt x="896" y="515"/>
                    </a:lnTo>
                    <a:lnTo>
                      <a:pt x="900" y="515"/>
                    </a:lnTo>
                    <a:lnTo>
                      <a:pt x="907" y="508"/>
                    </a:lnTo>
                    <a:lnTo>
                      <a:pt x="907" y="508"/>
                    </a:lnTo>
                    <a:lnTo>
                      <a:pt x="903" y="508"/>
                    </a:lnTo>
                    <a:lnTo>
                      <a:pt x="903" y="504"/>
                    </a:lnTo>
                    <a:lnTo>
                      <a:pt x="903" y="508"/>
                    </a:lnTo>
                    <a:lnTo>
                      <a:pt x="896" y="500"/>
                    </a:lnTo>
                    <a:lnTo>
                      <a:pt x="892" y="500"/>
                    </a:lnTo>
                    <a:lnTo>
                      <a:pt x="889" y="504"/>
                    </a:lnTo>
                    <a:lnTo>
                      <a:pt x="885" y="504"/>
                    </a:lnTo>
                    <a:lnTo>
                      <a:pt x="881" y="497"/>
                    </a:lnTo>
                    <a:lnTo>
                      <a:pt x="878" y="500"/>
                    </a:lnTo>
                    <a:lnTo>
                      <a:pt x="874" y="500"/>
                    </a:lnTo>
                    <a:lnTo>
                      <a:pt x="874" y="504"/>
                    </a:lnTo>
                    <a:lnTo>
                      <a:pt x="874" y="500"/>
                    </a:lnTo>
                    <a:lnTo>
                      <a:pt x="878" y="497"/>
                    </a:lnTo>
                    <a:lnTo>
                      <a:pt x="881" y="497"/>
                    </a:lnTo>
                    <a:lnTo>
                      <a:pt x="881" y="497"/>
                    </a:lnTo>
                    <a:lnTo>
                      <a:pt x="885" y="497"/>
                    </a:lnTo>
                    <a:lnTo>
                      <a:pt x="889" y="497"/>
                    </a:lnTo>
                    <a:lnTo>
                      <a:pt x="889" y="493"/>
                    </a:lnTo>
                    <a:lnTo>
                      <a:pt x="892" y="493"/>
                    </a:lnTo>
                    <a:lnTo>
                      <a:pt x="892" y="493"/>
                    </a:lnTo>
                    <a:lnTo>
                      <a:pt x="896" y="489"/>
                    </a:lnTo>
                    <a:lnTo>
                      <a:pt x="900" y="489"/>
                    </a:lnTo>
                    <a:lnTo>
                      <a:pt x="900" y="485"/>
                    </a:lnTo>
                    <a:lnTo>
                      <a:pt x="896" y="482"/>
                    </a:lnTo>
                    <a:lnTo>
                      <a:pt x="889" y="474"/>
                    </a:lnTo>
                    <a:lnTo>
                      <a:pt x="885" y="474"/>
                    </a:lnTo>
                    <a:lnTo>
                      <a:pt x="878" y="467"/>
                    </a:lnTo>
                    <a:lnTo>
                      <a:pt x="874" y="467"/>
                    </a:lnTo>
                    <a:lnTo>
                      <a:pt x="870" y="471"/>
                    </a:lnTo>
                    <a:lnTo>
                      <a:pt x="866" y="471"/>
                    </a:lnTo>
                    <a:lnTo>
                      <a:pt x="863" y="467"/>
                    </a:lnTo>
                    <a:lnTo>
                      <a:pt x="863" y="463"/>
                    </a:lnTo>
                    <a:lnTo>
                      <a:pt x="859" y="463"/>
                    </a:lnTo>
                    <a:lnTo>
                      <a:pt x="855" y="467"/>
                    </a:lnTo>
                    <a:lnTo>
                      <a:pt x="852" y="467"/>
                    </a:lnTo>
                    <a:lnTo>
                      <a:pt x="848" y="467"/>
                    </a:lnTo>
                    <a:lnTo>
                      <a:pt x="844" y="471"/>
                    </a:lnTo>
                    <a:lnTo>
                      <a:pt x="848" y="463"/>
                    </a:lnTo>
                    <a:lnTo>
                      <a:pt x="852" y="463"/>
                    </a:lnTo>
                    <a:lnTo>
                      <a:pt x="852" y="463"/>
                    </a:lnTo>
                    <a:lnTo>
                      <a:pt x="855" y="463"/>
                    </a:lnTo>
                    <a:lnTo>
                      <a:pt x="855" y="463"/>
                    </a:lnTo>
                    <a:lnTo>
                      <a:pt x="859" y="463"/>
                    </a:lnTo>
                    <a:lnTo>
                      <a:pt x="863" y="463"/>
                    </a:lnTo>
                    <a:lnTo>
                      <a:pt x="863" y="467"/>
                    </a:lnTo>
                    <a:lnTo>
                      <a:pt x="866" y="467"/>
                    </a:lnTo>
                    <a:lnTo>
                      <a:pt x="870" y="467"/>
                    </a:lnTo>
                    <a:lnTo>
                      <a:pt x="870" y="467"/>
                    </a:lnTo>
                    <a:lnTo>
                      <a:pt x="878" y="467"/>
                    </a:lnTo>
                    <a:lnTo>
                      <a:pt x="881" y="467"/>
                    </a:lnTo>
                    <a:lnTo>
                      <a:pt x="881" y="467"/>
                    </a:lnTo>
                    <a:lnTo>
                      <a:pt x="885" y="471"/>
                    </a:lnTo>
                    <a:lnTo>
                      <a:pt x="892" y="471"/>
                    </a:lnTo>
                    <a:lnTo>
                      <a:pt x="896" y="471"/>
                    </a:lnTo>
                    <a:lnTo>
                      <a:pt x="900" y="471"/>
                    </a:lnTo>
                    <a:lnTo>
                      <a:pt x="896" y="467"/>
                    </a:lnTo>
                    <a:lnTo>
                      <a:pt x="896" y="467"/>
                    </a:lnTo>
                    <a:lnTo>
                      <a:pt x="892" y="459"/>
                    </a:lnTo>
                    <a:lnTo>
                      <a:pt x="892" y="459"/>
                    </a:lnTo>
                    <a:lnTo>
                      <a:pt x="889" y="459"/>
                    </a:lnTo>
                    <a:lnTo>
                      <a:pt x="885" y="459"/>
                    </a:lnTo>
                    <a:lnTo>
                      <a:pt x="881" y="459"/>
                    </a:lnTo>
                    <a:lnTo>
                      <a:pt x="878" y="452"/>
                    </a:lnTo>
                    <a:lnTo>
                      <a:pt x="878" y="448"/>
                    </a:lnTo>
                    <a:lnTo>
                      <a:pt x="874" y="445"/>
                    </a:lnTo>
                    <a:lnTo>
                      <a:pt x="870" y="441"/>
                    </a:lnTo>
                    <a:lnTo>
                      <a:pt x="870" y="437"/>
                    </a:lnTo>
                    <a:lnTo>
                      <a:pt x="870" y="434"/>
                    </a:lnTo>
                    <a:lnTo>
                      <a:pt x="870" y="434"/>
                    </a:lnTo>
                    <a:lnTo>
                      <a:pt x="863" y="426"/>
                    </a:lnTo>
                    <a:lnTo>
                      <a:pt x="855" y="422"/>
                    </a:lnTo>
                    <a:lnTo>
                      <a:pt x="852" y="422"/>
                    </a:lnTo>
                    <a:lnTo>
                      <a:pt x="852" y="419"/>
                    </a:lnTo>
                    <a:lnTo>
                      <a:pt x="844" y="415"/>
                    </a:lnTo>
                    <a:lnTo>
                      <a:pt x="844" y="415"/>
                    </a:lnTo>
                    <a:lnTo>
                      <a:pt x="844" y="408"/>
                    </a:lnTo>
                    <a:lnTo>
                      <a:pt x="844" y="404"/>
                    </a:lnTo>
                    <a:lnTo>
                      <a:pt x="844" y="400"/>
                    </a:lnTo>
                    <a:lnTo>
                      <a:pt x="844" y="396"/>
                    </a:lnTo>
                    <a:lnTo>
                      <a:pt x="844" y="396"/>
                    </a:lnTo>
                    <a:lnTo>
                      <a:pt x="848" y="396"/>
                    </a:lnTo>
                    <a:lnTo>
                      <a:pt x="852" y="393"/>
                    </a:lnTo>
                    <a:lnTo>
                      <a:pt x="852" y="393"/>
                    </a:lnTo>
                    <a:lnTo>
                      <a:pt x="855" y="389"/>
                    </a:lnTo>
                    <a:lnTo>
                      <a:pt x="852" y="389"/>
                    </a:lnTo>
                    <a:lnTo>
                      <a:pt x="852" y="385"/>
                    </a:lnTo>
                    <a:lnTo>
                      <a:pt x="852" y="385"/>
                    </a:lnTo>
                    <a:lnTo>
                      <a:pt x="859" y="385"/>
                    </a:lnTo>
                    <a:lnTo>
                      <a:pt x="859" y="382"/>
                    </a:lnTo>
                    <a:lnTo>
                      <a:pt x="863" y="382"/>
                    </a:lnTo>
                    <a:lnTo>
                      <a:pt x="863" y="378"/>
                    </a:lnTo>
                    <a:lnTo>
                      <a:pt x="859" y="374"/>
                    </a:lnTo>
                    <a:lnTo>
                      <a:pt x="863" y="374"/>
                    </a:lnTo>
                    <a:lnTo>
                      <a:pt x="863" y="378"/>
                    </a:lnTo>
                    <a:lnTo>
                      <a:pt x="866" y="374"/>
                    </a:lnTo>
                    <a:lnTo>
                      <a:pt x="866" y="374"/>
                    </a:lnTo>
                    <a:lnTo>
                      <a:pt x="870" y="374"/>
                    </a:lnTo>
                    <a:lnTo>
                      <a:pt x="874" y="374"/>
                    </a:lnTo>
                    <a:lnTo>
                      <a:pt x="878" y="370"/>
                    </a:lnTo>
                    <a:lnTo>
                      <a:pt x="878" y="370"/>
                    </a:lnTo>
                    <a:lnTo>
                      <a:pt x="881" y="370"/>
                    </a:lnTo>
                    <a:lnTo>
                      <a:pt x="881" y="370"/>
                    </a:lnTo>
                    <a:lnTo>
                      <a:pt x="885" y="374"/>
                    </a:lnTo>
                    <a:lnTo>
                      <a:pt x="889" y="370"/>
                    </a:lnTo>
                    <a:lnTo>
                      <a:pt x="889" y="370"/>
                    </a:lnTo>
                    <a:lnTo>
                      <a:pt x="885" y="367"/>
                    </a:lnTo>
                    <a:lnTo>
                      <a:pt x="885" y="367"/>
                    </a:lnTo>
                    <a:lnTo>
                      <a:pt x="889" y="363"/>
                    </a:lnTo>
                    <a:lnTo>
                      <a:pt x="889" y="363"/>
                    </a:lnTo>
                    <a:lnTo>
                      <a:pt x="885" y="359"/>
                    </a:lnTo>
                    <a:lnTo>
                      <a:pt x="885" y="359"/>
                    </a:lnTo>
                    <a:lnTo>
                      <a:pt x="889" y="359"/>
                    </a:lnTo>
                    <a:lnTo>
                      <a:pt x="889" y="356"/>
                    </a:lnTo>
                    <a:lnTo>
                      <a:pt x="885" y="359"/>
                    </a:lnTo>
                    <a:lnTo>
                      <a:pt x="878" y="359"/>
                    </a:lnTo>
                    <a:lnTo>
                      <a:pt x="881" y="356"/>
                    </a:lnTo>
                    <a:lnTo>
                      <a:pt x="878" y="356"/>
                    </a:lnTo>
                    <a:lnTo>
                      <a:pt x="874" y="359"/>
                    </a:lnTo>
                    <a:lnTo>
                      <a:pt x="863" y="359"/>
                    </a:lnTo>
                    <a:lnTo>
                      <a:pt x="863" y="356"/>
                    </a:lnTo>
                    <a:lnTo>
                      <a:pt x="859" y="356"/>
                    </a:lnTo>
                    <a:lnTo>
                      <a:pt x="859" y="352"/>
                    </a:lnTo>
                    <a:lnTo>
                      <a:pt x="855" y="352"/>
                    </a:lnTo>
                    <a:lnTo>
                      <a:pt x="855" y="352"/>
                    </a:lnTo>
                    <a:lnTo>
                      <a:pt x="848" y="356"/>
                    </a:lnTo>
                    <a:lnTo>
                      <a:pt x="844" y="356"/>
                    </a:lnTo>
                    <a:lnTo>
                      <a:pt x="844" y="356"/>
                    </a:lnTo>
                    <a:lnTo>
                      <a:pt x="844" y="359"/>
                    </a:lnTo>
                    <a:lnTo>
                      <a:pt x="844" y="359"/>
                    </a:lnTo>
                    <a:lnTo>
                      <a:pt x="837" y="363"/>
                    </a:lnTo>
                    <a:lnTo>
                      <a:pt x="840" y="363"/>
                    </a:lnTo>
                    <a:lnTo>
                      <a:pt x="840" y="363"/>
                    </a:lnTo>
                    <a:lnTo>
                      <a:pt x="840" y="367"/>
                    </a:lnTo>
                    <a:lnTo>
                      <a:pt x="837" y="367"/>
                    </a:lnTo>
                    <a:lnTo>
                      <a:pt x="833" y="367"/>
                    </a:lnTo>
                    <a:lnTo>
                      <a:pt x="829" y="370"/>
                    </a:lnTo>
                    <a:lnTo>
                      <a:pt x="826" y="367"/>
                    </a:lnTo>
                    <a:lnTo>
                      <a:pt x="822" y="359"/>
                    </a:lnTo>
                    <a:lnTo>
                      <a:pt x="822" y="356"/>
                    </a:lnTo>
                    <a:lnTo>
                      <a:pt x="822" y="356"/>
                    </a:lnTo>
                    <a:lnTo>
                      <a:pt x="818" y="356"/>
                    </a:lnTo>
                    <a:lnTo>
                      <a:pt x="815" y="356"/>
                    </a:lnTo>
                    <a:lnTo>
                      <a:pt x="815" y="352"/>
                    </a:lnTo>
                    <a:lnTo>
                      <a:pt x="815" y="352"/>
                    </a:lnTo>
                    <a:lnTo>
                      <a:pt x="811" y="356"/>
                    </a:lnTo>
                    <a:lnTo>
                      <a:pt x="811" y="352"/>
                    </a:lnTo>
                    <a:lnTo>
                      <a:pt x="811" y="356"/>
                    </a:lnTo>
                    <a:lnTo>
                      <a:pt x="807" y="352"/>
                    </a:lnTo>
                    <a:lnTo>
                      <a:pt x="807" y="348"/>
                    </a:lnTo>
                    <a:lnTo>
                      <a:pt x="803" y="345"/>
                    </a:lnTo>
                    <a:lnTo>
                      <a:pt x="800" y="345"/>
                    </a:lnTo>
                    <a:lnTo>
                      <a:pt x="800" y="341"/>
                    </a:lnTo>
                    <a:lnTo>
                      <a:pt x="796" y="337"/>
                    </a:lnTo>
                    <a:lnTo>
                      <a:pt x="800" y="337"/>
                    </a:lnTo>
                    <a:lnTo>
                      <a:pt x="800" y="333"/>
                    </a:lnTo>
                    <a:lnTo>
                      <a:pt x="800" y="333"/>
                    </a:lnTo>
                    <a:lnTo>
                      <a:pt x="800" y="330"/>
                    </a:lnTo>
                    <a:lnTo>
                      <a:pt x="800" y="330"/>
                    </a:lnTo>
                    <a:lnTo>
                      <a:pt x="800" y="326"/>
                    </a:lnTo>
                    <a:lnTo>
                      <a:pt x="807" y="330"/>
                    </a:lnTo>
                    <a:lnTo>
                      <a:pt x="815" y="330"/>
                    </a:lnTo>
                    <a:lnTo>
                      <a:pt x="818" y="330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2"/>
                    </a:lnTo>
                    <a:lnTo>
                      <a:pt x="818" y="319"/>
                    </a:lnTo>
                    <a:lnTo>
                      <a:pt x="818" y="319"/>
                    </a:lnTo>
                    <a:lnTo>
                      <a:pt x="822" y="311"/>
                    </a:lnTo>
                    <a:lnTo>
                      <a:pt x="826" y="307"/>
                    </a:lnTo>
                    <a:lnTo>
                      <a:pt x="829" y="307"/>
                    </a:lnTo>
                    <a:lnTo>
                      <a:pt x="833" y="304"/>
                    </a:lnTo>
                    <a:lnTo>
                      <a:pt x="837" y="304"/>
                    </a:lnTo>
                    <a:lnTo>
                      <a:pt x="837" y="296"/>
                    </a:lnTo>
                    <a:lnTo>
                      <a:pt x="840" y="293"/>
                    </a:lnTo>
                    <a:lnTo>
                      <a:pt x="840" y="289"/>
                    </a:lnTo>
                    <a:lnTo>
                      <a:pt x="840" y="289"/>
                    </a:lnTo>
                    <a:lnTo>
                      <a:pt x="844" y="285"/>
                    </a:lnTo>
                    <a:lnTo>
                      <a:pt x="848" y="285"/>
                    </a:lnTo>
                    <a:lnTo>
                      <a:pt x="848" y="289"/>
                    </a:lnTo>
                    <a:lnTo>
                      <a:pt x="852" y="289"/>
                    </a:lnTo>
                    <a:lnTo>
                      <a:pt x="852" y="285"/>
                    </a:lnTo>
                    <a:lnTo>
                      <a:pt x="855" y="289"/>
                    </a:lnTo>
                    <a:lnTo>
                      <a:pt x="863" y="293"/>
                    </a:lnTo>
                    <a:lnTo>
                      <a:pt x="866" y="296"/>
                    </a:lnTo>
                    <a:lnTo>
                      <a:pt x="863" y="296"/>
                    </a:lnTo>
                    <a:lnTo>
                      <a:pt x="863" y="300"/>
                    </a:lnTo>
                    <a:lnTo>
                      <a:pt x="859" y="304"/>
                    </a:lnTo>
                    <a:lnTo>
                      <a:pt x="859" y="307"/>
                    </a:lnTo>
                    <a:lnTo>
                      <a:pt x="855" y="307"/>
                    </a:lnTo>
                    <a:lnTo>
                      <a:pt x="855" y="307"/>
                    </a:lnTo>
                    <a:lnTo>
                      <a:pt x="855" y="311"/>
                    </a:lnTo>
                    <a:lnTo>
                      <a:pt x="859" y="315"/>
                    </a:lnTo>
                    <a:lnTo>
                      <a:pt x="859" y="319"/>
                    </a:lnTo>
                    <a:lnTo>
                      <a:pt x="855" y="319"/>
                    </a:lnTo>
                    <a:lnTo>
                      <a:pt x="855" y="319"/>
                    </a:lnTo>
                    <a:lnTo>
                      <a:pt x="859" y="322"/>
                    </a:lnTo>
                    <a:lnTo>
                      <a:pt x="863" y="322"/>
                    </a:lnTo>
                    <a:lnTo>
                      <a:pt x="866" y="319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59" y="326"/>
                    </a:lnTo>
                    <a:lnTo>
                      <a:pt x="855" y="330"/>
                    </a:lnTo>
                    <a:lnTo>
                      <a:pt x="855" y="330"/>
                    </a:lnTo>
                    <a:lnTo>
                      <a:pt x="852" y="330"/>
                    </a:lnTo>
                    <a:lnTo>
                      <a:pt x="855" y="333"/>
                    </a:lnTo>
                    <a:lnTo>
                      <a:pt x="855" y="333"/>
                    </a:lnTo>
                    <a:lnTo>
                      <a:pt x="859" y="333"/>
                    </a:lnTo>
                    <a:lnTo>
                      <a:pt x="859" y="333"/>
                    </a:lnTo>
                    <a:lnTo>
                      <a:pt x="863" y="333"/>
                    </a:lnTo>
                    <a:lnTo>
                      <a:pt x="863" y="330"/>
                    </a:lnTo>
                    <a:lnTo>
                      <a:pt x="870" y="326"/>
                    </a:lnTo>
                    <a:lnTo>
                      <a:pt x="870" y="326"/>
                    </a:lnTo>
                    <a:lnTo>
                      <a:pt x="866" y="322"/>
                    </a:lnTo>
                    <a:lnTo>
                      <a:pt x="870" y="319"/>
                    </a:lnTo>
                    <a:lnTo>
                      <a:pt x="878" y="315"/>
                    </a:lnTo>
                    <a:lnTo>
                      <a:pt x="881" y="315"/>
                    </a:lnTo>
                    <a:lnTo>
                      <a:pt x="881" y="311"/>
                    </a:lnTo>
                    <a:lnTo>
                      <a:pt x="885" y="311"/>
                    </a:lnTo>
                    <a:lnTo>
                      <a:pt x="889" y="307"/>
                    </a:lnTo>
                    <a:lnTo>
                      <a:pt x="892" y="311"/>
                    </a:lnTo>
                    <a:lnTo>
                      <a:pt x="892" y="311"/>
                    </a:lnTo>
                    <a:lnTo>
                      <a:pt x="896" y="311"/>
                    </a:lnTo>
                    <a:lnTo>
                      <a:pt x="903" y="304"/>
                    </a:lnTo>
                    <a:lnTo>
                      <a:pt x="903" y="307"/>
                    </a:lnTo>
                    <a:lnTo>
                      <a:pt x="903" y="307"/>
                    </a:lnTo>
                    <a:lnTo>
                      <a:pt x="911" y="304"/>
                    </a:lnTo>
                    <a:lnTo>
                      <a:pt x="959" y="274"/>
                    </a:lnTo>
                    <a:lnTo>
                      <a:pt x="963" y="252"/>
                    </a:lnTo>
                    <a:lnTo>
                      <a:pt x="977" y="241"/>
                    </a:lnTo>
                    <a:lnTo>
                      <a:pt x="977" y="241"/>
                    </a:lnTo>
                    <a:lnTo>
                      <a:pt x="977" y="237"/>
                    </a:lnTo>
                    <a:lnTo>
                      <a:pt x="977" y="237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81" y="233"/>
                    </a:lnTo>
                    <a:lnTo>
                      <a:pt x="985" y="233"/>
                    </a:lnTo>
                    <a:lnTo>
                      <a:pt x="985" y="230"/>
                    </a:lnTo>
                    <a:lnTo>
                      <a:pt x="985" y="230"/>
                    </a:lnTo>
                    <a:lnTo>
                      <a:pt x="985" y="226"/>
                    </a:lnTo>
                    <a:lnTo>
                      <a:pt x="985" y="226"/>
                    </a:lnTo>
                    <a:lnTo>
                      <a:pt x="985" y="222"/>
                    </a:lnTo>
                    <a:lnTo>
                      <a:pt x="985" y="218"/>
                    </a:lnTo>
                    <a:lnTo>
                      <a:pt x="981" y="218"/>
                    </a:lnTo>
                    <a:lnTo>
                      <a:pt x="981" y="215"/>
                    </a:lnTo>
                    <a:lnTo>
                      <a:pt x="981" y="211"/>
                    </a:lnTo>
                    <a:lnTo>
                      <a:pt x="981" y="207"/>
                    </a:lnTo>
                    <a:lnTo>
                      <a:pt x="981" y="204"/>
                    </a:lnTo>
                    <a:lnTo>
                      <a:pt x="977" y="200"/>
                    </a:lnTo>
                    <a:lnTo>
                      <a:pt x="977" y="200"/>
                    </a:lnTo>
                    <a:lnTo>
                      <a:pt x="977" y="196"/>
                    </a:lnTo>
                    <a:lnTo>
                      <a:pt x="974" y="192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7" y="189"/>
                    </a:lnTo>
                    <a:lnTo>
                      <a:pt x="977" y="185"/>
                    </a:lnTo>
                    <a:lnTo>
                      <a:pt x="977" y="181"/>
                    </a:lnTo>
                    <a:lnTo>
                      <a:pt x="981" y="178"/>
                    </a:lnTo>
                    <a:lnTo>
                      <a:pt x="985" y="178"/>
                    </a:lnTo>
                    <a:lnTo>
                      <a:pt x="985" y="178"/>
                    </a:lnTo>
                    <a:lnTo>
                      <a:pt x="989" y="181"/>
                    </a:lnTo>
                    <a:lnTo>
                      <a:pt x="1000" y="181"/>
                    </a:lnTo>
                    <a:lnTo>
                      <a:pt x="1000" y="181"/>
                    </a:lnTo>
                    <a:lnTo>
                      <a:pt x="1003" y="181"/>
                    </a:lnTo>
                    <a:lnTo>
                      <a:pt x="1003" y="181"/>
                    </a:lnTo>
                    <a:lnTo>
                      <a:pt x="1003" y="178"/>
                    </a:lnTo>
                    <a:lnTo>
                      <a:pt x="1003" y="178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0" y="170"/>
                    </a:lnTo>
                    <a:lnTo>
                      <a:pt x="1003" y="166"/>
                    </a:lnTo>
                    <a:lnTo>
                      <a:pt x="1003" y="166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59"/>
                    </a:lnTo>
                    <a:lnTo>
                      <a:pt x="1003" y="159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2"/>
                    </a:lnTo>
                    <a:lnTo>
                      <a:pt x="1003" y="152"/>
                    </a:lnTo>
                    <a:lnTo>
                      <a:pt x="1003" y="148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37"/>
                    </a:lnTo>
                    <a:lnTo>
                      <a:pt x="1000" y="137"/>
                    </a:lnTo>
                    <a:lnTo>
                      <a:pt x="1003" y="137"/>
                    </a:lnTo>
                    <a:lnTo>
                      <a:pt x="1003" y="133"/>
                    </a:lnTo>
                    <a:lnTo>
                      <a:pt x="1003" y="133"/>
                    </a:lnTo>
                    <a:lnTo>
                      <a:pt x="1000" y="129"/>
                    </a:lnTo>
                    <a:lnTo>
                      <a:pt x="1000" y="129"/>
                    </a:lnTo>
                    <a:lnTo>
                      <a:pt x="1003" y="126"/>
                    </a:lnTo>
                    <a:lnTo>
                      <a:pt x="1003" y="126"/>
                    </a:lnTo>
                    <a:lnTo>
                      <a:pt x="1007" y="126"/>
                    </a:lnTo>
                    <a:lnTo>
                      <a:pt x="1007" y="122"/>
                    </a:lnTo>
                    <a:lnTo>
                      <a:pt x="1007" y="118"/>
                    </a:lnTo>
                    <a:lnTo>
                      <a:pt x="1003" y="1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7" name="Freeform 106"/>
              <p:cNvSpPr>
                <a:spLocks/>
              </p:cNvSpPr>
              <p:nvPr/>
            </p:nvSpPr>
            <p:spPr bwMode="auto">
              <a:xfrm>
                <a:off x="6808384" y="2651024"/>
                <a:ext cx="38599" cy="81058"/>
              </a:xfrm>
              <a:custGeom>
                <a:avLst/>
                <a:gdLst>
                  <a:gd name="T0" fmla="*/ 26 w 30"/>
                  <a:gd name="T1" fmla="*/ 4 h 63"/>
                  <a:gd name="T2" fmla="*/ 26 w 30"/>
                  <a:gd name="T3" fmla="*/ 4 h 63"/>
                  <a:gd name="T4" fmla="*/ 22 w 30"/>
                  <a:gd name="T5" fmla="*/ 0 h 63"/>
                  <a:gd name="T6" fmla="*/ 19 w 30"/>
                  <a:gd name="T7" fmla="*/ 0 h 63"/>
                  <a:gd name="T8" fmla="*/ 19 w 30"/>
                  <a:gd name="T9" fmla="*/ 0 h 63"/>
                  <a:gd name="T10" fmla="*/ 19 w 30"/>
                  <a:gd name="T11" fmla="*/ 4 h 63"/>
                  <a:gd name="T12" fmla="*/ 15 w 30"/>
                  <a:gd name="T13" fmla="*/ 4 h 63"/>
                  <a:gd name="T14" fmla="*/ 11 w 30"/>
                  <a:gd name="T15" fmla="*/ 8 h 63"/>
                  <a:gd name="T16" fmla="*/ 7 w 30"/>
                  <a:gd name="T17" fmla="*/ 11 h 63"/>
                  <a:gd name="T18" fmla="*/ 7 w 30"/>
                  <a:gd name="T19" fmla="*/ 15 h 63"/>
                  <a:gd name="T20" fmla="*/ 7 w 30"/>
                  <a:gd name="T21" fmla="*/ 15 h 63"/>
                  <a:gd name="T22" fmla="*/ 7 w 30"/>
                  <a:gd name="T23" fmla="*/ 15 h 63"/>
                  <a:gd name="T24" fmla="*/ 4 w 30"/>
                  <a:gd name="T25" fmla="*/ 23 h 63"/>
                  <a:gd name="T26" fmla="*/ 0 w 30"/>
                  <a:gd name="T27" fmla="*/ 30 h 63"/>
                  <a:gd name="T28" fmla="*/ 0 w 30"/>
                  <a:gd name="T29" fmla="*/ 30 h 63"/>
                  <a:gd name="T30" fmla="*/ 0 w 30"/>
                  <a:gd name="T31" fmla="*/ 30 h 63"/>
                  <a:gd name="T32" fmla="*/ 0 w 30"/>
                  <a:gd name="T33" fmla="*/ 37 h 63"/>
                  <a:gd name="T34" fmla="*/ 0 w 30"/>
                  <a:gd name="T35" fmla="*/ 41 h 63"/>
                  <a:gd name="T36" fmla="*/ 4 w 30"/>
                  <a:gd name="T37" fmla="*/ 45 h 63"/>
                  <a:gd name="T38" fmla="*/ 4 w 30"/>
                  <a:gd name="T39" fmla="*/ 45 h 63"/>
                  <a:gd name="T40" fmla="*/ 4 w 30"/>
                  <a:gd name="T41" fmla="*/ 45 h 63"/>
                  <a:gd name="T42" fmla="*/ 4 w 30"/>
                  <a:gd name="T43" fmla="*/ 49 h 63"/>
                  <a:gd name="T44" fmla="*/ 4 w 30"/>
                  <a:gd name="T45" fmla="*/ 49 h 63"/>
                  <a:gd name="T46" fmla="*/ 7 w 30"/>
                  <a:gd name="T47" fmla="*/ 49 h 63"/>
                  <a:gd name="T48" fmla="*/ 7 w 30"/>
                  <a:gd name="T49" fmla="*/ 52 h 63"/>
                  <a:gd name="T50" fmla="*/ 11 w 30"/>
                  <a:gd name="T51" fmla="*/ 52 h 63"/>
                  <a:gd name="T52" fmla="*/ 15 w 30"/>
                  <a:gd name="T53" fmla="*/ 56 h 63"/>
                  <a:gd name="T54" fmla="*/ 15 w 30"/>
                  <a:gd name="T55" fmla="*/ 60 h 63"/>
                  <a:gd name="T56" fmla="*/ 15 w 30"/>
                  <a:gd name="T57" fmla="*/ 63 h 63"/>
                  <a:gd name="T58" fmla="*/ 15 w 30"/>
                  <a:gd name="T59" fmla="*/ 63 h 63"/>
                  <a:gd name="T60" fmla="*/ 19 w 30"/>
                  <a:gd name="T61" fmla="*/ 63 h 63"/>
                  <a:gd name="T62" fmla="*/ 19 w 30"/>
                  <a:gd name="T63" fmla="*/ 60 h 63"/>
                  <a:gd name="T64" fmla="*/ 19 w 30"/>
                  <a:gd name="T65" fmla="*/ 56 h 63"/>
                  <a:gd name="T66" fmla="*/ 19 w 30"/>
                  <a:gd name="T67" fmla="*/ 52 h 63"/>
                  <a:gd name="T68" fmla="*/ 19 w 30"/>
                  <a:gd name="T69" fmla="*/ 49 h 63"/>
                  <a:gd name="T70" fmla="*/ 22 w 30"/>
                  <a:gd name="T71" fmla="*/ 41 h 63"/>
                  <a:gd name="T72" fmla="*/ 22 w 30"/>
                  <a:gd name="T73" fmla="*/ 37 h 63"/>
                  <a:gd name="T74" fmla="*/ 26 w 30"/>
                  <a:gd name="T75" fmla="*/ 37 h 63"/>
                  <a:gd name="T76" fmla="*/ 22 w 30"/>
                  <a:gd name="T77" fmla="*/ 37 h 63"/>
                  <a:gd name="T78" fmla="*/ 26 w 30"/>
                  <a:gd name="T79" fmla="*/ 30 h 63"/>
                  <a:gd name="T80" fmla="*/ 26 w 30"/>
                  <a:gd name="T81" fmla="*/ 26 h 63"/>
                  <a:gd name="T82" fmla="*/ 22 w 30"/>
                  <a:gd name="T83" fmla="*/ 23 h 63"/>
                  <a:gd name="T84" fmla="*/ 26 w 30"/>
                  <a:gd name="T85" fmla="*/ 19 h 63"/>
                  <a:gd name="T86" fmla="*/ 26 w 30"/>
                  <a:gd name="T87" fmla="*/ 11 h 63"/>
                  <a:gd name="T88" fmla="*/ 26 w 30"/>
                  <a:gd name="T89" fmla="*/ 8 h 63"/>
                  <a:gd name="T90" fmla="*/ 30 w 30"/>
                  <a:gd name="T91" fmla="*/ 8 h 63"/>
                  <a:gd name="T92" fmla="*/ 30 w 30"/>
                  <a:gd name="T93" fmla="*/ 4 h 63"/>
                  <a:gd name="T94" fmla="*/ 26 w 30"/>
                  <a:gd name="T95" fmla="*/ 4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30" h="63">
                    <a:moveTo>
                      <a:pt x="26" y="4"/>
                    </a:moveTo>
                    <a:lnTo>
                      <a:pt x="26" y="4"/>
                    </a:lnTo>
                    <a:lnTo>
                      <a:pt x="22" y="0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4" y="2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7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9"/>
                    </a:lnTo>
                    <a:lnTo>
                      <a:pt x="4" y="49"/>
                    </a:lnTo>
                    <a:lnTo>
                      <a:pt x="7" y="49"/>
                    </a:lnTo>
                    <a:lnTo>
                      <a:pt x="7" y="52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9" y="63"/>
                    </a:lnTo>
                    <a:lnTo>
                      <a:pt x="19" y="60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9"/>
                    </a:lnTo>
                    <a:lnTo>
                      <a:pt x="22" y="41"/>
                    </a:lnTo>
                    <a:lnTo>
                      <a:pt x="22" y="37"/>
                    </a:lnTo>
                    <a:lnTo>
                      <a:pt x="26" y="37"/>
                    </a:lnTo>
                    <a:lnTo>
                      <a:pt x="22" y="37"/>
                    </a:lnTo>
                    <a:lnTo>
                      <a:pt x="26" y="30"/>
                    </a:lnTo>
                    <a:lnTo>
                      <a:pt x="26" y="26"/>
                    </a:lnTo>
                    <a:lnTo>
                      <a:pt x="22" y="23"/>
                    </a:lnTo>
                    <a:lnTo>
                      <a:pt x="26" y="19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30" y="8"/>
                    </a:lnTo>
                    <a:lnTo>
                      <a:pt x="30" y="4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8" name="Freeform 107"/>
              <p:cNvSpPr>
                <a:spLocks noEditPoints="1"/>
              </p:cNvSpPr>
              <p:nvPr/>
            </p:nvSpPr>
            <p:spPr bwMode="auto">
              <a:xfrm>
                <a:off x="4959495" y="3071752"/>
                <a:ext cx="223874" cy="195568"/>
              </a:xfrm>
              <a:custGeom>
                <a:avLst/>
                <a:gdLst>
                  <a:gd name="T0" fmla="*/ 45 w 174"/>
                  <a:gd name="T1" fmla="*/ 15 h 152"/>
                  <a:gd name="T2" fmla="*/ 49 w 174"/>
                  <a:gd name="T3" fmla="*/ 15 h 152"/>
                  <a:gd name="T4" fmla="*/ 52 w 174"/>
                  <a:gd name="T5" fmla="*/ 11 h 152"/>
                  <a:gd name="T6" fmla="*/ 63 w 174"/>
                  <a:gd name="T7" fmla="*/ 0 h 152"/>
                  <a:gd name="T8" fmla="*/ 71 w 174"/>
                  <a:gd name="T9" fmla="*/ 0 h 152"/>
                  <a:gd name="T10" fmla="*/ 71 w 174"/>
                  <a:gd name="T11" fmla="*/ 11 h 152"/>
                  <a:gd name="T12" fmla="*/ 78 w 174"/>
                  <a:gd name="T13" fmla="*/ 15 h 152"/>
                  <a:gd name="T14" fmla="*/ 86 w 174"/>
                  <a:gd name="T15" fmla="*/ 15 h 152"/>
                  <a:gd name="T16" fmla="*/ 97 w 174"/>
                  <a:gd name="T17" fmla="*/ 15 h 152"/>
                  <a:gd name="T18" fmla="*/ 108 w 174"/>
                  <a:gd name="T19" fmla="*/ 22 h 152"/>
                  <a:gd name="T20" fmla="*/ 111 w 174"/>
                  <a:gd name="T21" fmla="*/ 26 h 152"/>
                  <a:gd name="T22" fmla="*/ 123 w 174"/>
                  <a:gd name="T23" fmla="*/ 29 h 152"/>
                  <a:gd name="T24" fmla="*/ 130 w 174"/>
                  <a:gd name="T25" fmla="*/ 29 h 152"/>
                  <a:gd name="T26" fmla="*/ 134 w 174"/>
                  <a:gd name="T27" fmla="*/ 29 h 152"/>
                  <a:gd name="T28" fmla="*/ 141 w 174"/>
                  <a:gd name="T29" fmla="*/ 22 h 152"/>
                  <a:gd name="T30" fmla="*/ 148 w 174"/>
                  <a:gd name="T31" fmla="*/ 18 h 152"/>
                  <a:gd name="T32" fmla="*/ 156 w 174"/>
                  <a:gd name="T33" fmla="*/ 18 h 152"/>
                  <a:gd name="T34" fmla="*/ 160 w 174"/>
                  <a:gd name="T35" fmla="*/ 22 h 152"/>
                  <a:gd name="T36" fmla="*/ 171 w 174"/>
                  <a:gd name="T37" fmla="*/ 22 h 152"/>
                  <a:gd name="T38" fmla="*/ 160 w 174"/>
                  <a:gd name="T39" fmla="*/ 37 h 152"/>
                  <a:gd name="T40" fmla="*/ 171 w 174"/>
                  <a:gd name="T41" fmla="*/ 104 h 152"/>
                  <a:gd name="T42" fmla="*/ 163 w 174"/>
                  <a:gd name="T43" fmla="*/ 111 h 152"/>
                  <a:gd name="T44" fmla="*/ 160 w 174"/>
                  <a:gd name="T45" fmla="*/ 115 h 152"/>
                  <a:gd name="T46" fmla="*/ 156 w 174"/>
                  <a:gd name="T47" fmla="*/ 115 h 152"/>
                  <a:gd name="T48" fmla="*/ 148 w 174"/>
                  <a:gd name="T49" fmla="*/ 118 h 152"/>
                  <a:gd name="T50" fmla="*/ 148 w 174"/>
                  <a:gd name="T51" fmla="*/ 122 h 152"/>
                  <a:gd name="T52" fmla="*/ 145 w 174"/>
                  <a:gd name="T53" fmla="*/ 126 h 152"/>
                  <a:gd name="T54" fmla="*/ 141 w 174"/>
                  <a:gd name="T55" fmla="*/ 130 h 152"/>
                  <a:gd name="T56" fmla="*/ 141 w 174"/>
                  <a:gd name="T57" fmla="*/ 137 h 152"/>
                  <a:gd name="T58" fmla="*/ 130 w 174"/>
                  <a:gd name="T59" fmla="*/ 148 h 152"/>
                  <a:gd name="T60" fmla="*/ 126 w 174"/>
                  <a:gd name="T61" fmla="*/ 152 h 152"/>
                  <a:gd name="T62" fmla="*/ 104 w 174"/>
                  <a:gd name="T63" fmla="*/ 137 h 152"/>
                  <a:gd name="T64" fmla="*/ 104 w 174"/>
                  <a:gd name="T65" fmla="*/ 133 h 152"/>
                  <a:gd name="T66" fmla="*/ 41 w 174"/>
                  <a:gd name="T67" fmla="*/ 96 h 152"/>
                  <a:gd name="T68" fmla="*/ 41 w 174"/>
                  <a:gd name="T69" fmla="*/ 81 h 152"/>
                  <a:gd name="T70" fmla="*/ 45 w 174"/>
                  <a:gd name="T71" fmla="*/ 74 h 152"/>
                  <a:gd name="T72" fmla="*/ 49 w 174"/>
                  <a:gd name="T73" fmla="*/ 70 h 152"/>
                  <a:gd name="T74" fmla="*/ 52 w 174"/>
                  <a:gd name="T75" fmla="*/ 67 h 152"/>
                  <a:gd name="T76" fmla="*/ 60 w 174"/>
                  <a:gd name="T77" fmla="*/ 63 h 152"/>
                  <a:gd name="T78" fmla="*/ 60 w 174"/>
                  <a:gd name="T79" fmla="*/ 59 h 152"/>
                  <a:gd name="T80" fmla="*/ 63 w 174"/>
                  <a:gd name="T81" fmla="*/ 52 h 152"/>
                  <a:gd name="T82" fmla="*/ 60 w 174"/>
                  <a:gd name="T83" fmla="*/ 44 h 152"/>
                  <a:gd name="T84" fmla="*/ 60 w 174"/>
                  <a:gd name="T85" fmla="*/ 44 h 152"/>
                  <a:gd name="T86" fmla="*/ 56 w 174"/>
                  <a:gd name="T87" fmla="*/ 37 h 152"/>
                  <a:gd name="T88" fmla="*/ 52 w 174"/>
                  <a:gd name="T89" fmla="*/ 29 h 152"/>
                  <a:gd name="T90" fmla="*/ 49 w 174"/>
                  <a:gd name="T91" fmla="*/ 26 h 152"/>
                  <a:gd name="T92" fmla="*/ 49 w 174"/>
                  <a:gd name="T93" fmla="*/ 22 h 152"/>
                  <a:gd name="T94" fmla="*/ 45 w 174"/>
                  <a:gd name="T95" fmla="*/ 18 h 152"/>
                  <a:gd name="T96" fmla="*/ 45 w 174"/>
                  <a:gd name="T97" fmla="*/ 18 h 152"/>
                  <a:gd name="T98" fmla="*/ 0 w 174"/>
                  <a:gd name="T99" fmla="*/ 96 h 152"/>
                  <a:gd name="T100" fmla="*/ 15 w 174"/>
                  <a:gd name="T101" fmla="*/ 96 h 152"/>
                  <a:gd name="T102" fmla="*/ 0 w 174"/>
                  <a:gd name="T103" fmla="*/ 96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74" h="152">
                    <a:moveTo>
                      <a:pt x="45" y="18"/>
                    </a:moveTo>
                    <a:lnTo>
                      <a:pt x="45" y="15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11"/>
                    </a:lnTo>
                    <a:lnTo>
                      <a:pt x="52" y="11"/>
                    </a:lnTo>
                    <a:lnTo>
                      <a:pt x="56" y="7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11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1"/>
                    </a:lnTo>
                    <a:lnTo>
                      <a:pt x="86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9" y="26"/>
                    </a:lnTo>
                    <a:lnTo>
                      <a:pt x="123" y="29"/>
                    </a:lnTo>
                    <a:lnTo>
                      <a:pt x="126" y="29"/>
                    </a:lnTo>
                    <a:lnTo>
                      <a:pt x="130" y="29"/>
                    </a:lnTo>
                    <a:lnTo>
                      <a:pt x="134" y="29"/>
                    </a:lnTo>
                    <a:lnTo>
                      <a:pt x="134" y="29"/>
                    </a:lnTo>
                    <a:lnTo>
                      <a:pt x="141" y="22"/>
                    </a:lnTo>
                    <a:lnTo>
                      <a:pt x="141" y="22"/>
                    </a:lnTo>
                    <a:lnTo>
                      <a:pt x="145" y="18"/>
                    </a:lnTo>
                    <a:lnTo>
                      <a:pt x="148" y="18"/>
                    </a:lnTo>
                    <a:lnTo>
                      <a:pt x="148" y="18"/>
                    </a:lnTo>
                    <a:lnTo>
                      <a:pt x="156" y="18"/>
                    </a:lnTo>
                    <a:lnTo>
                      <a:pt x="160" y="18"/>
                    </a:lnTo>
                    <a:lnTo>
                      <a:pt x="160" y="22"/>
                    </a:lnTo>
                    <a:lnTo>
                      <a:pt x="163" y="22"/>
                    </a:lnTo>
                    <a:lnTo>
                      <a:pt x="171" y="22"/>
                    </a:lnTo>
                    <a:lnTo>
                      <a:pt x="174" y="22"/>
                    </a:lnTo>
                    <a:lnTo>
                      <a:pt x="160" y="37"/>
                    </a:lnTo>
                    <a:lnTo>
                      <a:pt x="160" y="93"/>
                    </a:lnTo>
                    <a:lnTo>
                      <a:pt x="171" y="104"/>
                    </a:lnTo>
                    <a:lnTo>
                      <a:pt x="171" y="104"/>
                    </a:lnTo>
                    <a:lnTo>
                      <a:pt x="163" y="111"/>
                    </a:lnTo>
                    <a:lnTo>
                      <a:pt x="163" y="111"/>
                    </a:lnTo>
                    <a:lnTo>
                      <a:pt x="160" y="115"/>
                    </a:lnTo>
                    <a:lnTo>
                      <a:pt x="163" y="115"/>
                    </a:lnTo>
                    <a:lnTo>
                      <a:pt x="156" y="115"/>
                    </a:lnTo>
                    <a:lnTo>
                      <a:pt x="152" y="118"/>
                    </a:lnTo>
                    <a:lnTo>
                      <a:pt x="148" y="118"/>
                    </a:lnTo>
                    <a:lnTo>
                      <a:pt x="148" y="122"/>
                    </a:lnTo>
                    <a:lnTo>
                      <a:pt x="148" y="122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1" y="130"/>
                    </a:lnTo>
                    <a:lnTo>
                      <a:pt x="141" y="133"/>
                    </a:lnTo>
                    <a:lnTo>
                      <a:pt x="141" y="137"/>
                    </a:lnTo>
                    <a:lnTo>
                      <a:pt x="137" y="141"/>
                    </a:lnTo>
                    <a:lnTo>
                      <a:pt x="130" y="148"/>
                    </a:lnTo>
                    <a:lnTo>
                      <a:pt x="126" y="152"/>
                    </a:lnTo>
                    <a:lnTo>
                      <a:pt x="126" y="152"/>
                    </a:lnTo>
                    <a:lnTo>
                      <a:pt x="108" y="137"/>
                    </a:lnTo>
                    <a:lnTo>
                      <a:pt x="104" y="137"/>
                    </a:lnTo>
                    <a:lnTo>
                      <a:pt x="104" y="133"/>
                    </a:lnTo>
                    <a:lnTo>
                      <a:pt x="104" y="133"/>
                    </a:lnTo>
                    <a:lnTo>
                      <a:pt x="100" y="130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41" y="81"/>
                    </a:lnTo>
                    <a:lnTo>
                      <a:pt x="41" y="78"/>
                    </a:lnTo>
                    <a:lnTo>
                      <a:pt x="45" y="74"/>
                    </a:lnTo>
                    <a:lnTo>
                      <a:pt x="49" y="70"/>
                    </a:lnTo>
                    <a:lnTo>
                      <a:pt x="49" y="70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60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0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29"/>
                    </a:lnTo>
                    <a:lnTo>
                      <a:pt x="52" y="26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9" y="22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close/>
                    <a:moveTo>
                      <a:pt x="0" y="96"/>
                    </a:moveTo>
                    <a:lnTo>
                      <a:pt x="8" y="96"/>
                    </a:lnTo>
                    <a:lnTo>
                      <a:pt x="15" y="96"/>
                    </a:lnTo>
                    <a:lnTo>
                      <a:pt x="0" y="96"/>
                    </a:lnTo>
                    <a:lnTo>
                      <a:pt x="0" y="9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9" name="Freeform 108"/>
              <p:cNvSpPr>
                <a:spLocks/>
              </p:cNvSpPr>
              <p:nvPr/>
            </p:nvSpPr>
            <p:spPr bwMode="auto">
              <a:xfrm>
                <a:off x="4917035" y="3094911"/>
                <a:ext cx="123517" cy="110650"/>
              </a:xfrm>
              <a:custGeom>
                <a:avLst/>
                <a:gdLst>
                  <a:gd name="T0" fmla="*/ 74 w 96"/>
                  <a:gd name="T1" fmla="*/ 60 h 86"/>
                  <a:gd name="T2" fmla="*/ 82 w 96"/>
                  <a:gd name="T3" fmla="*/ 52 h 86"/>
                  <a:gd name="T4" fmla="*/ 85 w 96"/>
                  <a:gd name="T5" fmla="*/ 49 h 86"/>
                  <a:gd name="T6" fmla="*/ 85 w 96"/>
                  <a:gd name="T7" fmla="*/ 45 h 86"/>
                  <a:gd name="T8" fmla="*/ 93 w 96"/>
                  <a:gd name="T9" fmla="*/ 41 h 86"/>
                  <a:gd name="T10" fmla="*/ 96 w 96"/>
                  <a:gd name="T11" fmla="*/ 37 h 86"/>
                  <a:gd name="T12" fmla="*/ 96 w 96"/>
                  <a:gd name="T13" fmla="*/ 30 h 86"/>
                  <a:gd name="T14" fmla="*/ 96 w 96"/>
                  <a:gd name="T15" fmla="*/ 26 h 86"/>
                  <a:gd name="T16" fmla="*/ 89 w 96"/>
                  <a:gd name="T17" fmla="*/ 23 h 86"/>
                  <a:gd name="T18" fmla="*/ 85 w 96"/>
                  <a:gd name="T19" fmla="*/ 15 h 86"/>
                  <a:gd name="T20" fmla="*/ 85 w 96"/>
                  <a:gd name="T21" fmla="*/ 8 h 86"/>
                  <a:gd name="T22" fmla="*/ 82 w 96"/>
                  <a:gd name="T23" fmla="*/ 8 h 86"/>
                  <a:gd name="T24" fmla="*/ 78 w 96"/>
                  <a:gd name="T25" fmla="*/ 0 h 86"/>
                  <a:gd name="T26" fmla="*/ 74 w 96"/>
                  <a:gd name="T27" fmla="*/ 4 h 86"/>
                  <a:gd name="T28" fmla="*/ 67 w 96"/>
                  <a:gd name="T29" fmla="*/ 8 h 86"/>
                  <a:gd name="T30" fmla="*/ 59 w 96"/>
                  <a:gd name="T31" fmla="*/ 4 h 86"/>
                  <a:gd name="T32" fmla="*/ 52 w 96"/>
                  <a:gd name="T33" fmla="*/ 8 h 86"/>
                  <a:gd name="T34" fmla="*/ 48 w 96"/>
                  <a:gd name="T35" fmla="*/ 8 h 86"/>
                  <a:gd name="T36" fmla="*/ 48 w 96"/>
                  <a:gd name="T37" fmla="*/ 11 h 86"/>
                  <a:gd name="T38" fmla="*/ 41 w 96"/>
                  <a:gd name="T39" fmla="*/ 11 h 86"/>
                  <a:gd name="T40" fmla="*/ 37 w 96"/>
                  <a:gd name="T41" fmla="*/ 8 h 86"/>
                  <a:gd name="T42" fmla="*/ 30 w 96"/>
                  <a:gd name="T43" fmla="*/ 8 h 86"/>
                  <a:gd name="T44" fmla="*/ 26 w 96"/>
                  <a:gd name="T45" fmla="*/ 8 h 86"/>
                  <a:gd name="T46" fmla="*/ 26 w 96"/>
                  <a:gd name="T47" fmla="*/ 11 h 86"/>
                  <a:gd name="T48" fmla="*/ 26 w 96"/>
                  <a:gd name="T49" fmla="*/ 11 h 86"/>
                  <a:gd name="T50" fmla="*/ 22 w 96"/>
                  <a:gd name="T51" fmla="*/ 15 h 86"/>
                  <a:gd name="T52" fmla="*/ 22 w 96"/>
                  <a:gd name="T53" fmla="*/ 26 h 86"/>
                  <a:gd name="T54" fmla="*/ 22 w 96"/>
                  <a:gd name="T55" fmla="*/ 30 h 86"/>
                  <a:gd name="T56" fmla="*/ 26 w 96"/>
                  <a:gd name="T57" fmla="*/ 34 h 86"/>
                  <a:gd name="T58" fmla="*/ 19 w 96"/>
                  <a:gd name="T59" fmla="*/ 45 h 86"/>
                  <a:gd name="T60" fmla="*/ 11 w 96"/>
                  <a:gd name="T61" fmla="*/ 52 h 86"/>
                  <a:gd name="T62" fmla="*/ 4 w 96"/>
                  <a:gd name="T63" fmla="*/ 67 h 86"/>
                  <a:gd name="T64" fmla="*/ 4 w 96"/>
                  <a:gd name="T65" fmla="*/ 75 h 86"/>
                  <a:gd name="T66" fmla="*/ 0 w 96"/>
                  <a:gd name="T67" fmla="*/ 86 h 86"/>
                  <a:gd name="T68" fmla="*/ 0 w 96"/>
                  <a:gd name="T69" fmla="*/ 86 h 86"/>
                  <a:gd name="T70" fmla="*/ 7 w 96"/>
                  <a:gd name="T71" fmla="*/ 82 h 86"/>
                  <a:gd name="T72" fmla="*/ 11 w 96"/>
                  <a:gd name="T73" fmla="*/ 86 h 86"/>
                  <a:gd name="T74" fmla="*/ 15 w 96"/>
                  <a:gd name="T75" fmla="*/ 82 h 86"/>
                  <a:gd name="T76" fmla="*/ 15 w 96"/>
                  <a:gd name="T77" fmla="*/ 82 h 86"/>
                  <a:gd name="T78" fmla="*/ 19 w 96"/>
                  <a:gd name="T79" fmla="*/ 82 h 86"/>
                  <a:gd name="T80" fmla="*/ 22 w 96"/>
                  <a:gd name="T81" fmla="*/ 78 h 86"/>
                  <a:gd name="T82" fmla="*/ 33 w 96"/>
                  <a:gd name="T83" fmla="*/ 78 h 86"/>
                  <a:gd name="T84" fmla="*/ 70 w 96"/>
                  <a:gd name="T85" fmla="*/ 78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96" h="86">
                    <a:moveTo>
                      <a:pt x="74" y="63"/>
                    </a:moveTo>
                    <a:lnTo>
                      <a:pt x="74" y="60"/>
                    </a:lnTo>
                    <a:lnTo>
                      <a:pt x="78" y="56"/>
                    </a:lnTo>
                    <a:lnTo>
                      <a:pt x="82" y="52"/>
                    </a:lnTo>
                    <a:lnTo>
                      <a:pt x="82" y="52"/>
                    </a:lnTo>
                    <a:lnTo>
                      <a:pt x="85" y="49"/>
                    </a:lnTo>
                    <a:lnTo>
                      <a:pt x="85" y="49"/>
                    </a:lnTo>
                    <a:lnTo>
                      <a:pt x="85" y="45"/>
                    </a:lnTo>
                    <a:lnTo>
                      <a:pt x="93" y="45"/>
                    </a:lnTo>
                    <a:lnTo>
                      <a:pt x="93" y="41"/>
                    </a:lnTo>
                    <a:lnTo>
                      <a:pt x="93" y="41"/>
                    </a:lnTo>
                    <a:lnTo>
                      <a:pt x="96" y="37"/>
                    </a:lnTo>
                    <a:lnTo>
                      <a:pt x="96" y="34"/>
                    </a:lnTo>
                    <a:lnTo>
                      <a:pt x="96" y="30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3" y="26"/>
                    </a:lnTo>
                    <a:lnTo>
                      <a:pt x="89" y="23"/>
                    </a:lnTo>
                    <a:lnTo>
                      <a:pt x="89" y="19"/>
                    </a:lnTo>
                    <a:lnTo>
                      <a:pt x="85" y="15"/>
                    </a:lnTo>
                    <a:lnTo>
                      <a:pt x="85" y="11"/>
                    </a:lnTo>
                    <a:lnTo>
                      <a:pt x="85" y="8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8" y="0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7" y="8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6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11"/>
                    </a:lnTo>
                    <a:lnTo>
                      <a:pt x="44" y="11"/>
                    </a:lnTo>
                    <a:lnTo>
                      <a:pt x="41" y="11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8"/>
                    </a:lnTo>
                    <a:lnTo>
                      <a:pt x="26" y="8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22" y="26"/>
                    </a:lnTo>
                    <a:lnTo>
                      <a:pt x="22" y="30"/>
                    </a:lnTo>
                    <a:lnTo>
                      <a:pt x="22" y="30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7"/>
                    </a:lnTo>
                    <a:lnTo>
                      <a:pt x="19" y="45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4" y="63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0" y="82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4" y="86"/>
                    </a:lnTo>
                    <a:lnTo>
                      <a:pt x="7" y="82"/>
                    </a:lnTo>
                    <a:lnTo>
                      <a:pt x="7" y="82"/>
                    </a:lnTo>
                    <a:lnTo>
                      <a:pt x="11" y="86"/>
                    </a:lnTo>
                    <a:lnTo>
                      <a:pt x="11" y="86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48" y="78"/>
                    </a:lnTo>
                    <a:lnTo>
                      <a:pt x="70" y="78"/>
                    </a:lnTo>
                    <a:lnTo>
                      <a:pt x="7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0" name="Freeform 109"/>
              <p:cNvSpPr>
                <a:spLocks/>
              </p:cNvSpPr>
              <p:nvPr/>
            </p:nvSpPr>
            <p:spPr bwMode="auto">
              <a:xfrm>
                <a:off x="4597952" y="2961102"/>
                <a:ext cx="276626" cy="167262"/>
              </a:xfrm>
              <a:custGeom>
                <a:avLst/>
                <a:gdLst>
                  <a:gd name="T0" fmla="*/ 137 w 215"/>
                  <a:gd name="T1" fmla="*/ 4 h 130"/>
                  <a:gd name="T2" fmla="*/ 148 w 215"/>
                  <a:gd name="T3" fmla="*/ 19 h 130"/>
                  <a:gd name="T4" fmla="*/ 148 w 215"/>
                  <a:gd name="T5" fmla="*/ 30 h 130"/>
                  <a:gd name="T6" fmla="*/ 155 w 215"/>
                  <a:gd name="T7" fmla="*/ 34 h 130"/>
                  <a:gd name="T8" fmla="*/ 159 w 215"/>
                  <a:gd name="T9" fmla="*/ 41 h 130"/>
                  <a:gd name="T10" fmla="*/ 174 w 215"/>
                  <a:gd name="T11" fmla="*/ 45 h 130"/>
                  <a:gd name="T12" fmla="*/ 181 w 215"/>
                  <a:gd name="T13" fmla="*/ 52 h 130"/>
                  <a:gd name="T14" fmla="*/ 178 w 215"/>
                  <a:gd name="T15" fmla="*/ 56 h 130"/>
                  <a:gd name="T16" fmla="*/ 185 w 215"/>
                  <a:gd name="T17" fmla="*/ 64 h 130"/>
                  <a:gd name="T18" fmla="*/ 196 w 215"/>
                  <a:gd name="T19" fmla="*/ 71 h 130"/>
                  <a:gd name="T20" fmla="*/ 200 w 215"/>
                  <a:gd name="T21" fmla="*/ 78 h 130"/>
                  <a:gd name="T22" fmla="*/ 207 w 215"/>
                  <a:gd name="T23" fmla="*/ 82 h 130"/>
                  <a:gd name="T24" fmla="*/ 215 w 215"/>
                  <a:gd name="T25" fmla="*/ 93 h 130"/>
                  <a:gd name="T26" fmla="*/ 207 w 215"/>
                  <a:gd name="T27" fmla="*/ 89 h 130"/>
                  <a:gd name="T28" fmla="*/ 193 w 215"/>
                  <a:gd name="T29" fmla="*/ 89 h 130"/>
                  <a:gd name="T30" fmla="*/ 185 w 215"/>
                  <a:gd name="T31" fmla="*/ 89 h 130"/>
                  <a:gd name="T32" fmla="*/ 181 w 215"/>
                  <a:gd name="T33" fmla="*/ 89 h 130"/>
                  <a:gd name="T34" fmla="*/ 170 w 215"/>
                  <a:gd name="T35" fmla="*/ 93 h 130"/>
                  <a:gd name="T36" fmla="*/ 167 w 215"/>
                  <a:gd name="T37" fmla="*/ 93 h 130"/>
                  <a:gd name="T38" fmla="*/ 152 w 215"/>
                  <a:gd name="T39" fmla="*/ 97 h 130"/>
                  <a:gd name="T40" fmla="*/ 141 w 215"/>
                  <a:gd name="T41" fmla="*/ 97 h 130"/>
                  <a:gd name="T42" fmla="*/ 130 w 215"/>
                  <a:gd name="T43" fmla="*/ 101 h 130"/>
                  <a:gd name="T44" fmla="*/ 126 w 215"/>
                  <a:gd name="T45" fmla="*/ 104 h 130"/>
                  <a:gd name="T46" fmla="*/ 118 w 215"/>
                  <a:gd name="T47" fmla="*/ 104 h 130"/>
                  <a:gd name="T48" fmla="*/ 104 w 215"/>
                  <a:gd name="T49" fmla="*/ 101 h 130"/>
                  <a:gd name="T50" fmla="*/ 93 w 215"/>
                  <a:gd name="T51" fmla="*/ 97 h 130"/>
                  <a:gd name="T52" fmla="*/ 81 w 215"/>
                  <a:gd name="T53" fmla="*/ 93 h 130"/>
                  <a:gd name="T54" fmla="*/ 74 w 215"/>
                  <a:gd name="T55" fmla="*/ 93 h 130"/>
                  <a:gd name="T56" fmla="*/ 74 w 215"/>
                  <a:gd name="T57" fmla="*/ 101 h 130"/>
                  <a:gd name="T58" fmla="*/ 70 w 215"/>
                  <a:gd name="T59" fmla="*/ 108 h 130"/>
                  <a:gd name="T60" fmla="*/ 67 w 215"/>
                  <a:gd name="T61" fmla="*/ 112 h 130"/>
                  <a:gd name="T62" fmla="*/ 59 w 215"/>
                  <a:gd name="T63" fmla="*/ 112 h 130"/>
                  <a:gd name="T64" fmla="*/ 44 w 215"/>
                  <a:gd name="T65" fmla="*/ 115 h 130"/>
                  <a:gd name="T66" fmla="*/ 30 w 215"/>
                  <a:gd name="T67" fmla="*/ 130 h 130"/>
                  <a:gd name="T68" fmla="*/ 30 w 215"/>
                  <a:gd name="T69" fmla="*/ 123 h 130"/>
                  <a:gd name="T70" fmla="*/ 15 w 215"/>
                  <a:gd name="T71" fmla="*/ 108 h 130"/>
                  <a:gd name="T72" fmla="*/ 4 w 215"/>
                  <a:gd name="T73" fmla="*/ 101 h 130"/>
                  <a:gd name="T74" fmla="*/ 4 w 215"/>
                  <a:gd name="T75" fmla="*/ 82 h 130"/>
                  <a:gd name="T76" fmla="*/ 4 w 215"/>
                  <a:gd name="T77" fmla="*/ 75 h 130"/>
                  <a:gd name="T78" fmla="*/ 15 w 215"/>
                  <a:gd name="T79" fmla="*/ 56 h 130"/>
                  <a:gd name="T80" fmla="*/ 22 w 215"/>
                  <a:gd name="T81" fmla="*/ 52 h 130"/>
                  <a:gd name="T82" fmla="*/ 33 w 215"/>
                  <a:gd name="T83" fmla="*/ 56 h 130"/>
                  <a:gd name="T84" fmla="*/ 37 w 215"/>
                  <a:gd name="T85" fmla="*/ 49 h 130"/>
                  <a:gd name="T86" fmla="*/ 48 w 215"/>
                  <a:gd name="T87" fmla="*/ 52 h 130"/>
                  <a:gd name="T88" fmla="*/ 70 w 215"/>
                  <a:gd name="T89" fmla="*/ 45 h 130"/>
                  <a:gd name="T90" fmla="*/ 74 w 215"/>
                  <a:gd name="T91" fmla="*/ 38 h 130"/>
                  <a:gd name="T92" fmla="*/ 78 w 215"/>
                  <a:gd name="T93" fmla="*/ 30 h 130"/>
                  <a:gd name="T94" fmla="*/ 93 w 215"/>
                  <a:gd name="T95" fmla="*/ 34 h 130"/>
                  <a:gd name="T96" fmla="*/ 107 w 215"/>
                  <a:gd name="T97" fmla="*/ 26 h 130"/>
                  <a:gd name="T98" fmla="*/ 107 w 215"/>
                  <a:gd name="T99" fmla="*/ 19 h 130"/>
                  <a:gd name="T100" fmla="*/ 115 w 215"/>
                  <a:gd name="T101" fmla="*/ 12 h 130"/>
                  <a:gd name="T102" fmla="*/ 122 w 215"/>
                  <a:gd name="T103" fmla="*/ 4 h 130"/>
                  <a:gd name="T104" fmla="*/ 137 w 215"/>
                  <a:gd name="T105" fmla="*/ 0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15" h="130">
                    <a:moveTo>
                      <a:pt x="137" y="0"/>
                    </a:moveTo>
                    <a:lnTo>
                      <a:pt x="137" y="4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1" y="8"/>
                    </a:lnTo>
                    <a:lnTo>
                      <a:pt x="141" y="8"/>
                    </a:lnTo>
                    <a:lnTo>
                      <a:pt x="144" y="15"/>
                    </a:lnTo>
                    <a:lnTo>
                      <a:pt x="148" y="19"/>
                    </a:lnTo>
                    <a:lnTo>
                      <a:pt x="152" y="23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8" y="30"/>
                    </a:lnTo>
                    <a:lnTo>
                      <a:pt x="148" y="34"/>
                    </a:lnTo>
                    <a:lnTo>
                      <a:pt x="148" y="38"/>
                    </a:lnTo>
                    <a:lnTo>
                      <a:pt x="155" y="38"/>
                    </a:lnTo>
                    <a:lnTo>
                      <a:pt x="155" y="34"/>
                    </a:lnTo>
                    <a:lnTo>
                      <a:pt x="159" y="34"/>
                    </a:lnTo>
                    <a:lnTo>
                      <a:pt x="163" y="38"/>
                    </a:lnTo>
                    <a:lnTo>
                      <a:pt x="159" y="38"/>
                    </a:lnTo>
                    <a:lnTo>
                      <a:pt x="159" y="41"/>
                    </a:lnTo>
                    <a:lnTo>
                      <a:pt x="163" y="45"/>
                    </a:lnTo>
                    <a:lnTo>
                      <a:pt x="167" y="45"/>
                    </a:lnTo>
                    <a:lnTo>
                      <a:pt x="170" y="45"/>
                    </a:lnTo>
                    <a:lnTo>
                      <a:pt x="174" y="45"/>
                    </a:lnTo>
                    <a:lnTo>
                      <a:pt x="174" y="49"/>
                    </a:lnTo>
                    <a:lnTo>
                      <a:pt x="178" y="49"/>
                    </a:lnTo>
                    <a:lnTo>
                      <a:pt x="178" y="49"/>
                    </a:lnTo>
                    <a:lnTo>
                      <a:pt x="181" y="52"/>
                    </a:lnTo>
                    <a:lnTo>
                      <a:pt x="181" y="52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81" y="60"/>
                    </a:lnTo>
                    <a:lnTo>
                      <a:pt x="181" y="60"/>
                    </a:lnTo>
                    <a:lnTo>
                      <a:pt x="185" y="60"/>
                    </a:lnTo>
                    <a:lnTo>
                      <a:pt x="185" y="64"/>
                    </a:lnTo>
                    <a:lnTo>
                      <a:pt x="189" y="60"/>
                    </a:lnTo>
                    <a:lnTo>
                      <a:pt x="193" y="64"/>
                    </a:lnTo>
                    <a:lnTo>
                      <a:pt x="193" y="67"/>
                    </a:lnTo>
                    <a:lnTo>
                      <a:pt x="196" y="71"/>
                    </a:lnTo>
                    <a:lnTo>
                      <a:pt x="196" y="71"/>
                    </a:lnTo>
                    <a:lnTo>
                      <a:pt x="200" y="75"/>
                    </a:lnTo>
                    <a:lnTo>
                      <a:pt x="200" y="75"/>
                    </a:lnTo>
                    <a:lnTo>
                      <a:pt x="200" y="78"/>
                    </a:lnTo>
                    <a:lnTo>
                      <a:pt x="200" y="78"/>
                    </a:lnTo>
                    <a:lnTo>
                      <a:pt x="207" y="78"/>
                    </a:lnTo>
                    <a:lnTo>
                      <a:pt x="211" y="82"/>
                    </a:lnTo>
                    <a:lnTo>
                      <a:pt x="207" y="82"/>
                    </a:lnTo>
                    <a:lnTo>
                      <a:pt x="211" y="86"/>
                    </a:lnTo>
                    <a:lnTo>
                      <a:pt x="211" y="89"/>
                    </a:lnTo>
                    <a:lnTo>
                      <a:pt x="215" y="89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1" y="89"/>
                    </a:lnTo>
                    <a:lnTo>
                      <a:pt x="207" y="89"/>
                    </a:lnTo>
                    <a:lnTo>
                      <a:pt x="204" y="93"/>
                    </a:lnTo>
                    <a:lnTo>
                      <a:pt x="204" y="93"/>
                    </a:lnTo>
                    <a:lnTo>
                      <a:pt x="196" y="93"/>
                    </a:lnTo>
                    <a:lnTo>
                      <a:pt x="193" y="89"/>
                    </a:lnTo>
                    <a:lnTo>
                      <a:pt x="193" y="89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5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78" y="93"/>
                    </a:lnTo>
                    <a:lnTo>
                      <a:pt x="178" y="93"/>
                    </a:lnTo>
                    <a:lnTo>
                      <a:pt x="174" y="93"/>
                    </a:lnTo>
                    <a:lnTo>
                      <a:pt x="170" y="93"/>
                    </a:lnTo>
                    <a:lnTo>
                      <a:pt x="170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55" y="93"/>
                    </a:lnTo>
                    <a:lnTo>
                      <a:pt x="152" y="97"/>
                    </a:lnTo>
                    <a:lnTo>
                      <a:pt x="152" y="97"/>
                    </a:lnTo>
                    <a:lnTo>
                      <a:pt x="144" y="97"/>
                    </a:lnTo>
                    <a:lnTo>
                      <a:pt x="144" y="97"/>
                    </a:lnTo>
                    <a:lnTo>
                      <a:pt x="141" y="97"/>
                    </a:lnTo>
                    <a:lnTo>
                      <a:pt x="137" y="97"/>
                    </a:lnTo>
                    <a:lnTo>
                      <a:pt x="133" y="97"/>
                    </a:lnTo>
                    <a:lnTo>
                      <a:pt x="133" y="97"/>
                    </a:lnTo>
                    <a:lnTo>
                      <a:pt x="130" y="101"/>
                    </a:lnTo>
                    <a:lnTo>
                      <a:pt x="130" y="104"/>
                    </a:lnTo>
                    <a:lnTo>
                      <a:pt x="133" y="104"/>
                    </a:lnTo>
                    <a:lnTo>
                      <a:pt x="130" y="104"/>
                    </a:lnTo>
                    <a:lnTo>
                      <a:pt x="126" y="104"/>
                    </a:lnTo>
                    <a:lnTo>
                      <a:pt x="126" y="104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8" y="104"/>
                    </a:lnTo>
                    <a:lnTo>
                      <a:pt x="115" y="104"/>
                    </a:lnTo>
                    <a:lnTo>
                      <a:pt x="111" y="104"/>
                    </a:lnTo>
                    <a:lnTo>
                      <a:pt x="107" y="104"/>
                    </a:lnTo>
                    <a:lnTo>
                      <a:pt x="104" y="101"/>
                    </a:lnTo>
                    <a:lnTo>
                      <a:pt x="100" y="101"/>
                    </a:lnTo>
                    <a:lnTo>
                      <a:pt x="100" y="101"/>
                    </a:lnTo>
                    <a:lnTo>
                      <a:pt x="96" y="97"/>
                    </a:lnTo>
                    <a:lnTo>
                      <a:pt x="93" y="97"/>
                    </a:lnTo>
                    <a:lnTo>
                      <a:pt x="89" y="93"/>
                    </a:lnTo>
                    <a:lnTo>
                      <a:pt x="89" y="93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78" y="93"/>
                    </a:lnTo>
                    <a:lnTo>
                      <a:pt x="74" y="93"/>
                    </a:lnTo>
                    <a:lnTo>
                      <a:pt x="74" y="97"/>
                    </a:lnTo>
                    <a:lnTo>
                      <a:pt x="74" y="97"/>
                    </a:lnTo>
                    <a:lnTo>
                      <a:pt x="74" y="101"/>
                    </a:lnTo>
                    <a:lnTo>
                      <a:pt x="74" y="101"/>
                    </a:lnTo>
                    <a:lnTo>
                      <a:pt x="70" y="101"/>
                    </a:lnTo>
                    <a:lnTo>
                      <a:pt x="70" y="101"/>
                    </a:lnTo>
                    <a:lnTo>
                      <a:pt x="70" y="104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12"/>
                    </a:lnTo>
                    <a:lnTo>
                      <a:pt x="70" y="112"/>
                    </a:lnTo>
                    <a:lnTo>
                      <a:pt x="67" y="112"/>
                    </a:lnTo>
                    <a:lnTo>
                      <a:pt x="67" y="115"/>
                    </a:lnTo>
                    <a:lnTo>
                      <a:pt x="63" y="112"/>
                    </a:lnTo>
                    <a:lnTo>
                      <a:pt x="63" y="112"/>
                    </a:lnTo>
                    <a:lnTo>
                      <a:pt x="59" y="112"/>
                    </a:lnTo>
                    <a:lnTo>
                      <a:pt x="56" y="112"/>
                    </a:lnTo>
                    <a:lnTo>
                      <a:pt x="56" y="112"/>
                    </a:lnTo>
                    <a:lnTo>
                      <a:pt x="52" y="112"/>
                    </a:lnTo>
                    <a:lnTo>
                      <a:pt x="44" y="115"/>
                    </a:lnTo>
                    <a:lnTo>
                      <a:pt x="44" y="115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7"/>
                    </a:lnTo>
                    <a:lnTo>
                      <a:pt x="30" y="123"/>
                    </a:lnTo>
                    <a:lnTo>
                      <a:pt x="22" y="123"/>
                    </a:lnTo>
                    <a:lnTo>
                      <a:pt x="22" y="119"/>
                    </a:lnTo>
                    <a:lnTo>
                      <a:pt x="18" y="115"/>
                    </a:lnTo>
                    <a:lnTo>
                      <a:pt x="15" y="108"/>
                    </a:lnTo>
                    <a:lnTo>
                      <a:pt x="15" y="108"/>
                    </a:lnTo>
                    <a:lnTo>
                      <a:pt x="11" y="104"/>
                    </a:lnTo>
                    <a:lnTo>
                      <a:pt x="7" y="101"/>
                    </a:lnTo>
                    <a:lnTo>
                      <a:pt x="4" y="101"/>
                    </a:lnTo>
                    <a:lnTo>
                      <a:pt x="4" y="93"/>
                    </a:lnTo>
                    <a:lnTo>
                      <a:pt x="4" y="89"/>
                    </a:lnTo>
                    <a:lnTo>
                      <a:pt x="4" y="86"/>
                    </a:lnTo>
                    <a:lnTo>
                      <a:pt x="4" y="82"/>
                    </a:lnTo>
                    <a:lnTo>
                      <a:pt x="4" y="78"/>
                    </a:lnTo>
                    <a:lnTo>
                      <a:pt x="0" y="75"/>
                    </a:lnTo>
                    <a:lnTo>
                      <a:pt x="4" y="75"/>
                    </a:lnTo>
                    <a:lnTo>
                      <a:pt x="4" y="75"/>
                    </a:lnTo>
                    <a:lnTo>
                      <a:pt x="7" y="71"/>
                    </a:lnTo>
                    <a:lnTo>
                      <a:pt x="11" y="67"/>
                    </a:lnTo>
                    <a:lnTo>
                      <a:pt x="15" y="60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30" y="56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49"/>
                    </a:lnTo>
                    <a:lnTo>
                      <a:pt x="37" y="49"/>
                    </a:lnTo>
                    <a:lnTo>
                      <a:pt x="37" y="49"/>
                    </a:lnTo>
                    <a:lnTo>
                      <a:pt x="41" y="52"/>
                    </a:lnTo>
                    <a:lnTo>
                      <a:pt x="41" y="56"/>
                    </a:lnTo>
                    <a:lnTo>
                      <a:pt x="44" y="52"/>
                    </a:lnTo>
                    <a:lnTo>
                      <a:pt x="48" y="52"/>
                    </a:lnTo>
                    <a:lnTo>
                      <a:pt x="52" y="49"/>
                    </a:lnTo>
                    <a:lnTo>
                      <a:pt x="56" y="49"/>
                    </a:lnTo>
                    <a:lnTo>
                      <a:pt x="67" y="45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8"/>
                    </a:lnTo>
                    <a:lnTo>
                      <a:pt x="74" y="38"/>
                    </a:lnTo>
                    <a:lnTo>
                      <a:pt x="74" y="34"/>
                    </a:lnTo>
                    <a:lnTo>
                      <a:pt x="74" y="34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81" y="30"/>
                    </a:lnTo>
                    <a:lnTo>
                      <a:pt x="85" y="34"/>
                    </a:lnTo>
                    <a:lnTo>
                      <a:pt x="89" y="34"/>
                    </a:lnTo>
                    <a:lnTo>
                      <a:pt x="93" y="34"/>
                    </a:lnTo>
                    <a:lnTo>
                      <a:pt x="100" y="30"/>
                    </a:lnTo>
                    <a:lnTo>
                      <a:pt x="104" y="30"/>
                    </a:lnTo>
                    <a:lnTo>
                      <a:pt x="104" y="26"/>
                    </a:lnTo>
                    <a:lnTo>
                      <a:pt x="107" y="26"/>
                    </a:lnTo>
                    <a:lnTo>
                      <a:pt x="104" y="23"/>
                    </a:lnTo>
                    <a:lnTo>
                      <a:pt x="107" y="23"/>
                    </a:lnTo>
                    <a:lnTo>
                      <a:pt x="107" y="19"/>
                    </a:lnTo>
                    <a:lnTo>
                      <a:pt x="107" y="19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2"/>
                    </a:lnTo>
                    <a:lnTo>
                      <a:pt x="118" y="12"/>
                    </a:lnTo>
                    <a:lnTo>
                      <a:pt x="118" y="8"/>
                    </a:lnTo>
                    <a:lnTo>
                      <a:pt x="118" y="8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3" y="4"/>
                    </a:lnTo>
                    <a:lnTo>
                      <a:pt x="137" y="0"/>
                    </a:lnTo>
                    <a:lnTo>
                      <a:pt x="1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1" name="Freeform 110"/>
              <p:cNvSpPr>
                <a:spLocks/>
              </p:cNvSpPr>
              <p:nvPr/>
            </p:nvSpPr>
            <p:spPr bwMode="auto">
              <a:xfrm>
                <a:off x="4488589" y="2517214"/>
                <a:ext cx="328091" cy="277912"/>
              </a:xfrm>
              <a:custGeom>
                <a:avLst/>
                <a:gdLst>
                  <a:gd name="T0" fmla="*/ 237 w 255"/>
                  <a:gd name="T1" fmla="*/ 208 h 216"/>
                  <a:gd name="T2" fmla="*/ 248 w 255"/>
                  <a:gd name="T3" fmla="*/ 60 h 216"/>
                  <a:gd name="T4" fmla="*/ 244 w 255"/>
                  <a:gd name="T5" fmla="*/ 49 h 216"/>
                  <a:gd name="T6" fmla="*/ 248 w 255"/>
                  <a:gd name="T7" fmla="*/ 41 h 216"/>
                  <a:gd name="T8" fmla="*/ 244 w 255"/>
                  <a:gd name="T9" fmla="*/ 34 h 216"/>
                  <a:gd name="T10" fmla="*/ 248 w 255"/>
                  <a:gd name="T11" fmla="*/ 23 h 216"/>
                  <a:gd name="T12" fmla="*/ 244 w 255"/>
                  <a:gd name="T13" fmla="*/ 19 h 216"/>
                  <a:gd name="T14" fmla="*/ 237 w 255"/>
                  <a:gd name="T15" fmla="*/ 19 h 216"/>
                  <a:gd name="T16" fmla="*/ 226 w 255"/>
                  <a:gd name="T17" fmla="*/ 15 h 216"/>
                  <a:gd name="T18" fmla="*/ 215 w 255"/>
                  <a:gd name="T19" fmla="*/ 12 h 216"/>
                  <a:gd name="T20" fmla="*/ 215 w 255"/>
                  <a:gd name="T21" fmla="*/ 12 h 216"/>
                  <a:gd name="T22" fmla="*/ 207 w 255"/>
                  <a:gd name="T23" fmla="*/ 4 h 216"/>
                  <a:gd name="T24" fmla="*/ 200 w 255"/>
                  <a:gd name="T25" fmla="*/ 4 h 216"/>
                  <a:gd name="T26" fmla="*/ 196 w 255"/>
                  <a:gd name="T27" fmla="*/ 4 h 216"/>
                  <a:gd name="T28" fmla="*/ 189 w 255"/>
                  <a:gd name="T29" fmla="*/ 4 h 216"/>
                  <a:gd name="T30" fmla="*/ 178 w 255"/>
                  <a:gd name="T31" fmla="*/ 4 h 216"/>
                  <a:gd name="T32" fmla="*/ 166 w 255"/>
                  <a:gd name="T33" fmla="*/ 12 h 216"/>
                  <a:gd name="T34" fmla="*/ 163 w 255"/>
                  <a:gd name="T35" fmla="*/ 19 h 216"/>
                  <a:gd name="T36" fmla="*/ 166 w 255"/>
                  <a:gd name="T37" fmla="*/ 30 h 216"/>
                  <a:gd name="T38" fmla="*/ 166 w 255"/>
                  <a:gd name="T39" fmla="*/ 38 h 216"/>
                  <a:gd name="T40" fmla="*/ 163 w 255"/>
                  <a:gd name="T41" fmla="*/ 45 h 216"/>
                  <a:gd name="T42" fmla="*/ 152 w 255"/>
                  <a:gd name="T43" fmla="*/ 49 h 216"/>
                  <a:gd name="T44" fmla="*/ 141 w 255"/>
                  <a:gd name="T45" fmla="*/ 41 h 216"/>
                  <a:gd name="T46" fmla="*/ 126 w 255"/>
                  <a:gd name="T47" fmla="*/ 34 h 216"/>
                  <a:gd name="T48" fmla="*/ 107 w 255"/>
                  <a:gd name="T49" fmla="*/ 30 h 216"/>
                  <a:gd name="T50" fmla="*/ 100 w 255"/>
                  <a:gd name="T51" fmla="*/ 30 h 216"/>
                  <a:gd name="T52" fmla="*/ 89 w 255"/>
                  <a:gd name="T53" fmla="*/ 19 h 216"/>
                  <a:gd name="T54" fmla="*/ 85 w 255"/>
                  <a:gd name="T55" fmla="*/ 12 h 216"/>
                  <a:gd name="T56" fmla="*/ 70 w 255"/>
                  <a:gd name="T57" fmla="*/ 4 h 216"/>
                  <a:gd name="T58" fmla="*/ 55 w 255"/>
                  <a:gd name="T59" fmla="*/ 4 h 216"/>
                  <a:gd name="T60" fmla="*/ 37 w 255"/>
                  <a:gd name="T61" fmla="*/ 4 h 216"/>
                  <a:gd name="T62" fmla="*/ 29 w 255"/>
                  <a:gd name="T63" fmla="*/ 0 h 216"/>
                  <a:gd name="T64" fmla="*/ 29 w 255"/>
                  <a:gd name="T65" fmla="*/ 8 h 216"/>
                  <a:gd name="T66" fmla="*/ 29 w 255"/>
                  <a:gd name="T67" fmla="*/ 15 h 216"/>
                  <a:gd name="T68" fmla="*/ 18 w 255"/>
                  <a:gd name="T69" fmla="*/ 23 h 216"/>
                  <a:gd name="T70" fmla="*/ 11 w 255"/>
                  <a:gd name="T71" fmla="*/ 23 h 216"/>
                  <a:gd name="T72" fmla="*/ 7 w 255"/>
                  <a:gd name="T73" fmla="*/ 26 h 216"/>
                  <a:gd name="T74" fmla="*/ 11 w 255"/>
                  <a:gd name="T75" fmla="*/ 34 h 216"/>
                  <a:gd name="T76" fmla="*/ 11 w 255"/>
                  <a:gd name="T77" fmla="*/ 38 h 216"/>
                  <a:gd name="T78" fmla="*/ 7 w 255"/>
                  <a:gd name="T79" fmla="*/ 41 h 216"/>
                  <a:gd name="T80" fmla="*/ 4 w 255"/>
                  <a:gd name="T81" fmla="*/ 45 h 216"/>
                  <a:gd name="T82" fmla="*/ 0 w 255"/>
                  <a:gd name="T83" fmla="*/ 45 h 216"/>
                  <a:gd name="T84" fmla="*/ 0 w 255"/>
                  <a:gd name="T85" fmla="*/ 49 h 216"/>
                  <a:gd name="T86" fmla="*/ 0 w 255"/>
                  <a:gd name="T87" fmla="*/ 52 h 216"/>
                  <a:gd name="T88" fmla="*/ 4 w 255"/>
                  <a:gd name="T89" fmla="*/ 67 h 216"/>
                  <a:gd name="T90" fmla="*/ 4 w 255"/>
                  <a:gd name="T91" fmla="*/ 75 h 216"/>
                  <a:gd name="T92" fmla="*/ 7 w 255"/>
                  <a:gd name="T93" fmla="*/ 86 h 216"/>
                  <a:gd name="T94" fmla="*/ 4 w 255"/>
                  <a:gd name="T95" fmla="*/ 97 h 216"/>
                  <a:gd name="T96" fmla="*/ 7 w 255"/>
                  <a:gd name="T97" fmla="*/ 104 h 216"/>
                  <a:gd name="T98" fmla="*/ 0 w 255"/>
                  <a:gd name="T99" fmla="*/ 108 h 216"/>
                  <a:gd name="T100" fmla="*/ 0 w 255"/>
                  <a:gd name="T101" fmla="*/ 112 h 216"/>
                  <a:gd name="T102" fmla="*/ 4 w 255"/>
                  <a:gd name="T103" fmla="*/ 119 h 216"/>
                  <a:gd name="T104" fmla="*/ 7 w 255"/>
                  <a:gd name="T105" fmla="*/ 127 h 216"/>
                  <a:gd name="T106" fmla="*/ 11 w 255"/>
                  <a:gd name="T107" fmla="*/ 130 h 216"/>
                  <a:gd name="T108" fmla="*/ 11 w 255"/>
                  <a:gd name="T109" fmla="*/ 138 h 216"/>
                  <a:gd name="T110" fmla="*/ 15 w 255"/>
                  <a:gd name="T111" fmla="*/ 141 h 216"/>
                  <a:gd name="T112" fmla="*/ 26 w 255"/>
                  <a:gd name="T113" fmla="*/ 141 h 216"/>
                  <a:gd name="T114" fmla="*/ 33 w 255"/>
                  <a:gd name="T115" fmla="*/ 145 h 216"/>
                  <a:gd name="T116" fmla="*/ 37 w 255"/>
                  <a:gd name="T117" fmla="*/ 153 h 216"/>
                  <a:gd name="T118" fmla="*/ 41 w 255"/>
                  <a:gd name="T119" fmla="*/ 156 h 216"/>
                  <a:gd name="T120" fmla="*/ 74 w 255"/>
                  <a:gd name="T121" fmla="*/ 167 h 216"/>
                  <a:gd name="T122" fmla="*/ 237 w 255"/>
                  <a:gd name="T123" fmla="*/ 216 h 216"/>
                  <a:gd name="T124" fmla="*/ 237 w 255"/>
                  <a:gd name="T125" fmla="*/ 216 h 2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55" h="216">
                    <a:moveTo>
                      <a:pt x="237" y="216"/>
                    </a:moveTo>
                    <a:lnTo>
                      <a:pt x="237" y="208"/>
                    </a:lnTo>
                    <a:lnTo>
                      <a:pt x="255" y="208"/>
                    </a:lnTo>
                    <a:lnTo>
                      <a:pt x="248" y="60"/>
                    </a:lnTo>
                    <a:lnTo>
                      <a:pt x="244" y="52"/>
                    </a:lnTo>
                    <a:lnTo>
                      <a:pt x="244" y="49"/>
                    </a:lnTo>
                    <a:lnTo>
                      <a:pt x="244" y="45"/>
                    </a:lnTo>
                    <a:lnTo>
                      <a:pt x="248" y="41"/>
                    </a:lnTo>
                    <a:lnTo>
                      <a:pt x="248" y="38"/>
                    </a:lnTo>
                    <a:lnTo>
                      <a:pt x="244" y="34"/>
                    </a:lnTo>
                    <a:lnTo>
                      <a:pt x="248" y="26"/>
                    </a:lnTo>
                    <a:lnTo>
                      <a:pt x="248" y="23"/>
                    </a:lnTo>
                    <a:lnTo>
                      <a:pt x="248" y="19"/>
                    </a:lnTo>
                    <a:lnTo>
                      <a:pt x="244" y="19"/>
                    </a:lnTo>
                    <a:lnTo>
                      <a:pt x="240" y="15"/>
                    </a:lnTo>
                    <a:lnTo>
                      <a:pt x="237" y="19"/>
                    </a:lnTo>
                    <a:lnTo>
                      <a:pt x="226" y="15"/>
                    </a:lnTo>
                    <a:lnTo>
                      <a:pt x="226" y="15"/>
                    </a:lnTo>
                    <a:lnTo>
                      <a:pt x="222" y="15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8"/>
                    </a:lnTo>
                    <a:lnTo>
                      <a:pt x="207" y="4"/>
                    </a:lnTo>
                    <a:lnTo>
                      <a:pt x="203" y="4"/>
                    </a:lnTo>
                    <a:lnTo>
                      <a:pt x="200" y="4"/>
                    </a:lnTo>
                    <a:lnTo>
                      <a:pt x="196" y="4"/>
                    </a:lnTo>
                    <a:lnTo>
                      <a:pt x="196" y="4"/>
                    </a:lnTo>
                    <a:lnTo>
                      <a:pt x="192" y="4"/>
                    </a:lnTo>
                    <a:lnTo>
                      <a:pt x="189" y="4"/>
                    </a:lnTo>
                    <a:lnTo>
                      <a:pt x="185" y="4"/>
                    </a:lnTo>
                    <a:lnTo>
                      <a:pt x="178" y="4"/>
                    </a:lnTo>
                    <a:lnTo>
                      <a:pt x="170" y="8"/>
                    </a:lnTo>
                    <a:lnTo>
                      <a:pt x="166" y="12"/>
                    </a:lnTo>
                    <a:lnTo>
                      <a:pt x="166" y="15"/>
                    </a:lnTo>
                    <a:lnTo>
                      <a:pt x="163" y="19"/>
                    </a:lnTo>
                    <a:lnTo>
                      <a:pt x="163" y="26"/>
                    </a:lnTo>
                    <a:lnTo>
                      <a:pt x="166" y="30"/>
                    </a:lnTo>
                    <a:lnTo>
                      <a:pt x="166" y="38"/>
                    </a:lnTo>
                    <a:lnTo>
                      <a:pt x="166" y="38"/>
                    </a:lnTo>
                    <a:lnTo>
                      <a:pt x="163" y="41"/>
                    </a:lnTo>
                    <a:lnTo>
                      <a:pt x="163" y="45"/>
                    </a:lnTo>
                    <a:lnTo>
                      <a:pt x="155" y="49"/>
                    </a:lnTo>
                    <a:lnTo>
                      <a:pt x="152" y="49"/>
                    </a:lnTo>
                    <a:lnTo>
                      <a:pt x="144" y="49"/>
                    </a:lnTo>
                    <a:lnTo>
                      <a:pt x="141" y="41"/>
                    </a:lnTo>
                    <a:lnTo>
                      <a:pt x="133" y="38"/>
                    </a:lnTo>
                    <a:lnTo>
                      <a:pt x="126" y="34"/>
                    </a:lnTo>
                    <a:lnTo>
                      <a:pt x="115" y="30"/>
                    </a:lnTo>
                    <a:lnTo>
                      <a:pt x="107" y="30"/>
                    </a:lnTo>
                    <a:lnTo>
                      <a:pt x="107" y="30"/>
                    </a:lnTo>
                    <a:lnTo>
                      <a:pt x="100" y="30"/>
                    </a:lnTo>
                    <a:lnTo>
                      <a:pt x="96" y="30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5" y="12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63" y="4"/>
                    </a:lnTo>
                    <a:lnTo>
                      <a:pt x="55" y="4"/>
                    </a:lnTo>
                    <a:lnTo>
                      <a:pt x="44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8"/>
                    </a:lnTo>
                    <a:lnTo>
                      <a:pt x="29" y="8"/>
                    </a:lnTo>
                    <a:lnTo>
                      <a:pt x="29" y="15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4"/>
                    </a:lnTo>
                    <a:lnTo>
                      <a:pt x="11" y="38"/>
                    </a:lnTo>
                    <a:lnTo>
                      <a:pt x="11" y="38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0" y="49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4" y="56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4" y="82"/>
                    </a:lnTo>
                    <a:lnTo>
                      <a:pt x="7" y="86"/>
                    </a:lnTo>
                    <a:lnTo>
                      <a:pt x="4" y="93"/>
                    </a:lnTo>
                    <a:lnTo>
                      <a:pt x="4" y="97"/>
                    </a:lnTo>
                    <a:lnTo>
                      <a:pt x="7" y="101"/>
                    </a:lnTo>
                    <a:lnTo>
                      <a:pt x="7" y="104"/>
                    </a:lnTo>
                    <a:lnTo>
                      <a:pt x="4" y="104"/>
                    </a:lnTo>
                    <a:lnTo>
                      <a:pt x="0" y="108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4" y="119"/>
                    </a:lnTo>
                    <a:lnTo>
                      <a:pt x="7" y="123"/>
                    </a:lnTo>
                    <a:lnTo>
                      <a:pt x="7" y="127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11" y="138"/>
                    </a:lnTo>
                    <a:lnTo>
                      <a:pt x="11" y="138"/>
                    </a:lnTo>
                    <a:lnTo>
                      <a:pt x="15" y="141"/>
                    </a:lnTo>
                    <a:lnTo>
                      <a:pt x="22" y="141"/>
                    </a:lnTo>
                    <a:lnTo>
                      <a:pt x="26" y="141"/>
                    </a:lnTo>
                    <a:lnTo>
                      <a:pt x="29" y="141"/>
                    </a:lnTo>
                    <a:lnTo>
                      <a:pt x="33" y="145"/>
                    </a:lnTo>
                    <a:lnTo>
                      <a:pt x="37" y="153"/>
                    </a:lnTo>
                    <a:lnTo>
                      <a:pt x="37" y="153"/>
                    </a:lnTo>
                    <a:lnTo>
                      <a:pt x="41" y="156"/>
                    </a:lnTo>
                    <a:lnTo>
                      <a:pt x="41" y="156"/>
                    </a:lnTo>
                    <a:lnTo>
                      <a:pt x="70" y="164"/>
                    </a:lnTo>
                    <a:lnTo>
                      <a:pt x="74" y="167"/>
                    </a:lnTo>
                    <a:lnTo>
                      <a:pt x="107" y="153"/>
                    </a:lnTo>
                    <a:lnTo>
                      <a:pt x="237" y="216"/>
                    </a:lnTo>
                    <a:lnTo>
                      <a:pt x="237" y="216"/>
                    </a:lnTo>
                    <a:lnTo>
                      <a:pt x="237" y="2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2" name="Freeform 111"/>
              <p:cNvSpPr>
                <a:spLocks noEditPoints="1"/>
              </p:cNvSpPr>
              <p:nvPr/>
            </p:nvSpPr>
            <p:spPr bwMode="auto">
              <a:xfrm>
                <a:off x="4444842" y="2427150"/>
                <a:ext cx="81058" cy="147963"/>
              </a:xfrm>
              <a:custGeom>
                <a:avLst/>
                <a:gdLst>
                  <a:gd name="T0" fmla="*/ 38 w 63"/>
                  <a:gd name="T1" fmla="*/ 115 h 115"/>
                  <a:gd name="T2" fmla="*/ 41 w 63"/>
                  <a:gd name="T3" fmla="*/ 115 h 115"/>
                  <a:gd name="T4" fmla="*/ 45 w 63"/>
                  <a:gd name="T5" fmla="*/ 111 h 115"/>
                  <a:gd name="T6" fmla="*/ 45 w 63"/>
                  <a:gd name="T7" fmla="*/ 108 h 115"/>
                  <a:gd name="T8" fmla="*/ 41 w 63"/>
                  <a:gd name="T9" fmla="*/ 100 h 115"/>
                  <a:gd name="T10" fmla="*/ 41 w 63"/>
                  <a:gd name="T11" fmla="*/ 96 h 115"/>
                  <a:gd name="T12" fmla="*/ 49 w 63"/>
                  <a:gd name="T13" fmla="*/ 93 h 115"/>
                  <a:gd name="T14" fmla="*/ 52 w 63"/>
                  <a:gd name="T15" fmla="*/ 89 h 115"/>
                  <a:gd name="T16" fmla="*/ 63 w 63"/>
                  <a:gd name="T17" fmla="*/ 78 h 115"/>
                  <a:gd name="T18" fmla="*/ 63 w 63"/>
                  <a:gd name="T19" fmla="*/ 70 h 115"/>
                  <a:gd name="T20" fmla="*/ 60 w 63"/>
                  <a:gd name="T21" fmla="*/ 70 h 115"/>
                  <a:gd name="T22" fmla="*/ 56 w 63"/>
                  <a:gd name="T23" fmla="*/ 67 h 115"/>
                  <a:gd name="T24" fmla="*/ 52 w 63"/>
                  <a:gd name="T25" fmla="*/ 63 h 115"/>
                  <a:gd name="T26" fmla="*/ 52 w 63"/>
                  <a:gd name="T27" fmla="*/ 63 h 115"/>
                  <a:gd name="T28" fmla="*/ 49 w 63"/>
                  <a:gd name="T29" fmla="*/ 63 h 115"/>
                  <a:gd name="T30" fmla="*/ 45 w 63"/>
                  <a:gd name="T31" fmla="*/ 63 h 115"/>
                  <a:gd name="T32" fmla="*/ 38 w 63"/>
                  <a:gd name="T33" fmla="*/ 56 h 115"/>
                  <a:gd name="T34" fmla="*/ 49 w 63"/>
                  <a:gd name="T35" fmla="*/ 44 h 115"/>
                  <a:gd name="T36" fmla="*/ 52 w 63"/>
                  <a:gd name="T37" fmla="*/ 41 h 115"/>
                  <a:gd name="T38" fmla="*/ 56 w 63"/>
                  <a:gd name="T39" fmla="*/ 37 h 115"/>
                  <a:gd name="T40" fmla="*/ 52 w 63"/>
                  <a:gd name="T41" fmla="*/ 33 h 115"/>
                  <a:gd name="T42" fmla="*/ 49 w 63"/>
                  <a:gd name="T43" fmla="*/ 26 h 115"/>
                  <a:gd name="T44" fmla="*/ 45 w 63"/>
                  <a:gd name="T45" fmla="*/ 19 h 115"/>
                  <a:gd name="T46" fmla="*/ 49 w 63"/>
                  <a:gd name="T47" fmla="*/ 15 h 115"/>
                  <a:gd name="T48" fmla="*/ 52 w 63"/>
                  <a:gd name="T49" fmla="*/ 7 h 115"/>
                  <a:gd name="T50" fmla="*/ 45 w 63"/>
                  <a:gd name="T51" fmla="*/ 11 h 115"/>
                  <a:gd name="T52" fmla="*/ 41 w 63"/>
                  <a:gd name="T53" fmla="*/ 11 h 115"/>
                  <a:gd name="T54" fmla="*/ 38 w 63"/>
                  <a:gd name="T55" fmla="*/ 4 h 115"/>
                  <a:gd name="T56" fmla="*/ 34 w 63"/>
                  <a:gd name="T57" fmla="*/ 0 h 115"/>
                  <a:gd name="T58" fmla="*/ 30 w 63"/>
                  <a:gd name="T59" fmla="*/ 4 h 115"/>
                  <a:gd name="T60" fmla="*/ 26 w 63"/>
                  <a:gd name="T61" fmla="*/ 4 h 115"/>
                  <a:gd name="T62" fmla="*/ 15 w 63"/>
                  <a:gd name="T63" fmla="*/ 7 h 115"/>
                  <a:gd name="T64" fmla="*/ 15 w 63"/>
                  <a:gd name="T65" fmla="*/ 11 h 115"/>
                  <a:gd name="T66" fmla="*/ 15 w 63"/>
                  <a:gd name="T67" fmla="*/ 15 h 115"/>
                  <a:gd name="T68" fmla="*/ 12 w 63"/>
                  <a:gd name="T69" fmla="*/ 30 h 115"/>
                  <a:gd name="T70" fmla="*/ 15 w 63"/>
                  <a:gd name="T71" fmla="*/ 33 h 115"/>
                  <a:gd name="T72" fmla="*/ 15 w 63"/>
                  <a:gd name="T73" fmla="*/ 37 h 115"/>
                  <a:gd name="T74" fmla="*/ 15 w 63"/>
                  <a:gd name="T75" fmla="*/ 41 h 115"/>
                  <a:gd name="T76" fmla="*/ 12 w 63"/>
                  <a:gd name="T77" fmla="*/ 48 h 115"/>
                  <a:gd name="T78" fmla="*/ 8 w 63"/>
                  <a:gd name="T79" fmla="*/ 52 h 115"/>
                  <a:gd name="T80" fmla="*/ 4 w 63"/>
                  <a:gd name="T81" fmla="*/ 56 h 115"/>
                  <a:gd name="T82" fmla="*/ 0 w 63"/>
                  <a:gd name="T83" fmla="*/ 63 h 115"/>
                  <a:gd name="T84" fmla="*/ 4 w 63"/>
                  <a:gd name="T85" fmla="*/ 67 h 115"/>
                  <a:gd name="T86" fmla="*/ 8 w 63"/>
                  <a:gd name="T87" fmla="*/ 70 h 115"/>
                  <a:gd name="T88" fmla="*/ 12 w 63"/>
                  <a:gd name="T89" fmla="*/ 78 h 115"/>
                  <a:gd name="T90" fmla="*/ 19 w 63"/>
                  <a:gd name="T91" fmla="*/ 82 h 115"/>
                  <a:gd name="T92" fmla="*/ 26 w 63"/>
                  <a:gd name="T93" fmla="*/ 85 h 115"/>
                  <a:gd name="T94" fmla="*/ 34 w 63"/>
                  <a:gd name="T95" fmla="*/ 115 h 115"/>
                  <a:gd name="T96" fmla="*/ 49 w 63"/>
                  <a:gd name="T97" fmla="*/ 59 h 115"/>
                  <a:gd name="T98" fmla="*/ 56 w 63"/>
                  <a:gd name="T99" fmla="*/ 59 h 115"/>
                  <a:gd name="T100" fmla="*/ 49 w 63"/>
                  <a:gd name="T101" fmla="*/ 59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63" h="115">
                    <a:moveTo>
                      <a:pt x="34" y="115"/>
                    </a:moveTo>
                    <a:lnTo>
                      <a:pt x="38" y="115"/>
                    </a:lnTo>
                    <a:lnTo>
                      <a:pt x="38" y="115"/>
                    </a:lnTo>
                    <a:lnTo>
                      <a:pt x="41" y="115"/>
                    </a:lnTo>
                    <a:lnTo>
                      <a:pt x="41" y="111"/>
                    </a:lnTo>
                    <a:lnTo>
                      <a:pt x="45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5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45" y="93"/>
                    </a:lnTo>
                    <a:lnTo>
                      <a:pt x="49" y="93"/>
                    </a:lnTo>
                    <a:lnTo>
                      <a:pt x="52" y="93"/>
                    </a:lnTo>
                    <a:lnTo>
                      <a:pt x="52" y="89"/>
                    </a:lnTo>
                    <a:lnTo>
                      <a:pt x="63" y="85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0"/>
                    </a:lnTo>
                    <a:lnTo>
                      <a:pt x="63" y="70"/>
                    </a:lnTo>
                    <a:lnTo>
                      <a:pt x="60" y="70"/>
                    </a:lnTo>
                    <a:lnTo>
                      <a:pt x="56" y="67"/>
                    </a:lnTo>
                    <a:lnTo>
                      <a:pt x="56" y="67"/>
                    </a:lnTo>
                    <a:lnTo>
                      <a:pt x="56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7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5" y="63"/>
                    </a:lnTo>
                    <a:lnTo>
                      <a:pt x="41" y="59"/>
                    </a:lnTo>
                    <a:lnTo>
                      <a:pt x="38" y="56"/>
                    </a:lnTo>
                    <a:lnTo>
                      <a:pt x="41" y="52"/>
                    </a:lnTo>
                    <a:lnTo>
                      <a:pt x="49" y="44"/>
                    </a:lnTo>
                    <a:lnTo>
                      <a:pt x="52" y="41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33"/>
                    </a:lnTo>
                    <a:lnTo>
                      <a:pt x="52" y="30"/>
                    </a:lnTo>
                    <a:lnTo>
                      <a:pt x="49" y="26"/>
                    </a:lnTo>
                    <a:lnTo>
                      <a:pt x="45" y="22"/>
                    </a:lnTo>
                    <a:lnTo>
                      <a:pt x="45" y="19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2" y="4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38" y="7"/>
                    </a:lnTo>
                    <a:lnTo>
                      <a:pt x="38" y="4"/>
                    </a:lnTo>
                    <a:lnTo>
                      <a:pt x="38" y="4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26" y="4"/>
                    </a:lnTo>
                    <a:lnTo>
                      <a:pt x="19" y="4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22"/>
                    </a:lnTo>
                    <a:lnTo>
                      <a:pt x="12" y="30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15" y="41"/>
                    </a:lnTo>
                    <a:lnTo>
                      <a:pt x="12" y="41"/>
                    </a:lnTo>
                    <a:lnTo>
                      <a:pt x="12" y="48"/>
                    </a:lnTo>
                    <a:lnTo>
                      <a:pt x="12" y="48"/>
                    </a:lnTo>
                    <a:lnTo>
                      <a:pt x="8" y="52"/>
                    </a:lnTo>
                    <a:lnTo>
                      <a:pt x="8" y="52"/>
                    </a:lnTo>
                    <a:lnTo>
                      <a:pt x="4" y="56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7"/>
                    </a:lnTo>
                    <a:lnTo>
                      <a:pt x="4" y="67"/>
                    </a:lnTo>
                    <a:lnTo>
                      <a:pt x="4" y="70"/>
                    </a:lnTo>
                    <a:lnTo>
                      <a:pt x="8" y="70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6" y="85"/>
                    </a:lnTo>
                    <a:lnTo>
                      <a:pt x="34" y="115"/>
                    </a:lnTo>
                    <a:lnTo>
                      <a:pt x="34" y="115"/>
                    </a:lnTo>
                    <a:close/>
                    <a:moveTo>
                      <a:pt x="49" y="59"/>
                    </a:moveTo>
                    <a:lnTo>
                      <a:pt x="49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2" y="63"/>
                    </a:lnTo>
                    <a:lnTo>
                      <a:pt x="49" y="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3" name="Freeform 112"/>
              <p:cNvSpPr>
                <a:spLocks/>
              </p:cNvSpPr>
              <p:nvPr/>
            </p:nvSpPr>
            <p:spPr bwMode="auto">
              <a:xfrm>
                <a:off x="4116753" y="2432297"/>
                <a:ext cx="424588" cy="371837"/>
              </a:xfrm>
              <a:custGeom>
                <a:avLst/>
                <a:gdLst>
                  <a:gd name="T0" fmla="*/ 326 w 330"/>
                  <a:gd name="T1" fmla="*/ 219 h 289"/>
                  <a:gd name="T2" fmla="*/ 318 w 330"/>
                  <a:gd name="T3" fmla="*/ 207 h 289"/>
                  <a:gd name="T4" fmla="*/ 304 w 330"/>
                  <a:gd name="T5" fmla="*/ 207 h 289"/>
                  <a:gd name="T6" fmla="*/ 300 w 330"/>
                  <a:gd name="T7" fmla="*/ 200 h 289"/>
                  <a:gd name="T8" fmla="*/ 296 w 330"/>
                  <a:gd name="T9" fmla="*/ 193 h 289"/>
                  <a:gd name="T10" fmla="*/ 289 w 330"/>
                  <a:gd name="T11" fmla="*/ 178 h 289"/>
                  <a:gd name="T12" fmla="*/ 289 w 330"/>
                  <a:gd name="T13" fmla="*/ 174 h 289"/>
                  <a:gd name="T14" fmla="*/ 296 w 330"/>
                  <a:gd name="T15" fmla="*/ 167 h 289"/>
                  <a:gd name="T16" fmla="*/ 296 w 330"/>
                  <a:gd name="T17" fmla="*/ 152 h 289"/>
                  <a:gd name="T18" fmla="*/ 293 w 330"/>
                  <a:gd name="T19" fmla="*/ 137 h 289"/>
                  <a:gd name="T20" fmla="*/ 289 w 330"/>
                  <a:gd name="T21" fmla="*/ 118 h 289"/>
                  <a:gd name="T22" fmla="*/ 289 w 330"/>
                  <a:gd name="T23" fmla="*/ 111 h 289"/>
                  <a:gd name="T24" fmla="*/ 274 w 330"/>
                  <a:gd name="T25" fmla="*/ 78 h 289"/>
                  <a:gd name="T26" fmla="*/ 267 w 330"/>
                  <a:gd name="T27" fmla="*/ 70 h 289"/>
                  <a:gd name="T28" fmla="*/ 259 w 330"/>
                  <a:gd name="T29" fmla="*/ 63 h 289"/>
                  <a:gd name="T30" fmla="*/ 255 w 330"/>
                  <a:gd name="T31" fmla="*/ 59 h 289"/>
                  <a:gd name="T32" fmla="*/ 263 w 330"/>
                  <a:gd name="T33" fmla="*/ 48 h 289"/>
                  <a:gd name="T34" fmla="*/ 267 w 330"/>
                  <a:gd name="T35" fmla="*/ 37 h 289"/>
                  <a:gd name="T36" fmla="*/ 270 w 330"/>
                  <a:gd name="T37" fmla="*/ 33 h 289"/>
                  <a:gd name="T38" fmla="*/ 267 w 330"/>
                  <a:gd name="T39" fmla="*/ 29 h 289"/>
                  <a:gd name="T40" fmla="*/ 270 w 330"/>
                  <a:gd name="T41" fmla="*/ 11 h 289"/>
                  <a:gd name="T42" fmla="*/ 270 w 330"/>
                  <a:gd name="T43" fmla="*/ 3 h 289"/>
                  <a:gd name="T44" fmla="*/ 263 w 330"/>
                  <a:gd name="T45" fmla="*/ 3 h 289"/>
                  <a:gd name="T46" fmla="*/ 248 w 330"/>
                  <a:gd name="T47" fmla="*/ 0 h 289"/>
                  <a:gd name="T48" fmla="*/ 241 w 330"/>
                  <a:gd name="T49" fmla="*/ 3 h 289"/>
                  <a:gd name="T50" fmla="*/ 233 w 330"/>
                  <a:gd name="T51" fmla="*/ 0 h 289"/>
                  <a:gd name="T52" fmla="*/ 226 w 330"/>
                  <a:gd name="T53" fmla="*/ 7 h 289"/>
                  <a:gd name="T54" fmla="*/ 218 w 330"/>
                  <a:gd name="T55" fmla="*/ 7 h 289"/>
                  <a:gd name="T56" fmla="*/ 207 w 330"/>
                  <a:gd name="T57" fmla="*/ 3 h 289"/>
                  <a:gd name="T58" fmla="*/ 200 w 330"/>
                  <a:gd name="T59" fmla="*/ 3 h 289"/>
                  <a:gd name="T60" fmla="*/ 193 w 330"/>
                  <a:gd name="T61" fmla="*/ 3 h 289"/>
                  <a:gd name="T62" fmla="*/ 185 w 330"/>
                  <a:gd name="T63" fmla="*/ 7 h 289"/>
                  <a:gd name="T64" fmla="*/ 174 w 330"/>
                  <a:gd name="T65" fmla="*/ 7 h 289"/>
                  <a:gd name="T66" fmla="*/ 159 w 330"/>
                  <a:gd name="T67" fmla="*/ 7 h 289"/>
                  <a:gd name="T68" fmla="*/ 144 w 330"/>
                  <a:gd name="T69" fmla="*/ 15 h 289"/>
                  <a:gd name="T70" fmla="*/ 141 w 330"/>
                  <a:gd name="T71" fmla="*/ 22 h 289"/>
                  <a:gd name="T72" fmla="*/ 133 w 330"/>
                  <a:gd name="T73" fmla="*/ 22 h 289"/>
                  <a:gd name="T74" fmla="*/ 126 w 330"/>
                  <a:gd name="T75" fmla="*/ 22 h 289"/>
                  <a:gd name="T76" fmla="*/ 118 w 330"/>
                  <a:gd name="T77" fmla="*/ 29 h 289"/>
                  <a:gd name="T78" fmla="*/ 107 w 330"/>
                  <a:gd name="T79" fmla="*/ 33 h 289"/>
                  <a:gd name="T80" fmla="*/ 111 w 330"/>
                  <a:gd name="T81" fmla="*/ 40 h 289"/>
                  <a:gd name="T82" fmla="*/ 111 w 330"/>
                  <a:gd name="T83" fmla="*/ 48 h 289"/>
                  <a:gd name="T84" fmla="*/ 115 w 330"/>
                  <a:gd name="T85" fmla="*/ 66 h 289"/>
                  <a:gd name="T86" fmla="*/ 118 w 330"/>
                  <a:gd name="T87" fmla="*/ 74 h 289"/>
                  <a:gd name="T88" fmla="*/ 126 w 330"/>
                  <a:gd name="T89" fmla="*/ 78 h 289"/>
                  <a:gd name="T90" fmla="*/ 122 w 330"/>
                  <a:gd name="T91" fmla="*/ 85 h 289"/>
                  <a:gd name="T92" fmla="*/ 93 w 330"/>
                  <a:gd name="T93" fmla="*/ 92 h 289"/>
                  <a:gd name="T94" fmla="*/ 89 w 330"/>
                  <a:gd name="T95" fmla="*/ 104 h 289"/>
                  <a:gd name="T96" fmla="*/ 59 w 330"/>
                  <a:gd name="T97" fmla="*/ 122 h 289"/>
                  <a:gd name="T98" fmla="*/ 33 w 330"/>
                  <a:gd name="T99" fmla="*/ 130 h 289"/>
                  <a:gd name="T100" fmla="*/ 15 w 330"/>
                  <a:gd name="T101" fmla="*/ 133 h 289"/>
                  <a:gd name="T102" fmla="*/ 0 w 330"/>
                  <a:gd name="T103" fmla="*/ 144 h 289"/>
                  <a:gd name="T104" fmla="*/ 0 w 330"/>
                  <a:gd name="T105" fmla="*/ 159 h 289"/>
                  <a:gd name="T106" fmla="*/ 59 w 330"/>
                  <a:gd name="T107" fmla="*/ 196 h 289"/>
                  <a:gd name="T108" fmla="*/ 170 w 330"/>
                  <a:gd name="T109" fmla="*/ 270 h 289"/>
                  <a:gd name="T110" fmla="*/ 185 w 330"/>
                  <a:gd name="T111" fmla="*/ 274 h 289"/>
                  <a:gd name="T112" fmla="*/ 193 w 330"/>
                  <a:gd name="T113" fmla="*/ 278 h 289"/>
                  <a:gd name="T114" fmla="*/ 193 w 330"/>
                  <a:gd name="T115" fmla="*/ 289 h 289"/>
                  <a:gd name="T116" fmla="*/ 211 w 330"/>
                  <a:gd name="T117" fmla="*/ 289 h 289"/>
                  <a:gd name="T118" fmla="*/ 237 w 330"/>
                  <a:gd name="T119" fmla="*/ 282 h 289"/>
                  <a:gd name="T120" fmla="*/ 330 w 330"/>
                  <a:gd name="T121" fmla="*/ 222 h 2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30" h="289">
                    <a:moveTo>
                      <a:pt x="330" y="222"/>
                    </a:moveTo>
                    <a:lnTo>
                      <a:pt x="330" y="222"/>
                    </a:lnTo>
                    <a:lnTo>
                      <a:pt x="326" y="219"/>
                    </a:lnTo>
                    <a:lnTo>
                      <a:pt x="326" y="219"/>
                    </a:lnTo>
                    <a:lnTo>
                      <a:pt x="322" y="211"/>
                    </a:lnTo>
                    <a:lnTo>
                      <a:pt x="318" y="207"/>
                    </a:lnTo>
                    <a:lnTo>
                      <a:pt x="315" y="207"/>
                    </a:lnTo>
                    <a:lnTo>
                      <a:pt x="311" y="207"/>
                    </a:lnTo>
                    <a:lnTo>
                      <a:pt x="304" y="207"/>
                    </a:lnTo>
                    <a:lnTo>
                      <a:pt x="300" y="204"/>
                    </a:lnTo>
                    <a:lnTo>
                      <a:pt x="300" y="204"/>
                    </a:lnTo>
                    <a:lnTo>
                      <a:pt x="300" y="200"/>
                    </a:lnTo>
                    <a:lnTo>
                      <a:pt x="300" y="196"/>
                    </a:lnTo>
                    <a:lnTo>
                      <a:pt x="300" y="196"/>
                    </a:lnTo>
                    <a:lnTo>
                      <a:pt x="296" y="193"/>
                    </a:lnTo>
                    <a:lnTo>
                      <a:pt x="296" y="189"/>
                    </a:lnTo>
                    <a:lnTo>
                      <a:pt x="293" y="185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4"/>
                    </a:lnTo>
                    <a:lnTo>
                      <a:pt x="293" y="170"/>
                    </a:lnTo>
                    <a:lnTo>
                      <a:pt x="296" y="170"/>
                    </a:lnTo>
                    <a:lnTo>
                      <a:pt x="296" y="167"/>
                    </a:lnTo>
                    <a:lnTo>
                      <a:pt x="293" y="163"/>
                    </a:lnTo>
                    <a:lnTo>
                      <a:pt x="293" y="159"/>
                    </a:lnTo>
                    <a:lnTo>
                      <a:pt x="296" y="152"/>
                    </a:lnTo>
                    <a:lnTo>
                      <a:pt x="293" y="148"/>
                    </a:lnTo>
                    <a:lnTo>
                      <a:pt x="293" y="141"/>
                    </a:lnTo>
                    <a:lnTo>
                      <a:pt x="293" y="137"/>
                    </a:lnTo>
                    <a:lnTo>
                      <a:pt x="293" y="133"/>
                    </a:lnTo>
                    <a:lnTo>
                      <a:pt x="293" y="122"/>
                    </a:lnTo>
                    <a:lnTo>
                      <a:pt x="289" y="118"/>
                    </a:lnTo>
                    <a:lnTo>
                      <a:pt x="289" y="118"/>
                    </a:lnTo>
                    <a:lnTo>
                      <a:pt x="289" y="115"/>
                    </a:lnTo>
                    <a:lnTo>
                      <a:pt x="289" y="111"/>
                    </a:lnTo>
                    <a:lnTo>
                      <a:pt x="281" y="81"/>
                    </a:lnTo>
                    <a:lnTo>
                      <a:pt x="274" y="78"/>
                    </a:lnTo>
                    <a:lnTo>
                      <a:pt x="274" y="78"/>
                    </a:lnTo>
                    <a:lnTo>
                      <a:pt x="270" y="78"/>
                    </a:lnTo>
                    <a:lnTo>
                      <a:pt x="267" y="74"/>
                    </a:lnTo>
                    <a:lnTo>
                      <a:pt x="267" y="70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9" y="63"/>
                    </a:lnTo>
                    <a:lnTo>
                      <a:pt x="259" y="63"/>
                    </a:lnTo>
                    <a:lnTo>
                      <a:pt x="255" y="59"/>
                    </a:lnTo>
                    <a:lnTo>
                      <a:pt x="255" y="59"/>
                    </a:lnTo>
                    <a:lnTo>
                      <a:pt x="259" y="52"/>
                    </a:lnTo>
                    <a:lnTo>
                      <a:pt x="263" y="48"/>
                    </a:lnTo>
                    <a:lnTo>
                      <a:pt x="263" y="48"/>
                    </a:lnTo>
                    <a:lnTo>
                      <a:pt x="267" y="44"/>
                    </a:lnTo>
                    <a:lnTo>
                      <a:pt x="267" y="44"/>
                    </a:lnTo>
                    <a:lnTo>
                      <a:pt x="267" y="37"/>
                    </a:lnTo>
                    <a:lnTo>
                      <a:pt x="270" y="37"/>
                    </a:lnTo>
                    <a:lnTo>
                      <a:pt x="267" y="33"/>
                    </a:lnTo>
                    <a:lnTo>
                      <a:pt x="270" y="33"/>
                    </a:lnTo>
                    <a:lnTo>
                      <a:pt x="270" y="29"/>
                    </a:lnTo>
                    <a:lnTo>
                      <a:pt x="270" y="29"/>
                    </a:lnTo>
                    <a:lnTo>
                      <a:pt x="267" y="29"/>
                    </a:lnTo>
                    <a:lnTo>
                      <a:pt x="267" y="26"/>
                    </a:lnTo>
                    <a:lnTo>
                      <a:pt x="270" y="18"/>
                    </a:lnTo>
                    <a:lnTo>
                      <a:pt x="270" y="11"/>
                    </a:lnTo>
                    <a:lnTo>
                      <a:pt x="270" y="7"/>
                    </a:lnTo>
                    <a:lnTo>
                      <a:pt x="270" y="7"/>
                    </a:lnTo>
                    <a:lnTo>
                      <a:pt x="270" y="3"/>
                    </a:lnTo>
                    <a:lnTo>
                      <a:pt x="270" y="3"/>
                    </a:lnTo>
                    <a:lnTo>
                      <a:pt x="267" y="3"/>
                    </a:lnTo>
                    <a:lnTo>
                      <a:pt x="263" y="3"/>
                    </a:lnTo>
                    <a:lnTo>
                      <a:pt x="255" y="7"/>
                    </a:lnTo>
                    <a:lnTo>
                      <a:pt x="252" y="3"/>
                    </a:lnTo>
                    <a:lnTo>
                      <a:pt x="248" y="0"/>
                    </a:lnTo>
                    <a:lnTo>
                      <a:pt x="248" y="3"/>
                    </a:lnTo>
                    <a:lnTo>
                      <a:pt x="244" y="3"/>
                    </a:lnTo>
                    <a:lnTo>
                      <a:pt x="241" y="3"/>
                    </a:lnTo>
                    <a:lnTo>
                      <a:pt x="237" y="3"/>
                    </a:lnTo>
                    <a:lnTo>
                      <a:pt x="237" y="0"/>
                    </a:lnTo>
                    <a:lnTo>
                      <a:pt x="233" y="0"/>
                    </a:lnTo>
                    <a:lnTo>
                      <a:pt x="233" y="3"/>
                    </a:lnTo>
                    <a:lnTo>
                      <a:pt x="230" y="3"/>
                    </a:lnTo>
                    <a:lnTo>
                      <a:pt x="226" y="7"/>
                    </a:lnTo>
                    <a:lnTo>
                      <a:pt x="226" y="7"/>
                    </a:lnTo>
                    <a:lnTo>
                      <a:pt x="222" y="7"/>
                    </a:lnTo>
                    <a:lnTo>
                      <a:pt x="218" y="7"/>
                    </a:lnTo>
                    <a:lnTo>
                      <a:pt x="215" y="7"/>
                    </a:lnTo>
                    <a:lnTo>
                      <a:pt x="215" y="3"/>
                    </a:lnTo>
                    <a:lnTo>
                      <a:pt x="207" y="3"/>
                    </a:lnTo>
                    <a:lnTo>
                      <a:pt x="207" y="3"/>
                    </a:lnTo>
                    <a:lnTo>
                      <a:pt x="204" y="3"/>
                    </a:lnTo>
                    <a:lnTo>
                      <a:pt x="200" y="3"/>
                    </a:lnTo>
                    <a:lnTo>
                      <a:pt x="196" y="3"/>
                    </a:lnTo>
                    <a:lnTo>
                      <a:pt x="196" y="3"/>
                    </a:lnTo>
                    <a:lnTo>
                      <a:pt x="193" y="3"/>
                    </a:lnTo>
                    <a:lnTo>
                      <a:pt x="193" y="7"/>
                    </a:lnTo>
                    <a:lnTo>
                      <a:pt x="189" y="7"/>
                    </a:lnTo>
                    <a:lnTo>
                      <a:pt x="185" y="7"/>
                    </a:lnTo>
                    <a:lnTo>
                      <a:pt x="181" y="11"/>
                    </a:lnTo>
                    <a:lnTo>
                      <a:pt x="178" y="11"/>
                    </a:lnTo>
                    <a:lnTo>
                      <a:pt x="174" y="7"/>
                    </a:lnTo>
                    <a:lnTo>
                      <a:pt x="170" y="7"/>
                    </a:lnTo>
                    <a:lnTo>
                      <a:pt x="163" y="11"/>
                    </a:lnTo>
                    <a:lnTo>
                      <a:pt x="159" y="7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4" y="15"/>
                    </a:lnTo>
                    <a:lnTo>
                      <a:pt x="141" y="18"/>
                    </a:lnTo>
                    <a:lnTo>
                      <a:pt x="141" y="18"/>
                    </a:lnTo>
                    <a:lnTo>
                      <a:pt x="141" y="22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0" y="22"/>
                    </a:lnTo>
                    <a:lnTo>
                      <a:pt x="126" y="22"/>
                    </a:lnTo>
                    <a:lnTo>
                      <a:pt x="122" y="26"/>
                    </a:lnTo>
                    <a:lnTo>
                      <a:pt x="122" y="26"/>
                    </a:lnTo>
                    <a:lnTo>
                      <a:pt x="118" y="29"/>
                    </a:lnTo>
                    <a:lnTo>
                      <a:pt x="118" y="33"/>
                    </a:lnTo>
                    <a:lnTo>
                      <a:pt x="111" y="33"/>
                    </a:lnTo>
                    <a:lnTo>
                      <a:pt x="107" y="33"/>
                    </a:lnTo>
                    <a:lnTo>
                      <a:pt x="107" y="33"/>
                    </a:lnTo>
                    <a:lnTo>
                      <a:pt x="111" y="37"/>
                    </a:lnTo>
                    <a:lnTo>
                      <a:pt x="111" y="40"/>
                    </a:lnTo>
                    <a:lnTo>
                      <a:pt x="111" y="40"/>
                    </a:lnTo>
                    <a:lnTo>
                      <a:pt x="111" y="44"/>
                    </a:lnTo>
                    <a:lnTo>
                      <a:pt x="111" y="48"/>
                    </a:lnTo>
                    <a:lnTo>
                      <a:pt x="111" y="52"/>
                    </a:lnTo>
                    <a:lnTo>
                      <a:pt x="115" y="55"/>
                    </a:lnTo>
                    <a:lnTo>
                      <a:pt x="115" y="66"/>
                    </a:lnTo>
                    <a:lnTo>
                      <a:pt x="118" y="70"/>
                    </a:lnTo>
                    <a:lnTo>
                      <a:pt x="118" y="74"/>
                    </a:lnTo>
                    <a:lnTo>
                      <a:pt x="118" y="74"/>
                    </a:lnTo>
                    <a:lnTo>
                      <a:pt x="122" y="78"/>
                    </a:lnTo>
                    <a:lnTo>
                      <a:pt x="122" y="78"/>
                    </a:lnTo>
                    <a:lnTo>
                      <a:pt x="126" y="78"/>
                    </a:lnTo>
                    <a:lnTo>
                      <a:pt x="122" y="81"/>
                    </a:lnTo>
                    <a:lnTo>
                      <a:pt x="122" y="81"/>
                    </a:lnTo>
                    <a:lnTo>
                      <a:pt x="122" y="85"/>
                    </a:lnTo>
                    <a:lnTo>
                      <a:pt x="104" y="85"/>
                    </a:lnTo>
                    <a:lnTo>
                      <a:pt x="100" y="85"/>
                    </a:lnTo>
                    <a:lnTo>
                      <a:pt x="93" y="92"/>
                    </a:lnTo>
                    <a:lnTo>
                      <a:pt x="93" y="92"/>
                    </a:lnTo>
                    <a:lnTo>
                      <a:pt x="89" y="96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78" y="111"/>
                    </a:lnTo>
                    <a:lnTo>
                      <a:pt x="59" y="122"/>
                    </a:lnTo>
                    <a:lnTo>
                      <a:pt x="44" y="130"/>
                    </a:lnTo>
                    <a:lnTo>
                      <a:pt x="41" y="130"/>
                    </a:lnTo>
                    <a:lnTo>
                      <a:pt x="33" y="130"/>
                    </a:lnTo>
                    <a:lnTo>
                      <a:pt x="30" y="130"/>
                    </a:lnTo>
                    <a:lnTo>
                      <a:pt x="26" y="130"/>
                    </a:lnTo>
                    <a:lnTo>
                      <a:pt x="15" y="133"/>
                    </a:lnTo>
                    <a:lnTo>
                      <a:pt x="11" y="137"/>
                    </a:lnTo>
                    <a:lnTo>
                      <a:pt x="7" y="141"/>
                    </a:lnTo>
                    <a:lnTo>
                      <a:pt x="0" y="144"/>
                    </a:lnTo>
                    <a:lnTo>
                      <a:pt x="0" y="155"/>
                    </a:lnTo>
                    <a:lnTo>
                      <a:pt x="0" y="155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59" y="196"/>
                    </a:lnTo>
                    <a:lnTo>
                      <a:pt x="59" y="196"/>
                    </a:lnTo>
                    <a:lnTo>
                      <a:pt x="167" y="263"/>
                    </a:lnTo>
                    <a:lnTo>
                      <a:pt x="170" y="270"/>
                    </a:lnTo>
                    <a:lnTo>
                      <a:pt x="174" y="270"/>
                    </a:lnTo>
                    <a:lnTo>
                      <a:pt x="178" y="270"/>
                    </a:lnTo>
                    <a:lnTo>
                      <a:pt x="185" y="274"/>
                    </a:lnTo>
                    <a:lnTo>
                      <a:pt x="185" y="274"/>
                    </a:lnTo>
                    <a:lnTo>
                      <a:pt x="189" y="278"/>
                    </a:lnTo>
                    <a:lnTo>
                      <a:pt x="193" y="278"/>
                    </a:lnTo>
                    <a:lnTo>
                      <a:pt x="193" y="282"/>
                    </a:lnTo>
                    <a:lnTo>
                      <a:pt x="193" y="285"/>
                    </a:lnTo>
                    <a:lnTo>
                      <a:pt x="193" y="289"/>
                    </a:lnTo>
                    <a:lnTo>
                      <a:pt x="196" y="289"/>
                    </a:lnTo>
                    <a:lnTo>
                      <a:pt x="204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37" y="282"/>
                    </a:lnTo>
                    <a:lnTo>
                      <a:pt x="255" y="267"/>
                    </a:lnTo>
                    <a:lnTo>
                      <a:pt x="330" y="222"/>
                    </a:lnTo>
                    <a:lnTo>
                      <a:pt x="330" y="2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4" name="Freeform 113"/>
              <p:cNvSpPr>
                <a:spLocks/>
              </p:cNvSpPr>
              <p:nvPr/>
            </p:nvSpPr>
            <p:spPr bwMode="auto">
              <a:xfrm>
                <a:off x="4030547" y="2455455"/>
                <a:ext cx="248320" cy="176269"/>
              </a:xfrm>
              <a:custGeom>
                <a:avLst/>
                <a:gdLst>
                  <a:gd name="T0" fmla="*/ 67 w 193"/>
                  <a:gd name="T1" fmla="*/ 126 h 137"/>
                  <a:gd name="T2" fmla="*/ 78 w 193"/>
                  <a:gd name="T3" fmla="*/ 119 h 137"/>
                  <a:gd name="T4" fmla="*/ 93 w 193"/>
                  <a:gd name="T5" fmla="*/ 112 h 137"/>
                  <a:gd name="T6" fmla="*/ 100 w 193"/>
                  <a:gd name="T7" fmla="*/ 112 h 137"/>
                  <a:gd name="T8" fmla="*/ 111 w 193"/>
                  <a:gd name="T9" fmla="*/ 112 h 137"/>
                  <a:gd name="T10" fmla="*/ 145 w 193"/>
                  <a:gd name="T11" fmla="*/ 93 h 137"/>
                  <a:gd name="T12" fmla="*/ 156 w 193"/>
                  <a:gd name="T13" fmla="*/ 86 h 137"/>
                  <a:gd name="T14" fmla="*/ 160 w 193"/>
                  <a:gd name="T15" fmla="*/ 74 h 137"/>
                  <a:gd name="T16" fmla="*/ 167 w 193"/>
                  <a:gd name="T17" fmla="*/ 67 h 137"/>
                  <a:gd name="T18" fmla="*/ 189 w 193"/>
                  <a:gd name="T19" fmla="*/ 67 h 137"/>
                  <a:gd name="T20" fmla="*/ 189 w 193"/>
                  <a:gd name="T21" fmla="*/ 63 h 137"/>
                  <a:gd name="T22" fmla="*/ 189 w 193"/>
                  <a:gd name="T23" fmla="*/ 60 h 137"/>
                  <a:gd name="T24" fmla="*/ 185 w 193"/>
                  <a:gd name="T25" fmla="*/ 56 h 137"/>
                  <a:gd name="T26" fmla="*/ 185 w 193"/>
                  <a:gd name="T27" fmla="*/ 52 h 137"/>
                  <a:gd name="T28" fmla="*/ 182 w 193"/>
                  <a:gd name="T29" fmla="*/ 37 h 137"/>
                  <a:gd name="T30" fmla="*/ 178 w 193"/>
                  <a:gd name="T31" fmla="*/ 30 h 137"/>
                  <a:gd name="T32" fmla="*/ 178 w 193"/>
                  <a:gd name="T33" fmla="*/ 22 h 137"/>
                  <a:gd name="T34" fmla="*/ 178 w 193"/>
                  <a:gd name="T35" fmla="*/ 19 h 137"/>
                  <a:gd name="T36" fmla="*/ 174 w 193"/>
                  <a:gd name="T37" fmla="*/ 15 h 137"/>
                  <a:gd name="T38" fmla="*/ 163 w 193"/>
                  <a:gd name="T39" fmla="*/ 15 h 137"/>
                  <a:gd name="T40" fmla="*/ 160 w 193"/>
                  <a:gd name="T41" fmla="*/ 11 h 137"/>
                  <a:gd name="T42" fmla="*/ 160 w 193"/>
                  <a:gd name="T43" fmla="*/ 11 h 137"/>
                  <a:gd name="T44" fmla="*/ 152 w 193"/>
                  <a:gd name="T45" fmla="*/ 15 h 137"/>
                  <a:gd name="T46" fmla="*/ 141 w 193"/>
                  <a:gd name="T47" fmla="*/ 11 h 137"/>
                  <a:gd name="T48" fmla="*/ 134 w 193"/>
                  <a:gd name="T49" fmla="*/ 15 h 137"/>
                  <a:gd name="T50" fmla="*/ 126 w 193"/>
                  <a:gd name="T51" fmla="*/ 8 h 137"/>
                  <a:gd name="T52" fmla="*/ 123 w 193"/>
                  <a:gd name="T53" fmla="*/ 4 h 137"/>
                  <a:gd name="T54" fmla="*/ 123 w 193"/>
                  <a:gd name="T55" fmla="*/ 4 h 137"/>
                  <a:gd name="T56" fmla="*/ 119 w 193"/>
                  <a:gd name="T57" fmla="*/ 4 h 137"/>
                  <a:gd name="T58" fmla="*/ 115 w 193"/>
                  <a:gd name="T59" fmla="*/ 4 h 137"/>
                  <a:gd name="T60" fmla="*/ 111 w 193"/>
                  <a:gd name="T61" fmla="*/ 15 h 137"/>
                  <a:gd name="T62" fmla="*/ 108 w 193"/>
                  <a:gd name="T63" fmla="*/ 26 h 137"/>
                  <a:gd name="T64" fmla="*/ 97 w 193"/>
                  <a:gd name="T65" fmla="*/ 37 h 137"/>
                  <a:gd name="T66" fmla="*/ 93 w 193"/>
                  <a:gd name="T67" fmla="*/ 37 h 137"/>
                  <a:gd name="T68" fmla="*/ 82 w 193"/>
                  <a:gd name="T69" fmla="*/ 45 h 137"/>
                  <a:gd name="T70" fmla="*/ 74 w 193"/>
                  <a:gd name="T71" fmla="*/ 48 h 137"/>
                  <a:gd name="T72" fmla="*/ 67 w 193"/>
                  <a:gd name="T73" fmla="*/ 52 h 137"/>
                  <a:gd name="T74" fmla="*/ 63 w 193"/>
                  <a:gd name="T75" fmla="*/ 63 h 137"/>
                  <a:gd name="T76" fmla="*/ 56 w 193"/>
                  <a:gd name="T77" fmla="*/ 71 h 137"/>
                  <a:gd name="T78" fmla="*/ 52 w 193"/>
                  <a:gd name="T79" fmla="*/ 82 h 137"/>
                  <a:gd name="T80" fmla="*/ 52 w 193"/>
                  <a:gd name="T81" fmla="*/ 93 h 137"/>
                  <a:gd name="T82" fmla="*/ 56 w 193"/>
                  <a:gd name="T83" fmla="*/ 97 h 137"/>
                  <a:gd name="T84" fmla="*/ 45 w 193"/>
                  <a:gd name="T85" fmla="*/ 112 h 137"/>
                  <a:gd name="T86" fmla="*/ 37 w 193"/>
                  <a:gd name="T87" fmla="*/ 119 h 137"/>
                  <a:gd name="T88" fmla="*/ 23 w 193"/>
                  <a:gd name="T89" fmla="*/ 130 h 137"/>
                  <a:gd name="T90" fmla="*/ 0 w 193"/>
                  <a:gd name="T91" fmla="*/ 137 h 137"/>
                  <a:gd name="T92" fmla="*/ 67 w 193"/>
                  <a:gd name="T93" fmla="*/ 137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93" h="137">
                    <a:moveTo>
                      <a:pt x="67" y="137"/>
                    </a:moveTo>
                    <a:lnTo>
                      <a:pt x="67" y="126"/>
                    </a:lnTo>
                    <a:lnTo>
                      <a:pt x="74" y="123"/>
                    </a:lnTo>
                    <a:lnTo>
                      <a:pt x="78" y="119"/>
                    </a:lnTo>
                    <a:lnTo>
                      <a:pt x="82" y="115"/>
                    </a:lnTo>
                    <a:lnTo>
                      <a:pt x="93" y="112"/>
                    </a:lnTo>
                    <a:lnTo>
                      <a:pt x="97" y="112"/>
                    </a:lnTo>
                    <a:lnTo>
                      <a:pt x="100" y="112"/>
                    </a:lnTo>
                    <a:lnTo>
                      <a:pt x="108" y="112"/>
                    </a:lnTo>
                    <a:lnTo>
                      <a:pt x="111" y="112"/>
                    </a:lnTo>
                    <a:lnTo>
                      <a:pt x="126" y="104"/>
                    </a:lnTo>
                    <a:lnTo>
                      <a:pt x="145" y="93"/>
                    </a:lnTo>
                    <a:lnTo>
                      <a:pt x="156" y="86"/>
                    </a:lnTo>
                    <a:lnTo>
                      <a:pt x="156" y="86"/>
                    </a:lnTo>
                    <a:lnTo>
                      <a:pt x="156" y="78"/>
                    </a:lnTo>
                    <a:lnTo>
                      <a:pt x="160" y="74"/>
                    </a:lnTo>
                    <a:lnTo>
                      <a:pt x="160" y="74"/>
                    </a:lnTo>
                    <a:lnTo>
                      <a:pt x="167" y="67"/>
                    </a:lnTo>
                    <a:lnTo>
                      <a:pt x="171" y="67"/>
                    </a:lnTo>
                    <a:lnTo>
                      <a:pt x="189" y="67"/>
                    </a:lnTo>
                    <a:lnTo>
                      <a:pt x="189" y="63"/>
                    </a:lnTo>
                    <a:lnTo>
                      <a:pt x="189" y="63"/>
                    </a:lnTo>
                    <a:lnTo>
                      <a:pt x="193" y="60"/>
                    </a:lnTo>
                    <a:lnTo>
                      <a:pt x="189" y="60"/>
                    </a:lnTo>
                    <a:lnTo>
                      <a:pt x="189" y="60"/>
                    </a:lnTo>
                    <a:lnTo>
                      <a:pt x="185" y="56"/>
                    </a:lnTo>
                    <a:lnTo>
                      <a:pt x="185" y="56"/>
                    </a:lnTo>
                    <a:lnTo>
                      <a:pt x="185" y="52"/>
                    </a:lnTo>
                    <a:lnTo>
                      <a:pt x="182" y="48"/>
                    </a:lnTo>
                    <a:lnTo>
                      <a:pt x="182" y="37"/>
                    </a:lnTo>
                    <a:lnTo>
                      <a:pt x="178" y="34"/>
                    </a:lnTo>
                    <a:lnTo>
                      <a:pt x="178" y="30"/>
                    </a:lnTo>
                    <a:lnTo>
                      <a:pt x="178" y="26"/>
                    </a:lnTo>
                    <a:lnTo>
                      <a:pt x="178" y="22"/>
                    </a:lnTo>
                    <a:lnTo>
                      <a:pt x="178" y="22"/>
                    </a:lnTo>
                    <a:lnTo>
                      <a:pt x="178" y="19"/>
                    </a:lnTo>
                    <a:lnTo>
                      <a:pt x="174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63" y="15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56" y="11"/>
                    </a:lnTo>
                    <a:lnTo>
                      <a:pt x="152" y="15"/>
                    </a:lnTo>
                    <a:lnTo>
                      <a:pt x="145" y="11"/>
                    </a:lnTo>
                    <a:lnTo>
                      <a:pt x="141" y="11"/>
                    </a:lnTo>
                    <a:lnTo>
                      <a:pt x="137" y="15"/>
                    </a:lnTo>
                    <a:lnTo>
                      <a:pt x="134" y="15"/>
                    </a:lnTo>
                    <a:lnTo>
                      <a:pt x="130" y="15"/>
                    </a:lnTo>
                    <a:lnTo>
                      <a:pt x="126" y="8"/>
                    </a:lnTo>
                    <a:lnTo>
                      <a:pt x="123" y="8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0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1" y="8"/>
                    </a:lnTo>
                    <a:lnTo>
                      <a:pt x="111" y="15"/>
                    </a:lnTo>
                    <a:lnTo>
                      <a:pt x="108" y="19"/>
                    </a:lnTo>
                    <a:lnTo>
                      <a:pt x="108" y="26"/>
                    </a:lnTo>
                    <a:lnTo>
                      <a:pt x="104" y="30"/>
                    </a:lnTo>
                    <a:lnTo>
                      <a:pt x="97" y="37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86" y="41"/>
                    </a:lnTo>
                    <a:lnTo>
                      <a:pt x="82" y="45"/>
                    </a:lnTo>
                    <a:lnTo>
                      <a:pt x="82" y="45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2"/>
                    </a:lnTo>
                    <a:lnTo>
                      <a:pt x="60" y="56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56" y="71"/>
                    </a:lnTo>
                    <a:lnTo>
                      <a:pt x="52" y="78"/>
                    </a:lnTo>
                    <a:lnTo>
                      <a:pt x="52" y="82"/>
                    </a:lnTo>
                    <a:lnTo>
                      <a:pt x="56" y="89"/>
                    </a:lnTo>
                    <a:lnTo>
                      <a:pt x="52" y="93"/>
                    </a:lnTo>
                    <a:lnTo>
                      <a:pt x="52" y="93"/>
                    </a:lnTo>
                    <a:lnTo>
                      <a:pt x="56" y="97"/>
                    </a:lnTo>
                    <a:lnTo>
                      <a:pt x="56" y="100"/>
                    </a:lnTo>
                    <a:lnTo>
                      <a:pt x="45" y="112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23" y="130"/>
                    </a:lnTo>
                    <a:lnTo>
                      <a:pt x="4" y="134"/>
                    </a:lnTo>
                    <a:lnTo>
                      <a:pt x="0" y="137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5" name="Freeform 114"/>
              <p:cNvSpPr>
                <a:spLocks/>
              </p:cNvSpPr>
              <p:nvPr/>
            </p:nvSpPr>
            <p:spPr bwMode="auto">
              <a:xfrm>
                <a:off x="3945629" y="2631723"/>
                <a:ext cx="171122" cy="129950"/>
              </a:xfrm>
              <a:custGeom>
                <a:avLst/>
                <a:gdLst>
                  <a:gd name="T0" fmla="*/ 133 w 133"/>
                  <a:gd name="T1" fmla="*/ 4 h 101"/>
                  <a:gd name="T2" fmla="*/ 133 w 133"/>
                  <a:gd name="T3" fmla="*/ 0 h 101"/>
                  <a:gd name="T4" fmla="*/ 66 w 133"/>
                  <a:gd name="T5" fmla="*/ 0 h 101"/>
                  <a:gd name="T6" fmla="*/ 63 w 133"/>
                  <a:gd name="T7" fmla="*/ 8 h 101"/>
                  <a:gd name="T8" fmla="*/ 63 w 133"/>
                  <a:gd name="T9" fmla="*/ 15 h 101"/>
                  <a:gd name="T10" fmla="*/ 59 w 133"/>
                  <a:gd name="T11" fmla="*/ 15 h 101"/>
                  <a:gd name="T12" fmla="*/ 48 w 133"/>
                  <a:gd name="T13" fmla="*/ 19 h 101"/>
                  <a:gd name="T14" fmla="*/ 44 w 133"/>
                  <a:gd name="T15" fmla="*/ 23 h 101"/>
                  <a:gd name="T16" fmla="*/ 40 w 133"/>
                  <a:gd name="T17" fmla="*/ 26 h 101"/>
                  <a:gd name="T18" fmla="*/ 44 w 133"/>
                  <a:gd name="T19" fmla="*/ 30 h 101"/>
                  <a:gd name="T20" fmla="*/ 33 w 133"/>
                  <a:gd name="T21" fmla="*/ 41 h 101"/>
                  <a:gd name="T22" fmla="*/ 33 w 133"/>
                  <a:gd name="T23" fmla="*/ 45 h 101"/>
                  <a:gd name="T24" fmla="*/ 26 w 133"/>
                  <a:gd name="T25" fmla="*/ 52 h 101"/>
                  <a:gd name="T26" fmla="*/ 22 w 133"/>
                  <a:gd name="T27" fmla="*/ 56 h 101"/>
                  <a:gd name="T28" fmla="*/ 18 w 133"/>
                  <a:gd name="T29" fmla="*/ 64 h 101"/>
                  <a:gd name="T30" fmla="*/ 18 w 133"/>
                  <a:gd name="T31" fmla="*/ 64 h 101"/>
                  <a:gd name="T32" fmla="*/ 11 w 133"/>
                  <a:gd name="T33" fmla="*/ 71 h 101"/>
                  <a:gd name="T34" fmla="*/ 11 w 133"/>
                  <a:gd name="T35" fmla="*/ 75 h 101"/>
                  <a:gd name="T36" fmla="*/ 15 w 133"/>
                  <a:gd name="T37" fmla="*/ 75 h 101"/>
                  <a:gd name="T38" fmla="*/ 11 w 133"/>
                  <a:gd name="T39" fmla="*/ 75 h 101"/>
                  <a:gd name="T40" fmla="*/ 3 w 133"/>
                  <a:gd name="T41" fmla="*/ 86 h 101"/>
                  <a:gd name="T42" fmla="*/ 3 w 133"/>
                  <a:gd name="T43" fmla="*/ 86 h 101"/>
                  <a:gd name="T44" fmla="*/ 0 w 133"/>
                  <a:gd name="T45" fmla="*/ 90 h 101"/>
                  <a:gd name="T46" fmla="*/ 0 w 133"/>
                  <a:gd name="T47" fmla="*/ 93 h 101"/>
                  <a:gd name="T48" fmla="*/ 0 w 133"/>
                  <a:gd name="T49" fmla="*/ 93 h 101"/>
                  <a:gd name="T50" fmla="*/ 0 w 133"/>
                  <a:gd name="T51" fmla="*/ 101 h 101"/>
                  <a:gd name="T52" fmla="*/ 66 w 133"/>
                  <a:gd name="T53" fmla="*/ 101 h 101"/>
                  <a:gd name="T54" fmla="*/ 66 w 133"/>
                  <a:gd name="T55" fmla="*/ 71 h 101"/>
                  <a:gd name="T56" fmla="*/ 66 w 133"/>
                  <a:gd name="T57" fmla="*/ 67 h 101"/>
                  <a:gd name="T58" fmla="*/ 70 w 133"/>
                  <a:gd name="T59" fmla="*/ 67 h 101"/>
                  <a:gd name="T60" fmla="*/ 74 w 133"/>
                  <a:gd name="T61" fmla="*/ 64 h 101"/>
                  <a:gd name="T62" fmla="*/ 81 w 133"/>
                  <a:gd name="T63" fmla="*/ 64 h 101"/>
                  <a:gd name="T64" fmla="*/ 81 w 133"/>
                  <a:gd name="T65" fmla="*/ 26 h 101"/>
                  <a:gd name="T66" fmla="*/ 133 w 133"/>
                  <a:gd name="T67" fmla="*/ 26 h 101"/>
                  <a:gd name="T68" fmla="*/ 133 w 133"/>
                  <a:gd name="T69" fmla="*/ 4 h 101"/>
                  <a:gd name="T70" fmla="*/ 133 w 133"/>
                  <a:gd name="T71" fmla="*/ 4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33" h="101">
                    <a:moveTo>
                      <a:pt x="133" y="4"/>
                    </a:moveTo>
                    <a:lnTo>
                      <a:pt x="133" y="0"/>
                    </a:lnTo>
                    <a:lnTo>
                      <a:pt x="66" y="0"/>
                    </a:lnTo>
                    <a:lnTo>
                      <a:pt x="63" y="8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48" y="19"/>
                    </a:lnTo>
                    <a:lnTo>
                      <a:pt x="44" y="23"/>
                    </a:lnTo>
                    <a:lnTo>
                      <a:pt x="40" y="26"/>
                    </a:lnTo>
                    <a:lnTo>
                      <a:pt x="44" y="30"/>
                    </a:lnTo>
                    <a:lnTo>
                      <a:pt x="33" y="41"/>
                    </a:lnTo>
                    <a:lnTo>
                      <a:pt x="33" y="45"/>
                    </a:lnTo>
                    <a:lnTo>
                      <a:pt x="26" y="52"/>
                    </a:lnTo>
                    <a:lnTo>
                      <a:pt x="22" y="56"/>
                    </a:lnTo>
                    <a:lnTo>
                      <a:pt x="18" y="64"/>
                    </a:lnTo>
                    <a:lnTo>
                      <a:pt x="18" y="64"/>
                    </a:lnTo>
                    <a:lnTo>
                      <a:pt x="11" y="71"/>
                    </a:lnTo>
                    <a:lnTo>
                      <a:pt x="11" y="75"/>
                    </a:lnTo>
                    <a:lnTo>
                      <a:pt x="15" y="75"/>
                    </a:lnTo>
                    <a:lnTo>
                      <a:pt x="11" y="75"/>
                    </a:lnTo>
                    <a:lnTo>
                      <a:pt x="3" y="86"/>
                    </a:lnTo>
                    <a:lnTo>
                      <a:pt x="3" y="86"/>
                    </a:lnTo>
                    <a:lnTo>
                      <a:pt x="0" y="90"/>
                    </a:lnTo>
                    <a:lnTo>
                      <a:pt x="0" y="93"/>
                    </a:lnTo>
                    <a:lnTo>
                      <a:pt x="0" y="93"/>
                    </a:lnTo>
                    <a:lnTo>
                      <a:pt x="0" y="101"/>
                    </a:lnTo>
                    <a:lnTo>
                      <a:pt x="66" y="101"/>
                    </a:lnTo>
                    <a:lnTo>
                      <a:pt x="66" y="71"/>
                    </a:lnTo>
                    <a:lnTo>
                      <a:pt x="66" y="67"/>
                    </a:lnTo>
                    <a:lnTo>
                      <a:pt x="70" y="67"/>
                    </a:lnTo>
                    <a:lnTo>
                      <a:pt x="74" y="64"/>
                    </a:lnTo>
                    <a:lnTo>
                      <a:pt x="81" y="64"/>
                    </a:lnTo>
                    <a:lnTo>
                      <a:pt x="81" y="26"/>
                    </a:lnTo>
                    <a:lnTo>
                      <a:pt x="133" y="26"/>
                    </a:lnTo>
                    <a:lnTo>
                      <a:pt x="133" y="4"/>
                    </a:lnTo>
                    <a:lnTo>
                      <a:pt x="13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6" name="Freeform 115"/>
              <p:cNvSpPr>
                <a:spLocks/>
              </p:cNvSpPr>
              <p:nvPr/>
            </p:nvSpPr>
            <p:spPr bwMode="auto">
              <a:xfrm>
                <a:off x="3945629" y="2636870"/>
                <a:ext cx="247033" cy="253467"/>
              </a:xfrm>
              <a:custGeom>
                <a:avLst/>
                <a:gdLst>
                  <a:gd name="T0" fmla="*/ 66 w 192"/>
                  <a:gd name="T1" fmla="*/ 97 h 197"/>
                  <a:gd name="T2" fmla="*/ 66 w 192"/>
                  <a:gd name="T3" fmla="*/ 63 h 197"/>
                  <a:gd name="T4" fmla="*/ 74 w 192"/>
                  <a:gd name="T5" fmla="*/ 60 h 197"/>
                  <a:gd name="T6" fmla="*/ 81 w 192"/>
                  <a:gd name="T7" fmla="*/ 22 h 197"/>
                  <a:gd name="T8" fmla="*/ 133 w 192"/>
                  <a:gd name="T9" fmla="*/ 0 h 197"/>
                  <a:gd name="T10" fmla="*/ 192 w 192"/>
                  <a:gd name="T11" fmla="*/ 37 h 197"/>
                  <a:gd name="T12" fmla="*/ 174 w 192"/>
                  <a:gd name="T13" fmla="*/ 37 h 197"/>
                  <a:gd name="T14" fmla="*/ 192 w 192"/>
                  <a:gd name="T15" fmla="*/ 171 h 197"/>
                  <a:gd name="T16" fmla="*/ 126 w 192"/>
                  <a:gd name="T17" fmla="*/ 186 h 197"/>
                  <a:gd name="T18" fmla="*/ 122 w 192"/>
                  <a:gd name="T19" fmla="*/ 182 h 197"/>
                  <a:gd name="T20" fmla="*/ 118 w 192"/>
                  <a:gd name="T21" fmla="*/ 186 h 197"/>
                  <a:gd name="T22" fmla="*/ 118 w 192"/>
                  <a:gd name="T23" fmla="*/ 178 h 197"/>
                  <a:gd name="T24" fmla="*/ 103 w 192"/>
                  <a:gd name="T25" fmla="*/ 182 h 197"/>
                  <a:gd name="T26" fmla="*/ 100 w 192"/>
                  <a:gd name="T27" fmla="*/ 189 h 197"/>
                  <a:gd name="T28" fmla="*/ 96 w 192"/>
                  <a:gd name="T29" fmla="*/ 178 h 197"/>
                  <a:gd name="T30" fmla="*/ 85 w 192"/>
                  <a:gd name="T31" fmla="*/ 182 h 197"/>
                  <a:gd name="T32" fmla="*/ 85 w 192"/>
                  <a:gd name="T33" fmla="*/ 189 h 197"/>
                  <a:gd name="T34" fmla="*/ 81 w 192"/>
                  <a:gd name="T35" fmla="*/ 193 h 197"/>
                  <a:gd name="T36" fmla="*/ 77 w 192"/>
                  <a:gd name="T37" fmla="*/ 197 h 197"/>
                  <a:gd name="T38" fmla="*/ 70 w 192"/>
                  <a:gd name="T39" fmla="*/ 189 h 197"/>
                  <a:gd name="T40" fmla="*/ 66 w 192"/>
                  <a:gd name="T41" fmla="*/ 186 h 197"/>
                  <a:gd name="T42" fmla="*/ 63 w 192"/>
                  <a:gd name="T43" fmla="*/ 182 h 197"/>
                  <a:gd name="T44" fmla="*/ 59 w 192"/>
                  <a:gd name="T45" fmla="*/ 175 h 197"/>
                  <a:gd name="T46" fmla="*/ 55 w 192"/>
                  <a:gd name="T47" fmla="*/ 175 h 197"/>
                  <a:gd name="T48" fmla="*/ 52 w 192"/>
                  <a:gd name="T49" fmla="*/ 175 h 197"/>
                  <a:gd name="T50" fmla="*/ 48 w 192"/>
                  <a:gd name="T51" fmla="*/ 175 h 197"/>
                  <a:gd name="T52" fmla="*/ 40 w 192"/>
                  <a:gd name="T53" fmla="*/ 167 h 197"/>
                  <a:gd name="T54" fmla="*/ 29 w 192"/>
                  <a:gd name="T55" fmla="*/ 167 h 197"/>
                  <a:gd name="T56" fmla="*/ 15 w 192"/>
                  <a:gd name="T57" fmla="*/ 171 h 197"/>
                  <a:gd name="T58" fmla="*/ 7 w 192"/>
                  <a:gd name="T59" fmla="*/ 175 h 197"/>
                  <a:gd name="T60" fmla="*/ 7 w 192"/>
                  <a:gd name="T61" fmla="*/ 167 h 197"/>
                  <a:gd name="T62" fmla="*/ 11 w 192"/>
                  <a:gd name="T63" fmla="*/ 156 h 197"/>
                  <a:gd name="T64" fmla="*/ 11 w 192"/>
                  <a:gd name="T65" fmla="*/ 130 h 197"/>
                  <a:gd name="T66" fmla="*/ 7 w 192"/>
                  <a:gd name="T67" fmla="*/ 123 h 197"/>
                  <a:gd name="T68" fmla="*/ 11 w 192"/>
                  <a:gd name="T69" fmla="*/ 115 h 197"/>
                  <a:gd name="T70" fmla="*/ 11 w 192"/>
                  <a:gd name="T71" fmla="*/ 111 h 197"/>
                  <a:gd name="T72" fmla="*/ 3 w 192"/>
                  <a:gd name="T73" fmla="*/ 104 h 197"/>
                  <a:gd name="T74" fmla="*/ 3 w 192"/>
                  <a:gd name="T75" fmla="*/ 100 h 197"/>
                  <a:gd name="T76" fmla="*/ 0 w 192"/>
                  <a:gd name="T77" fmla="*/ 100 h 197"/>
                  <a:gd name="T78" fmla="*/ 0 w 192"/>
                  <a:gd name="T79" fmla="*/ 97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92" h="197">
                    <a:moveTo>
                      <a:pt x="0" y="97"/>
                    </a:moveTo>
                    <a:lnTo>
                      <a:pt x="66" y="97"/>
                    </a:lnTo>
                    <a:lnTo>
                      <a:pt x="66" y="67"/>
                    </a:lnTo>
                    <a:lnTo>
                      <a:pt x="66" y="63"/>
                    </a:lnTo>
                    <a:lnTo>
                      <a:pt x="70" y="63"/>
                    </a:lnTo>
                    <a:lnTo>
                      <a:pt x="74" y="60"/>
                    </a:lnTo>
                    <a:lnTo>
                      <a:pt x="81" y="60"/>
                    </a:lnTo>
                    <a:lnTo>
                      <a:pt x="81" y="22"/>
                    </a:lnTo>
                    <a:lnTo>
                      <a:pt x="133" y="22"/>
                    </a:lnTo>
                    <a:lnTo>
                      <a:pt x="133" y="0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74" y="37"/>
                    </a:lnTo>
                    <a:lnTo>
                      <a:pt x="185" y="171"/>
                    </a:lnTo>
                    <a:lnTo>
                      <a:pt x="192" y="171"/>
                    </a:lnTo>
                    <a:lnTo>
                      <a:pt x="185" y="186"/>
                    </a:lnTo>
                    <a:lnTo>
                      <a:pt x="126" y="186"/>
                    </a:lnTo>
                    <a:lnTo>
                      <a:pt x="126" y="186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18" y="186"/>
                    </a:lnTo>
                    <a:lnTo>
                      <a:pt x="118" y="186"/>
                    </a:lnTo>
                    <a:lnTo>
                      <a:pt x="118" y="178"/>
                    </a:lnTo>
                    <a:lnTo>
                      <a:pt x="111" y="178"/>
                    </a:lnTo>
                    <a:lnTo>
                      <a:pt x="103" y="182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6" y="182"/>
                    </a:lnTo>
                    <a:lnTo>
                      <a:pt x="96" y="178"/>
                    </a:lnTo>
                    <a:lnTo>
                      <a:pt x="92" y="178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5" y="189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77" y="197"/>
                    </a:lnTo>
                    <a:lnTo>
                      <a:pt x="77" y="197"/>
                    </a:lnTo>
                    <a:lnTo>
                      <a:pt x="74" y="193"/>
                    </a:lnTo>
                    <a:lnTo>
                      <a:pt x="70" y="189"/>
                    </a:lnTo>
                    <a:lnTo>
                      <a:pt x="66" y="189"/>
                    </a:lnTo>
                    <a:lnTo>
                      <a:pt x="66" y="186"/>
                    </a:lnTo>
                    <a:lnTo>
                      <a:pt x="63" y="186"/>
                    </a:lnTo>
                    <a:lnTo>
                      <a:pt x="63" y="182"/>
                    </a:lnTo>
                    <a:lnTo>
                      <a:pt x="59" y="178"/>
                    </a:lnTo>
                    <a:lnTo>
                      <a:pt x="59" y="175"/>
                    </a:lnTo>
                    <a:lnTo>
                      <a:pt x="59" y="175"/>
                    </a:lnTo>
                    <a:lnTo>
                      <a:pt x="55" y="175"/>
                    </a:lnTo>
                    <a:lnTo>
                      <a:pt x="55" y="175"/>
                    </a:lnTo>
                    <a:lnTo>
                      <a:pt x="52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4" y="171"/>
                    </a:lnTo>
                    <a:lnTo>
                      <a:pt x="40" y="167"/>
                    </a:lnTo>
                    <a:lnTo>
                      <a:pt x="33" y="167"/>
                    </a:lnTo>
                    <a:lnTo>
                      <a:pt x="29" y="167"/>
                    </a:lnTo>
                    <a:lnTo>
                      <a:pt x="22" y="167"/>
                    </a:lnTo>
                    <a:lnTo>
                      <a:pt x="15" y="171"/>
                    </a:lnTo>
                    <a:lnTo>
                      <a:pt x="11" y="175"/>
                    </a:lnTo>
                    <a:lnTo>
                      <a:pt x="7" y="175"/>
                    </a:lnTo>
                    <a:lnTo>
                      <a:pt x="3" y="175"/>
                    </a:lnTo>
                    <a:lnTo>
                      <a:pt x="7" y="167"/>
                    </a:lnTo>
                    <a:lnTo>
                      <a:pt x="7" y="160"/>
                    </a:lnTo>
                    <a:lnTo>
                      <a:pt x="11" y="156"/>
                    </a:lnTo>
                    <a:lnTo>
                      <a:pt x="15" y="145"/>
                    </a:lnTo>
                    <a:lnTo>
                      <a:pt x="11" y="130"/>
                    </a:lnTo>
                    <a:lnTo>
                      <a:pt x="7" y="123"/>
                    </a:lnTo>
                    <a:lnTo>
                      <a:pt x="7" y="123"/>
                    </a:lnTo>
                    <a:lnTo>
                      <a:pt x="11" y="123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11"/>
                    </a:lnTo>
                    <a:lnTo>
                      <a:pt x="7" y="104"/>
                    </a:lnTo>
                    <a:lnTo>
                      <a:pt x="3" y="104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97"/>
                    </a:lnTo>
                    <a:lnTo>
                      <a:pt x="0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7" name="Freeform 116"/>
              <p:cNvSpPr>
                <a:spLocks/>
              </p:cNvSpPr>
              <p:nvPr/>
            </p:nvSpPr>
            <p:spPr bwMode="auto">
              <a:xfrm>
                <a:off x="4044701" y="2684476"/>
                <a:ext cx="343531" cy="292066"/>
              </a:xfrm>
              <a:custGeom>
                <a:avLst/>
                <a:gdLst>
                  <a:gd name="T0" fmla="*/ 8 w 267"/>
                  <a:gd name="T1" fmla="*/ 156 h 227"/>
                  <a:gd name="T2" fmla="*/ 8 w 267"/>
                  <a:gd name="T3" fmla="*/ 145 h 227"/>
                  <a:gd name="T4" fmla="*/ 19 w 267"/>
                  <a:gd name="T5" fmla="*/ 145 h 227"/>
                  <a:gd name="T6" fmla="*/ 26 w 267"/>
                  <a:gd name="T7" fmla="*/ 145 h 227"/>
                  <a:gd name="T8" fmla="*/ 41 w 267"/>
                  <a:gd name="T9" fmla="*/ 149 h 227"/>
                  <a:gd name="T10" fmla="*/ 45 w 267"/>
                  <a:gd name="T11" fmla="*/ 145 h 227"/>
                  <a:gd name="T12" fmla="*/ 108 w 267"/>
                  <a:gd name="T13" fmla="*/ 149 h 227"/>
                  <a:gd name="T14" fmla="*/ 97 w 267"/>
                  <a:gd name="T15" fmla="*/ 0 h 227"/>
                  <a:gd name="T16" fmla="*/ 226 w 267"/>
                  <a:gd name="T17" fmla="*/ 74 h 227"/>
                  <a:gd name="T18" fmla="*/ 241 w 267"/>
                  <a:gd name="T19" fmla="*/ 78 h 227"/>
                  <a:gd name="T20" fmla="*/ 249 w 267"/>
                  <a:gd name="T21" fmla="*/ 82 h 227"/>
                  <a:gd name="T22" fmla="*/ 249 w 267"/>
                  <a:gd name="T23" fmla="*/ 93 h 227"/>
                  <a:gd name="T24" fmla="*/ 267 w 267"/>
                  <a:gd name="T25" fmla="*/ 93 h 227"/>
                  <a:gd name="T26" fmla="*/ 263 w 267"/>
                  <a:gd name="T27" fmla="*/ 134 h 227"/>
                  <a:gd name="T28" fmla="*/ 260 w 267"/>
                  <a:gd name="T29" fmla="*/ 145 h 227"/>
                  <a:gd name="T30" fmla="*/ 241 w 267"/>
                  <a:gd name="T31" fmla="*/ 149 h 227"/>
                  <a:gd name="T32" fmla="*/ 226 w 267"/>
                  <a:gd name="T33" fmla="*/ 152 h 227"/>
                  <a:gd name="T34" fmla="*/ 208 w 267"/>
                  <a:gd name="T35" fmla="*/ 156 h 227"/>
                  <a:gd name="T36" fmla="*/ 204 w 267"/>
                  <a:gd name="T37" fmla="*/ 156 h 227"/>
                  <a:gd name="T38" fmla="*/ 189 w 267"/>
                  <a:gd name="T39" fmla="*/ 152 h 227"/>
                  <a:gd name="T40" fmla="*/ 174 w 267"/>
                  <a:gd name="T41" fmla="*/ 160 h 227"/>
                  <a:gd name="T42" fmla="*/ 152 w 267"/>
                  <a:gd name="T43" fmla="*/ 175 h 227"/>
                  <a:gd name="T44" fmla="*/ 134 w 267"/>
                  <a:gd name="T45" fmla="*/ 178 h 227"/>
                  <a:gd name="T46" fmla="*/ 130 w 267"/>
                  <a:gd name="T47" fmla="*/ 186 h 227"/>
                  <a:gd name="T48" fmla="*/ 119 w 267"/>
                  <a:gd name="T49" fmla="*/ 201 h 227"/>
                  <a:gd name="T50" fmla="*/ 115 w 267"/>
                  <a:gd name="T51" fmla="*/ 208 h 227"/>
                  <a:gd name="T52" fmla="*/ 112 w 267"/>
                  <a:gd name="T53" fmla="*/ 215 h 227"/>
                  <a:gd name="T54" fmla="*/ 112 w 267"/>
                  <a:gd name="T55" fmla="*/ 223 h 227"/>
                  <a:gd name="T56" fmla="*/ 100 w 267"/>
                  <a:gd name="T57" fmla="*/ 223 h 227"/>
                  <a:gd name="T58" fmla="*/ 93 w 267"/>
                  <a:gd name="T59" fmla="*/ 223 h 227"/>
                  <a:gd name="T60" fmla="*/ 82 w 267"/>
                  <a:gd name="T61" fmla="*/ 227 h 227"/>
                  <a:gd name="T62" fmla="*/ 75 w 267"/>
                  <a:gd name="T63" fmla="*/ 227 h 227"/>
                  <a:gd name="T64" fmla="*/ 67 w 267"/>
                  <a:gd name="T65" fmla="*/ 223 h 227"/>
                  <a:gd name="T66" fmla="*/ 67 w 267"/>
                  <a:gd name="T67" fmla="*/ 215 h 227"/>
                  <a:gd name="T68" fmla="*/ 60 w 267"/>
                  <a:gd name="T69" fmla="*/ 219 h 227"/>
                  <a:gd name="T70" fmla="*/ 63 w 267"/>
                  <a:gd name="T71" fmla="*/ 208 h 227"/>
                  <a:gd name="T72" fmla="*/ 60 w 267"/>
                  <a:gd name="T73" fmla="*/ 204 h 227"/>
                  <a:gd name="T74" fmla="*/ 52 w 267"/>
                  <a:gd name="T75" fmla="*/ 197 h 227"/>
                  <a:gd name="T76" fmla="*/ 45 w 267"/>
                  <a:gd name="T77" fmla="*/ 197 h 227"/>
                  <a:gd name="T78" fmla="*/ 37 w 267"/>
                  <a:gd name="T79" fmla="*/ 201 h 227"/>
                  <a:gd name="T80" fmla="*/ 26 w 267"/>
                  <a:gd name="T81" fmla="*/ 201 h 227"/>
                  <a:gd name="T82" fmla="*/ 19 w 267"/>
                  <a:gd name="T83" fmla="*/ 201 h 227"/>
                  <a:gd name="T84" fmla="*/ 19 w 267"/>
                  <a:gd name="T85" fmla="*/ 193 h 227"/>
                  <a:gd name="T86" fmla="*/ 15 w 267"/>
                  <a:gd name="T87" fmla="*/ 189 h 227"/>
                  <a:gd name="T88" fmla="*/ 12 w 267"/>
                  <a:gd name="T89" fmla="*/ 182 h 227"/>
                  <a:gd name="T90" fmla="*/ 8 w 267"/>
                  <a:gd name="T91" fmla="*/ 178 h 227"/>
                  <a:gd name="T92" fmla="*/ 0 w 267"/>
                  <a:gd name="T93" fmla="*/ 171 h 227"/>
                  <a:gd name="T94" fmla="*/ 0 w 267"/>
                  <a:gd name="T95" fmla="*/ 160 h 2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267" h="227">
                    <a:moveTo>
                      <a:pt x="0" y="160"/>
                    </a:moveTo>
                    <a:lnTo>
                      <a:pt x="4" y="156"/>
                    </a:lnTo>
                    <a:lnTo>
                      <a:pt x="8" y="156"/>
                    </a:lnTo>
                    <a:lnTo>
                      <a:pt x="8" y="152"/>
                    </a:lnTo>
                    <a:lnTo>
                      <a:pt x="8" y="149"/>
                    </a:lnTo>
                    <a:lnTo>
                      <a:pt x="8" y="145"/>
                    </a:lnTo>
                    <a:lnTo>
                      <a:pt x="15" y="141"/>
                    </a:lnTo>
                    <a:lnTo>
                      <a:pt x="19" y="141"/>
                    </a:lnTo>
                    <a:lnTo>
                      <a:pt x="19" y="145"/>
                    </a:lnTo>
                    <a:lnTo>
                      <a:pt x="23" y="152"/>
                    </a:lnTo>
                    <a:lnTo>
                      <a:pt x="23" y="152"/>
                    </a:lnTo>
                    <a:lnTo>
                      <a:pt x="26" y="145"/>
                    </a:lnTo>
                    <a:lnTo>
                      <a:pt x="34" y="141"/>
                    </a:lnTo>
                    <a:lnTo>
                      <a:pt x="41" y="141"/>
                    </a:lnTo>
                    <a:lnTo>
                      <a:pt x="41" y="149"/>
                    </a:lnTo>
                    <a:lnTo>
                      <a:pt x="41" y="149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9" y="149"/>
                    </a:lnTo>
                    <a:lnTo>
                      <a:pt x="49" y="149"/>
                    </a:lnTo>
                    <a:lnTo>
                      <a:pt x="108" y="149"/>
                    </a:lnTo>
                    <a:lnTo>
                      <a:pt x="115" y="134"/>
                    </a:lnTo>
                    <a:lnTo>
                      <a:pt x="108" y="134"/>
                    </a:lnTo>
                    <a:lnTo>
                      <a:pt x="97" y="0"/>
                    </a:lnTo>
                    <a:lnTo>
                      <a:pt x="115" y="0"/>
                    </a:lnTo>
                    <a:lnTo>
                      <a:pt x="223" y="67"/>
                    </a:lnTo>
                    <a:lnTo>
                      <a:pt x="226" y="74"/>
                    </a:lnTo>
                    <a:lnTo>
                      <a:pt x="230" y="74"/>
                    </a:lnTo>
                    <a:lnTo>
                      <a:pt x="234" y="74"/>
                    </a:lnTo>
                    <a:lnTo>
                      <a:pt x="241" y="78"/>
                    </a:lnTo>
                    <a:lnTo>
                      <a:pt x="241" y="78"/>
                    </a:lnTo>
                    <a:lnTo>
                      <a:pt x="245" y="82"/>
                    </a:lnTo>
                    <a:lnTo>
                      <a:pt x="249" y="82"/>
                    </a:lnTo>
                    <a:lnTo>
                      <a:pt x="249" y="86"/>
                    </a:lnTo>
                    <a:lnTo>
                      <a:pt x="249" y="89"/>
                    </a:lnTo>
                    <a:lnTo>
                      <a:pt x="249" y="93"/>
                    </a:lnTo>
                    <a:lnTo>
                      <a:pt x="252" y="93"/>
                    </a:lnTo>
                    <a:lnTo>
                      <a:pt x="260" y="93"/>
                    </a:lnTo>
                    <a:lnTo>
                      <a:pt x="267" y="93"/>
                    </a:lnTo>
                    <a:lnTo>
                      <a:pt x="267" y="93"/>
                    </a:lnTo>
                    <a:lnTo>
                      <a:pt x="267" y="119"/>
                    </a:lnTo>
                    <a:lnTo>
                      <a:pt x="263" y="134"/>
                    </a:lnTo>
                    <a:lnTo>
                      <a:pt x="263" y="134"/>
                    </a:lnTo>
                    <a:lnTo>
                      <a:pt x="263" y="141"/>
                    </a:lnTo>
                    <a:lnTo>
                      <a:pt x="260" y="145"/>
                    </a:lnTo>
                    <a:lnTo>
                      <a:pt x="252" y="149"/>
                    </a:lnTo>
                    <a:lnTo>
                      <a:pt x="249" y="149"/>
                    </a:lnTo>
                    <a:lnTo>
                      <a:pt x="241" y="149"/>
                    </a:lnTo>
                    <a:lnTo>
                      <a:pt x="237" y="152"/>
                    </a:lnTo>
                    <a:lnTo>
                      <a:pt x="234" y="152"/>
                    </a:lnTo>
                    <a:lnTo>
                      <a:pt x="226" y="152"/>
                    </a:lnTo>
                    <a:lnTo>
                      <a:pt x="223" y="156"/>
                    </a:lnTo>
                    <a:lnTo>
                      <a:pt x="219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7" y="152"/>
                    </a:lnTo>
                    <a:lnTo>
                      <a:pt x="189" y="152"/>
                    </a:lnTo>
                    <a:lnTo>
                      <a:pt x="182" y="156"/>
                    </a:lnTo>
                    <a:lnTo>
                      <a:pt x="178" y="156"/>
                    </a:lnTo>
                    <a:lnTo>
                      <a:pt x="174" y="160"/>
                    </a:lnTo>
                    <a:lnTo>
                      <a:pt x="160" y="167"/>
                    </a:lnTo>
                    <a:lnTo>
                      <a:pt x="152" y="171"/>
                    </a:lnTo>
                    <a:lnTo>
                      <a:pt x="152" y="175"/>
                    </a:lnTo>
                    <a:lnTo>
                      <a:pt x="141" y="178"/>
                    </a:lnTo>
                    <a:lnTo>
                      <a:pt x="141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0" y="186"/>
                    </a:lnTo>
                    <a:lnTo>
                      <a:pt x="130" y="186"/>
                    </a:lnTo>
                    <a:lnTo>
                      <a:pt x="126" y="193"/>
                    </a:lnTo>
                    <a:lnTo>
                      <a:pt x="119" y="201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5" y="208"/>
                    </a:lnTo>
                    <a:lnTo>
                      <a:pt x="115" y="212"/>
                    </a:lnTo>
                    <a:lnTo>
                      <a:pt x="112" y="212"/>
                    </a:lnTo>
                    <a:lnTo>
                      <a:pt x="112" y="215"/>
                    </a:lnTo>
                    <a:lnTo>
                      <a:pt x="112" y="219"/>
                    </a:lnTo>
                    <a:lnTo>
                      <a:pt x="112" y="223"/>
                    </a:lnTo>
                    <a:lnTo>
                      <a:pt x="112" y="223"/>
                    </a:lnTo>
                    <a:lnTo>
                      <a:pt x="108" y="227"/>
                    </a:lnTo>
                    <a:lnTo>
                      <a:pt x="100" y="227"/>
                    </a:lnTo>
                    <a:lnTo>
                      <a:pt x="100" y="223"/>
                    </a:lnTo>
                    <a:lnTo>
                      <a:pt x="100" y="223"/>
                    </a:lnTo>
                    <a:lnTo>
                      <a:pt x="97" y="223"/>
                    </a:lnTo>
                    <a:lnTo>
                      <a:pt x="93" y="223"/>
                    </a:lnTo>
                    <a:lnTo>
                      <a:pt x="93" y="223"/>
                    </a:lnTo>
                    <a:lnTo>
                      <a:pt x="89" y="227"/>
                    </a:lnTo>
                    <a:lnTo>
                      <a:pt x="82" y="227"/>
                    </a:lnTo>
                    <a:lnTo>
                      <a:pt x="78" y="223"/>
                    </a:lnTo>
                    <a:lnTo>
                      <a:pt x="78" y="223"/>
                    </a:lnTo>
                    <a:lnTo>
                      <a:pt x="75" y="227"/>
                    </a:lnTo>
                    <a:lnTo>
                      <a:pt x="75" y="223"/>
                    </a:lnTo>
                    <a:lnTo>
                      <a:pt x="71" y="223"/>
                    </a:lnTo>
                    <a:lnTo>
                      <a:pt x="67" y="223"/>
                    </a:lnTo>
                    <a:lnTo>
                      <a:pt x="67" y="219"/>
                    </a:lnTo>
                    <a:lnTo>
                      <a:pt x="67" y="219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9"/>
                    </a:lnTo>
                    <a:lnTo>
                      <a:pt x="60" y="219"/>
                    </a:lnTo>
                    <a:lnTo>
                      <a:pt x="60" y="215"/>
                    </a:lnTo>
                    <a:lnTo>
                      <a:pt x="63" y="212"/>
                    </a:lnTo>
                    <a:lnTo>
                      <a:pt x="63" y="208"/>
                    </a:lnTo>
                    <a:lnTo>
                      <a:pt x="60" y="208"/>
                    </a:lnTo>
                    <a:lnTo>
                      <a:pt x="60" y="208"/>
                    </a:lnTo>
                    <a:lnTo>
                      <a:pt x="60" y="204"/>
                    </a:lnTo>
                    <a:lnTo>
                      <a:pt x="56" y="201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49" y="197"/>
                    </a:lnTo>
                    <a:lnTo>
                      <a:pt x="45" y="197"/>
                    </a:lnTo>
                    <a:lnTo>
                      <a:pt x="41" y="197"/>
                    </a:lnTo>
                    <a:lnTo>
                      <a:pt x="37" y="201"/>
                    </a:lnTo>
                    <a:lnTo>
                      <a:pt x="37" y="201"/>
                    </a:lnTo>
                    <a:lnTo>
                      <a:pt x="34" y="201"/>
                    </a:lnTo>
                    <a:lnTo>
                      <a:pt x="30" y="201"/>
                    </a:lnTo>
                    <a:lnTo>
                      <a:pt x="26" y="201"/>
                    </a:lnTo>
                    <a:lnTo>
                      <a:pt x="23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197"/>
                    </a:lnTo>
                    <a:lnTo>
                      <a:pt x="19" y="193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5" y="189"/>
                    </a:lnTo>
                    <a:lnTo>
                      <a:pt x="15" y="186"/>
                    </a:lnTo>
                    <a:lnTo>
                      <a:pt x="12" y="186"/>
                    </a:lnTo>
                    <a:lnTo>
                      <a:pt x="12" y="182"/>
                    </a:lnTo>
                    <a:lnTo>
                      <a:pt x="12" y="182"/>
                    </a:lnTo>
                    <a:lnTo>
                      <a:pt x="8" y="182"/>
                    </a:lnTo>
                    <a:lnTo>
                      <a:pt x="8" y="178"/>
                    </a:lnTo>
                    <a:lnTo>
                      <a:pt x="4" y="175"/>
                    </a:lnTo>
                    <a:lnTo>
                      <a:pt x="0" y="175"/>
                    </a:lnTo>
                    <a:lnTo>
                      <a:pt x="0" y="171"/>
                    </a:lnTo>
                    <a:lnTo>
                      <a:pt x="0" y="164"/>
                    </a:lnTo>
                    <a:lnTo>
                      <a:pt x="0" y="164"/>
                    </a:lnTo>
                    <a:lnTo>
                      <a:pt x="0" y="160"/>
                    </a:lnTo>
                    <a:lnTo>
                      <a:pt x="0" y="1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8" name="Freeform 117"/>
              <p:cNvSpPr>
                <a:spLocks/>
              </p:cNvSpPr>
              <p:nvPr/>
            </p:nvSpPr>
            <p:spPr bwMode="auto">
              <a:xfrm>
                <a:off x="4188802" y="2880044"/>
                <a:ext cx="160829" cy="105504"/>
              </a:xfrm>
              <a:custGeom>
                <a:avLst/>
                <a:gdLst>
                  <a:gd name="T0" fmla="*/ 0 w 125"/>
                  <a:gd name="T1" fmla="*/ 67 h 82"/>
                  <a:gd name="T2" fmla="*/ 0 w 125"/>
                  <a:gd name="T3" fmla="*/ 60 h 82"/>
                  <a:gd name="T4" fmla="*/ 3 w 125"/>
                  <a:gd name="T5" fmla="*/ 56 h 82"/>
                  <a:gd name="T6" fmla="*/ 3 w 125"/>
                  <a:gd name="T7" fmla="*/ 52 h 82"/>
                  <a:gd name="T8" fmla="*/ 14 w 125"/>
                  <a:gd name="T9" fmla="*/ 41 h 82"/>
                  <a:gd name="T10" fmla="*/ 18 w 125"/>
                  <a:gd name="T11" fmla="*/ 34 h 82"/>
                  <a:gd name="T12" fmla="*/ 22 w 125"/>
                  <a:gd name="T13" fmla="*/ 26 h 82"/>
                  <a:gd name="T14" fmla="*/ 29 w 125"/>
                  <a:gd name="T15" fmla="*/ 26 h 82"/>
                  <a:gd name="T16" fmla="*/ 40 w 125"/>
                  <a:gd name="T17" fmla="*/ 23 h 82"/>
                  <a:gd name="T18" fmla="*/ 48 w 125"/>
                  <a:gd name="T19" fmla="*/ 15 h 82"/>
                  <a:gd name="T20" fmla="*/ 66 w 125"/>
                  <a:gd name="T21" fmla="*/ 4 h 82"/>
                  <a:gd name="T22" fmla="*/ 77 w 125"/>
                  <a:gd name="T23" fmla="*/ 0 h 82"/>
                  <a:gd name="T24" fmla="*/ 88 w 125"/>
                  <a:gd name="T25" fmla="*/ 0 h 82"/>
                  <a:gd name="T26" fmla="*/ 92 w 125"/>
                  <a:gd name="T27" fmla="*/ 4 h 82"/>
                  <a:gd name="T28" fmla="*/ 92 w 125"/>
                  <a:gd name="T29" fmla="*/ 8 h 82"/>
                  <a:gd name="T30" fmla="*/ 88 w 125"/>
                  <a:gd name="T31" fmla="*/ 15 h 82"/>
                  <a:gd name="T32" fmla="*/ 103 w 125"/>
                  <a:gd name="T33" fmla="*/ 30 h 82"/>
                  <a:gd name="T34" fmla="*/ 118 w 125"/>
                  <a:gd name="T35" fmla="*/ 34 h 82"/>
                  <a:gd name="T36" fmla="*/ 118 w 125"/>
                  <a:gd name="T37" fmla="*/ 34 h 82"/>
                  <a:gd name="T38" fmla="*/ 122 w 125"/>
                  <a:gd name="T39" fmla="*/ 37 h 82"/>
                  <a:gd name="T40" fmla="*/ 122 w 125"/>
                  <a:gd name="T41" fmla="*/ 45 h 82"/>
                  <a:gd name="T42" fmla="*/ 125 w 125"/>
                  <a:gd name="T43" fmla="*/ 49 h 82"/>
                  <a:gd name="T44" fmla="*/ 118 w 125"/>
                  <a:gd name="T45" fmla="*/ 52 h 82"/>
                  <a:gd name="T46" fmla="*/ 111 w 125"/>
                  <a:gd name="T47" fmla="*/ 52 h 82"/>
                  <a:gd name="T48" fmla="*/ 107 w 125"/>
                  <a:gd name="T49" fmla="*/ 56 h 82"/>
                  <a:gd name="T50" fmla="*/ 107 w 125"/>
                  <a:gd name="T51" fmla="*/ 63 h 82"/>
                  <a:gd name="T52" fmla="*/ 100 w 125"/>
                  <a:gd name="T53" fmla="*/ 63 h 82"/>
                  <a:gd name="T54" fmla="*/ 81 w 125"/>
                  <a:gd name="T55" fmla="*/ 60 h 82"/>
                  <a:gd name="T56" fmla="*/ 81 w 125"/>
                  <a:gd name="T57" fmla="*/ 60 h 82"/>
                  <a:gd name="T58" fmla="*/ 74 w 125"/>
                  <a:gd name="T59" fmla="*/ 63 h 82"/>
                  <a:gd name="T60" fmla="*/ 59 w 125"/>
                  <a:gd name="T61" fmla="*/ 63 h 82"/>
                  <a:gd name="T62" fmla="*/ 44 w 125"/>
                  <a:gd name="T63" fmla="*/ 63 h 82"/>
                  <a:gd name="T64" fmla="*/ 40 w 125"/>
                  <a:gd name="T65" fmla="*/ 67 h 82"/>
                  <a:gd name="T66" fmla="*/ 40 w 125"/>
                  <a:gd name="T67" fmla="*/ 75 h 82"/>
                  <a:gd name="T68" fmla="*/ 44 w 125"/>
                  <a:gd name="T69" fmla="*/ 82 h 82"/>
                  <a:gd name="T70" fmla="*/ 37 w 125"/>
                  <a:gd name="T71" fmla="*/ 78 h 82"/>
                  <a:gd name="T72" fmla="*/ 33 w 125"/>
                  <a:gd name="T73" fmla="*/ 82 h 82"/>
                  <a:gd name="T74" fmla="*/ 22 w 125"/>
                  <a:gd name="T75" fmla="*/ 78 h 82"/>
                  <a:gd name="T76" fmla="*/ 18 w 125"/>
                  <a:gd name="T77" fmla="*/ 75 h 82"/>
                  <a:gd name="T78" fmla="*/ 14 w 125"/>
                  <a:gd name="T79" fmla="*/ 75 h 82"/>
                  <a:gd name="T80" fmla="*/ 7 w 125"/>
                  <a:gd name="T81" fmla="*/ 71 h 82"/>
                  <a:gd name="T82" fmla="*/ 0 w 125"/>
                  <a:gd name="T83" fmla="*/ 71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25" h="82">
                    <a:moveTo>
                      <a:pt x="0" y="71"/>
                    </a:moveTo>
                    <a:lnTo>
                      <a:pt x="0" y="67"/>
                    </a:lnTo>
                    <a:lnTo>
                      <a:pt x="0" y="63"/>
                    </a:lnTo>
                    <a:lnTo>
                      <a:pt x="0" y="60"/>
                    </a:lnTo>
                    <a:lnTo>
                      <a:pt x="3" y="60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49"/>
                    </a:lnTo>
                    <a:lnTo>
                      <a:pt x="14" y="41"/>
                    </a:lnTo>
                    <a:lnTo>
                      <a:pt x="18" y="34"/>
                    </a:lnTo>
                    <a:lnTo>
                      <a:pt x="18" y="34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9" y="26"/>
                    </a:lnTo>
                    <a:lnTo>
                      <a:pt x="29" y="26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48" y="15"/>
                    </a:lnTo>
                    <a:lnTo>
                      <a:pt x="62" y="8"/>
                    </a:lnTo>
                    <a:lnTo>
                      <a:pt x="66" y="4"/>
                    </a:lnTo>
                    <a:lnTo>
                      <a:pt x="70" y="4"/>
                    </a:lnTo>
                    <a:lnTo>
                      <a:pt x="77" y="0"/>
                    </a:lnTo>
                    <a:lnTo>
                      <a:pt x="85" y="0"/>
                    </a:lnTo>
                    <a:lnTo>
                      <a:pt x="88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88" y="12"/>
                    </a:lnTo>
                    <a:lnTo>
                      <a:pt x="88" y="15"/>
                    </a:lnTo>
                    <a:lnTo>
                      <a:pt x="103" y="26"/>
                    </a:lnTo>
                    <a:lnTo>
                      <a:pt x="103" y="30"/>
                    </a:lnTo>
                    <a:lnTo>
                      <a:pt x="111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22" y="37"/>
                    </a:lnTo>
                    <a:lnTo>
                      <a:pt x="122" y="37"/>
                    </a:lnTo>
                    <a:lnTo>
                      <a:pt x="118" y="41"/>
                    </a:lnTo>
                    <a:lnTo>
                      <a:pt x="122" y="45"/>
                    </a:lnTo>
                    <a:lnTo>
                      <a:pt x="125" y="45"/>
                    </a:lnTo>
                    <a:lnTo>
                      <a:pt x="125" y="49"/>
                    </a:lnTo>
                    <a:lnTo>
                      <a:pt x="122" y="52"/>
                    </a:lnTo>
                    <a:lnTo>
                      <a:pt x="118" y="52"/>
                    </a:lnTo>
                    <a:lnTo>
                      <a:pt x="111" y="52"/>
                    </a:lnTo>
                    <a:lnTo>
                      <a:pt x="111" y="52"/>
                    </a:lnTo>
                    <a:lnTo>
                      <a:pt x="107" y="56"/>
                    </a:lnTo>
                    <a:lnTo>
                      <a:pt x="107" y="56"/>
                    </a:lnTo>
                    <a:lnTo>
                      <a:pt x="103" y="60"/>
                    </a:lnTo>
                    <a:lnTo>
                      <a:pt x="107" y="63"/>
                    </a:lnTo>
                    <a:lnTo>
                      <a:pt x="100" y="63"/>
                    </a:lnTo>
                    <a:lnTo>
                      <a:pt x="100" y="63"/>
                    </a:lnTo>
                    <a:lnTo>
                      <a:pt x="85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77" y="63"/>
                    </a:lnTo>
                    <a:lnTo>
                      <a:pt x="74" y="63"/>
                    </a:lnTo>
                    <a:lnTo>
                      <a:pt x="66" y="63"/>
                    </a:lnTo>
                    <a:lnTo>
                      <a:pt x="59" y="63"/>
                    </a:lnTo>
                    <a:lnTo>
                      <a:pt x="59" y="63"/>
                    </a:lnTo>
                    <a:lnTo>
                      <a:pt x="44" y="63"/>
                    </a:lnTo>
                    <a:lnTo>
                      <a:pt x="40" y="63"/>
                    </a:lnTo>
                    <a:lnTo>
                      <a:pt x="40" y="67"/>
                    </a:lnTo>
                    <a:lnTo>
                      <a:pt x="40" y="71"/>
                    </a:lnTo>
                    <a:lnTo>
                      <a:pt x="40" y="75"/>
                    </a:lnTo>
                    <a:lnTo>
                      <a:pt x="44" y="78"/>
                    </a:lnTo>
                    <a:lnTo>
                      <a:pt x="44" y="82"/>
                    </a:lnTo>
                    <a:lnTo>
                      <a:pt x="40" y="82"/>
                    </a:lnTo>
                    <a:lnTo>
                      <a:pt x="37" y="78"/>
                    </a:lnTo>
                    <a:lnTo>
                      <a:pt x="37" y="78"/>
                    </a:lnTo>
                    <a:lnTo>
                      <a:pt x="33" y="82"/>
                    </a:lnTo>
                    <a:lnTo>
                      <a:pt x="29" y="82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8" y="75"/>
                    </a:lnTo>
                    <a:lnTo>
                      <a:pt x="14" y="75"/>
                    </a:lnTo>
                    <a:lnTo>
                      <a:pt x="14" y="75"/>
                    </a:lnTo>
                    <a:lnTo>
                      <a:pt x="11" y="75"/>
                    </a:lnTo>
                    <a:lnTo>
                      <a:pt x="7" y="71"/>
                    </a:lnTo>
                    <a:lnTo>
                      <a:pt x="0" y="67"/>
                    </a:lnTo>
                    <a:lnTo>
                      <a:pt x="0" y="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9" name="Freeform 118"/>
              <p:cNvSpPr>
                <a:spLocks/>
              </p:cNvSpPr>
              <p:nvPr/>
            </p:nvSpPr>
            <p:spPr bwMode="auto">
              <a:xfrm>
                <a:off x="3931478" y="2851738"/>
                <a:ext cx="137670" cy="91351"/>
              </a:xfrm>
              <a:custGeom>
                <a:avLst/>
                <a:gdLst>
                  <a:gd name="T0" fmla="*/ 18 w 107"/>
                  <a:gd name="T1" fmla="*/ 8 h 71"/>
                  <a:gd name="T2" fmla="*/ 26 w 107"/>
                  <a:gd name="T3" fmla="*/ 4 h 71"/>
                  <a:gd name="T4" fmla="*/ 40 w 107"/>
                  <a:gd name="T5" fmla="*/ 0 h 71"/>
                  <a:gd name="T6" fmla="*/ 51 w 107"/>
                  <a:gd name="T7" fmla="*/ 0 h 71"/>
                  <a:gd name="T8" fmla="*/ 59 w 107"/>
                  <a:gd name="T9" fmla="*/ 8 h 71"/>
                  <a:gd name="T10" fmla="*/ 63 w 107"/>
                  <a:gd name="T11" fmla="*/ 8 h 71"/>
                  <a:gd name="T12" fmla="*/ 66 w 107"/>
                  <a:gd name="T13" fmla="*/ 8 h 71"/>
                  <a:gd name="T14" fmla="*/ 70 w 107"/>
                  <a:gd name="T15" fmla="*/ 8 h 71"/>
                  <a:gd name="T16" fmla="*/ 74 w 107"/>
                  <a:gd name="T17" fmla="*/ 15 h 71"/>
                  <a:gd name="T18" fmla="*/ 77 w 107"/>
                  <a:gd name="T19" fmla="*/ 19 h 71"/>
                  <a:gd name="T20" fmla="*/ 81 w 107"/>
                  <a:gd name="T21" fmla="*/ 22 h 71"/>
                  <a:gd name="T22" fmla="*/ 88 w 107"/>
                  <a:gd name="T23" fmla="*/ 30 h 71"/>
                  <a:gd name="T24" fmla="*/ 88 w 107"/>
                  <a:gd name="T25" fmla="*/ 34 h 71"/>
                  <a:gd name="T26" fmla="*/ 88 w 107"/>
                  <a:gd name="T27" fmla="*/ 41 h 71"/>
                  <a:gd name="T28" fmla="*/ 92 w 107"/>
                  <a:gd name="T29" fmla="*/ 45 h 71"/>
                  <a:gd name="T30" fmla="*/ 96 w 107"/>
                  <a:gd name="T31" fmla="*/ 52 h 71"/>
                  <a:gd name="T32" fmla="*/ 100 w 107"/>
                  <a:gd name="T33" fmla="*/ 52 h 71"/>
                  <a:gd name="T34" fmla="*/ 103 w 107"/>
                  <a:gd name="T35" fmla="*/ 56 h 71"/>
                  <a:gd name="T36" fmla="*/ 103 w 107"/>
                  <a:gd name="T37" fmla="*/ 59 h 71"/>
                  <a:gd name="T38" fmla="*/ 107 w 107"/>
                  <a:gd name="T39" fmla="*/ 63 h 71"/>
                  <a:gd name="T40" fmla="*/ 107 w 107"/>
                  <a:gd name="T41" fmla="*/ 71 h 71"/>
                  <a:gd name="T42" fmla="*/ 103 w 107"/>
                  <a:gd name="T43" fmla="*/ 67 h 71"/>
                  <a:gd name="T44" fmla="*/ 96 w 107"/>
                  <a:gd name="T45" fmla="*/ 63 h 71"/>
                  <a:gd name="T46" fmla="*/ 88 w 107"/>
                  <a:gd name="T47" fmla="*/ 63 h 71"/>
                  <a:gd name="T48" fmla="*/ 81 w 107"/>
                  <a:gd name="T49" fmla="*/ 63 h 71"/>
                  <a:gd name="T50" fmla="*/ 63 w 107"/>
                  <a:gd name="T51" fmla="*/ 59 h 71"/>
                  <a:gd name="T52" fmla="*/ 63 w 107"/>
                  <a:gd name="T53" fmla="*/ 59 h 71"/>
                  <a:gd name="T54" fmla="*/ 40 w 107"/>
                  <a:gd name="T55" fmla="*/ 59 h 71"/>
                  <a:gd name="T56" fmla="*/ 33 w 107"/>
                  <a:gd name="T57" fmla="*/ 63 h 71"/>
                  <a:gd name="T58" fmla="*/ 18 w 107"/>
                  <a:gd name="T59" fmla="*/ 67 h 71"/>
                  <a:gd name="T60" fmla="*/ 14 w 107"/>
                  <a:gd name="T61" fmla="*/ 63 h 71"/>
                  <a:gd name="T62" fmla="*/ 14 w 107"/>
                  <a:gd name="T63" fmla="*/ 63 h 71"/>
                  <a:gd name="T64" fmla="*/ 18 w 107"/>
                  <a:gd name="T65" fmla="*/ 59 h 71"/>
                  <a:gd name="T66" fmla="*/ 11 w 107"/>
                  <a:gd name="T67" fmla="*/ 59 h 71"/>
                  <a:gd name="T68" fmla="*/ 11 w 107"/>
                  <a:gd name="T69" fmla="*/ 59 h 71"/>
                  <a:gd name="T70" fmla="*/ 14 w 107"/>
                  <a:gd name="T71" fmla="*/ 52 h 71"/>
                  <a:gd name="T72" fmla="*/ 26 w 107"/>
                  <a:gd name="T73" fmla="*/ 48 h 71"/>
                  <a:gd name="T74" fmla="*/ 33 w 107"/>
                  <a:gd name="T75" fmla="*/ 48 h 71"/>
                  <a:gd name="T76" fmla="*/ 37 w 107"/>
                  <a:gd name="T77" fmla="*/ 48 h 71"/>
                  <a:gd name="T78" fmla="*/ 40 w 107"/>
                  <a:gd name="T79" fmla="*/ 45 h 71"/>
                  <a:gd name="T80" fmla="*/ 48 w 107"/>
                  <a:gd name="T81" fmla="*/ 48 h 71"/>
                  <a:gd name="T82" fmla="*/ 55 w 107"/>
                  <a:gd name="T83" fmla="*/ 52 h 71"/>
                  <a:gd name="T84" fmla="*/ 63 w 107"/>
                  <a:gd name="T85" fmla="*/ 48 h 71"/>
                  <a:gd name="T86" fmla="*/ 59 w 107"/>
                  <a:gd name="T87" fmla="*/ 48 h 71"/>
                  <a:gd name="T88" fmla="*/ 48 w 107"/>
                  <a:gd name="T89" fmla="*/ 45 h 71"/>
                  <a:gd name="T90" fmla="*/ 40 w 107"/>
                  <a:gd name="T91" fmla="*/ 41 h 71"/>
                  <a:gd name="T92" fmla="*/ 33 w 107"/>
                  <a:gd name="T93" fmla="*/ 41 h 71"/>
                  <a:gd name="T94" fmla="*/ 22 w 107"/>
                  <a:gd name="T95" fmla="*/ 45 h 71"/>
                  <a:gd name="T96" fmla="*/ 14 w 107"/>
                  <a:gd name="T97" fmla="*/ 48 h 71"/>
                  <a:gd name="T98" fmla="*/ 14 w 107"/>
                  <a:gd name="T99" fmla="*/ 45 h 71"/>
                  <a:gd name="T100" fmla="*/ 14 w 107"/>
                  <a:gd name="T101" fmla="*/ 41 h 71"/>
                  <a:gd name="T102" fmla="*/ 11 w 107"/>
                  <a:gd name="T103" fmla="*/ 37 h 71"/>
                  <a:gd name="T104" fmla="*/ 0 w 107"/>
                  <a:gd name="T105" fmla="*/ 30 h 71"/>
                  <a:gd name="T106" fmla="*/ 14 w 107"/>
                  <a:gd name="T107" fmla="*/ 11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07" h="71">
                    <a:moveTo>
                      <a:pt x="14" y="8"/>
                    </a:moveTo>
                    <a:lnTo>
                      <a:pt x="18" y="8"/>
                    </a:lnTo>
                    <a:lnTo>
                      <a:pt x="22" y="8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40" y="0"/>
                    </a:lnTo>
                    <a:lnTo>
                      <a:pt x="44" y="0"/>
                    </a:lnTo>
                    <a:lnTo>
                      <a:pt x="51" y="0"/>
                    </a:lnTo>
                    <a:lnTo>
                      <a:pt x="55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6" y="8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74" y="19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6"/>
                    </a:lnTo>
                    <a:lnTo>
                      <a:pt x="88" y="30"/>
                    </a:lnTo>
                    <a:lnTo>
                      <a:pt x="88" y="30"/>
                    </a:lnTo>
                    <a:lnTo>
                      <a:pt x="88" y="34"/>
                    </a:lnTo>
                    <a:lnTo>
                      <a:pt x="88" y="34"/>
                    </a:lnTo>
                    <a:lnTo>
                      <a:pt x="88" y="41"/>
                    </a:lnTo>
                    <a:lnTo>
                      <a:pt x="88" y="45"/>
                    </a:lnTo>
                    <a:lnTo>
                      <a:pt x="92" y="45"/>
                    </a:lnTo>
                    <a:lnTo>
                      <a:pt x="96" y="48"/>
                    </a:lnTo>
                    <a:lnTo>
                      <a:pt x="96" y="52"/>
                    </a:lnTo>
                    <a:lnTo>
                      <a:pt x="100" y="52"/>
                    </a:lnTo>
                    <a:lnTo>
                      <a:pt x="100" y="52"/>
                    </a:lnTo>
                    <a:lnTo>
                      <a:pt x="100" y="56"/>
                    </a:lnTo>
                    <a:lnTo>
                      <a:pt x="103" y="56"/>
                    </a:lnTo>
                    <a:lnTo>
                      <a:pt x="103" y="59"/>
                    </a:lnTo>
                    <a:lnTo>
                      <a:pt x="103" y="59"/>
                    </a:lnTo>
                    <a:lnTo>
                      <a:pt x="103" y="63"/>
                    </a:lnTo>
                    <a:lnTo>
                      <a:pt x="107" y="63"/>
                    </a:lnTo>
                    <a:lnTo>
                      <a:pt x="107" y="67"/>
                    </a:lnTo>
                    <a:lnTo>
                      <a:pt x="107" y="71"/>
                    </a:lnTo>
                    <a:lnTo>
                      <a:pt x="107" y="67"/>
                    </a:lnTo>
                    <a:lnTo>
                      <a:pt x="103" y="67"/>
                    </a:lnTo>
                    <a:lnTo>
                      <a:pt x="100" y="67"/>
                    </a:lnTo>
                    <a:lnTo>
                      <a:pt x="96" y="63"/>
                    </a:lnTo>
                    <a:lnTo>
                      <a:pt x="96" y="67"/>
                    </a:lnTo>
                    <a:lnTo>
                      <a:pt x="88" y="63"/>
                    </a:lnTo>
                    <a:lnTo>
                      <a:pt x="85" y="63"/>
                    </a:lnTo>
                    <a:lnTo>
                      <a:pt x="81" y="63"/>
                    </a:lnTo>
                    <a:lnTo>
                      <a:pt x="74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55" y="59"/>
                    </a:lnTo>
                    <a:lnTo>
                      <a:pt x="40" y="59"/>
                    </a:lnTo>
                    <a:lnTo>
                      <a:pt x="37" y="59"/>
                    </a:lnTo>
                    <a:lnTo>
                      <a:pt x="33" y="63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14" y="67"/>
                    </a:lnTo>
                    <a:lnTo>
                      <a:pt x="14" y="63"/>
                    </a:lnTo>
                    <a:lnTo>
                      <a:pt x="11" y="59"/>
                    </a:lnTo>
                    <a:lnTo>
                      <a:pt x="14" y="63"/>
                    </a:lnTo>
                    <a:lnTo>
                      <a:pt x="14" y="63"/>
                    </a:lnTo>
                    <a:lnTo>
                      <a:pt x="18" y="59"/>
                    </a:lnTo>
                    <a:lnTo>
                      <a:pt x="14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4" y="52"/>
                    </a:lnTo>
                    <a:lnTo>
                      <a:pt x="22" y="52"/>
                    </a:lnTo>
                    <a:lnTo>
                      <a:pt x="26" y="48"/>
                    </a:lnTo>
                    <a:lnTo>
                      <a:pt x="29" y="48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40" y="45"/>
                    </a:lnTo>
                    <a:lnTo>
                      <a:pt x="44" y="48"/>
                    </a:lnTo>
                    <a:lnTo>
                      <a:pt x="48" y="48"/>
                    </a:lnTo>
                    <a:lnTo>
                      <a:pt x="51" y="48"/>
                    </a:lnTo>
                    <a:lnTo>
                      <a:pt x="55" y="52"/>
                    </a:lnTo>
                    <a:lnTo>
                      <a:pt x="59" y="52"/>
                    </a:lnTo>
                    <a:lnTo>
                      <a:pt x="63" y="48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1" y="45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40" y="41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26" y="45"/>
                    </a:lnTo>
                    <a:lnTo>
                      <a:pt x="22" y="45"/>
                    </a:lnTo>
                    <a:lnTo>
                      <a:pt x="22" y="48"/>
                    </a:lnTo>
                    <a:lnTo>
                      <a:pt x="14" y="48"/>
                    </a:lnTo>
                    <a:lnTo>
                      <a:pt x="14" y="45"/>
                    </a:lnTo>
                    <a:lnTo>
                      <a:pt x="14" y="45"/>
                    </a:lnTo>
                    <a:lnTo>
                      <a:pt x="11" y="41"/>
                    </a:lnTo>
                    <a:lnTo>
                      <a:pt x="14" y="41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0" y="30"/>
                    </a:lnTo>
                    <a:lnTo>
                      <a:pt x="11" y="19"/>
                    </a:lnTo>
                    <a:lnTo>
                      <a:pt x="14" y="11"/>
                    </a:lnTo>
                    <a:lnTo>
                      <a:pt x="1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0" name="Freeform 119"/>
              <p:cNvSpPr>
                <a:spLocks/>
              </p:cNvSpPr>
              <p:nvPr/>
            </p:nvSpPr>
            <p:spPr bwMode="auto">
              <a:xfrm>
                <a:off x="3945629" y="2904490"/>
                <a:ext cx="66905" cy="19300"/>
              </a:xfrm>
              <a:custGeom>
                <a:avLst/>
                <a:gdLst>
                  <a:gd name="T0" fmla="*/ 0 w 52"/>
                  <a:gd name="T1" fmla="*/ 15 h 15"/>
                  <a:gd name="T2" fmla="*/ 3 w 52"/>
                  <a:gd name="T3" fmla="*/ 11 h 15"/>
                  <a:gd name="T4" fmla="*/ 11 w 52"/>
                  <a:gd name="T5" fmla="*/ 11 h 15"/>
                  <a:gd name="T6" fmla="*/ 15 w 52"/>
                  <a:gd name="T7" fmla="*/ 7 h 15"/>
                  <a:gd name="T8" fmla="*/ 18 w 52"/>
                  <a:gd name="T9" fmla="*/ 7 h 15"/>
                  <a:gd name="T10" fmla="*/ 22 w 52"/>
                  <a:gd name="T11" fmla="*/ 7 h 15"/>
                  <a:gd name="T12" fmla="*/ 22 w 52"/>
                  <a:gd name="T13" fmla="*/ 7 h 15"/>
                  <a:gd name="T14" fmla="*/ 26 w 52"/>
                  <a:gd name="T15" fmla="*/ 7 h 15"/>
                  <a:gd name="T16" fmla="*/ 26 w 52"/>
                  <a:gd name="T17" fmla="*/ 7 h 15"/>
                  <a:gd name="T18" fmla="*/ 29 w 52"/>
                  <a:gd name="T19" fmla="*/ 4 h 15"/>
                  <a:gd name="T20" fmla="*/ 33 w 52"/>
                  <a:gd name="T21" fmla="*/ 7 h 15"/>
                  <a:gd name="T22" fmla="*/ 37 w 52"/>
                  <a:gd name="T23" fmla="*/ 7 h 15"/>
                  <a:gd name="T24" fmla="*/ 40 w 52"/>
                  <a:gd name="T25" fmla="*/ 7 h 15"/>
                  <a:gd name="T26" fmla="*/ 44 w 52"/>
                  <a:gd name="T27" fmla="*/ 11 h 15"/>
                  <a:gd name="T28" fmla="*/ 48 w 52"/>
                  <a:gd name="T29" fmla="*/ 11 h 15"/>
                  <a:gd name="T30" fmla="*/ 52 w 52"/>
                  <a:gd name="T31" fmla="*/ 7 h 15"/>
                  <a:gd name="T32" fmla="*/ 48 w 52"/>
                  <a:gd name="T33" fmla="*/ 7 h 15"/>
                  <a:gd name="T34" fmla="*/ 48 w 52"/>
                  <a:gd name="T35" fmla="*/ 7 h 15"/>
                  <a:gd name="T36" fmla="*/ 40 w 52"/>
                  <a:gd name="T37" fmla="*/ 4 h 15"/>
                  <a:gd name="T38" fmla="*/ 37 w 52"/>
                  <a:gd name="T39" fmla="*/ 4 h 15"/>
                  <a:gd name="T40" fmla="*/ 33 w 52"/>
                  <a:gd name="T41" fmla="*/ 0 h 15"/>
                  <a:gd name="T42" fmla="*/ 29 w 52"/>
                  <a:gd name="T43" fmla="*/ 0 h 15"/>
                  <a:gd name="T44" fmla="*/ 26 w 52"/>
                  <a:gd name="T45" fmla="*/ 0 h 15"/>
                  <a:gd name="T46" fmla="*/ 22 w 52"/>
                  <a:gd name="T47" fmla="*/ 0 h 15"/>
                  <a:gd name="T48" fmla="*/ 15 w 52"/>
                  <a:gd name="T49" fmla="*/ 4 h 15"/>
                  <a:gd name="T50" fmla="*/ 11 w 52"/>
                  <a:gd name="T51" fmla="*/ 4 h 15"/>
                  <a:gd name="T52" fmla="*/ 11 w 52"/>
                  <a:gd name="T53" fmla="*/ 7 h 15"/>
                  <a:gd name="T54" fmla="*/ 3 w 52"/>
                  <a:gd name="T55" fmla="*/ 7 h 15"/>
                  <a:gd name="T56" fmla="*/ 3 w 52"/>
                  <a:gd name="T57" fmla="*/ 7 h 15"/>
                  <a:gd name="T58" fmla="*/ 7 w 52"/>
                  <a:gd name="T59" fmla="*/ 11 h 15"/>
                  <a:gd name="T60" fmla="*/ 11 w 52"/>
                  <a:gd name="T61" fmla="*/ 7 h 15"/>
                  <a:gd name="T62" fmla="*/ 7 w 52"/>
                  <a:gd name="T63" fmla="*/ 11 h 15"/>
                  <a:gd name="T64" fmla="*/ 3 w 52"/>
                  <a:gd name="T65" fmla="*/ 11 h 15"/>
                  <a:gd name="T66" fmla="*/ 0 w 52"/>
                  <a:gd name="T67" fmla="*/ 7 h 15"/>
                  <a:gd name="T68" fmla="*/ 0 w 52"/>
                  <a:gd name="T69" fmla="*/ 11 h 15"/>
                  <a:gd name="T70" fmla="*/ 0 w 52"/>
                  <a:gd name="T71" fmla="*/ 11 h 15"/>
                  <a:gd name="T72" fmla="*/ 0 w 52"/>
                  <a:gd name="T73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2" h="15">
                    <a:moveTo>
                      <a:pt x="0" y="15"/>
                    </a:moveTo>
                    <a:lnTo>
                      <a:pt x="3" y="11"/>
                    </a:lnTo>
                    <a:lnTo>
                      <a:pt x="11" y="11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9" y="4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7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7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7" y="11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1" name="Freeform 120"/>
              <p:cNvSpPr>
                <a:spLocks/>
              </p:cNvSpPr>
              <p:nvPr/>
            </p:nvSpPr>
            <p:spPr bwMode="auto">
              <a:xfrm>
                <a:off x="3949489" y="2927649"/>
                <a:ext cx="63045" cy="33452"/>
              </a:xfrm>
              <a:custGeom>
                <a:avLst/>
                <a:gdLst>
                  <a:gd name="T0" fmla="*/ 0 w 49"/>
                  <a:gd name="T1" fmla="*/ 8 h 26"/>
                  <a:gd name="T2" fmla="*/ 4 w 49"/>
                  <a:gd name="T3" fmla="*/ 8 h 26"/>
                  <a:gd name="T4" fmla="*/ 8 w 49"/>
                  <a:gd name="T5" fmla="*/ 4 h 26"/>
                  <a:gd name="T6" fmla="*/ 19 w 49"/>
                  <a:gd name="T7" fmla="*/ 4 h 26"/>
                  <a:gd name="T8" fmla="*/ 23 w 49"/>
                  <a:gd name="T9" fmla="*/ 0 h 26"/>
                  <a:gd name="T10" fmla="*/ 26 w 49"/>
                  <a:gd name="T11" fmla="*/ 0 h 26"/>
                  <a:gd name="T12" fmla="*/ 41 w 49"/>
                  <a:gd name="T13" fmla="*/ 0 h 26"/>
                  <a:gd name="T14" fmla="*/ 49 w 49"/>
                  <a:gd name="T15" fmla="*/ 0 h 26"/>
                  <a:gd name="T16" fmla="*/ 49 w 49"/>
                  <a:gd name="T17" fmla="*/ 4 h 26"/>
                  <a:gd name="T18" fmla="*/ 49 w 49"/>
                  <a:gd name="T19" fmla="*/ 8 h 26"/>
                  <a:gd name="T20" fmla="*/ 49 w 49"/>
                  <a:gd name="T21" fmla="*/ 12 h 26"/>
                  <a:gd name="T22" fmla="*/ 49 w 49"/>
                  <a:gd name="T23" fmla="*/ 15 h 26"/>
                  <a:gd name="T24" fmla="*/ 49 w 49"/>
                  <a:gd name="T25" fmla="*/ 19 h 26"/>
                  <a:gd name="T26" fmla="*/ 45 w 49"/>
                  <a:gd name="T27" fmla="*/ 19 h 26"/>
                  <a:gd name="T28" fmla="*/ 41 w 49"/>
                  <a:gd name="T29" fmla="*/ 19 h 26"/>
                  <a:gd name="T30" fmla="*/ 37 w 49"/>
                  <a:gd name="T31" fmla="*/ 23 h 26"/>
                  <a:gd name="T32" fmla="*/ 34 w 49"/>
                  <a:gd name="T33" fmla="*/ 23 h 26"/>
                  <a:gd name="T34" fmla="*/ 30 w 49"/>
                  <a:gd name="T35" fmla="*/ 26 h 26"/>
                  <a:gd name="T36" fmla="*/ 26 w 49"/>
                  <a:gd name="T37" fmla="*/ 26 h 26"/>
                  <a:gd name="T38" fmla="*/ 26 w 49"/>
                  <a:gd name="T39" fmla="*/ 26 h 26"/>
                  <a:gd name="T40" fmla="*/ 26 w 49"/>
                  <a:gd name="T41" fmla="*/ 23 h 26"/>
                  <a:gd name="T42" fmla="*/ 19 w 49"/>
                  <a:gd name="T43" fmla="*/ 26 h 26"/>
                  <a:gd name="T44" fmla="*/ 23 w 49"/>
                  <a:gd name="T45" fmla="*/ 23 h 26"/>
                  <a:gd name="T46" fmla="*/ 23 w 49"/>
                  <a:gd name="T47" fmla="*/ 23 h 26"/>
                  <a:gd name="T48" fmla="*/ 23 w 49"/>
                  <a:gd name="T49" fmla="*/ 19 h 26"/>
                  <a:gd name="T50" fmla="*/ 19 w 49"/>
                  <a:gd name="T51" fmla="*/ 19 h 26"/>
                  <a:gd name="T52" fmla="*/ 19 w 49"/>
                  <a:gd name="T53" fmla="*/ 19 h 26"/>
                  <a:gd name="T54" fmla="*/ 15 w 49"/>
                  <a:gd name="T55" fmla="*/ 15 h 26"/>
                  <a:gd name="T56" fmla="*/ 26 w 49"/>
                  <a:gd name="T57" fmla="*/ 15 h 26"/>
                  <a:gd name="T58" fmla="*/ 26 w 49"/>
                  <a:gd name="T59" fmla="*/ 15 h 26"/>
                  <a:gd name="T60" fmla="*/ 23 w 49"/>
                  <a:gd name="T61" fmla="*/ 15 h 26"/>
                  <a:gd name="T62" fmla="*/ 19 w 49"/>
                  <a:gd name="T63" fmla="*/ 15 h 26"/>
                  <a:gd name="T64" fmla="*/ 15 w 49"/>
                  <a:gd name="T65" fmla="*/ 15 h 26"/>
                  <a:gd name="T66" fmla="*/ 12 w 49"/>
                  <a:gd name="T67" fmla="*/ 15 h 26"/>
                  <a:gd name="T68" fmla="*/ 12 w 49"/>
                  <a:gd name="T69" fmla="*/ 15 h 26"/>
                  <a:gd name="T70" fmla="*/ 8 w 49"/>
                  <a:gd name="T71" fmla="*/ 15 h 26"/>
                  <a:gd name="T72" fmla="*/ 4 w 49"/>
                  <a:gd name="T73" fmla="*/ 12 h 26"/>
                  <a:gd name="T74" fmla="*/ 8 w 49"/>
                  <a:gd name="T75" fmla="*/ 8 h 26"/>
                  <a:gd name="T76" fmla="*/ 4 w 49"/>
                  <a:gd name="T77" fmla="*/ 8 h 26"/>
                  <a:gd name="T78" fmla="*/ 0 w 49"/>
                  <a:gd name="T79" fmla="*/ 8 h 26"/>
                  <a:gd name="T80" fmla="*/ 0 w 49"/>
                  <a:gd name="T81" fmla="*/ 8 h 26"/>
                  <a:gd name="T82" fmla="*/ 0 w 49"/>
                  <a:gd name="T83" fmla="*/ 8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49" h="26">
                    <a:moveTo>
                      <a:pt x="0" y="8"/>
                    </a:moveTo>
                    <a:lnTo>
                      <a:pt x="4" y="8"/>
                    </a:lnTo>
                    <a:lnTo>
                      <a:pt x="8" y="4"/>
                    </a:lnTo>
                    <a:lnTo>
                      <a:pt x="19" y="4"/>
                    </a:lnTo>
                    <a:lnTo>
                      <a:pt x="23" y="0"/>
                    </a:lnTo>
                    <a:lnTo>
                      <a:pt x="26" y="0"/>
                    </a:lnTo>
                    <a:lnTo>
                      <a:pt x="41" y="0"/>
                    </a:lnTo>
                    <a:lnTo>
                      <a:pt x="49" y="0"/>
                    </a:lnTo>
                    <a:lnTo>
                      <a:pt x="49" y="4"/>
                    </a:lnTo>
                    <a:lnTo>
                      <a:pt x="49" y="8"/>
                    </a:lnTo>
                    <a:lnTo>
                      <a:pt x="49" y="12"/>
                    </a:lnTo>
                    <a:lnTo>
                      <a:pt x="49" y="15"/>
                    </a:lnTo>
                    <a:lnTo>
                      <a:pt x="49" y="19"/>
                    </a:lnTo>
                    <a:lnTo>
                      <a:pt x="45" y="19"/>
                    </a:lnTo>
                    <a:lnTo>
                      <a:pt x="41" y="19"/>
                    </a:lnTo>
                    <a:lnTo>
                      <a:pt x="37" y="23"/>
                    </a:lnTo>
                    <a:lnTo>
                      <a:pt x="34" y="23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23"/>
                    </a:lnTo>
                    <a:lnTo>
                      <a:pt x="19" y="26"/>
                    </a:lnTo>
                    <a:lnTo>
                      <a:pt x="23" y="23"/>
                    </a:lnTo>
                    <a:lnTo>
                      <a:pt x="23" y="23"/>
                    </a:lnTo>
                    <a:lnTo>
                      <a:pt x="23" y="19"/>
                    </a:lnTo>
                    <a:lnTo>
                      <a:pt x="19" y="19"/>
                    </a:lnTo>
                    <a:lnTo>
                      <a:pt x="19" y="19"/>
                    </a:lnTo>
                    <a:lnTo>
                      <a:pt x="15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5" y="15"/>
                    </a:lnTo>
                    <a:lnTo>
                      <a:pt x="12" y="15"/>
                    </a:lnTo>
                    <a:lnTo>
                      <a:pt x="12" y="15"/>
                    </a:lnTo>
                    <a:lnTo>
                      <a:pt x="8" y="15"/>
                    </a:lnTo>
                    <a:lnTo>
                      <a:pt x="4" y="12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2" name="Freeform 121"/>
              <p:cNvSpPr>
                <a:spLocks/>
              </p:cNvSpPr>
              <p:nvPr/>
            </p:nvSpPr>
            <p:spPr bwMode="auto">
              <a:xfrm>
                <a:off x="3988089" y="2927649"/>
                <a:ext cx="153109" cy="133810"/>
              </a:xfrm>
              <a:custGeom>
                <a:avLst/>
                <a:gdLst>
                  <a:gd name="T0" fmla="*/ 4 w 119"/>
                  <a:gd name="T1" fmla="*/ 23 h 104"/>
                  <a:gd name="T2" fmla="*/ 11 w 119"/>
                  <a:gd name="T3" fmla="*/ 19 h 104"/>
                  <a:gd name="T4" fmla="*/ 19 w 119"/>
                  <a:gd name="T5" fmla="*/ 19 h 104"/>
                  <a:gd name="T6" fmla="*/ 19 w 119"/>
                  <a:gd name="T7" fmla="*/ 12 h 104"/>
                  <a:gd name="T8" fmla="*/ 19 w 119"/>
                  <a:gd name="T9" fmla="*/ 4 h 104"/>
                  <a:gd name="T10" fmla="*/ 19 w 119"/>
                  <a:gd name="T11" fmla="*/ 0 h 104"/>
                  <a:gd name="T12" fmla="*/ 37 w 119"/>
                  <a:gd name="T13" fmla="*/ 4 h 104"/>
                  <a:gd name="T14" fmla="*/ 44 w 119"/>
                  <a:gd name="T15" fmla="*/ 4 h 104"/>
                  <a:gd name="T16" fmla="*/ 52 w 119"/>
                  <a:gd name="T17" fmla="*/ 4 h 104"/>
                  <a:gd name="T18" fmla="*/ 59 w 119"/>
                  <a:gd name="T19" fmla="*/ 8 h 104"/>
                  <a:gd name="T20" fmla="*/ 63 w 119"/>
                  <a:gd name="T21" fmla="*/ 12 h 104"/>
                  <a:gd name="T22" fmla="*/ 67 w 119"/>
                  <a:gd name="T23" fmla="*/ 12 h 104"/>
                  <a:gd name="T24" fmla="*/ 74 w 119"/>
                  <a:gd name="T25" fmla="*/ 12 h 104"/>
                  <a:gd name="T26" fmla="*/ 81 w 119"/>
                  <a:gd name="T27" fmla="*/ 12 h 104"/>
                  <a:gd name="T28" fmla="*/ 85 w 119"/>
                  <a:gd name="T29" fmla="*/ 8 h 104"/>
                  <a:gd name="T30" fmla="*/ 93 w 119"/>
                  <a:gd name="T31" fmla="*/ 8 h 104"/>
                  <a:gd name="T32" fmla="*/ 96 w 119"/>
                  <a:gd name="T33" fmla="*/ 8 h 104"/>
                  <a:gd name="T34" fmla="*/ 100 w 119"/>
                  <a:gd name="T35" fmla="*/ 12 h 104"/>
                  <a:gd name="T36" fmla="*/ 104 w 119"/>
                  <a:gd name="T37" fmla="*/ 19 h 104"/>
                  <a:gd name="T38" fmla="*/ 107 w 119"/>
                  <a:gd name="T39" fmla="*/ 19 h 104"/>
                  <a:gd name="T40" fmla="*/ 104 w 119"/>
                  <a:gd name="T41" fmla="*/ 26 h 104"/>
                  <a:gd name="T42" fmla="*/ 107 w 119"/>
                  <a:gd name="T43" fmla="*/ 30 h 104"/>
                  <a:gd name="T44" fmla="*/ 111 w 119"/>
                  <a:gd name="T45" fmla="*/ 26 h 104"/>
                  <a:gd name="T46" fmla="*/ 111 w 119"/>
                  <a:gd name="T47" fmla="*/ 30 h 104"/>
                  <a:gd name="T48" fmla="*/ 115 w 119"/>
                  <a:gd name="T49" fmla="*/ 34 h 104"/>
                  <a:gd name="T50" fmla="*/ 119 w 119"/>
                  <a:gd name="T51" fmla="*/ 38 h 104"/>
                  <a:gd name="T52" fmla="*/ 111 w 119"/>
                  <a:gd name="T53" fmla="*/ 41 h 104"/>
                  <a:gd name="T54" fmla="*/ 111 w 119"/>
                  <a:gd name="T55" fmla="*/ 41 h 104"/>
                  <a:gd name="T56" fmla="*/ 111 w 119"/>
                  <a:gd name="T57" fmla="*/ 52 h 104"/>
                  <a:gd name="T58" fmla="*/ 111 w 119"/>
                  <a:gd name="T59" fmla="*/ 60 h 104"/>
                  <a:gd name="T60" fmla="*/ 115 w 119"/>
                  <a:gd name="T61" fmla="*/ 64 h 104"/>
                  <a:gd name="T62" fmla="*/ 111 w 119"/>
                  <a:gd name="T63" fmla="*/ 64 h 104"/>
                  <a:gd name="T64" fmla="*/ 111 w 119"/>
                  <a:gd name="T65" fmla="*/ 71 h 104"/>
                  <a:gd name="T66" fmla="*/ 115 w 119"/>
                  <a:gd name="T67" fmla="*/ 75 h 104"/>
                  <a:gd name="T68" fmla="*/ 107 w 119"/>
                  <a:gd name="T69" fmla="*/ 82 h 104"/>
                  <a:gd name="T70" fmla="*/ 107 w 119"/>
                  <a:gd name="T71" fmla="*/ 90 h 104"/>
                  <a:gd name="T72" fmla="*/ 100 w 119"/>
                  <a:gd name="T73" fmla="*/ 97 h 104"/>
                  <a:gd name="T74" fmla="*/ 78 w 119"/>
                  <a:gd name="T75" fmla="*/ 104 h 104"/>
                  <a:gd name="T76" fmla="*/ 67 w 119"/>
                  <a:gd name="T77" fmla="*/ 101 h 104"/>
                  <a:gd name="T78" fmla="*/ 63 w 119"/>
                  <a:gd name="T79" fmla="*/ 93 h 104"/>
                  <a:gd name="T80" fmla="*/ 63 w 119"/>
                  <a:gd name="T81" fmla="*/ 93 h 104"/>
                  <a:gd name="T82" fmla="*/ 70 w 119"/>
                  <a:gd name="T83" fmla="*/ 67 h 104"/>
                  <a:gd name="T84" fmla="*/ 70 w 119"/>
                  <a:gd name="T85" fmla="*/ 64 h 104"/>
                  <a:gd name="T86" fmla="*/ 70 w 119"/>
                  <a:gd name="T87" fmla="*/ 60 h 104"/>
                  <a:gd name="T88" fmla="*/ 67 w 119"/>
                  <a:gd name="T89" fmla="*/ 56 h 104"/>
                  <a:gd name="T90" fmla="*/ 63 w 119"/>
                  <a:gd name="T91" fmla="*/ 49 h 104"/>
                  <a:gd name="T92" fmla="*/ 59 w 119"/>
                  <a:gd name="T93" fmla="*/ 41 h 104"/>
                  <a:gd name="T94" fmla="*/ 41 w 119"/>
                  <a:gd name="T95" fmla="*/ 41 h 104"/>
                  <a:gd name="T96" fmla="*/ 37 w 119"/>
                  <a:gd name="T97" fmla="*/ 49 h 104"/>
                  <a:gd name="T98" fmla="*/ 30 w 119"/>
                  <a:gd name="T99" fmla="*/ 52 h 104"/>
                  <a:gd name="T100" fmla="*/ 26 w 119"/>
                  <a:gd name="T101" fmla="*/ 52 h 104"/>
                  <a:gd name="T102" fmla="*/ 19 w 119"/>
                  <a:gd name="T103" fmla="*/ 45 h 104"/>
                  <a:gd name="T104" fmla="*/ 15 w 119"/>
                  <a:gd name="T105" fmla="*/ 45 h 104"/>
                  <a:gd name="T106" fmla="*/ 15 w 119"/>
                  <a:gd name="T107" fmla="*/ 41 h 104"/>
                  <a:gd name="T108" fmla="*/ 11 w 119"/>
                  <a:gd name="T109" fmla="*/ 41 h 104"/>
                  <a:gd name="T110" fmla="*/ 7 w 119"/>
                  <a:gd name="T111" fmla="*/ 41 h 104"/>
                  <a:gd name="T112" fmla="*/ 4 w 119"/>
                  <a:gd name="T113" fmla="*/ 30 h 104"/>
                  <a:gd name="T114" fmla="*/ 0 w 119"/>
                  <a:gd name="T115" fmla="*/ 26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19" h="104">
                    <a:moveTo>
                      <a:pt x="0" y="26"/>
                    </a:moveTo>
                    <a:lnTo>
                      <a:pt x="4" y="23"/>
                    </a:lnTo>
                    <a:lnTo>
                      <a:pt x="7" y="23"/>
                    </a:lnTo>
                    <a:lnTo>
                      <a:pt x="11" y="19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15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30" y="0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4"/>
                    </a:lnTo>
                    <a:lnTo>
                      <a:pt x="56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12"/>
                    </a:lnTo>
                    <a:lnTo>
                      <a:pt x="63" y="12"/>
                    </a:lnTo>
                    <a:lnTo>
                      <a:pt x="67" y="12"/>
                    </a:lnTo>
                    <a:lnTo>
                      <a:pt x="70" y="12"/>
                    </a:lnTo>
                    <a:lnTo>
                      <a:pt x="74" y="12"/>
                    </a:lnTo>
                    <a:lnTo>
                      <a:pt x="78" y="12"/>
                    </a:lnTo>
                    <a:lnTo>
                      <a:pt x="81" y="12"/>
                    </a:lnTo>
                    <a:lnTo>
                      <a:pt x="81" y="12"/>
                    </a:lnTo>
                    <a:lnTo>
                      <a:pt x="85" y="8"/>
                    </a:lnTo>
                    <a:lnTo>
                      <a:pt x="89" y="8"/>
                    </a:lnTo>
                    <a:lnTo>
                      <a:pt x="93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100" y="12"/>
                    </a:lnTo>
                    <a:lnTo>
                      <a:pt x="104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7" y="19"/>
                    </a:lnTo>
                    <a:lnTo>
                      <a:pt x="107" y="23"/>
                    </a:lnTo>
                    <a:lnTo>
                      <a:pt x="104" y="26"/>
                    </a:lnTo>
                    <a:lnTo>
                      <a:pt x="104" y="30"/>
                    </a:lnTo>
                    <a:lnTo>
                      <a:pt x="107" y="30"/>
                    </a:lnTo>
                    <a:lnTo>
                      <a:pt x="107" y="26"/>
                    </a:lnTo>
                    <a:lnTo>
                      <a:pt x="111" y="26"/>
                    </a:lnTo>
                    <a:lnTo>
                      <a:pt x="111" y="30"/>
                    </a:lnTo>
                    <a:lnTo>
                      <a:pt x="111" y="30"/>
                    </a:lnTo>
                    <a:lnTo>
                      <a:pt x="111" y="34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8"/>
                    </a:lnTo>
                    <a:lnTo>
                      <a:pt x="115" y="38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1" y="60"/>
                    </a:lnTo>
                    <a:lnTo>
                      <a:pt x="115" y="60"/>
                    </a:lnTo>
                    <a:lnTo>
                      <a:pt x="115" y="64"/>
                    </a:lnTo>
                    <a:lnTo>
                      <a:pt x="111" y="64"/>
                    </a:lnTo>
                    <a:lnTo>
                      <a:pt x="111" y="64"/>
                    </a:lnTo>
                    <a:lnTo>
                      <a:pt x="111" y="67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75"/>
                    </a:lnTo>
                    <a:lnTo>
                      <a:pt x="107" y="82"/>
                    </a:lnTo>
                    <a:lnTo>
                      <a:pt x="107" y="82"/>
                    </a:lnTo>
                    <a:lnTo>
                      <a:pt x="104" y="86"/>
                    </a:lnTo>
                    <a:lnTo>
                      <a:pt x="107" y="90"/>
                    </a:lnTo>
                    <a:lnTo>
                      <a:pt x="104" y="93"/>
                    </a:lnTo>
                    <a:lnTo>
                      <a:pt x="100" y="97"/>
                    </a:lnTo>
                    <a:lnTo>
                      <a:pt x="104" y="97"/>
                    </a:lnTo>
                    <a:lnTo>
                      <a:pt x="78" y="104"/>
                    </a:lnTo>
                    <a:lnTo>
                      <a:pt x="70" y="101"/>
                    </a:lnTo>
                    <a:lnTo>
                      <a:pt x="67" y="101"/>
                    </a:lnTo>
                    <a:lnTo>
                      <a:pt x="63" y="97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70" y="86"/>
                    </a:lnTo>
                    <a:lnTo>
                      <a:pt x="70" y="67"/>
                    </a:lnTo>
                    <a:lnTo>
                      <a:pt x="70" y="67"/>
                    </a:lnTo>
                    <a:lnTo>
                      <a:pt x="70" y="64"/>
                    </a:lnTo>
                    <a:lnTo>
                      <a:pt x="70" y="64"/>
                    </a:lnTo>
                    <a:lnTo>
                      <a:pt x="70" y="60"/>
                    </a:lnTo>
                    <a:lnTo>
                      <a:pt x="70" y="60"/>
                    </a:lnTo>
                    <a:lnTo>
                      <a:pt x="67" y="56"/>
                    </a:lnTo>
                    <a:lnTo>
                      <a:pt x="70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59" y="41"/>
                    </a:lnTo>
                    <a:lnTo>
                      <a:pt x="48" y="41"/>
                    </a:lnTo>
                    <a:lnTo>
                      <a:pt x="41" y="41"/>
                    </a:lnTo>
                    <a:lnTo>
                      <a:pt x="41" y="45"/>
                    </a:lnTo>
                    <a:lnTo>
                      <a:pt x="37" y="49"/>
                    </a:lnTo>
                    <a:lnTo>
                      <a:pt x="37" y="52"/>
                    </a:lnTo>
                    <a:lnTo>
                      <a:pt x="30" y="52"/>
                    </a:lnTo>
                    <a:lnTo>
                      <a:pt x="30" y="52"/>
                    </a:lnTo>
                    <a:lnTo>
                      <a:pt x="26" y="52"/>
                    </a:lnTo>
                    <a:lnTo>
                      <a:pt x="22" y="49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38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4" y="34"/>
                    </a:lnTo>
                    <a:lnTo>
                      <a:pt x="4" y="30"/>
                    </a:lnTo>
                    <a:lnTo>
                      <a:pt x="0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3" name="Freeform 122"/>
              <p:cNvSpPr>
                <a:spLocks noEditPoints="1"/>
              </p:cNvSpPr>
              <p:nvPr/>
            </p:nvSpPr>
            <p:spPr bwMode="auto">
              <a:xfrm>
                <a:off x="4021540" y="2980401"/>
                <a:ext cx="56612" cy="66905"/>
              </a:xfrm>
              <a:custGeom>
                <a:avLst/>
                <a:gdLst>
                  <a:gd name="T0" fmla="*/ 11 w 44"/>
                  <a:gd name="T1" fmla="*/ 45 h 52"/>
                  <a:gd name="T2" fmla="*/ 11 w 44"/>
                  <a:gd name="T3" fmla="*/ 41 h 52"/>
                  <a:gd name="T4" fmla="*/ 11 w 44"/>
                  <a:gd name="T5" fmla="*/ 41 h 52"/>
                  <a:gd name="T6" fmla="*/ 7 w 44"/>
                  <a:gd name="T7" fmla="*/ 41 h 52"/>
                  <a:gd name="T8" fmla="*/ 7 w 44"/>
                  <a:gd name="T9" fmla="*/ 41 h 52"/>
                  <a:gd name="T10" fmla="*/ 7 w 44"/>
                  <a:gd name="T11" fmla="*/ 41 h 52"/>
                  <a:gd name="T12" fmla="*/ 11 w 44"/>
                  <a:gd name="T13" fmla="*/ 45 h 52"/>
                  <a:gd name="T14" fmla="*/ 11 w 44"/>
                  <a:gd name="T15" fmla="*/ 45 h 52"/>
                  <a:gd name="T16" fmla="*/ 11 w 44"/>
                  <a:gd name="T17" fmla="*/ 45 h 52"/>
                  <a:gd name="T18" fmla="*/ 4 w 44"/>
                  <a:gd name="T19" fmla="*/ 11 h 52"/>
                  <a:gd name="T20" fmla="*/ 4 w 44"/>
                  <a:gd name="T21" fmla="*/ 11 h 52"/>
                  <a:gd name="T22" fmla="*/ 11 w 44"/>
                  <a:gd name="T23" fmla="*/ 11 h 52"/>
                  <a:gd name="T24" fmla="*/ 11 w 44"/>
                  <a:gd name="T25" fmla="*/ 8 h 52"/>
                  <a:gd name="T26" fmla="*/ 15 w 44"/>
                  <a:gd name="T27" fmla="*/ 4 h 52"/>
                  <a:gd name="T28" fmla="*/ 15 w 44"/>
                  <a:gd name="T29" fmla="*/ 0 h 52"/>
                  <a:gd name="T30" fmla="*/ 22 w 44"/>
                  <a:gd name="T31" fmla="*/ 0 h 52"/>
                  <a:gd name="T32" fmla="*/ 33 w 44"/>
                  <a:gd name="T33" fmla="*/ 0 h 52"/>
                  <a:gd name="T34" fmla="*/ 37 w 44"/>
                  <a:gd name="T35" fmla="*/ 4 h 52"/>
                  <a:gd name="T36" fmla="*/ 37 w 44"/>
                  <a:gd name="T37" fmla="*/ 8 h 52"/>
                  <a:gd name="T38" fmla="*/ 44 w 44"/>
                  <a:gd name="T39" fmla="*/ 11 h 52"/>
                  <a:gd name="T40" fmla="*/ 41 w 44"/>
                  <a:gd name="T41" fmla="*/ 15 h 52"/>
                  <a:gd name="T42" fmla="*/ 44 w 44"/>
                  <a:gd name="T43" fmla="*/ 19 h 52"/>
                  <a:gd name="T44" fmla="*/ 44 w 44"/>
                  <a:gd name="T45" fmla="*/ 19 h 52"/>
                  <a:gd name="T46" fmla="*/ 44 w 44"/>
                  <a:gd name="T47" fmla="*/ 23 h 52"/>
                  <a:gd name="T48" fmla="*/ 44 w 44"/>
                  <a:gd name="T49" fmla="*/ 23 h 52"/>
                  <a:gd name="T50" fmla="*/ 44 w 44"/>
                  <a:gd name="T51" fmla="*/ 26 h 52"/>
                  <a:gd name="T52" fmla="*/ 44 w 44"/>
                  <a:gd name="T53" fmla="*/ 26 h 52"/>
                  <a:gd name="T54" fmla="*/ 44 w 44"/>
                  <a:gd name="T55" fmla="*/ 45 h 52"/>
                  <a:gd name="T56" fmla="*/ 37 w 44"/>
                  <a:gd name="T57" fmla="*/ 52 h 52"/>
                  <a:gd name="T58" fmla="*/ 33 w 44"/>
                  <a:gd name="T59" fmla="*/ 49 h 52"/>
                  <a:gd name="T60" fmla="*/ 30 w 44"/>
                  <a:gd name="T61" fmla="*/ 49 h 52"/>
                  <a:gd name="T62" fmla="*/ 18 w 44"/>
                  <a:gd name="T63" fmla="*/ 45 h 52"/>
                  <a:gd name="T64" fmla="*/ 15 w 44"/>
                  <a:gd name="T65" fmla="*/ 45 h 52"/>
                  <a:gd name="T66" fmla="*/ 15 w 44"/>
                  <a:gd name="T67" fmla="*/ 45 h 52"/>
                  <a:gd name="T68" fmla="*/ 15 w 44"/>
                  <a:gd name="T69" fmla="*/ 41 h 52"/>
                  <a:gd name="T70" fmla="*/ 11 w 44"/>
                  <a:gd name="T71" fmla="*/ 37 h 52"/>
                  <a:gd name="T72" fmla="*/ 15 w 44"/>
                  <a:gd name="T73" fmla="*/ 37 h 52"/>
                  <a:gd name="T74" fmla="*/ 15 w 44"/>
                  <a:gd name="T75" fmla="*/ 37 h 52"/>
                  <a:gd name="T76" fmla="*/ 11 w 44"/>
                  <a:gd name="T77" fmla="*/ 37 h 52"/>
                  <a:gd name="T78" fmla="*/ 7 w 44"/>
                  <a:gd name="T79" fmla="*/ 34 h 52"/>
                  <a:gd name="T80" fmla="*/ 7 w 44"/>
                  <a:gd name="T81" fmla="*/ 30 h 52"/>
                  <a:gd name="T82" fmla="*/ 4 w 44"/>
                  <a:gd name="T83" fmla="*/ 26 h 52"/>
                  <a:gd name="T84" fmla="*/ 0 w 44"/>
                  <a:gd name="T85" fmla="*/ 26 h 52"/>
                  <a:gd name="T86" fmla="*/ 0 w 44"/>
                  <a:gd name="T87" fmla="*/ 23 h 52"/>
                  <a:gd name="T88" fmla="*/ 4 w 44"/>
                  <a:gd name="T89" fmla="*/ 19 h 52"/>
                  <a:gd name="T90" fmla="*/ 0 w 44"/>
                  <a:gd name="T91" fmla="*/ 19 h 52"/>
                  <a:gd name="T92" fmla="*/ 0 w 44"/>
                  <a:gd name="T93" fmla="*/ 15 h 52"/>
                  <a:gd name="T94" fmla="*/ 4 w 44"/>
                  <a:gd name="T95" fmla="*/ 11 h 52"/>
                  <a:gd name="T96" fmla="*/ 4 w 44"/>
                  <a:gd name="T97" fmla="*/ 1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4" h="52">
                    <a:moveTo>
                      <a:pt x="11" y="45"/>
                    </a:move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4" y="11"/>
                    </a:moveTo>
                    <a:lnTo>
                      <a:pt x="4" y="11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37" y="8"/>
                    </a:lnTo>
                    <a:lnTo>
                      <a:pt x="44" y="11"/>
                    </a:lnTo>
                    <a:lnTo>
                      <a:pt x="41" y="15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4" y="23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45"/>
                    </a:lnTo>
                    <a:lnTo>
                      <a:pt x="37" y="52"/>
                    </a:lnTo>
                    <a:lnTo>
                      <a:pt x="33" y="49"/>
                    </a:lnTo>
                    <a:lnTo>
                      <a:pt x="30" y="49"/>
                    </a:lnTo>
                    <a:lnTo>
                      <a:pt x="18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4" name="Freeform 123"/>
              <p:cNvSpPr>
                <a:spLocks/>
              </p:cNvSpPr>
              <p:nvPr/>
            </p:nvSpPr>
            <p:spPr bwMode="auto">
              <a:xfrm>
                <a:off x="4060141" y="3009994"/>
                <a:ext cx="84918" cy="81058"/>
              </a:xfrm>
              <a:custGeom>
                <a:avLst/>
                <a:gdLst>
                  <a:gd name="T0" fmla="*/ 0 w 66"/>
                  <a:gd name="T1" fmla="*/ 26 h 63"/>
                  <a:gd name="T2" fmla="*/ 0 w 66"/>
                  <a:gd name="T3" fmla="*/ 26 h 63"/>
                  <a:gd name="T4" fmla="*/ 3 w 66"/>
                  <a:gd name="T5" fmla="*/ 22 h 63"/>
                  <a:gd name="T6" fmla="*/ 7 w 66"/>
                  <a:gd name="T7" fmla="*/ 18 h 63"/>
                  <a:gd name="T8" fmla="*/ 11 w 66"/>
                  <a:gd name="T9" fmla="*/ 14 h 63"/>
                  <a:gd name="T10" fmla="*/ 11 w 66"/>
                  <a:gd name="T11" fmla="*/ 14 h 63"/>
                  <a:gd name="T12" fmla="*/ 11 w 66"/>
                  <a:gd name="T13" fmla="*/ 11 h 63"/>
                  <a:gd name="T14" fmla="*/ 14 w 66"/>
                  <a:gd name="T15" fmla="*/ 7 h 63"/>
                  <a:gd name="T16" fmla="*/ 14 w 66"/>
                  <a:gd name="T17" fmla="*/ 7 h 63"/>
                  <a:gd name="T18" fmla="*/ 14 w 66"/>
                  <a:gd name="T19" fmla="*/ 3 h 63"/>
                  <a:gd name="T20" fmla="*/ 18 w 66"/>
                  <a:gd name="T21" fmla="*/ 0 h 63"/>
                  <a:gd name="T22" fmla="*/ 18 w 66"/>
                  <a:gd name="T23" fmla="*/ 3 h 63"/>
                  <a:gd name="T24" fmla="*/ 25 w 66"/>
                  <a:gd name="T25" fmla="*/ 0 h 63"/>
                  <a:gd name="T26" fmla="*/ 29 w 66"/>
                  <a:gd name="T27" fmla="*/ 0 h 63"/>
                  <a:gd name="T28" fmla="*/ 33 w 66"/>
                  <a:gd name="T29" fmla="*/ 3 h 63"/>
                  <a:gd name="T30" fmla="*/ 37 w 66"/>
                  <a:gd name="T31" fmla="*/ 7 h 63"/>
                  <a:gd name="T32" fmla="*/ 33 w 66"/>
                  <a:gd name="T33" fmla="*/ 11 h 63"/>
                  <a:gd name="T34" fmla="*/ 33 w 66"/>
                  <a:gd name="T35" fmla="*/ 14 h 63"/>
                  <a:gd name="T36" fmla="*/ 37 w 66"/>
                  <a:gd name="T37" fmla="*/ 18 h 63"/>
                  <a:gd name="T38" fmla="*/ 40 w 66"/>
                  <a:gd name="T39" fmla="*/ 18 h 63"/>
                  <a:gd name="T40" fmla="*/ 44 w 66"/>
                  <a:gd name="T41" fmla="*/ 14 h 63"/>
                  <a:gd name="T42" fmla="*/ 48 w 66"/>
                  <a:gd name="T43" fmla="*/ 14 h 63"/>
                  <a:gd name="T44" fmla="*/ 48 w 66"/>
                  <a:gd name="T45" fmla="*/ 18 h 63"/>
                  <a:gd name="T46" fmla="*/ 51 w 66"/>
                  <a:gd name="T47" fmla="*/ 18 h 63"/>
                  <a:gd name="T48" fmla="*/ 48 w 66"/>
                  <a:gd name="T49" fmla="*/ 22 h 63"/>
                  <a:gd name="T50" fmla="*/ 51 w 66"/>
                  <a:gd name="T51" fmla="*/ 26 h 63"/>
                  <a:gd name="T52" fmla="*/ 48 w 66"/>
                  <a:gd name="T53" fmla="*/ 29 h 63"/>
                  <a:gd name="T54" fmla="*/ 44 w 66"/>
                  <a:gd name="T55" fmla="*/ 33 h 63"/>
                  <a:gd name="T56" fmla="*/ 48 w 66"/>
                  <a:gd name="T57" fmla="*/ 33 h 63"/>
                  <a:gd name="T58" fmla="*/ 48 w 66"/>
                  <a:gd name="T59" fmla="*/ 37 h 63"/>
                  <a:gd name="T60" fmla="*/ 51 w 66"/>
                  <a:gd name="T61" fmla="*/ 33 h 63"/>
                  <a:gd name="T62" fmla="*/ 51 w 66"/>
                  <a:gd name="T63" fmla="*/ 33 h 63"/>
                  <a:gd name="T64" fmla="*/ 55 w 66"/>
                  <a:gd name="T65" fmla="*/ 37 h 63"/>
                  <a:gd name="T66" fmla="*/ 59 w 66"/>
                  <a:gd name="T67" fmla="*/ 37 h 63"/>
                  <a:gd name="T68" fmla="*/ 59 w 66"/>
                  <a:gd name="T69" fmla="*/ 37 h 63"/>
                  <a:gd name="T70" fmla="*/ 59 w 66"/>
                  <a:gd name="T71" fmla="*/ 40 h 63"/>
                  <a:gd name="T72" fmla="*/ 63 w 66"/>
                  <a:gd name="T73" fmla="*/ 40 h 63"/>
                  <a:gd name="T74" fmla="*/ 66 w 66"/>
                  <a:gd name="T75" fmla="*/ 40 h 63"/>
                  <a:gd name="T76" fmla="*/ 66 w 66"/>
                  <a:gd name="T77" fmla="*/ 44 h 63"/>
                  <a:gd name="T78" fmla="*/ 63 w 66"/>
                  <a:gd name="T79" fmla="*/ 48 h 63"/>
                  <a:gd name="T80" fmla="*/ 66 w 66"/>
                  <a:gd name="T81" fmla="*/ 48 h 63"/>
                  <a:gd name="T82" fmla="*/ 63 w 66"/>
                  <a:gd name="T83" fmla="*/ 51 h 63"/>
                  <a:gd name="T84" fmla="*/ 63 w 66"/>
                  <a:gd name="T85" fmla="*/ 51 h 63"/>
                  <a:gd name="T86" fmla="*/ 63 w 66"/>
                  <a:gd name="T87" fmla="*/ 55 h 63"/>
                  <a:gd name="T88" fmla="*/ 63 w 66"/>
                  <a:gd name="T89" fmla="*/ 59 h 63"/>
                  <a:gd name="T90" fmla="*/ 63 w 66"/>
                  <a:gd name="T91" fmla="*/ 63 h 63"/>
                  <a:gd name="T92" fmla="*/ 63 w 66"/>
                  <a:gd name="T93" fmla="*/ 63 h 63"/>
                  <a:gd name="T94" fmla="*/ 48 w 66"/>
                  <a:gd name="T95" fmla="*/ 59 h 63"/>
                  <a:gd name="T96" fmla="*/ 37 w 66"/>
                  <a:gd name="T97" fmla="*/ 51 h 63"/>
                  <a:gd name="T98" fmla="*/ 33 w 66"/>
                  <a:gd name="T99" fmla="*/ 51 h 63"/>
                  <a:gd name="T100" fmla="*/ 22 w 66"/>
                  <a:gd name="T101" fmla="*/ 40 h 63"/>
                  <a:gd name="T102" fmla="*/ 14 w 66"/>
                  <a:gd name="T103" fmla="*/ 37 h 63"/>
                  <a:gd name="T104" fmla="*/ 11 w 66"/>
                  <a:gd name="T105" fmla="*/ 37 h 63"/>
                  <a:gd name="T106" fmla="*/ 7 w 66"/>
                  <a:gd name="T107" fmla="*/ 33 h 63"/>
                  <a:gd name="T108" fmla="*/ 7 w 66"/>
                  <a:gd name="T109" fmla="*/ 29 h 63"/>
                  <a:gd name="T110" fmla="*/ 7 w 66"/>
                  <a:gd name="T111" fmla="*/ 29 h 63"/>
                  <a:gd name="T112" fmla="*/ 3 w 66"/>
                  <a:gd name="T113" fmla="*/ 26 h 63"/>
                  <a:gd name="T114" fmla="*/ 0 w 66"/>
                  <a:gd name="T115" fmla="*/ 26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66" h="63">
                    <a:moveTo>
                      <a:pt x="0" y="26"/>
                    </a:moveTo>
                    <a:lnTo>
                      <a:pt x="0" y="26"/>
                    </a:lnTo>
                    <a:lnTo>
                      <a:pt x="3" y="22"/>
                    </a:lnTo>
                    <a:lnTo>
                      <a:pt x="7" y="18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11" y="11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4" y="3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25" y="0"/>
                    </a:lnTo>
                    <a:lnTo>
                      <a:pt x="29" y="0"/>
                    </a:lnTo>
                    <a:lnTo>
                      <a:pt x="33" y="3"/>
                    </a:lnTo>
                    <a:lnTo>
                      <a:pt x="37" y="7"/>
                    </a:lnTo>
                    <a:lnTo>
                      <a:pt x="33" y="11"/>
                    </a:lnTo>
                    <a:lnTo>
                      <a:pt x="33" y="14"/>
                    </a:lnTo>
                    <a:lnTo>
                      <a:pt x="37" y="18"/>
                    </a:lnTo>
                    <a:lnTo>
                      <a:pt x="40" y="18"/>
                    </a:lnTo>
                    <a:lnTo>
                      <a:pt x="44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48" y="22"/>
                    </a:lnTo>
                    <a:lnTo>
                      <a:pt x="51" y="26"/>
                    </a:lnTo>
                    <a:lnTo>
                      <a:pt x="48" y="29"/>
                    </a:lnTo>
                    <a:lnTo>
                      <a:pt x="44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1" y="33"/>
                    </a:lnTo>
                    <a:lnTo>
                      <a:pt x="51" y="33"/>
                    </a:lnTo>
                    <a:lnTo>
                      <a:pt x="55" y="37"/>
                    </a:lnTo>
                    <a:lnTo>
                      <a:pt x="59" y="37"/>
                    </a:lnTo>
                    <a:lnTo>
                      <a:pt x="59" y="37"/>
                    </a:lnTo>
                    <a:lnTo>
                      <a:pt x="59" y="40"/>
                    </a:lnTo>
                    <a:lnTo>
                      <a:pt x="63" y="40"/>
                    </a:lnTo>
                    <a:lnTo>
                      <a:pt x="66" y="40"/>
                    </a:lnTo>
                    <a:lnTo>
                      <a:pt x="66" y="44"/>
                    </a:lnTo>
                    <a:lnTo>
                      <a:pt x="63" y="48"/>
                    </a:lnTo>
                    <a:lnTo>
                      <a:pt x="66" y="48"/>
                    </a:lnTo>
                    <a:lnTo>
                      <a:pt x="63" y="51"/>
                    </a:lnTo>
                    <a:lnTo>
                      <a:pt x="63" y="51"/>
                    </a:lnTo>
                    <a:lnTo>
                      <a:pt x="63" y="55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48" y="59"/>
                    </a:lnTo>
                    <a:lnTo>
                      <a:pt x="37" y="51"/>
                    </a:lnTo>
                    <a:lnTo>
                      <a:pt x="33" y="51"/>
                    </a:lnTo>
                    <a:lnTo>
                      <a:pt x="22" y="40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3"/>
                    </a:lnTo>
                    <a:lnTo>
                      <a:pt x="7" y="29"/>
                    </a:lnTo>
                    <a:lnTo>
                      <a:pt x="7" y="29"/>
                    </a:lnTo>
                    <a:lnTo>
                      <a:pt x="3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5" name="Freeform 124"/>
              <p:cNvSpPr>
                <a:spLocks/>
              </p:cNvSpPr>
              <p:nvPr/>
            </p:nvSpPr>
            <p:spPr bwMode="auto">
              <a:xfrm>
                <a:off x="4116751" y="2966247"/>
                <a:ext cx="133810" cy="128663"/>
              </a:xfrm>
              <a:custGeom>
                <a:avLst/>
                <a:gdLst>
                  <a:gd name="T0" fmla="*/ 19 w 104"/>
                  <a:gd name="T1" fmla="*/ 97 h 100"/>
                  <a:gd name="T2" fmla="*/ 19 w 104"/>
                  <a:gd name="T3" fmla="*/ 89 h 100"/>
                  <a:gd name="T4" fmla="*/ 19 w 104"/>
                  <a:gd name="T5" fmla="*/ 85 h 100"/>
                  <a:gd name="T6" fmla="*/ 19 w 104"/>
                  <a:gd name="T7" fmla="*/ 82 h 100"/>
                  <a:gd name="T8" fmla="*/ 22 w 104"/>
                  <a:gd name="T9" fmla="*/ 74 h 100"/>
                  <a:gd name="T10" fmla="*/ 15 w 104"/>
                  <a:gd name="T11" fmla="*/ 74 h 100"/>
                  <a:gd name="T12" fmla="*/ 15 w 104"/>
                  <a:gd name="T13" fmla="*/ 71 h 100"/>
                  <a:gd name="T14" fmla="*/ 7 w 104"/>
                  <a:gd name="T15" fmla="*/ 67 h 100"/>
                  <a:gd name="T16" fmla="*/ 4 w 104"/>
                  <a:gd name="T17" fmla="*/ 71 h 100"/>
                  <a:gd name="T18" fmla="*/ 0 w 104"/>
                  <a:gd name="T19" fmla="*/ 67 h 100"/>
                  <a:gd name="T20" fmla="*/ 7 w 104"/>
                  <a:gd name="T21" fmla="*/ 60 h 100"/>
                  <a:gd name="T22" fmla="*/ 7 w 104"/>
                  <a:gd name="T23" fmla="*/ 52 h 100"/>
                  <a:gd name="T24" fmla="*/ 15 w 104"/>
                  <a:gd name="T25" fmla="*/ 45 h 100"/>
                  <a:gd name="T26" fmla="*/ 11 w 104"/>
                  <a:gd name="T27" fmla="*/ 41 h 100"/>
                  <a:gd name="T28" fmla="*/ 11 w 104"/>
                  <a:gd name="T29" fmla="*/ 34 h 100"/>
                  <a:gd name="T30" fmla="*/ 15 w 104"/>
                  <a:gd name="T31" fmla="*/ 34 h 100"/>
                  <a:gd name="T32" fmla="*/ 11 w 104"/>
                  <a:gd name="T33" fmla="*/ 30 h 100"/>
                  <a:gd name="T34" fmla="*/ 11 w 104"/>
                  <a:gd name="T35" fmla="*/ 22 h 100"/>
                  <a:gd name="T36" fmla="*/ 11 w 104"/>
                  <a:gd name="T37" fmla="*/ 11 h 100"/>
                  <a:gd name="T38" fmla="*/ 11 w 104"/>
                  <a:gd name="T39" fmla="*/ 11 h 100"/>
                  <a:gd name="T40" fmla="*/ 22 w 104"/>
                  <a:gd name="T41" fmla="*/ 4 h 100"/>
                  <a:gd name="T42" fmla="*/ 26 w 104"/>
                  <a:gd name="T43" fmla="*/ 8 h 100"/>
                  <a:gd name="T44" fmla="*/ 37 w 104"/>
                  <a:gd name="T45" fmla="*/ 4 h 100"/>
                  <a:gd name="T46" fmla="*/ 41 w 104"/>
                  <a:gd name="T47" fmla="*/ 4 h 100"/>
                  <a:gd name="T48" fmla="*/ 44 w 104"/>
                  <a:gd name="T49" fmla="*/ 4 h 100"/>
                  <a:gd name="T50" fmla="*/ 52 w 104"/>
                  <a:gd name="T51" fmla="*/ 8 h 100"/>
                  <a:gd name="T52" fmla="*/ 56 w 104"/>
                  <a:gd name="T53" fmla="*/ 0 h 100"/>
                  <a:gd name="T54" fmla="*/ 67 w 104"/>
                  <a:gd name="T55" fmla="*/ 8 h 100"/>
                  <a:gd name="T56" fmla="*/ 70 w 104"/>
                  <a:gd name="T57" fmla="*/ 8 h 100"/>
                  <a:gd name="T58" fmla="*/ 78 w 104"/>
                  <a:gd name="T59" fmla="*/ 11 h 100"/>
                  <a:gd name="T60" fmla="*/ 85 w 104"/>
                  <a:gd name="T61" fmla="*/ 15 h 100"/>
                  <a:gd name="T62" fmla="*/ 93 w 104"/>
                  <a:gd name="T63" fmla="*/ 11 h 100"/>
                  <a:gd name="T64" fmla="*/ 96 w 104"/>
                  <a:gd name="T65" fmla="*/ 15 h 100"/>
                  <a:gd name="T66" fmla="*/ 100 w 104"/>
                  <a:gd name="T67" fmla="*/ 15 h 100"/>
                  <a:gd name="T68" fmla="*/ 100 w 104"/>
                  <a:gd name="T69" fmla="*/ 22 h 100"/>
                  <a:gd name="T70" fmla="*/ 104 w 104"/>
                  <a:gd name="T71" fmla="*/ 30 h 100"/>
                  <a:gd name="T72" fmla="*/ 104 w 104"/>
                  <a:gd name="T73" fmla="*/ 37 h 100"/>
                  <a:gd name="T74" fmla="*/ 100 w 104"/>
                  <a:gd name="T75" fmla="*/ 41 h 100"/>
                  <a:gd name="T76" fmla="*/ 93 w 104"/>
                  <a:gd name="T77" fmla="*/ 52 h 100"/>
                  <a:gd name="T78" fmla="*/ 93 w 104"/>
                  <a:gd name="T79" fmla="*/ 56 h 100"/>
                  <a:gd name="T80" fmla="*/ 93 w 104"/>
                  <a:gd name="T81" fmla="*/ 63 h 100"/>
                  <a:gd name="T82" fmla="*/ 89 w 104"/>
                  <a:gd name="T83" fmla="*/ 67 h 100"/>
                  <a:gd name="T84" fmla="*/ 93 w 104"/>
                  <a:gd name="T85" fmla="*/ 74 h 100"/>
                  <a:gd name="T86" fmla="*/ 100 w 104"/>
                  <a:gd name="T87" fmla="*/ 78 h 100"/>
                  <a:gd name="T88" fmla="*/ 100 w 104"/>
                  <a:gd name="T89" fmla="*/ 85 h 100"/>
                  <a:gd name="T90" fmla="*/ 93 w 104"/>
                  <a:gd name="T91" fmla="*/ 85 h 100"/>
                  <a:gd name="T92" fmla="*/ 93 w 104"/>
                  <a:gd name="T93" fmla="*/ 82 h 100"/>
                  <a:gd name="T94" fmla="*/ 89 w 104"/>
                  <a:gd name="T95" fmla="*/ 89 h 100"/>
                  <a:gd name="T96" fmla="*/ 70 w 104"/>
                  <a:gd name="T97" fmla="*/ 85 h 100"/>
                  <a:gd name="T98" fmla="*/ 44 w 104"/>
                  <a:gd name="T99" fmla="*/ 89 h 100"/>
                  <a:gd name="T100" fmla="*/ 33 w 104"/>
                  <a:gd name="T101" fmla="*/ 93 h 100"/>
                  <a:gd name="T102" fmla="*/ 26 w 104"/>
                  <a:gd name="T103" fmla="*/ 93 h 100"/>
                  <a:gd name="T104" fmla="*/ 19 w 104"/>
                  <a:gd name="T105" fmla="*/ 97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04" h="100">
                    <a:moveTo>
                      <a:pt x="19" y="97"/>
                    </a:moveTo>
                    <a:lnTo>
                      <a:pt x="19" y="97"/>
                    </a:lnTo>
                    <a:lnTo>
                      <a:pt x="19" y="93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5"/>
                    </a:lnTo>
                    <a:lnTo>
                      <a:pt x="22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22" y="74"/>
                    </a:lnTo>
                    <a:lnTo>
                      <a:pt x="19" y="74"/>
                    </a:lnTo>
                    <a:lnTo>
                      <a:pt x="15" y="74"/>
                    </a:lnTo>
                    <a:lnTo>
                      <a:pt x="15" y="71"/>
                    </a:lnTo>
                    <a:lnTo>
                      <a:pt x="15" y="71"/>
                    </a:lnTo>
                    <a:lnTo>
                      <a:pt x="11" y="71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4" y="71"/>
                    </a:lnTo>
                    <a:lnTo>
                      <a:pt x="4" y="67"/>
                    </a:lnTo>
                    <a:lnTo>
                      <a:pt x="0" y="67"/>
                    </a:lnTo>
                    <a:lnTo>
                      <a:pt x="4" y="63"/>
                    </a:lnTo>
                    <a:lnTo>
                      <a:pt x="7" y="60"/>
                    </a:lnTo>
                    <a:lnTo>
                      <a:pt x="4" y="56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19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6" y="8"/>
                    </a:lnTo>
                    <a:lnTo>
                      <a:pt x="33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52" y="8"/>
                    </a:lnTo>
                    <a:lnTo>
                      <a:pt x="56" y="4"/>
                    </a:lnTo>
                    <a:lnTo>
                      <a:pt x="56" y="0"/>
                    </a:lnTo>
                    <a:lnTo>
                      <a:pt x="63" y="4"/>
                    </a:lnTo>
                    <a:lnTo>
                      <a:pt x="67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4" y="8"/>
                    </a:lnTo>
                    <a:lnTo>
                      <a:pt x="78" y="11"/>
                    </a:lnTo>
                    <a:lnTo>
                      <a:pt x="78" y="11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3" y="11"/>
                    </a:lnTo>
                    <a:lnTo>
                      <a:pt x="93" y="11"/>
                    </a:lnTo>
                    <a:lnTo>
                      <a:pt x="96" y="15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100" y="26"/>
                    </a:lnTo>
                    <a:lnTo>
                      <a:pt x="104" y="30"/>
                    </a:lnTo>
                    <a:lnTo>
                      <a:pt x="104" y="34"/>
                    </a:lnTo>
                    <a:lnTo>
                      <a:pt x="104" y="37"/>
                    </a:lnTo>
                    <a:lnTo>
                      <a:pt x="104" y="37"/>
                    </a:lnTo>
                    <a:lnTo>
                      <a:pt x="100" y="41"/>
                    </a:lnTo>
                    <a:lnTo>
                      <a:pt x="93" y="48"/>
                    </a:lnTo>
                    <a:lnTo>
                      <a:pt x="93" y="52"/>
                    </a:lnTo>
                    <a:lnTo>
                      <a:pt x="93" y="52"/>
                    </a:lnTo>
                    <a:lnTo>
                      <a:pt x="93" y="56"/>
                    </a:lnTo>
                    <a:lnTo>
                      <a:pt x="93" y="60"/>
                    </a:lnTo>
                    <a:lnTo>
                      <a:pt x="93" y="63"/>
                    </a:lnTo>
                    <a:lnTo>
                      <a:pt x="89" y="67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74"/>
                    </a:lnTo>
                    <a:lnTo>
                      <a:pt x="96" y="78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0" y="85"/>
                    </a:lnTo>
                    <a:lnTo>
                      <a:pt x="96" y="85"/>
                    </a:lnTo>
                    <a:lnTo>
                      <a:pt x="93" y="85"/>
                    </a:lnTo>
                    <a:lnTo>
                      <a:pt x="93" y="85"/>
                    </a:lnTo>
                    <a:lnTo>
                      <a:pt x="93" y="82"/>
                    </a:lnTo>
                    <a:lnTo>
                      <a:pt x="89" y="85"/>
                    </a:lnTo>
                    <a:lnTo>
                      <a:pt x="89" y="89"/>
                    </a:lnTo>
                    <a:lnTo>
                      <a:pt x="78" y="85"/>
                    </a:lnTo>
                    <a:lnTo>
                      <a:pt x="70" y="85"/>
                    </a:lnTo>
                    <a:lnTo>
                      <a:pt x="48" y="85"/>
                    </a:lnTo>
                    <a:lnTo>
                      <a:pt x="44" y="89"/>
                    </a:lnTo>
                    <a:lnTo>
                      <a:pt x="44" y="89"/>
                    </a:lnTo>
                    <a:lnTo>
                      <a:pt x="33" y="93"/>
                    </a:lnTo>
                    <a:lnTo>
                      <a:pt x="30" y="93"/>
                    </a:lnTo>
                    <a:lnTo>
                      <a:pt x="26" y="93"/>
                    </a:lnTo>
                    <a:lnTo>
                      <a:pt x="22" y="100"/>
                    </a:lnTo>
                    <a:lnTo>
                      <a:pt x="19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6" name="Freeform 125"/>
              <p:cNvSpPr>
                <a:spLocks/>
              </p:cNvSpPr>
              <p:nvPr/>
            </p:nvSpPr>
            <p:spPr bwMode="auto">
              <a:xfrm>
                <a:off x="4231263" y="2957242"/>
                <a:ext cx="90064" cy="128663"/>
              </a:xfrm>
              <a:custGeom>
                <a:avLst/>
                <a:gdLst>
                  <a:gd name="T0" fmla="*/ 4 w 70"/>
                  <a:gd name="T1" fmla="*/ 92 h 100"/>
                  <a:gd name="T2" fmla="*/ 11 w 70"/>
                  <a:gd name="T3" fmla="*/ 92 h 100"/>
                  <a:gd name="T4" fmla="*/ 11 w 70"/>
                  <a:gd name="T5" fmla="*/ 85 h 100"/>
                  <a:gd name="T6" fmla="*/ 4 w 70"/>
                  <a:gd name="T7" fmla="*/ 81 h 100"/>
                  <a:gd name="T8" fmla="*/ 0 w 70"/>
                  <a:gd name="T9" fmla="*/ 74 h 100"/>
                  <a:gd name="T10" fmla="*/ 4 w 70"/>
                  <a:gd name="T11" fmla="*/ 70 h 100"/>
                  <a:gd name="T12" fmla="*/ 4 w 70"/>
                  <a:gd name="T13" fmla="*/ 63 h 100"/>
                  <a:gd name="T14" fmla="*/ 4 w 70"/>
                  <a:gd name="T15" fmla="*/ 59 h 100"/>
                  <a:gd name="T16" fmla="*/ 11 w 70"/>
                  <a:gd name="T17" fmla="*/ 48 h 100"/>
                  <a:gd name="T18" fmla="*/ 15 w 70"/>
                  <a:gd name="T19" fmla="*/ 44 h 100"/>
                  <a:gd name="T20" fmla="*/ 15 w 70"/>
                  <a:gd name="T21" fmla="*/ 37 h 100"/>
                  <a:gd name="T22" fmla="*/ 11 w 70"/>
                  <a:gd name="T23" fmla="*/ 29 h 100"/>
                  <a:gd name="T24" fmla="*/ 11 w 70"/>
                  <a:gd name="T25" fmla="*/ 22 h 100"/>
                  <a:gd name="T26" fmla="*/ 7 w 70"/>
                  <a:gd name="T27" fmla="*/ 15 h 100"/>
                  <a:gd name="T28" fmla="*/ 7 w 70"/>
                  <a:gd name="T29" fmla="*/ 7 h 100"/>
                  <a:gd name="T30" fmla="*/ 11 w 70"/>
                  <a:gd name="T31" fmla="*/ 3 h 100"/>
                  <a:gd name="T32" fmla="*/ 26 w 70"/>
                  <a:gd name="T33" fmla="*/ 3 h 100"/>
                  <a:gd name="T34" fmla="*/ 41 w 70"/>
                  <a:gd name="T35" fmla="*/ 3 h 100"/>
                  <a:gd name="T36" fmla="*/ 48 w 70"/>
                  <a:gd name="T37" fmla="*/ 0 h 100"/>
                  <a:gd name="T38" fmla="*/ 52 w 70"/>
                  <a:gd name="T39" fmla="*/ 3 h 100"/>
                  <a:gd name="T40" fmla="*/ 52 w 70"/>
                  <a:gd name="T41" fmla="*/ 7 h 100"/>
                  <a:gd name="T42" fmla="*/ 59 w 70"/>
                  <a:gd name="T43" fmla="*/ 15 h 100"/>
                  <a:gd name="T44" fmla="*/ 59 w 70"/>
                  <a:gd name="T45" fmla="*/ 18 h 100"/>
                  <a:gd name="T46" fmla="*/ 63 w 70"/>
                  <a:gd name="T47" fmla="*/ 26 h 100"/>
                  <a:gd name="T48" fmla="*/ 63 w 70"/>
                  <a:gd name="T49" fmla="*/ 33 h 100"/>
                  <a:gd name="T50" fmla="*/ 63 w 70"/>
                  <a:gd name="T51" fmla="*/ 37 h 100"/>
                  <a:gd name="T52" fmla="*/ 63 w 70"/>
                  <a:gd name="T53" fmla="*/ 41 h 100"/>
                  <a:gd name="T54" fmla="*/ 63 w 70"/>
                  <a:gd name="T55" fmla="*/ 44 h 100"/>
                  <a:gd name="T56" fmla="*/ 63 w 70"/>
                  <a:gd name="T57" fmla="*/ 52 h 100"/>
                  <a:gd name="T58" fmla="*/ 63 w 70"/>
                  <a:gd name="T59" fmla="*/ 63 h 100"/>
                  <a:gd name="T60" fmla="*/ 63 w 70"/>
                  <a:gd name="T61" fmla="*/ 70 h 100"/>
                  <a:gd name="T62" fmla="*/ 63 w 70"/>
                  <a:gd name="T63" fmla="*/ 78 h 100"/>
                  <a:gd name="T64" fmla="*/ 67 w 70"/>
                  <a:gd name="T65" fmla="*/ 78 h 100"/>
                  <a:gd name="T66" fmla="*/ 63 w 70"/>
                  <a:gd name="T67" fmla="*/ 81 h 100"/>
                  <a:gd name="T68" fmla="*/ 44 w 70"/>
                  <a:gd name="T69" fmla="*/ 92 h 100"/>
                  <a:gd name="T70" fmla="*/ 22 w 70"/>
                  <a:gd name="T71" fmla="*/ 100 h 100"/>
                  <a:gd name="T72" fmla="*/ 4 w 70"/>
                  <a:gd name="T73" fmla="*/ 96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70" h="100">
                    <a:moveTo>
                      <a:pt x="4" y="92"/>
                    </a:moveTo>
                    <a:lnTo>
                      <a:pt x="4" y="92"/>
                    </a:lnTo>
                    <a:lnTo>
                      <a:pt x="7" y="92"/>
                    </a:lnTo>
                    <a:lnTo>
                      <a:pt x="11" y="92"/>
                    </a:lnTo>
                    <a:lnTo>
                      <a:pt x="11" y="89"/>
                    </a:lnTo>
                    <a:lnTo>
                      <a:pt x="11" y="85"/>
                    </a:lnTo>
                    <a:lnTo>
                      <a:pt x="7" y="85"/>
                    </a:lnTo>
                    <a:lnTo>
                      <a:pt x="4" y="81"/>
                    </a:lnTo>
                    <a:lnTo>
                      <a:pt x="4" y="74"/>
                    </a:lnTo>
                    <a:lnTo>
                      <a:pt x="0" y="74"/>
                    </a:lnTo>
                    <a:lnTo>
                      <a:pt x="0" y="74"/>
                    </a:lnTo>
                    <a:lnTo>
                      <a:pt x="4" y="70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4" y="55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1"/>
                    </a:lnTo>
                    <a:lnTo>
                      <a:pt x="15" y="37"/>
                    </a:lnTo>
                    <a:lnTo>
                      <a:pt x="11" y="33"/>
                    </a:lnTo>
                    <a:lnTo>
                      <a:pt x="11" y="29"/>
                    </a:lnTo>
                    <a:lnTo>
                      <a:pt x="11" y="29"/>
                    </a:lnTo>
                    <a:lnTo>
                      <a:pt x="11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3"/>
                    </a:lnTo>
                    <a:lnTo>
                      <a:pt x="11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3" y="3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52" y="3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5" y="11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59" y="18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63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7" y="59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63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7" y="78"/>
                    </a:lnTo>
                    <a:lnTo>
                      <a:pt x="67" y="78"/>
                    </a:lnTo>
                    <a:lnTo>
                      <a:pt x="70" y="81"/>
                    </a:lnTo>
                    <a:lnTo>
                      <a:pt x="63" y="81"/>
                    </a:lnTo>
                    <a:lnTo>
                      <a:pt x="52" y="85"/>
                    </a:lnTo>
                    <a:lnTo>
                      <a:pt x="44" y="92"/>
                    </a:lnTo>
                    <a:lnTo>
                      <a:pt x="33" y="92"/>
                    </a:lnTo>
                    <a:lnTo>
                      <a:pt x="22" y="100"/>
                    </a:lnTo>
                    <a:lnTo>
                      <a:pt x="15" y="96"/>
                    </a:lnTo>
                    <a:lnTo>
                      <a:pt x="4" y="96"/>
                    </a:lnTo>
                    <a:lnTo>
                      <a:pt x="4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7" name="Freeform 126"/>
              <p:cNvSpPr>
                <a:spLocks/>
              </p:cNvSpPr>
              <p:nvPr/>
            </p:nvSpPr>
            <p:spPr bwMode="auto">
              <a:xfrm>
                <a:off x="4293020" y="2957242"/>
                <a:ext cx="42459" cy="104218"/>
              </a:xfrm>
              <a:custGeom>
                <a:avLst/>
                <a:gdLst>
                  <a:gd name="T0" fmla="*/ 19 w 33"/>
                  <a:gd name="T1" fmla="*/ 3 h 81"/>
                  <a:gd name="T2" fmla="*/ 4 w 33"/>
                  <a:gd name="T3" fmla="*/ 0 h 81"/>
                  <a:gd name="T4" fmla="*/ 0 w 33"/>
                  <a:gd name="T5" fmla="*/ 0 h 81"/>
                  <a:gd name="T6" fmla="*/ 4 w 33"/>
                  <a:gd name="T7" fmla="*/ 3 h 81"/>
                  <a:gd name="T8" fmla="*/ 4 w 33"/>
                  <a:gd name="T9" fmla="*/ 7 h 81"/>
                  <a:gd name="T10" fmla="*/ 4 w 33"/>
                  <a:gd name="T11" fmla="*/ 7 h 81"/>
                  <a:gd name="T12" fmla="*/ 7 w 33"/>
                  <a:gd name="T13" fmla="*/ 11 h 81"/>
                  <a:gd name="T14" fmla="*/ 11 w 33"/>
                  <a:gd name="T15" fmla="*/ 15 h 81"/>
                  <a:gd name="T16" fmla="*/ 11 w 33"/>
                  <a:gd name="T17" fmla="*/ 15 h 81"/>
                  <a:gd name="T18" fmla="*/ 11 w 33"/>
                  <a:gd name="T19" fmla="*/ 18 h 81"/>
                  <a:gd name="T20" fmla="*/ 11 w 33"/>
                  <a:gd name="T21" fmla="*/ 26 h 81"/>
                  <a:gd name="T22" fmla="*/ 15 w 33"/>
                  <a:gd name="T23" fmla="*/ 26 h 81"/>
                  <a:gd name="T24" fmla="*/ 15 w 33"/>
                  <a:gd name="T25" fmla="*/ 26 h 81"/>
                  <a:gd name="T26" fmla="*/ 15 w 33"/>
                  <a:gd name="T27" fmla="*/ 33 h 81"/>
                  <a:gd name="T28" fmla="*/ 15 w 33"/>
                  <a:gd name="T29" fmla="*/ 33 h 81"/>
                  <a:gd name="T30" fmla="*/ 15 w 33"/>
                  <a:gd name="T31" fmla="*/ 37 h 81"/>
                  <a:gd name="T32" fmla="*/ 15 w 33"/>
                  <a:gd name="T33" fmla="*/ 37 h 81"/>
                  <a:gd name="T34" fmla="*/ 15 w 33"/>
                  <a:gd name="T35" fmla="*/ 41 h 81"/>
                  <a:gd name="T36" fmla="*/ 15 w 33"/>
                  <a:gd name="T37" fmla="*/ 41 h 81"/>
                  <a:gd name="T38" fmla="*/ 15 w 33"/>
                  <a:gd name="T39" fmla="*/ 44 h 81"/>
                  <a:gd name="T40" fmla="*/ 15 w 33"/>
                  <a:gd name="T41" fmla="*/ 48 h 81"/>
                  <a:gd name="T42" fmla="*/ 15 w 33"/>
                  <a:gd name="T43" fmla="*/ 52 h 81"/>
                  <a:gd name="T44" fmla="*/ 19 w 33"/>
                  <a:gd name="T45" fmla="*/ 59 h 81"/>
                  <a:gd name="T46" fmla="*/ 15 w 33"/>
                  <a:gd name="T47" fmla="*/ 63 h 81"/>
                  <a:gd name="T48" fmla="*/ 15 w 33"/>
                  <a:gd name="T49" fmla="*/ 67 h 81"/>
                  <a:gd name="T50" fmla="*/ 15 w 33"/>
                  <a:gd name="T51" fmla="*/ 70 h 81"/>
                  <a:gd name="T52" fmla="*/ 15 w 33"/>
                  <a:gd name="T53" fmla="*/ 74 h 81"/>
                  <a:gd name="T54" fmla="*/ 15 w 33"/>
                  <a:gd name="T55" fmla="*/ 78 h 81"/>
                  <a:gd name="T56" fmla="*/ 19 w 33"/>
                  <a:gd name="T57" fmla="*/ 78 h 81"/>
                  <a:gd name="T58" fmla="*/ 19 w 33"/>
                  <a:gd name="T59" fmla="*/ 78 h 81"/>
                  <a:gd name="T60" fmla="*/ 22 w 33"/>
                  <a:gd name="T61" fmla="*/ 81 h 81"/>
                  <a:gd name="T62" fmla="*/ 22 w 33"/>
                  <a:gd name="T63" fmla="*/ 81 h 81"/>
                  <a:gd name="T64" fmla="*/ 33 w 33"/>
                  <a:gd name="T65" fmla="*/ 78 h 81"/>
                  <a:gd name="T66" fmla="*/ 33 w 33"/>
                  <a:gd name="T67" fmla="*/ 78 h 81"/>
                  <a:gd name="T68" fmla="*/ 33 w 33"/>
                  <a:gd name="T69" fmla="*/ 74 h 81"/>
                  <a:gd name="T70" fmla="*/ 33 w 33"/>
                  <a:gd name="T71" fmla="*/ 70 h 81"/>
                  <a:gd name="T72" fmla="*/ 33 w 33"/>
                  <a:gd name="T73" fmla="*/ 67 h 81"/>
                  <a:gd name="T74" fmla="*/ 30 w 33"/>
                  <a:gd name="T75" fmla="*/ 63 h 81"/>
                  <a:gd name="T76" fmla="*/ 30 w 33"/>
                  <a:gd name="T77" fmla="*/ 44 h 81"/>
                  <a:gd name="T78" fmla="*/ 33 w 33"/>
                  <a:gd name="T79" fmla="*/ 41 h 81"/>
                  <a:gd name="T80" fmla="*/ 33 w 33"/>
                  <a:gd name="T81" fmla="*/ 41 h 81"/>
                  <a:gd name="T82" fmla="*/ 33 w 33"/>
                  <a:gd name="T83" fmla="*/ 37 h 81"/>
                  <a:gd name="T84" fmla="*/ 33 w 33"/>
                  <a:gd name="T85" fmla="*/ 33 h 81"/>
                  <a:gd name="T86" fmla="*/ 33 w 33"/>
                  <a:gd name="T87" fmla="*/ 29 h 81"/>
                  <a:gd name="T88" fmla="*/ 30 w 33"/>
                  <a:gd name="T89" fmla="*/ 22 h 81"/>
                  <a:gd name="T90" fmla="*/ 26 w 33"/>
                  <a:gd name="T91" fmla="*/ 15 h 81"/>
                  <a:gd name="T92" fmla="*/ 26 w 33"/>
                  <a:gd name="T93" fmla="*/ 15 h 81"/>
                  <a:gd name="T94" fmla="*/ 22 w 33"/>
                  <a:gd name="T95" fmla="*/ 15 h 81"/>
                  <a:gd name="T96" fmla="*/ 19 w 33"/>
                  <a:gd name="T97" fmla="*/ 11 h 81"/>
                  <a:gd name="T98" fmla="*/ 19 w 33"/>
                  <a:gd name="T99" fmla="*/ 7 h 81"/>
                  <a:gd name="T100" fmla="*/ 19 w 33"/>
                  <a:gd name="T101" fmla="*/ 3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33" h="81">
                    <a:moveTo>
                      <a:pt x="19" y="3"/>
                    </a:moveTo>
                    <a:lnTo>
                      <a:pt x="4" y="0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5" y="48"/>
                    </a:lnTo>
                    <a:lnTo>
                      <a:pt x="15" y="52"/>
                    </a:lnTo>
                    <a:lnTo>
                      <a:pt x="19" y="59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9" y="78"/>
                    </a:lnTo>
                    <a:lnTo>
                      <a:pt x="19" y="78"/>
                    </a:lnTo>
                    <a:lnTo>
                      <a:pt x="22" y="81"/>
                    </a:lnTo>
                    <a:lnTo>
                      <a:pt x="22" y="81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30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3" y="37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2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8" name="Freeform 127"/>
              <p:cNvSpPr>
                <a:spLocks/>
              </p:cNvSpPr>
              <p:nvPr/>
            </p:nvSpPr>
            <p:spPr bwMode="auto">
              <a:xfrm>
                <a:off x="4317467" y="2932796"/>
                <a:ext cx="65619" cy="124804"/>
              </a:xfrm>
              <a:custGeom>
                <a:avLst/>
                <a:gdLst>
                  <a:gd name="T0" fmla="*/ 25 w 51"/>
                  <a:gd name="T1" fmla="*/ 8 h 97"/>
                  <a:gd name="T2" fmla="*/ 18 w 51"/>
                  <a:gd name="T3" fmla="*/ 11 h 97"/>
                  <a:gd name="T4" fmla="*/ 11 w 51"/>
                  <a:gd name="T5" fmla="*/ 11 h 97"/>
                  <a:gd name="T6" fmla="*/ 7 w 51"/>
                  <a:gd name="T7" fmla="*/ 15 h 97"/>
                  <a:gd name="T8" fmla="*/ 7 w 51"/>
                  <a:gd name="T9" fmla="*/ 22 h 97"/>
                  <a:gd name="T10" fmla="*/ 0 w 51"/>
                  <a:gd name="T11" fmla="*/ 26 h 97"/>
                  <a:gd name="T12" fmla="*/ 3 w 51"/>
                  <a:gd name="T13" fmla="*/ 34 h 97"/>
                  <a:gd name="T14" fmla="*/ 7 w 51"/>
                  <a:gd name="T15" fmla="*/ 34 h 97"/>
                  <a:gd name="T16" fmla="*/ 14 w 51"/>
                  <a:gd name="T17" fmla="*/ 48 h 97"/>
                  <a:gd name="T18" fmla="*/ 14 w 51"/>
                  <a:gd name="T19" fmla="*/ 56 h 97"/>
                  <a:gd name="T20" fmla="*/ 14 w 51"/>
                  <a:gd name="T21" fmla="*/ 60 h 97"/>
                  <a:gd name="T22" fmla="*/ 11 w 51"/>
                  <a:gd name="T23" fmla="*/ 82 h 97"/>
                  <a:gd name="T24" fmla="*/ 14 w 51"/>
                  <a:gd name="T25" fmla="*/ 89 h 97"/>
                  <a:gd name="T26" fmla="*/ 14 w 51"/>
                  <a:gd name="T27" fmla="*/ 97 h 97"/>
                  <a:gd name="T28" fmla="*/ 33 w 51"/>
                  <a:gd name="T29" fmla="*/ 93 h 97"/>
                  <a:gd name="T30" fmla="*/ 33 w 51"/>
                  <a:gd name="T31" fmla="*/ 89 h 97"/>
                  <a:gd name="T32" fmla="*/ 33 w 51"/>
                  <a:gd name="T33" fmla="*/ 78 h 97"/>
                  <a:gd name="T34" fmla="*/ 33 w 51"/>
                  <a:gd name="T35" fmla="*/ 71 h 97"/>
                  <a:gd name="T36" fmla="*/ 33 w 51"/>
                  <a:gd name="T37" fmla="*/ 67 h 97"/>
                  <a:gd name="T38" fmla="*/ 33 w 51"/>
                  <a:gd name="T39" fmla="*/ 67 h 97"/>
                  <a:gd name="T40" fmla="*/ 33 w 51"/>
                  <a:gd name="T41" fmla="*/ 63 h 97"/>
                  <a:gd name="T42" fmla="*/ 33 w 51"/>
                  <a:gd name="T43" fmla="*/ 56 h 97"/>
                  <a:gd name="T44" fmla="*/ 33 w 51"/>
                  <a:gd name="T45" fmla="*/ 52 h 97"/>
                  <a:gd name="T46" fmla="*/ 37 w 51"/>
                  <a:gd name="T47" fmla="*/ 52 h 97"/>
                  <a:gd name="T48" fmla="*/ 40 w 51"/>
                  <a:gd name="T49" fmla="*/ 48 h 97"/>
                  <a:gd name="T50" fmla="*/ 44 w 51"/>
                  <a:gd name="T51" fmla="*/ 41 h 97"/>
                  <a:gd name="T52" fmla="*/ 48 w 51"/>
                  <a:gd name="T53" fmla="*/ 41 h 97"/>
                  <a:gd name="T54" fmla="*/ 44 w 51"/>
                  <a:gd name="T55" fmla="*/ 34 h 97"/>
                  <a:gd name="T56" fmla="*/ 48 w 51"/>
                  <a:gd name="T57" fmla="*/ 30 h 97"/>
                  <a:gd name="T58" fmla="*/ 51 w 51"/>
                  <a:gd name="T59" fmla="*/ 30 h 97"/>
                  <a:gd name="T60" fmla="*/ 48 w 51"/>
                  <a:gd name="T61" fmla="*/ 19 h 97"/>
                  <a:gd name="T62" fmla="*/ 44 w 51"/>
                  <a:gd name="T63" fmla="*/ 15 h 97"/>
                  <a:gd name="T64" fmla="*/ 44 w 51"/>
                  <a:gd name="T65" fmla="*/ 11 h 97"/>
                  <a:gd name="T66" fmla="*/ 37 w 51"/>
                  <a:gd name="T67" fmla="*/ 8 h 97"/>
                  <a:gd name="T68" fmla="*/ 29 w 51"/>
                  <a:gd name="T69" fmla="*/ 0 h 97"/>
                  <a:gd name="T70" fmla="*/ 29 w 51"/>
                  <a:gd name="T71" fmla="*/ 4 h 97"/>
                  <a:gd name="T72" fmla="*/ 25 w 51"/>
                  <a:gd name="T73" fmla="*/ 4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1" h="97">
                    <a:moveTo>
                      <a:pt x="25" y="4"/>
                    </a:moveTo>
                    <a:lnTo>
                      <a:pt x="25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3" y="19"/>
                    </a:lnTo>
                    <a:lnTo>
                      <a:pt x="7" y="22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3" y="34"/>
                    </a:lnTo>
                    <a:lnTo>
                      <a:pt x="7" y="34"/>
                    </a:lnTo>
                    <a:lnTo>
                      <a:pt x="7" y="34"/>
                    </a:lnTo>
                    <a:lnTo>
                      <a:pt x="11" y="41"/>
                    </a:lnTo>
                    <a:lnTo>
                      <a:pt x="14" y="48"/>
                    </a:lnTo>
                    <a:lnTo>
                      <a:pt x="14" y="52"/>
                    </a:lnTo>
                    <a:lnTo>
                      <a:pt x="14" y="56"/>
                    </a:lnTo>
                    <a:lnTo>
                      <a:pt x="14" y="60"/>
                    </a:lnTo>
                    <a:lnTo>
                      <a:pt x="14" y="60"/>
                    </a:lnTo>
                    <a:lnTo>
                      <a:pt x="11" y="63"/>
                    </a:lnTo>
                    <a:lnTo>
                      <a:pt x="11" y="82"/>
                    </a:lnTo>
                    <a:lnTo>
                      <a:pt x="14" y="86"/>
                    </a:lnTo>
                    <a:lnTo>
                      <a:pt x="14" y="89"/>
                    </a:lnTo>
                    <a:lnTo>
                      <a:pt x="14" y="93"/>
                    </a:lnTo>
                    <a:lnTo>
                      <a:pt x="14" y="97"/>
                    </a:lnTo>
                    <a:lnTo>
                      <a:pt x="22" y="97"/>
                    </a:lnTo>
                    <a:lnTo>
                      <a:pt x="33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3" y="82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1"/>
                    </a:lnTo>
                    <a:lnTo>
                      <a:pt x="33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3" y="60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52"/>
                    </a:lnTo>
                    <a:lnTo>
                      <a:pt x="37" y="52"/>
                    </a:lnTo>
                    <a:lnTo>
                      <a:pt x="37" y="52"/>
                    </a:lnTo>
                    <a:lnTo>
                      <a:pt x="40" y="48"/>
                    </a:lnTo>
                    <a:lnTo>
                      <a:pt x="40" y="48"/>
                    </a:lnTo>
                    <a:lnTo>
                      <a:pt x="44" y="45"/>
                    </a:lnTo>
                    <a:lnTo>
                      <a:pt x="44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8" y="37"/>
                    </a:lnTo>
                    <a:lnTo>
                      <a:pt x="44" y="34"/>
                    </a:lnTo>
                    <a:lnTo>
                      <a:pt x="44" y="34"/>
                    </a:lnTo>
                    <a:lnTo>
                      <a:pt x="48" y="30"/>
                    </a:lnTo>
                    <a:lnTo>
                      <a:pt x="51" y="30"/>
                    </a:lnTo>
                    <a:lnTo>
                      <a:pt x="51" y="30"/>
                    </a:lnTo>
                    <a:lnTo>
                      <a:pt x="48" y="22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5" y="4"/>
                    </a:lnTo>
                    <a:lnTo>
                      <a:pt x="2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9" name="Freeform 128"/>
              <p:cNvSpPr>
                <a:spLocks noEditPoints="1"/>
              </p:cNvSpPr>
              <p:nvPr/>
            </p:nvSpPr>
            <p:spPr bwMode="auto">
              <a:xfrm>
                <a:off x="4550346" y="2714068"/>
                <a:ext cx="247033" cy="319084"/>
              </a:xfrm>
              <a:custGeom>
                <a:avLst/>
                <a:gdLst>
                  <a:gd name="T0" fmla="*/ 189 w 192"/>
                  <a:gd name="T1" fmla="*/ 63 h 248"/>
                  <a:gd name="T2" fmla="*/ 185 w 192"/>
                  <a:gd name="T3" fmla="*/ 122 h 248"/>
                  <a:gd name="T4" fmla="*/ 174 w 192"/>
                  <a:gd name="T5" fmla="*/ 126 h 248"/>
                  <a:gd name="T6" fmla="*/ 174 w 192"/>
                  <a:gd name="T7" fmla="*/ 133 h 248"/>
                  <a:gd name="T8" fmla="*/ 167 w 192"/>
                  <a:gd name="T9" fmla="*/ 141 h 248"/>
                  <a:gd name="T10" fmla="*/ 167 w 192"/>
                  <a:gd name="T11" fmla="*/ 148 h 248"/>
                  <a:gd name="T12" fmla="*/ 167 w 192"/>
                  <a:gd name="T13" fmla="*/ 155 h 248"/>
                  <a:gd name="T14" fmla="*/ 159 w 192"/>
                  <a:gd name="T15" fmla="*/ 166 h 248"/>
                  <a:gd name="T16" fmla="*/ 163 w 192"/>
                  <a:gd name="T17" fmla="*/ 166 h 248"/>
                  <a:gd name="T18" fmla="*/ 163 w 192"/>
                  <a:gd name="T19" fmla="*/ 170 h 248"/>
                  <a:gd name="T20" fmla="*/ 167 w 192"/>
                  <a:gd name="T21" fmla="*/ 178 h 248"/>
                  <a:gd name="T22" fmla="*/ 174 w 192"/>
                  <a:gd name="T23" fmla="*/ 185 h 248"/>
                  <a:gd name="T24" fmla="*/ 174 w 192"/>
                  <a:gd name="T25" fmla="*/ 192 h 248"/>
                  <a:gd name="T26" fmla="*/ 167 w 192"/>
                  <a:gd name="T27" fmla="*/ 196 h 248"/>
                  <a:gd name="T28" fmla="*/ 155 w 192"/>
                  <a:gd name="T29" fmla="*/ 200 h 248"/>
                  <a:gd name="T30" fmla="*/ 152 w 192"/>
                  <a:gd name="T31" fmla="*/ 204 h 248"/>
                  <a:gd name="T32" fmla="*/ 148 w 192"/>
                  <a:gd name="T33" fmla="*/ 207 h 248"/>
                  <a:gd name="T34" fmla="*/ 144 w 192"/>
                  <a:gd name="T35" fmla="*/ 215 h 248"/>
                  <a:gd name="T36" fmla="*/ 141 w 192"/>
                  <a:gd name="T37" fmla="*/ 218 h 248"/>
                  <a:gd name="T38" fmla="*/ 130 w 192"/>
                  <a:gd name="T39" fmla="*/ 226 h 248"/>
                  <a:gd name="T40" fmla="*/ 118 w 192"/>
                  <a:gd name="T41" fmla="*/ 222 h 248"/>
                  <a:gd name="T42" fmla="*/ 111 w 192"/>
                  <a:gd name="T43" fmla="*/ 226 h 248"/>
                  <a:gd name="T44" fmla="*/ 115 w 192"/>
                  <a:gd name="T45" fmla="*/ 230 h 248"/>
                  <a:gd name="T46" fmla="*/ 107 w 192"/>
                  <a:gd name="T47" fmla="*/ 237 h 248"/>
                  <a:gd name="T48" fmla="*/ 89 w 192"/>
                  <a:gd name="T49" fmla="*/ 241 h 248"/>
                  <a:gd name="T50" fmla="*/ 78 w 192"/>
                  <a:gd name="T51" fmla="*/ 248 h 248"/>
                  <a:gd name="T52" fmla="*/ 74 w 192"/>
                  <a:gd name="T53" fmla="*/ 241 h 248"/>
                  <a:gd name="T54" fmla="*/ 70 w 192"/>
                  <a:gd name="T55" fmla="*/ 248 h 248"/>
                  <a:gd name="T56" fmla="*/ 59 w 192"/>
                  <a:gd name="T57" fmla="*/ 248 h 248"/>
                  <a:gd name="T58" fmla="*/ 55 w 192"/>
                  <a:gd name="T59" fmla="*/ 241 h 248"/>
                  <a:gd name="T60" fmla="*/ 48 w 192"/>
                  <a:gd name="T61" fmla="*/ 233 h 248"/>
                  <a:gd name="T62" fmla="*/ 33 w 192"/>
                  <a:gd name="T63" fmla="*/ 222 h 248"/>
                  <a:gd name="T64" fmla="*/ 33 w 192"/>
                  <a:gd name="T65" fmla="*/ 215 h 248"/>
                  <a:gd name="T66" fmla="*/ 33 w 192"/>
                  <a:gd name="T67" fmla="*/ 211 h 248"/>
                  <a:gd name="T68" fmla="*/ 41 w 192"/>
                  <a:gd name="T69" fmla="*/ 211 h 248"/>
                  <a:gd name="T70" fmla="*/ 48 w 192"/>
                  <a:gd name="T71" fmla="*/ 211 h 248"/>
                  <a:gd name="T72" fmla="*/ 55 w 192"/>
                  <a:gd name="T73" fmla="*/ 211 h 248"/>
                  <a:gd name="T74" fmla="*/ 52 w 192"/>
                  <a:gd name="T75" fmla="*/ 207 h 248"/>
                  <a:gd name="T76" fmla="*/ 44 w 192"/>
                  <a:gd name="T77" fmla="*/ 200 h 248"/>
                  <a:gd name="T78" fmla="*/ 48 w 192"/>
                  <a:gd name="T79" fmla="*/ 189 h 248"/>
                  <a:gd name="T80" fmla="*/ 48 w 192"/>
                  <a:gd name="T81" fmla="*/ 185 h 248"/>
                  <a:gd name="T82" fmla="*/ 44 w 192"/>
                  <a:gd name="T83" fmla="*/ 178 h 248"/>
                  <a:gd name="T84" fmla="*/ 37 w 192"/>
                  <a:gd name="T85" fmla="*/ 166 h 248"/>
                  <a:gd name="T86" fmla="*/ 26 w 192"/>
                  <a:gd name="T87" fmla="*/ 159 h 248"/>
                  <a:gd name="T88" fmla="*/ 18 w 192"/>
                  <a:gd name="T89" fmla="*/ 137 h 248"/>
                  <a:gd name="T90" fmla="*/ 22 w 192"/>
                  <a:gd name="T91" fmla="*/ 133 h 248"/>
                  <a:gd name="T92" fmla="*/ 52 w 192"/>
                  <a:gd name="T93" fmla="*/ 85 h 248"/>
                  <a:gd name="T94" fmla="*/ 59 w 192"/>
                  <a:gd name="T95" fmla="*/ 48 h 248"/>
                  <a:gd name="T96" fmla="*/ 48 w 192"/>
                  <a:gd name="T97" fmla="*/ 29 h 248"/>
                  <a:gd name="T98" fmla="*/ 41 w 192"/>
                  <a:gd name="T99" fmla="*/ 7 h 248"/>
                  <a:gd name="T100" fmla="*/ 0 w 192"/>
                  <a:gd name="T101" fmla="*/ 163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192" h="248">
                    <a:moveTo>
                      <a:pt x="41" y="7"/>
                    </a:moveTo>
                    <a:lnTo>
                      <a:pt x="59" y="0"/>
                    </a:lnTo>
                    <a:lnTo>
                      <a:pt x="189" y="63"/>
                    </a:lnTo>
                    <a:lnTo>
                      <a:pt x="192" y="122"/>
                    </a:lnTo>
                    <a:lnTo>
                      <a:pt x="189" y="122"/>
                    </a:lnTo>
                    <a:lnTo>
                      <a:pt x="185" y="122"/>
                    </a:lnTo>
                    <a:lnTo>
                      <a:pt x="181" y="122"/>
                    </a:lnTo>
                    <a:lnTo>
                      <a:pt x="178" y="122"/>
                    </a:lnTo>
                    <a:lnTo>
                      <a:pt x="174" y="126"/>
                    </a:lnTo>
                    <a:lnTo>
                      <a:pt x="174" y="129"/>
                    </a:lnTo>
                    <a:lnTo>
                      <a:pt x="178" y="129"/>
                    </a:lnTo>
                    <a:lnTo>
                      <a:pt x="174" y="133"/>
                    </a:lnTo>
                    <a:lnTo>
                      <a:pt x="170" y="141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4"/>
                    </a:lnTo>
                    <a:lnTo>
                      <a:pt x="167" y="144"/>
                    </a:lnTo>
                    <a:lnTo>
                      <a:pt x="167" y="148"/>
                    </a:lnTo>
                    <a:lnTo>
                      <a:pt x="163" y="152"/>
                    </a:lnTo>
                    <a:lnTo>
                      <a:pt x="163" y="152"/>
                    </a:lnTo>
                    <a:lnTo>
                      <a:pt x="167" y="155"/>
                    </a:lnTo>
                    <a:lnTo>
                      <a:pt x="167" y="159"/>
                    </a:lnTo>
                    <a:lnTo>
                      <a:pt x="163" y="159"/>
                    </a:lnTo>
                    <a:lnTo>
                      <a:pt x="159" y="166"/>
                    </a:lnTo>
                    <a:lnTo>
                      <a:pt x="159" y="170"/>
                    </a:lnTo>
                    <a:lnTo>
                      <a:pt x="159" y="170"/>
                    </a:lnTo>
                    <a:lnTo>
                      <a:pt x="163" y="166"/>
                    </a:lnTo>
                    <a:lnTo>
                      <a:pt x="167" y="166"/>
                    </a:lnTo>
                    <a:lnTo>
                      <a:pt x="167" y="170"/>
                    </a:lnTo>
                    <a:lnTo>
                      <a:pt x="163" y="170"/>
                    </a:lnTo>
                    <a:lnTo>
                      <a:pt x="167" y="174"/>
                    </a:lnTo>
                    <a:lnTo>
                      <a:pt x="167" y="174"/>
                    </a:lnTo>
                    <a:lnTo>
                      <a:pt x="167" y="178"/>
                    </a:lnTo>
                    <a:lnTo>
                      <a:pt x="167" y="181"/>
                    </a:lnTo>
                    <a:lnTo>
                      <a:pt x="167" y="185"/>
                    </a:lnTo>
                    <a:lnTo>
                      <a:pt x="174" y="185"/>
                    </a:lnTo>
                    <a:lnTo>
                      <a:pt x="174" y="189"/>
                    </a:lnTo>
                    <a:lnTo>
                      <a:pt x="174" y="189"/>
                    </a:lnTo>
                    <a:lnTo>
                      <a:pt x="174" y="192"/>
                    </a:lnTo>
                    <a:lnTo>
                      <a:pt x="174" y="192"/>
                    </a:lnTo>
                    <a:lnTo>
                      <a:pt x="170" y="196"/>
                    </a:lnTo>
                    <a:lnTo>
                      <a:pt x="167" y="196"/>
                    </a:lnTo>
                    <a:lnTo>
                      <a:pt x="163" y="196"/>
                    </a:lnTo>
                    <a:lnTo>
                      <a:pt x="159" y="196"/>
                    </a:lnTo>
                    <a:lnTo>
                      <a:pt x="155" y="200"/>
                    </a:lnTo>
                    <a:lnTo>
                      <a:pt x="155" y="200"/>
                    </a:lnTo>
                    <a:lnTo>
                      <a:pt x="155" y="204"/>
                    </a:lnTo>
                    <a:lnTo>
                      <a:pt x="152" y="204"/>
                    </a:lnTo>
                    <a:lnTo>
                      <a:pt x="152" y="207"/>
                    </a:lnTo>
                    <a:lnTo>
                      <a:pt x="148" y="207"/>
                    </a:lnTo>
                    <a:lnTo>
                      <a:pt x="148" y="207"/>
                    </a:lnTo>
                    <a:lnTo>
                      <a:pt x="144" y="211"/>
                    </a:lnTo>
                    <a:lnTo>
                      <a:pt x="144" y="211"/>
                    </a:lnTo>
                    <a:lnTo>
                      <a:pt x="144" y="215"/>
                    </a:lnTo>
                    <a:lnTo>
                      <a:pt x="141" y="215"/>
                    </a:lnTo>
                    <a:lnTo>
                      <a:pt x="144" y="218"/>
                    </a:lnTo>
                    <a:lnTo>
                      <a:pt x="141" y="218"/>
                    </a:lnTo>
                    <a:lnTo>
                      <a:pt x="141" y="222"/>
                    </a:lnTo>
                    <a:lnTo>
                      <a:pt x="137" y="222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26"/>
                    </a:lnTo>
                    <a:lnTo>
                      <a:pt x="118" y="222"/>
                    </a:lnTo>
                    <a:lnTo>
                      <a:pt x="115" y="222"/>
                    </a:lnTo>
                    <a:lnTo>
                      <a:pt x="111" y="222"/>
                    </a:lnTo>
                    <a:lnTo>
                      <a:pt x="111" y="226"/>
                    </a:lnTo>
                    <a:lnTo>
                      <a:pt x="111" y="226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5" y="233"/>
                    </a:lnTo>
                    <a:lnTo>
                      <a:pt x="111" y="233"/>
                    </a:lnTo>
                    <a:lnTo>
                      <a:pt x="107" y="237"/>
                    </a:lnTo>
                    <a:lnTo>
                      <a:pt x="104" y="237"/>
                    </a:lnTo>
                    <a:lnTo>
                      <a:pt x="93" y="241"/>
                    </a:lnTo>
                    <a:lnTo>
                      <a:pt x="89" y="241"/>
                    </a:lnTo>
                    <a:lnTo>
                      <a:pt x="85" y="244"/>
                    </a:lnTo>
                    <a:lnTo>
                      <a:pt x="81" y="244"/>
                    </a:lnTo>
                    <a:lnTo>
                      <a:pt x="78" y="248"/>
                    </a:lnTo>
                    <a:lnTo>
                      <a:pt x="78" y="244"/>
                    </a:lnTo>
                    <a:lnTo>
                      <a:pt x="74" y="241"/>
                    </a:lnTo>
                    <a:lnTo>
                      <a:pt x="74" y="241"/>
                    </a:lnTo>
                    <a:lnTo>
                      <a:pt x="70" y="241"/>
                    </a:lnTo>
                    <a:lnTo>
                      <a:pt x="70" y="244"/>
                    </a:lnTo>
                    <a:lnTo>
                      <a:pt x="70" y="248"/>
                    </a:lnTo>
                    <a:lnTo>
                      <a:pt x="67" y="248"/>
                    </a:lnTo>
                    <a:lnTo>
                      <a:pt x="63" y="248"/>
                    </a:lnTo>
                    <a:lnTo>
                      <a:pt x="59" y="248"/>
                    </a:lnTo>
                    <a:lnTo>
                      <a:pt x="59" y="244"/>
                    </a:lnTo>
                    <a:lnTo>
                      <a:pt x="55" y="244"/>
                    </a:lnTo>
                    <a:lnTo>
                      <a:pt x="55" y="241"/>
                    </a:lnTo>
                    <a:lnTo>
                      <a:pt x="55" y="237"/>
                    </a:lnTo>
                    <a:lnTo>
                      <a:pt x="52" y="233"/>
                    </a:lnTo>
                    <a:lnTo>
                      <a:pt x="48" y="233"/>
                    </a:lnTo>
                    <a:lnTo>
                      <a:pt x="44" y="226"/>
                    </a:lnTo>
                    <a:lnTo>
                      <a:pt x="37" y="222"/>
                    </a:lnTo>
                    <a:lnTo>
                      <a:pt x="33" y="222"/>
                    </a:lnTo>
                    <a:lnTo>
                      <a:pt x="33" y="218"/>
                    </a:lnTo>
                    <a:lnTo>
                      <a:pt x="33" y="218"/>
                    </a:lnTo>
                    <a:lnTo>
                      <a:pt x="33" y="215"/>
                    </a:lnTo>
                    <a:lnTo>
                      <a:pt x="33" y="215"/>
                    </a:lnTo>
                    <a:lnTo>
                      <a:pt x="33" y="211"/>
                    </a:lnTo>
                    <a:lnTo>
                      <a:pt x="33" y="211"/>
                    </a:lnTo>
                    <a:lnTo>
                      <a:pt x="37" y="211"/>
                    </a:lnTo>
                    <a:lnTo>
                      <a:pt x="37" y="211"/>
                    </a:lnTo>
                    <a:lnTo>
                      <a:pt x="41" y="211"/>
                    </a:lnTo>
                    <a:lnTo>
                      <a:pt x="44" y="211"/>
                    </a:lnTo>
                    <a:lnTo>
                      <a:pt x="44" y="211"/>
                    </a:lnTo>
                    <a:lnTo>
                      <a:pt x="48" y="211"/>
                    </a:lnTo>
                    <a:lnTo>
                      <a:pt x="52" y="211"/>
                    </a:lnTo>
                    <a:lnTo>
                      <a:pt x="52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2" y="207"/>
                    </a:lnTo>
                    <a:lnTo>
                      <a:pt x="48" y="204"/>
                    </a:lnTo>
                    <a:lnTo>
                      <a:pt x="48" y="204"/>
                    </a:lnTo>
                    <a:lnTo>
                      <a:pt x="44" y="200"/>
                    </a:lnTo>
                    <a:lnTo>
                      <a:pt x="44" y="196"/>
                    </a:lnTo>
                    <a:lnTo>
                      <a:pt x="44" y="192"/>
                    </a:lnTo>
                    <a:lnTo>
                      <a:pt x="48" y="189"/>
                    </a:lnTo>
                    <a:lnTo>
                      <a:pt x="44" y="189"/>
                    </a:lnTo>
                    <a:lnTo>
                      <a:pt x="44" y="185"/>
                    </a:lnTo>
                    <a:lnTo>
                      <a:pt x="48" y="185"/>
                    </a:lnTo>
                    <a:lnTo>
                      <a:pt x="48" y="181"/>
                    </a:lnTo>
                    <a:lnTo>
                      <a:pt x="44" y="178"/>
                    </a:lnTo>
                    <a:lnTo>
                      <a:pt x="44" y="178"/>
                    </a:lnTo>
                    <a:lnTo>
                      <a:pt x="44" y="174"/>
                    </a:lnTo>
                    <a:lnTo>
                      <a:pt x="41" y="170"/>
                    </a:lnTo>
                    <a:lnTo>
                      <a:pt x="37" y="166"/>
                    </a:lnTo>
                    <a:lnTo>
                      <a:pt x="30" y="163"/>
                    </a:lnTo>
                    <a:lnTo>
                      <a:pt x="30" y="163"/>
                    </a:lnTo>
                    <a:lnTo>
                      <a:pt x="26" y="159"/>
                    </a:lnTo>
                    <a:lnTo>
                      <a:pt x="22" y="155"/>
                    </a:lnTo>
                    <a:lnTo>
                      <a:pt x="22" y="155"/>
                    </a:lnTo>
                    <a:lnTo>
                      <a:pt x="18" y="137"/>
                    </a:lnTo>
                    <a:lnTo>
                      <a:pt x="18" y="133"/>
                    </a:lnTo>
                    <a:lnTo>
                      <a:pt x="22" y="133"/>
                    </a:lnTo>
                    <a:lnTo>
                      <a:pt x="22" y="133"/>
                    </a:lnTo>
                    <a:lnTo>
                      <a:pt x="26" y="129"/>
                    </a:lnTo>
                    <a:lnTo>
                      <a:pt x="52" y="107"/>
                    </a:lnTo>
                    <a:lnTo>
                      <a:pt x="52" y="85"/>
                    </a:lnTo>
                    <a:lnTo>
                      <a:pt x="55" y="55"/>
                    </a:lnTo>
                    <a:lnTo>
                      <a:pt x="59" y="55"/>
                    </a:lnTo>
                    <a:lnTo>
                      <a:pt x="59" y="48"/>
                    </a:lnTo>
                    <a:lnTo>
                      <a:pt x="48" y="37"/>
                    </a:lnTo>
                    <a:lnTo>
                      <a:pt x="48" y="33"/>
                    </a:lnTo>
                    <a:lnTo>
                      <a:pt x="48" y="29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close/>
                    <a:moveTo>
                      <a:pt x="4" y="163"/>
                    </a:moveTo>
                    <a:lnTo>
                      <a:pt x="4" y="163"/>
                    </a:lnTo>
                    <a:lnTo>
                      <a:pt x="0" y="163"/>
                    </a:lnTo>
                    <a:lnTo>
                      <a:pt x="0" y="163"/>
                    </a:lnTo>
                    <a:lnTo>
                      <a:pt x="4" y="1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0" name="Freeform 129"/>
              <p:cNvSpPr>
                <a:spLocks/>
              </p:cNvSpPr>
              <p:nvPr/>
            </p:nvSpPr>
            <p:spPr bwMode="auto">
              <a:xfrm>
                <a:off x="4302026" y="2717929"/>
                <a:ext cx="324231" cy="229020"/>
              </a:xfrm>
              <a:custGeom>
                <a:avLst/>
                <a:gdLst>
                  <a:gd name="T0" fmla="*/ 52 w 252"/>
                  <a:gd name="T1" fmla="*/ 175 h 178"/>
                  <a:gd name="T2" fmla="*/ 49 w 252"/>
                  <a:gd name="T3" fmla="*/ 171 h 178"/>
                  <a:gd name="T4" fmla="*/ 41 w 252"/>
                  <a:gd name="T5" fmla="*/ 167 h 178"/>
                  <a:gd name="T6" fmla="*/ 37 w 252"/>
                  <a:gd name="T7" fmla="*/ 171 h 178"/>
                  <a:gd name="T8" fmla="*/ 30 w 252"/>
                  <a:gd name="T9" fmla="*/ 167 h 178"/>
                  <a:gd name="T10" fmla="*/ 34 w 252"/>
                  <a:gd name="T11" fmla="*/ 163 h 178"/>
                  <a:gd name="T12" fmla="*/ 30 w 252"/>
                  <a:gd name="T13" fmla="*/ 160 h 178"/>
                  <a:gd name="T14" fmla="*/ 23 w 252"/>
                  <a:gd name="T15" fmla="*/ 160 h 178"/>
                  <a:gd name="T16" fmla="*/ 15 w 252"/>
                  <a:gd name="T17" fmla="*/ 152 h 178"/>
                  <a:gd name="T18" fmla="*/ 0 w 252"/>
                  <a:gd name="T19" fmla="*/ 138 h 178"/>
                  <a:gd name="T20" fmla="*/ 4 w 252"/>
                  <a:gd name="T21" fmla="*/ 130 h 178"/>
                  <a:gd name="T22" fmla="*/ 8 w 252"/>
                  <a:gd name="T23" fmla="*/ 130 h 178"/>
                  <a:gd name="T24" fmla="*/ 23 w 252"/>
                  <a:gd name="T25" fmla="*/ 130 h 178"/>
                  <a:gd name="T26" fmla="*/ 34 w 252"/>
                  <a:gd name="T27" fmla="*/ 126 h 178"/>
                  <a:gd name="T28" fmla="*/ 41 w 252"/>
                  <a:gd name="T29" fmla="*/ 123 h 178"/>
                  <a:gd name="T30" fmla="*/ 52 w 252"/>
                  <a:gd name="T31" fmla="*/ 123 h 178"/>
                  <a:gd name="T32" fmla="*/ 63 w 252"/>
                  <a:gd name="T33" fmla="*/ 115 h 178"/>
                  <a:gd name="T34" fmla="*/ 63 w 252"/>
                  <a:gd name="T35" fmla="*/ 108 h 178"/>
                  <a:gd name="T36" fmla="*/ 67 w 252"/>
                  <a:gd name="T37" fmla="*/ 67 h 178"/>
                  <a:gd name="T38" fmla="*/ 111 w 252"/>
                  <a:gd name="T39" fmla="*/ 45 h 178"/>
                  <a:gd name="T40" fmla="*/ 215 w 252"/>
                  <a:gd name="T41" fmla="*/ 8 h 178"/>
                  <a:gd name="T42" fmla="*/ 234 w 252"/>
                  <a:gd name="T43" fmla="*/ 4 h 178"/>
                  <a:gd name="T44" fmla="*/ 241 w 252"/>
                  <a:gd name="T45" fmla="*/ 26 h 178"/>
                  <a:gd name="T46" fmla="*/ 241 w 252"/>
                  <a:gd name="T47" fmla="*/ 34 h 178"/>
                  <a:gd name="T48" fmla="*/ 252 w 252"/>
                  <a:gd name="T49" fmla="*/ 52 h 178"/>
                  <a:gd name="T50" fmla="*/ 245 w 252"/>
                  <a:gd name="T51" fmla="*/ 82 h 178"/>
                  <a:gd name="T52" fmla="*/ 219 w 252"/>
                  <a:gd name="T53" fmla="*/ 126 h 178"/>
                  <a:gd name="T54" fmla="*/ 215 w 252"/>
                  <a:gd name="T55" fmla="*/ 130 h 178"/>
                  <a:gd name="T56" fmla="*/ 211 w 252"/>
                  <a:gd name="T57" fmla="*/ 134 h 178"/>
                  <a:gd name="T58" fmla="*/ 211 w 252"/>
                  <a:gd name="T59" fmla="*/ 149 h 178"/>
                  <a:gd name="T60" fmla="*/ 208 w 252"/>
                  <a:gd name="T61" fmla="*/ 156 h 178"/>
                  <a:gd name="T62" fmla="*/ 204 w 252"/>
                  <a:gd name="T63" fmla="*/ 156 h 178"/>
                  <a:gd name="T64" fmla="*/ 200 w 252"/>
                  <a:gd name="T65" fmla="*/ 156 h 178"/>
                  <a:gd name="T66" fmla="*/ 197 w 252"/>
                  <a:gd name="T67" fmla="*/ 160 h 178"/>
                  <a:gd name="T68" fmla="*/ 189 w 252"/>
                  <a:gd name="T69" fmla="*/ 160 h 178"/>
                  <a:gd name="T70" fmla="*/ 182 w 252"/>
                  <a:gd name="T71" fmla="*/ 156 h 178"/>
                  <a:gd name="T72" fmla="*/ 171 w 252"/>
                  <a:gd name="T73" fmla="*/ 156 h 178"/>
                  <a:gd name="T74" fmla="*/ 156 w 252"/>
                  <a:gd name="T75" fmla="*/ 156 h 178"/>
                  <a:gd name="T76" fmla="*/ 149 w 252"/>
                  <a:gd name="T77" fmla="*/ 163 h 178"/>
                  <a:gd name="T78" fmla="*/ 141 w 252"/>
                  <a:gd name="T79" fmla="*/ 163 h 178"/>
                  <a:gd name="T80" fmla="*/ 130 w 252"/>
                  <a:gd name="T81" fmla="*/ 160 h 178"/>
                  <a:gd name="T82" fmla="*/ 126 w 252"/>
                  <a:gd name="T83" fmla="*/ 156 h 178"/>
                  <a:gd name="T84" fmla="*/ 123 w 252"/>
                  <a:gd name="T85" fmla="*/ 156 h 178"/>
                  <a:gd name="T86" fmla="*/ 115 w 252"/>
                  <a:gd name="T87" fmla="*/ 156 h 178"/>
                  <a:gd name="T88" fmla="*/ 111 w 252"/>
                  <a:gd name="T89" fmla="*/ 156 h 178"/>
                  <a:gd name="T90" fmla="*/ 108 w 252"/>
                  <a:gd name="T91" fmla="*/ 160 h 178"/>
                  <a:gd name="T92" fmla="*/ 100 w 252"/>
                  <a:gd name="T93" fmla="*/ 152 h 178"/>
                  <a:gd name="T94" fmla="*/ 97 w 252"/>
                  <a:gd name="T95" fmla="*/ 149 h 178"/>
                  <a:gd name="T96" fmla="*/ 89 w 252"/>
                  <a:gd name="T97" fmla="*/ 149 h 178"/>
                  <a:gd name="T98" fmla="*/ 86 w 252"/>
                  <a:gd name="T99" fmla="*/ 149 h 178"/>
                  <a:gd name="T100" fmla="*/ 82 w 252"/>
                  <a:gd name="T101" fmla="*/ 149 h 178"/>
                  <a:gd name="T102" fmla="*/ 74 w 252"/>
                  <a:gd name="T103" fmla="*/ 149 h 178"/>
                  <a:gd name="T104" fmla="*/ 67 w 252"/>
                  <a:gd name="T105" fmla="*/ 149 h 178"/>
                  <a:gd name="T106" fmla="*/ 63 w 252"/>
                  <a:gd name="T107" fmla="*/ 152 h 178"/>
                  <a:gd name="T108" fmla="*/ 60 w 252"/>
                  <a:gd name="T109" fmla="*/ 156 h 178"/>
                  <a:gd name="T110" fmla="*/ 60 w 252"/>
                  <a:gd name="T111" fmla="*/ 156 h 178"/>
                  <a:gd name="T112" fmla="*/ 60 w 252"/>
                  <a:gd name="T113" fmla="*/ 160 h 178"/>
                  <a:gd name="T114" fmla="*/ 63 w 252"/>
                  <a:gd name="T115" fmla="*/ 163 h 178"/>
                  <a:gd name="T116" fmla="*/ 56 w 252"/>
                  <a:gd name="T117" fmla="*/ 167 h 178"/>
                  <a:gd name="T118" fmla="*/ 56 w 252"/>
                  <a:gd name="T119" fmla="*/ 171 h 178"/>
                  <a:gd name="T120" fmla="*/ 60 w 252"/>
                  <a:gd name="T121" fmla="*/ 175 h 178"/>
                  <a:gd name="T122" fmla="*/ 56 w 252"/>
                  <a:gd name="T123" fmla="*/ 178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52" h="178">
                    <a:moveTo>
                      <a:pt x="56" y="178"/>
                    </a:moveTo>
                    <a:lnTo>
                      <a:pt x="52" y="175"/>
                    </a:lnTo>
                    <a:lnTo>
                      <a:pt x="49" y="175"/>
                    </a:lnTo>
                    <a:lnTo>
                      <a:pt x="49" y="171"/>
                    </a:lnTo>
                    <a:lnTo>
                      <a:pt x="41" y="167"/>
                    </a:lnTo>
                    <a:lnTo>
                      <a:pt x="41" y="167"/>
                    </a:lnTo>
                    <a:lnTo>
                      <a:pt x="41" y="171"/>
                    </a:lnTo>
                    <a:lnTo>
                      <a:pt x="37" y="171"/>
                    </a:lnTo>
                    <a:lnTo>
                      <a:pt x="34" y="171"/>
                    </a:lnTo>
                    <a:lnTo>
                      <a:pt x="30" y="167"/>
                    </a:lnTo>
                    <a:lnTo>
                      <a:pt x="34" y="163"/>
                    </a:lnTo>
                    <a:lnTo>
                      <a:pt x="34" y="163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23" y="160"/>
                    </a:lnTo>
                    <a:lnTo>
                      <a:pt x="15" y="156"/>
                    </a:lnTo>
                    <a:lnTo>
                      <a:pt x="15" y="152"/>
                    </a:lnTo>
                    <a:lnTo>
                      <a:pt x="0" y="141"/>
                    </a:lnTo>
                    <a:lnTo>
                      <a:pt x="0" y="138"/>
                    </a:lnTo>
                    <a:lnTo>
                      <a:pt x="4" y="134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8" y="130"/>
                    </a:lnTo>
                    <a:lnTo>
                      <a:pt x="19" y="130"/>
                    </a:lnTo>
                    <a:lnTo>
                      <a:pt x="23" y="130"/>
                    </a:lnTo>
                    <a:lnTo>
                      <a:pt x="26" y="126"/>
                    </a:lnTo>
                    <a:lnTo>
                      <a:pt x="34" y="126"/>
                    </a:lnTo>
                    <a:lnTo>
                      <a:pt x="37" y="126"/>
                    </a:lnTo>
                    <a:lnTo>
                      <a:pt x="41" y="123"/>
                    </a:lnTo>
                    <a:lnTo>
                      <a:pt x="49" y="123"/>
                    </a:lnTo>
                    <a:lnTo>
                      <a:pt x="52" y="123"/>
                    </a:lnTo>
                    <a:lnTo>
                      <a:pt x="60" y="119"/>
                    </a:lnTo>
                    <a:lnTo>
                      <a:pt x="63" y="115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93"/>
                    </a:lnTo>
                    <a:lnTo>
                      <a:pt x="67" y="67"/>
                    </a:lnTo>
                    <a:lnTo>
                      <a:pt x="93" y="60"/>
                    </a:lnTo>
                    <a:lnTo>
                      <a:pt x="111" y="45"/>
                    </a:lnTo>
                    <a:lnTo>
                      <a:pt x="186" y="0"/>
                    </a:lnTo>
                    <a:lnTo>
                      <a:pt x="215" y="8"/>
                    </a:lnTo>
                    <a:lnTo>
                      <a:pt x="219" y="11"/>
                    </a:lnTo>
                    <a:lnTo>
                      <a:pt x="234" y="4"/>
                    </a:lnTo>
                    <a:lnTo>
                      <a:pt x="234" y="8"/>
                    </a:lnTo>
                    <a:lnTo>
                      <a:pt x="241" y="26"/>
                    </a:lnTo>
                    <a:lnTo>
                      <a:pt x="241" y="30"/>
                    </a:lnTo>
                    <a:lnTo>
                      <a:pt x="241" y="34"/>
                    </a:lnTo>
                    <a:lnTo>
                      <a:pt x="252" y="45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5" y="82"/>
                    </a:lnTo>
                    <a:lnTo>
                      <a:pt x="245" y="104"/>
                    </a:lnTo>
                    <a:lnTo>
                      <a:pt x="219" y="126"/>
                    </a:lnTo>
                    <a:lnTo>
                      <a:pt x="215" y="130"/>
                    </a:lnTo>
                    <a:lnTo>
                      <a:pt x="215" y="130"/>
                    </a:lnTo>
                    <a:lnTo>
                      <a:pt x="211" y="130"/>
                    </a:lnTo>
                    <a:lnTo>
                      <a:pt x="211" y="134"/>
                    </a:lnTo>
                    <a:lnTo>
                      <a:pt x="215" y="152"/>
                    </a:lnTo>
                    <a:lnTo>
                      <a:pt x="211" y="149"/>
                    </a:lnTo>
                    <a:lnTo>
                      <a:pt x="208" y="152"/>
                    </a:lnTo>
                    <a:lnTo>
                      <a:pt x="208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6"/>
                    </a:lnTo>
                    <a:lnTo>
                      <a:pt x="197" y="156"/>
                    </a:lnTo>
                    <a:lnTo>
                      <a:pt x="197" y="160"/>
                    </a:lnTo>
                    <a:lnTo>
                      <a:pt x="193" y="160"/>
                    </a:lnTo>
                    <a:lnTo>
                      <a:pt x="189" y="160"/>
                    </a:lnTo>
                    <a:lnTo>
                      <a:pt x="186" y="160"/>
                    </a:lnTo>
                    <a:lnTo>
                      <a:pt x="182" y="156"/>
                    </a:lnTo>
                    <a:lnTo>
                      <a:pt x="174" y="156"/>
                    </a:lnTo>
                    <a:lnTo>
                      <a:pt x="171" y="156"/>
                    </a:lnTo>
                    <a:lnTo>
                      <a:pt x="160" y="156"/>
                    </a:lnTo>
                    <a:lnTo>
                      <a:pt x="156" y="156"/>
                    </a:lnTo>
                    <a:lnTo>
                      <a:pt x="152" y="163"/>
                    </a:lnTo>
                    <a:lnTo>
                      <a:pt x="149" y="163"/>
                    </a:lnTo>
                    <a:lnTo>
                      <a:pt x="145" y="163"/>
                    </a:lnTo>
                    <a:lnTo>
                      <a:pt x="141" y="163"/>
                    </a:lnTo>
                    <a:lnTo>
                      <a:pt x="137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56"/>
                    </a:lnTo>
                    <a:lnTo>
                      <a:pt x="126" y="156"/>
                    </a:lnTo>
                    <a:lnTo>
                      <a:pt x="123" y="156"/>
                    </a:lnTo>
                    <a:lnTo>
                      <a:pt x="123" y="156"/>
                    </a:lnTo>
                    <a:lnTo>
                      <a:pt x="115" y="156"/>
                    </a:lnTo>
                    <a:lnTo>
                      <a:pt x="115" y="156"/>
                    </a:lnTo>
                    <a:lnTo>
                      <a:pt x="111" y="156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100" y="152"/>
                    </a:lnTo>
                    <a:lnTo>
                      <a:pt x="97" y="149"/>
                    </a:lnTo>
                    <a:lnTo>
                      <a:pt x="93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82" y="149"/>
                    </a:lnTo>
                    <a:lnTo>
                      <a:pt x="74" y="149"/>
                    </a:lnTo>
                    <a:lnTo>
                      <a:pt x="74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7" y="149"/>
                    </a:lnTo>
                    <a:lnTo>
                      <a:pt x="63" y="152"/>
                    </a:lnTo>
                    <a:lnTo>
                      <a:pt x="60" y="152"/>
                    </a:lnTo>
                    <a:lnTo>
                      <a:pt x="60" y="156"/>
                    </a:lnTo>
                    <a:lnTo>
                      <a:pt x="63" y="156"/>
                    </a:lnTo>
                    <a:lnTo>
                      <a:pt x="60" y="156"/>
                    </a:lnTo>
                    <a:lnTo>
                      <a:pt x="60" y="160"/>
                    </a:lnTo>
                    <a:lnTo>
                      <a:pt x="60" y="160"/>
                    </a:lnTo>
                    <a:lnTo>
                      <a:pt x="63" y="163"/>
                    </a:lnTo>
                    <a:lnTo>
                      <a:pt x="63" y="163"/>
                    </a:lnTo>
                    <a:lnTo>
                      <a:pt x="60" y="163"/>
                    </a:lnTo>
                    <a:lnTo>
                      <a:pt x="56" y="167"/>
                    </a:lnTo>
                    <a:lnTo>
                      <a:pt x="56" y="171"/>
                    </a:lnTo>
                    <a:lnTo>
                      <a:pt x="56" y="171"/>
                    </a:lnTo>
                    <a:lnTo>
                      <a:pt x="60" y="175"/>
                    </a:lnTo>
                    <a:lnTo>
                      <a:pt x="60" y="175"/>
                    </a:lnTo>
                    <a:lnTo>
                      <a:pt x="60" y="178"/>
                    </a:lnTo>
                    <a:lnTo>
                      <a:pt x="56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1" name="Freeform 130"/>
              <p:cNvSpPr>
                <a:spLocks/>
              </p:cNvSpPr>
              <p:nvPr/>
            </p:nvSpPr>
            <p:spPr bwMode="auto">
              <a:xfrm>
                <a:off x="4359925" y="2909636"/>
                <a:ext cx="238027" cy="185275"/>
              </a:xfrm>
              <a:custGeom>
                <a:avLst/>
                <a:gdLst>
                  <a:gd name="T0" fmla="*/ 174 w 185"/>
                  <a:gd name="T1" fmla="*/ 7 h 144"/>
                  <a:gd name="T2" fmla="*/ 163 w 185"/>
                  <a:gd name="T3" fmla="*/ 3 h 144"/>
                  <a:gd name="T4" fmla="*/ 159 w 185"/>
                  <a:gd name="T5" fmla="*/ 7 h 144"/>
                  <a:gd name="T6" fmla="*/ 152 w 185"/>
                  <a:gd name="T7" fmla="*/ 7 h 144"/>
                  <a:gd name="T8" fmla="*/ 144 w 185"/>
                  <a:gd name="T9" fmla="*/ 11 h 144"/>
                  <a:gd name="T10" fmla="*/ 129 w 185"/>
                  <a:gd name="T11" fmla="*/ 7 h 144"/>
                  <a:gd name="T12" fmla="*/ 111 w 185"/>
                  <a:gd name="T13" fmla="*/ 7 h 144"/>
                  <a:gd name="T14" fmla="*/ 100 w 185"/>
                  <a:gd name="T15" fmla="*/ 14 h 144"/>
                  <a:gd name="T16" fmla="*/ 85 w 185"/>
                  <a:gd name="T17" fmla="*/ 11 h 144"/>
                  <a:gd name="T18" fmla="*/ 81 w 185"/>
                  <a:gd name="T19" fmla="*/ 7 h 144"/>
                  <a:gd name="T20" fmla="*/ 70 w 185"/>
                  <a:gd name="T21" fmla="*/ 7 h 144"/>
                  <a:gd name="T22" fmla="*/ 66 w 185"/>
                  <a:gd name="T23" fmla="*/ 11 h 144"/>
                  <a:gd name="T24" fmla="*/ 55 w 185"/>
                  <a:gd name="T25" fmla="*/ 3 h 144"/>
                  <a:gd name="T26" fmla="*/ 48 w 185"/>
                  <a:gd name="T27" fmla="*/ 0 h 144"/>
                  <a:gd name="T28" fmla="*/ 41 w 185"/>
                  <a:gd name="T29" fmla="*/ 0 h 144"/>
                  <a:gd name="T30" fmla="*/ 29 w 185"/>
                  <a:gd name="T31" fmla="*/ 0 h 144"/>
                  <a:gd name="T32" fmla="*/ 22 w 185"/>
                  <a:gd name="T33" fmla="*/ 0 h 144"/>
                  <a:gd name="T34" fmla="*/ 15 w 185"/>
                  <a:gd name="T35" fmla="*/ 3 h 144"/>
                  <a:gd name="T36" fmla="*/ 15 w 185"/>
                  <a:gd name="T37" fmla="*/ 7 h 144"/>
                  <a:gd name="T38" fmla="*/ 18 w 185"/>
                  <a:gd name="T39" fmla="*/ 14 h 144"/>
                  <a:gd name="T40" fmla="*/ 11 w 185"/>
                  <a:gd name="T41" fmla="*/ 18 h 144"/>
                  <a:gd name="T42" fmla="*/ 15 w 185"/>
                  <a:gd name="T43" fmla="*/ 26 h 144"/>
                  <a:gd name="T44" fmla="*/ 11 w 185"/>
                  <a:gd name="T45" fmla="*/ 29 h 144"/>
                  <a:gd name="T46" fmla="*/ 15 w 185"/>
                  <a:gd name="T47" fmla="*/ 37 h 144"/>
                  <a:gd name="T48" fmla="*/ 18 w 185"/>
                  <a:gd name="T49" fmla="*/ 48 h 144"/>
                  <a:gd name="T50" fmla="*/ 11 w 185"/>
                  <a:gd name="T51" fmla="*/ 52 h 144"/>
                  <a:gd name="T52" fmla="*/ 15 w 185"/>
                  <a:gd name="T53" fmla="*/ 59 h 144"/>
                  <a:gd name="T54" fmla="*/ 7 w 185"/>
                  <a:gd name="T55" fmla="*/ 66 h 144"/>
                  <a:gd name="T56" fmla="*/ 4 w 185"/>
                  <a:gd name="T57" fmla="*/ 70 h 144"/>
                  <a:gd name="T58" fmla="*/ 0 w 185"/>
                  <a:gd name="T59" fmla="*/ 74 h 144"/>
                  <a:gd name="T60" fmla="*/ 0 w 185"/>
                  <a:gd name="T61" fmla="*/ 81 h 144"/>
                  <a:gd name="T62" fmla="*/ 0 w 185"/>
                  <a:gd name="T63" fmla="*/ 85 h 144"/>
                  <a:gd name="T64" fmla="*/ 0 w 185"/>
                  <a:gd name="T65" fmla="*/ 96 h 144"/>
                  <a:gd name="T66" fmla="*/ 0 w 185"/>
                  <a:gd name="T67" fmla="*/ 107 h 144"/>
                  <a:gd name="T68" fmla="*/ 11 w 185"/>
                  <a:gd name="T69" fmla="*/ 111 h 144"/>
                  <a:gd name="T70" fmla="*/ 33 w 185"/>
                  <a:gd name="T71" fmla="*/ 129 h 144"/>
                  <a:gd name="T72" fmla="*/ 37 w 185"/>
                  <a:gd name="T73" fmla="*/ 141 h 144"/>
                  <a:gd name="T74" fmla="*/ 63 w 185"/>
                  <a:gd name="T75" fmla="*/ 144 h 144"/>
                  <a:gd name="T76" fmla="*/ 78 w 185"/>
                  <a:gd name="T77" fmla="*/ 141 h 144"/>
                  <a:gd name="T78" fmla="*/ 85 w 185"/>
                  <a:gd name="T79" fmla="*/ 137 h 144"/>
                  <a:gd name="T80" fmla="*/ 89 w 185"/>
                  <a:gd name="T81" fmla="*/ 141 h 144"/>
                  <a:gd name="T82" fmla="*/ 96 w 185"/>
                  <a:gd name="T83" fmla="*/ 129 h 144"/>
                  <a:gd name="T84" fmla="*/ 96 w 185"/>
                  <a:gd name="T85" fmla="*/ 122 h 144"/>
                  <a:gd name="T86" fmla="*/ 104 w 185"/>
                  <a:gd name="T87" fmla="*/ 115 h 144"/>
                  <a:gd name="T88" fmla="*/ 107 w 185"/>
                  <a:gd name="T89" fmla="*/ 107 h 144"/>
                  <a:gd name="T90" fmla="*/ 115 w 185"/>
                  <a:gd name="T91" fmla="*/ 104 h 144"/>
                  <a:gd name="T92" fmla="*/ 122 w 185"/>
                  <a:gd name="T93" fmla="*/ 104 h 144"/>
                  <a:gd name="T94" fmla="*/ 129 w 185"/>
                  <a:gd name="T95" fmla="*/ 111 h 144"/>
                  <a:gd name="T96" fmla="*/ 137 w 185"/>
                  <a:gd name="T97" fmla="*/ 107 h 144"/>
                  <a:gd name="T98" fmla="*/ 141 w 185"/>
                  <a:gd name="T99" fmla="*/ 104 h 144"/>
                  <a:gd name="T100" fmla="*/ 144 w 185"/>
                  <a:gd name="T101" fmla="*/ 96 h 144"/>
                  <a:gd name="T102" fmla="*/ 148 w 185"/>
                  <a:gd name="T103" fmla="*/ 85 h 144"/>
                  <a:gd name="T104" fmla="*/ 159 w 185"/>
                  <a:gd name="T105" fmla="*/ 78 h 144"/>
                  <a:gd name="T106" fmla="*/ 159 w 185"/>
                  <a:gd name="T107" fmla="*/ 66 h 144"/>
                  <a:gd name="T108" fmla="*/ 166 w 185"/>
                  <a:gd name="T109" fmla="*/ 63 h 144"/>
                  <a:gd name="T110" fmla="*/ 170 w 185"/>
                  <a:gd name="T111" fmla="*/ 52 h 144"/>
                  <a:gd name="T112" fmla="*/ 174 w 185"/>
                  <a:gd name="T113" fmla="*/ 44 h 144"/>
                  <a:gd name="T114" fmla="*/ 181 w 185"/>
                  <a:gd name="T115" fmla="*/ 40 h 144"/>
                  <a:gd name="T116" fmla="*/ 185 w 185"/>
                  <a:gd name="T117" fmla="*/ 33 h 144"/>
                  <a:gd name="T118" fmla="*/ 185 w 185"/>
                  <a:gd name="T119" fmla="*/ 26 h 144"/>
                  <a:gd name="T120" fmla="*/ 181 w 185"/>
                  <a:gd name="T121" fmla="*/ 18 h 144"/>
                  <a:gd name="T122" fmla="*/ 178 w 185"/>
                  <a:gd name="T123" fmla="*/ 11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85" h="144">
                    <a:moveTo>
                      <a:pt x="178" y="11"/>
                    </a:moveTo>
                    <a:lnTo>
                      <a:pt x="178" y="11"/>
                    </a:lnTo>
                    <a:lnTo>
                      <a:pt x="174" y="7"/>
                    </a:lnTo>
                    <a:lnTo>
                      <a:pt x="170" y="3"/>
                    </a:lnTo>
                    <a:lnTo>
                      <a:pt x="166" y="0"/>
                    </a:lnTo>
                    <a:lnTo>
                      <a:pt x="163" y="3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59" y="7"/>
                    </a:lnTo>
                    <a:lnTo>
                      <a:pt x="159" y="7"/>
                    </a:lnTo>
                    <a:lnTo>
                      <a:pt x="155" y="7"/>
                    </a:lnTo>
                    <a:lnTo>
                      <a:pt x="152" y="7"/>
                    </a:lnTo>
                    <a:lnTo>
                      <a:pt x="152" y="11"/>
                    </a:lnTo>
                    <a:lnTo>
                      <a:pt x="148" y="11"/>
                    </a:lnTo>
                    <a:lnTo>
                      <a:pt x="144" y="11"/>
                    </a:lnTo>
                    <a:lnTo>
                      <a:pt x="141" y="11"/>
                    </a:lnTo>
                    <a:lnTo>
                      <a:pt x="137" y="7"/>
                    </a:lnTo>
                    <a:lnTo>
                      <a:pt x="129" y="7"/>
                    </a:lnTo>
                    <a:lnTo>
                      <a:pt x="126" y="7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07" y="14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4"/>
                    </a:lnTo>
                    <a:lnTo>
                      <a:pt x="85" y="11"/>
                    </a:lnTo>
                    <a:lnTo>
                      <a:pt x="81" y="11"/>
                    </a:lnTo>
                    <a:lnTo>
                      <a:pt x="81" y="7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6" y="7"/>
                    </a:lnTo>
                    <a:lnTo>
                      <a:pt x="66" y="11"/>
                    </a:lnTo>
                    <a:lnTo>
                      <a:pt x="63" y="11"/>
                    </a:lnTo>
                    <a:lnTo>
                      <a:pt x="59" y="11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5" y="3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8" y="14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1" y="29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8" y="48"/>
                    </a:lnTo>
                    <a:lnTo>
                      <a:pt x="18" y="48"/>
                    </a:lnTo>
                    <a:lnTo>
                      <a:pt x="15" y="48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15" y="55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7" y="66"/>
                    </a:lnTo>
                    <a:lnTo>
                      <a:pt x="7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4"/>
                    </a:lnTo>
                    <a:lnTo>
                      <a:pt x="0" y="78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96"/>
                    </a:lnTo>
                    <a:lnTo>
                      <a:pt x="0" y="96"/>
                    </a:lnTo>
                    <a:lnTo>
                      <a:pt x="0" y="100"/>
                    </a:lnTo>
                    <a:lnTo>
                      <a:pt x="0" y="107"/>
                    </a:lnTo>
                    <a:lnTo>
                      <a:pt x="0" y="111"/>
                    </a:lnTo>
                    <a:lnTo>
                      <a:pt x="7" y="111"/>
                    </a:lnTo>
                    <a:lnTo>
                      <a:pt x="11" y="111"/>
                    </a:lnTo>
                    <a:lnTo>
                      <a:pt x="22" y="115"/>
                    </a:lnTo>
                    <a:lnTo>
                      <a:pt x="29" y="122"/>
                    </a:lnTo>
                    <a:lnTo>
                      <a:pt x="33" y="129"/>
                    </a:lnTo>
                    <a:lnTo>
                      <a:pt x="33" y="133"/>
                    </a:lnTo>
                    <a:lnTo>
                      <a:pt x="37" y="133"/>
                    </a:lnTo>
                    <a:lnTo>
                      <a:pt x="37" y="141"/>
                    </a:lnTo>
                    <a:lnTo>
                      <a:pt x="41" y="144"/>
                    </a:lnTo>
                    <a:lnTo>
                      <a:pt x="48" y="144"/>
                    </a:lnTo>
                    <a:lnTo>
                      <a:pt x="63" y="144"/>
                    </a:lnTo>
                    <a:lnTo>
                      <a:pt x="66" y="141"/>
                    </a:lnTo>
                    <a:lnTo>
                      <a:pt x="70" y="144"/>
                    </a:lnTo>
                    <a:lnTo>
                      <a:pt x="78" y="141"/>
                    </a:lnTo>
                    <a:lnTo>
                      <a:pt x="81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37"/>
                    </a:lnTo>
                    <a:lnTo>
                      <a:pt x="96" y="133"/>
                    </a:lnTo>
                    <a:lnTo>
                      <a:pt x="96" y="129"/>
                    </a:lnTo>
                    <a:lnTo>
                      <a:pt x="96" y="126"/>
                    </a:lnTo>
                    <a:lnTo>
                      <a:pt x="96" y="122"/>
                    </a:lnTo>
                    <a:lnTo>
                      <a:pt x="96" y="122"/>
                    </a:lnTo>
                    <a:lnTo>
                      <a:pt x="96" y="118"/>
                    </a:lnTo>
                    <a:lnTo>
                      <a:pt x="100" y="118"/>
                    </a:lnTo>
                    <a:lnTo>
                      <a:pt x="104" y="115"/>
                    </a:lnTo>
                    <a:lnTo>
                      <a:pt x="104" y="115"/>
                    </a:lnTo>
                    <a:lnTo>
                      <a:pt x="107" y="111"/>
                    </a:lnTo>
                    <a:lnTo>
                      <a:pt x="107" y="107"/>
                    </a:lnTo>
                    <a:lnTo>
                      <a:pt x="111" y="107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8" y="107"/>
                    </a:lnTo>
                    <a:lnTo>
                      <a:pt x="122" y="104"/>
                    </a:lnTo>
                    <a:lnTo>
                      <a:pt x="126" y="107"/>
                    </a:lnTo>
                    <a:lnTo>
                      <a:pt x="126" y="111"/>
                    </a:lnTo>
                    <a:lnTo>
                      <a:pt x="129" y="111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7" y="107"/>
                    </a:lnTo>
                    <a:lnTo>
                      <a:pt x="137" y="107"/>
                    </a:lnTo>
                    <a:lnTo>
                      <a:pt x="137" y="104"/>
                    </a:lnTo>
                    <a:lnTo>
                      <a:pt x="141" y="104"/>
                    </a:lnTo>
                    <a:lnTo>
                      <a:pt x="144" y="100"/>
                    </a:lnTo>
                    <a:lnTo>
                      <a:pt x="144" y="100"/>
                    </a:lnTo>
                    <a:lnTo>
                      <a:pt x="144" y="96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8" y="85"/>
                    </a:lnTo>
                    <a:lnTo>
                      <a:pt x="152" y="85"/>
                    </a:lnTo>
                    <a:lnTo>
                      <a:pt x="155" y="81"/>
                    </a:lnTo>
                    <a:lnTo>
                      <a:pt x="159" y="78"/>
                    </a:lnTo>
                    <a:lnTo>
                      <a:pt x="159" y="74"/>
                    </a:lnTo>
                    <a:lnTo>
                      <a:pt x="159" y="74"/>
                    </a:lnTo>
                    <a:lnTo>
                      <a:pt x="159" y="66"/>
                    </a:lnTo>
                    <a:lnTo>
                      <a:pt x="163" y="66"/>
                    </a:lnTo>
                    <a:lnTo>
                      <a:pt x="166" y="63"/>
                    </a:lnTo>
                    <a:lnTo>
                      <a:pt x="166" y="63"/>
                    </a:lnTo>
                    <a:lnTo>
                      <a:pt x="170" y="59"/>
                    </a:lnTo>
                    <a:lnTo>
                      <a:pt x="170" y="55"/>
                    </a:lnTo>
                    <a:lnTo>
                      <a:pt x="170" y="52"/>
                    </a:lnTo>
                    <a:lnTo>
                      <a:pt x="170" y="48"/>
                    </a:lnTo>
                    <a:lnTo>
                      <a:pt x="174" y="44"/>
                    </a:lnTo>
                    <a:lnTo>
                      <a:pt x="174" y="44"/>
                    </a:lnTo>
                    <a:lnTo>
                      <a:pt x="174" y="40"/>
                    </a:lnTo>
                    <a:lnTo>
                      <a:pt x="178" y="40"/>
                    </a:lnTo>
                    <a:lnTo>
                      <a:pt x="181" y="40"/>
                    </a:lnTo>
                    <a:lnTo>
                      <a:pt x="181" y="37"/>
                    </a:lnTo>
                    <a:lnTo>
                      <a:pt x="185" y="37"/>
                    </a:lnTo>
                    <a:lnTo>
                      <a:pt x="185" y="33"/>
                    </a:lnTo>
                    <a:lnTo>
                      <a:pt x="185" y="29"/>
                    </a:lnTo>
                    <a:lnTo>
                      <a:pt x="185" y="29"/>
                    </a:lnTo>
                    <a:lnTo>
                      <a:pt x="185" y="26"/>
                    </a:lnTo>
                    <a:lnTo>
                      <a:pt x="181" y="26"/>
                    </a:lnTo>
                    <a:lnTo>
                      <a:pt x="181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8" y="11"/>
                    </a:lnTo>
                    <a:lnTo>
                      <a:pt x="17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2" name="Freeform 131"/>
              <p:cNvSpPr>
                <a:spLocks/>
              </p:cNvSpPr>
              <p:nvPr/>
            </p:nvSpPr>
            <p:spPr bwMode="auto">
              <a:xfrm>
                <a:off x="4430689" y="3172109"/>
                <a:ext cx="5147" cy="3860"/>
              </a:xfrm>
              <a:custGeom>
                <a:avLst/>
                <a:gdLst>
                  <a:gd name="T0" fmla="*/ 0 w 4"/>
                  <a:gd name="T1" fmla="*/ 3 h 3"/>
                  <a:gd name="T2" fmla="*/ 0 w 4"/>
                  <a:gd name="T3" fmla="*/ 0 h 3"/>
                  <a:gd name="T4" fmla="*/ 0 w 4"/>
                  <a:gd name="T5" fmla="*/ 0 h 3"/>
                  <a:gd name="T6" fmla="*/ 4 w 4"/>
                  <a:gd name="T7" fmla="*/ 0 h 3"/>
                  <a:gd name="T8" fmla="*/ 4 w 4"/>
                  <a:gd name="T9" fmla="*/ 3 h 3"/>
                  <a:gd name="T10" fmla="*/ 0 w 4"/>
                  <a:gd name="T11" fmla="*/ 3 h 3"/>
                  <a:gd name="T12" fmla="*/ 0 w 4"/>
                  <a:gd name="T1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3">
                    <a:moveTo>
                      <a:pt x="0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3" name="Freeform 132"/>
              <p:cNvSpPr>
                <a:spLocks/>
              </p:cNvSpPr>
              <p:nvPr/>
            </p:nvSpPr>
            <p:spPr bwMode="auto">
              <a:xfrm>
                <a:off x="4469289" y="3105203"/>
                <a:ext cx="9007" cy="14153"/>
              </a:xfrm>
              <a:custGeom>
                <a:avLst/>
                <a:gdLst>
                  <a:gd name="T0" fmla="*/ 0 w 7"/>
                  <a:gd name="T1" fmla="*/ 7 h 11"/>
                  <a:gd name="T2" fmla="*/ 0 w 7"/>
                  <a:gd name="T3" fmla="*/ 3 h 11"/>
                  <a:gd name="T4" fmla="*/ 4 w 7"/>
                  <a:gd name="T5" fmla="*/ 3 h 11"/>
                  <a:gd name="T6" fmla="*/ 4 w 7"/>
                  <a:gd name="T7" fmla="*/ 0 h 11"/>
                  <a:gd name="T8" fmla="*/ 7 w 7"/>
                  <a:gd name="T9" fmla="*/ 0 h 11"/>
                  <a:gd name="T10" fmla="*/ 7 w 7"/>
                  <a:gd name="T11" fmla="*/ 0 h 11"/>
                  <a:gd name="T12" fmla="*/ 7 w 7"/>
                  <a:gd name="T13" fmla="*/ 3 h 11"/>
                  <a:gd name="T14" fmla="*/ 7 w 7"/>
                  <a:gd name="T15" fmla="*/ 11 h 11"/>
                  <a:gd name="T16" fmla="*/ 4 w 7"/>
                  <a:gd name="T17" fmla="*/ 7 h 11"/>
                  <a:gd name="T18" fmla="*/ 0 w 7"/>
                  <a:gd name="T19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" h="11">
                    <a:moveTo>
                      <a:pt x="0" y="7"/>
                    </a:moveTo>
                    <a:lnTo>
                      <a:pt x="0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3"/>
                    </a:lnTo>
                    <a:lnTo>
                      <a:pt x="7" y="11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4" name="Freeform 133"/>
              <p:cNvSpPr>
                <a:spLocks/>
              </p:cNvSpPr>
              <p:nvPr/>
            </p:nvSpPr>
            <p:spPr bwMode="auto">
              <a:xfrm>
                <a:off x="4474436" y="2923790"/>
                <a:ext cx="162115" cy="218727"/>
              </a:xfrm>
              <a:custGeom>
                <a:avLst/>
                <a:gdLst>
                  <a:gd name="T0" fmla="*/ 7 w 126"/>
                  <a:gd name="T1" fmla="*/ 122 h 170"/>
                  <a:gd name="T2" fmla="*/ 7 w 126"/>
                  <a:gd name="T3" fmla="*/ 111 h 170"/>
                  <a:gd name="T4" fmla="*/ 11 w 126"/>
                  <a:gd name="T5" fmla="*/ 107 h 170"/>
                  <a:gd name="T6" fmla="*/ 18 w 126"/>
                  <a:gd name="T7" fmla="*/ 100 h 170"/>
                  <a:gd name="T8" fmla="*/ 26 w 126"/>
                  <a:gd name="T9" fmla="*/ 93 h 170"/>
                  <a:gd name="T10" fmla="*/ 29 w 126"/>
                  <a:gd name="T11" fmla="*/ 96 h 170"/>
                  <a:gd name="T12" fmla="*/ 37 w 126"/>
                  <a:gd name="T13" fmla="*/ 100 h 170"/>
                  <a:gd name="T14" fmla="*/ 44 w 126"/>
                  <a:gd name="T15" fmla="*/ 100 h 170"/>
                  <a:gd name="T16" fmla="*/ 48 w 126"/>
                  <a:gd name="T17" fmla="*/ 93 h 170"/>
                  <a:gd name="T18" fmla="*/ 55 w 126"/>
                  <a:gd name="T19" fmla="*/ 89 h 170"/>
                  <a:gd name="T20" fmla="*/ 59 w 126"/>
                  <a:gd name="T21" fmla="*/ 78 h 170"/>
                  <a:gd name="T22" fmla="*/ 66 w 126"/>
                  <a:gd name="T23" fmla="*/ 70 h 170"/>
                  <a:gd name="T24" fmla="*/ 70 w 126"/>
                  <a:gd name="T25" fmla="*/ 63 h 170"/>
                  <a:gd name="T26" fmla="*/ 77 w 126"/>
                  <a:gd name="T27" fmla="*/ 52 h 170"/>
                  <a:gd name="T28" fmla="*/ 81 w 126"/>
                  <a:gd name="T29" fmla="*/ 44 h 170"/>
                  <a:gd name="T30" fmla="*/ 85 w 126"/>
                  <a:gd name="T31" fmla="*/ 33 h 170"/>
                  <a:gd name="T32" fmla="*/ 89 w 126"/>
                  <a:gd name="T33" fmla="*/ 29 h 170"/>
                  <a:gd name="T34" fmla="*/ 96 w 126"/>
                  <a:gd name="T35" fmla="*/ 26 h 170"/>
                  <a:gd name="T36" fmla="*/ 96 w 126"/>
                  <a:gd name="T37" fmla="*/ 18 h 170"/>
                  <a:gd name="T38" fmla="*/ 92 w 126"/>
                  <a:gd name="T39" fmla="*/ 11 h 170"/>
                  <a:gd name="T40" fmla="*/ 89 w 126"/>
                  <a:gd name="T41" fmla="*/ 0 h 170"/>
                  <a:gd name="T42" fmla="*/ 103 w 126"/>
                  <a:gd name="T43" fmla="*/ 11 h 170"/>
                  <a:gd name="T44" fmla="*/ 107 w 126"/>
                  <a:gd name="T45" fmla="*/ 18 h 170"/>
                  <a:gd name="T46" fmla="*/ 103 w 126"/>
                  <a:gd name="T47" fmla="*/ 26 h 170"/>
                  <a:gd name="T48" fmla="*/ 103 w 126"/>
                  <a:gd name="T49" fmla="*/ 33 h 170"/>
                  <a:gd name="T50" fmla="*/ 107 w 126"/>
                  <a:gd name="T51" fmla="*/ 41 h 170"/>
                  <a:gd name="T52" fmla="*/ 114 w 126"/>
                  <a:gd name="T53" fmla="*/ 48 h 170"/>
                  <a:gd name="T54" fmla="*/ 111 w 126"/>
                  <a:gd name="T55" fmla="*/ 48 h 170"/>
                  <a:gd name="T56" fmla="*/ 103 w 126"/>
                  <a:gd name="T57" fmla="*/ 48 h 170"/>
                  <a:gd name="T58" fmla="*/ 96 w 126"/>
                  <a:gd name="T59" fmla="*/ 48 h 170"/>
                  <a:gd name="T60" fmla="*/ 92 w 126"/>
                  <a:gd name="T61" fmla="*/ 52 h 170"/>
                  <a:gd name="T62" fmla="*/ 92 w 126"/>
                  <a:gd name="T63" fmla="*/ 55 h 170"/>
                  <a:gd name="T64" fmla="*/ 103 w 126"/>
                  <a:gd name="T65" fmla="*/ 63 h 170"/>
                  <a:gd name="T66" fmla="*/ 114 w 126"/>
                  <a:gd name="T67" fmla="*/ 74 h 170"/>
                  <a:gd name="T68" fmla="*/ 114 w 126"/>
                  <a:gd name="T69" fmla="*/ 85 h 170"/>
                  <a:gd name="T70" fmla="*/ 107 w 126"/>
                  <a:gd name="T71" fmla="*/ 96 h 170"/>
                  <a:gd name="T72" fmla="*/ 100 w 126"/>
                  <a:gd name="T73" fmla="*/ 104 h 170"/>
                  <a:gd name="T74" fmla="*/ 100 w 126"/>
                  <a:gd name="T75" fmla="*/ 111 h 170"/>
                  <a:gd name="T76" fmla="*/ 100 w 126"/>
                  <a:gd name="T77" fmla="*/ 122 h 170"/>
                  <a:gd name="T78" fmla="*/ 107 w 126"/>
                  <a:gd name="T79" fmla="*/ 133 h 170"/>
                  <a:gd name="T80" fmla="*/ 114 w 126"/>
                  <a:gd name="T81" fmla="*/ 144 h 170"/>
                  <a:gd name="T82" fmla="*/ 126 w 126"/>
                  <a:gd name="T83" fmla="*/ 152 h 170"/>
                  <a:gd name="T84" fmla="*/ 126 w 126"/>
                  <a:gd name="T85" fmla="*/ 159 h 170"/>
                  <a:gd name="T86" fmla="*/ 126 w 126"/>
                  <a:gd name="T87" fmla="*/ 163 h 170"/>
                  <a:gd name="T88" fmla="*/ 122 w 126"/>
                  <a:gd name="T89" fmla="*/ 170 h 170"/>
                  <a:gd name="T90" fmla="*/ 122 w 126"/>
                  <a:gd name="T91" fmla="*/ 170 h 170"/>
                  <a:gd name="T92" fmla="*/ 118 w 126"/>
                  <a:gd name="T93" fmla="*/ 170 h 170"/>
                  <a:gd name="T94" fmla="*/ 111 w 126"/>
                  <a:gd name="T95" fmla="*/ 167 h 170"/>
                  <a:gd name="T96" fmla="*/ 107 w 126"/>
                  <a:gd name="T97" fmla="*/ 170 h 170"/>
                  <a:gd name="T98" fmla="*/ 100 w 126"/>
                  <a:gd name="T99" fmla="*/ 167 h 170"/>
                  <a:gd name="T100" fmla="*/ 96 w 126"/>
                  <a:gd name="T101" fmla="*/ 167 h 170"/>
                  <a:gd name="T102" fmla="*/ 74 w 126"/>
                  <a:gd name="T103" fmla="*/ 163 h 170"/>
                  <a:gd name="T104" fmla="*/ 66 w 126"/>
                  <a:gd name="T105" fmla="*/ 163 h 170"/>
                  <a:gd name="T106" fmla="*/ 63 w 126"/>
                  <a:gd name="T107" fmla="*/ 163 h 170"/>
                  <a:gd name="T108" fmla="*/ 55 w 126"/>
                  <a:gd name="T109" fmla="*/ 163 h 170"/>
                  <a:gd name="T110" fmla="*/ 48 w 126"/>
                  <a:gd name="T111" fmla="*/ 163 h 170"/>
                  <a:gd name="T112" fmla="*/ 44 w 126"/>
                  <a:gd name="T113" fmla="*/ 167 h 170"/>
                  <a:gd name="T114" fmla="*/ 22 w 126"/>
                  <a:gd name="T115" fmla="*/ 167 h 170"/>
                  <a:gd name="T116" fmla="*/ 18 w 126"/>
                  <a:gd name="T117" fmla="*/ 163 h 170"/>
                  <a:gd name="T118" fmla="*/ 18 w 126"/>
                  <a:gd name="T119" fmla="*/ 148 h 170"/>
                  <a:gd name="T120" fmla="*/ 18 w 126"/>
                  <a:gd name="T121" fmla="*/ 137 h 170"/>
                  <a:gd name="T122" fmla="*/ 7 w 126"/>
                  <a:gd name="T123" fmla="*/ 137 h 170"/>
                  <a:gd name="T124" fmla="*/ 0 w 126"/>
                  <a:gd name="T125" fmla="*/ 130 h 1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26" h="170">
                    <a:moveTo>
                      <a:pt x="0" y="130"/>
                    </a:moveTo>
                    <a:lnTo>
                      <a:pt x="0" y="126"/>
                    </a:lnTo>
                    <a:lnTo>
                      <a:pt x="7" y="122"/>
                    </a:lnTo>
                    <a:lnTo>
                      <a:pt x="7" y="118"/>
                    </a:lnTo>
                    <a:lnTo>
                      <a:pt x="7" y="115"/>
                    </a:lnTo>
                    <a:lnTo>
                      <a:pt x="7" y="111"/>
                    </a:lnTo>
                    <a:lnTo>
                      <a:pt x="7" y="111"/>
                    </a:lnTo>
                    <a:lnTo>
                      <a:pt x="7" y="107"/>
                    </a:lnTo>
                    <a:lnTo>
                      <a:pt x="11" y="107"/>
                    </a:lnTo>
                    <a:lnTo>
                      <a:pt x="15" y="104"/>
                    </a:lnTo>
                    <a:lnTo>
                      <a:pt x="15" y="104"/>
                    </a:lnTo>
                    <a:lnTo>
                      <a:pt x="18" y="100"/>
                    </a:lnTo>
                    <a:lnTo>
                      <a:pt x="18" y="96"/>
                    </a:lnTo>
                    <a:lnTo>
                      <a:pt x="22" y="96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9" y="96"/>
                    </a:lnTo>
                    <a:lnTo>
                      <a:pt x="33" y="93"/>
                    </a:lnTo>
                    <a:lnTo>
                      <a:pt x="37" y="96"/>
                    </a:lnTo>
                    <a:lnTo>
                      <a:pt x="37" y="100"/>
                    </a:lnTo>
                    <a:lnTo>
                      <a:pt x="40" y="100"/>
                    </a:lnTo>
                    <a:lnTo>
                      <a:pt x="40" y="100"/>
                    </a:lnTo>
                    <a:lnTo>
                      <a:pt x="44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48" y="93"/>
                    </a:lnTo>
                    <a:lnTo>
                      <a:pt x="52" y="93"/>
                    </a:lnTo>
                    <a:lnTo>
                      <a:pt x="55" y="89"/>
                    </a:lnTo>
                    <a:lnTo>
                      <a:pt x="55" y="89"/>
                    </a:lnTo>
                    <a:lnTo>
                      <a:pt x="55" y="85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63" y="74"/>
                    </a:lnTo>
                    <a:lnTo>
                      <a:pt x="66" y="70"/>
                    </a:lnTo>
                    <a:lnTo>
                      <a:pt x="70" y="67"/>
                    </a:lnTo>
                    <a:lnTo>
                      <a:pt x="70" y="63"/>
                    </a:lnTo>
                    <a:lnTo>
                      <a:pt x="70" y="63"/>
                    </a:lnTo>
                    <a:lnTo>
                      <a:pt x="70" y="55"/>
                    </a:lnTo>
                    <a:lnTo>
                      <a:pt x="74" y="55"/>
                    </a:lnTo>
                    <a:lnTo>
                      <a:pt x="77" y="52"/>
                    </a:lnTo>
                    <a:lnTo>
                      <a:pt x="77" y="52"/>
                    </a:lnTo>
                    <a:lnTo>
                      <a:pt x="81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3"/>
                    </a:lnTo>
                    <a:lnTo>
                      <a:pt x="85" y="29"/>
                    </a:lnTo>
                    <a:lnTo>
                      <a:pt x="89" y="29"/>
                    </a:lnTo>
                    <a:lnTo>
                      <a:pt x="92" y="29"/>
                    </a:lnTo>
                    <a:lnTo>
                      <a:pt x="92" y="26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5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92" y="7"/>
                    </a:lnTo>
                    <a:lnTo>
                      <a:pt x="92" y="3"/>
                    </a:lnTo>
                    <a:lnTo>
                      <a:pt x="89" y="0"/>
                    </a:lnTo>
                    <a:lnTo>
                      <a:pt x="96" y="3"/>
                    </a:lnTo>
                    <a:lnTo>
                      <a:pt x="100" y="7"/>
                    </a:lnTo>
                    <a:lnTo>
                      <a:pt x="103" y="11"/>
                    </a:lnTo>
                    <a:lnTo>
                      <a:pt x="103" y="15"/>
                    </a:lnTo>
                    <a:lnTo>
                      <a:pt x="103" y="15"/>
                    </a:lnTo>
                    <a:lnTo>
                      <a:pt x="107" y="18"/>
                    </a:lnTo>
                    <a:lnTo>
                      <a:pt x="107" y="22"/>
                    </a:lnTo>
                    <a:lnTo>
                      <a:pt x="103" y="22"/>
                    </a:lnTo>
                    <a:lnTo>
                      <a:pt x="103" y="26"/>
                    </a:lnTo>
                    <a:lnTo>
                      <a:pt x="107" y="26"/>
                    </a:lnTo>
                    <a:lnTo>
                      <a:pt x="103" y="29"/>
                    </a:lnTo>
                    <a:lnTo>
                      <a:pt x="103" y="33"/>
                    </a:lnTo>
                    <a:lnTo>
                      <a:pt x="103" y="37"/>
                    </a:lnTo>
                    <a:lnTo>
                      <a:pt x="107" y="41"/>
                    </a:lnTo>
                    <a:lnTo>
                      <a:pt x="107" y="41"/>
                    </a:lnTo>
                    <a:lnTo>
                      <a:pt x="111" y="44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1" y="48"/>
                    </a:lnTo>
                    <a:lnTo>
                      <a:pt x="111" y="48"/>
                    </a:lnTo>
                    <a:lnTo>
                      <a:pt x="107" y="48"/>
                    </a:lnTo>
                    <a:lnTo>
                      <a:pt x="103" y="48"/>
                    </a:lnTo>
                    <a:lnTo>
                      <a:pt x="103" y="48"/>
                    </a:lnTo>
                    <a:lnTo>
                      <a:pt x="100" y="48"/>
                    </a:lnTo>
                    <a:lnTo>
                      <a:pt x="96" y="48"/>
                    </a:lnTo>
                    <a:lnTo>
                      <a:pt x="96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92" y="52"/>
                    </a:lnTo>
                    <a:lnTo>
                      <a:pt x="92" y="52"/>
                    </a:lnTo>
                    <a:lnTo>
                      <a:pt x="92" y="55"/>
                    </a:lnTo>
                    <a:lnTo>
                      <a:pt x="92" y="55"/>
                    </a:lnTo>
                    <a:lnTo>
                      <a:pt x="92" y="59"/>
                    </a:lnTo>
                    <a:lnTo>
                      <a:pt x="96" y="59"/>
                    </a:lnTo>
                    <a:lnTo>
                      <a:pt x="103" y="63"/>
                    </a:lnTo>
                    <a:lnTo>
                      <a:pt x="107" y="70"/>
                    </a:lnTo>
                    <a:lnTo>
                      <a:pt x="111" y="70"/>
                    </a:lnTo>
                    <a:lnTo>
                      <a:pt x="114" y="74"/>
                    </a:lnTo>
                    <a:lnTo>
                      <a:pt x="114" y="78"/>
                    </a:lnTo>
                    <a:lnTo>
                      <a:pt x="114" y="81"/>
                    </a:lnTo>
                    <a:lnTo>
                      <a:pt x="114" y="85"/>
                    </a:lnTo>
                    <a:lnTo>
                      <a:pt x="111" y="85"/>
                    </a:lnTo>
                    <a:lnTo>
                      <a:pt x="111" y="89"/>
                    </a:lnTo>
                    <a:lnTo>
                      <a:pt x="107" y="96"/>
                    </a:lnTo>
                    <a:lnTo>
                      <a:pt x="103" y="100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0" y="111"/>
                    </a:lnTo>
                    <a:lnTo>
                      <a:pt x="100" y="115"/>
                    </a:lnTo>
                    <a:lnTo>
                      <a:pt x="100" y="118"/>
                    </a:lnTo>
                    <a:lnTo>
                      <a:pt x="100" y="122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7" y="133"/>
                    </a:lnTo>
                    <a:lnTo>
                      <a:pt x="111" y="137"/>
                    </a:lnTo>
                    <a:lnTo>
                      <a:pt x="111" y="137"/>
                    </a:lnTo>
                    <a:lnTo>
                      <a:pt x="114" y="144"/>
                    </a:lnTo>
                    <a:lnTo>
                      <a:pt x="118" y="148"/>
                    </a:lnTo>
                    <a:lnTo>
                      <a:pt x="118" y="152"/>
                    </a:lnTo>
                    <a:lnTo>
                      <a:pt x="126" y="152"/>
                    </a:lnTo>
                    <a:lnTo>
                      <a:pt x="126" y="156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63"/>
                    </a:lnTo>
                    <a:lnTo>
                      <a:pt x="122" y="167"/>
                    </a:lnTo>
                    <a:lnTo>
                      <a:pt x="122" y="167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4" y="170"/>
                    </a:lnTo>
                    <a:lnTo>
                      <a:pt x="111" y="170"/>
                    </a:lnTo>
                    <a:lnTo>
                      <a:pt x="111" y="167"/>
                    </a:lnTo>
                    <a:lnTo>
                      <a:pt x="107" y="167"/>
                    </a:lnTo>
                    <a:lnTo>
                      <a:pt x="107" y="170"/>
                    </a:lnTo>
                    <a:lnTo>
                      <a:pt x="107" y="170"/>
                    </a:lnTo>
                    <a:lnTo>
                      <a:pt x="103" y="167"/>
                    </a:lnTo>
                    <a:lnTo>
                      <a:pt x="103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96" y="167"/>
                    </a:lnTo>
                    <a:lnTo>
                      <a:pt x="96" y="167"/>
                    </a:lnTo>
                    <a:lnTo>
                      <a:pt x="74" y="167"/>
                    </a:lnTo>
                    <a:lnTo>
                      <a:pt x="74" y="163"/>
                    </a:lnTo>
                    <a:lnTo>
                      <a:pt x="74" y="163"/>
                    </a:lnTo>
                    <a:lnTo>
                      <a:pt x="70" y="167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9" y="163"/>
                    </a:lnTo>
                    <a:lnTo>
                      <a:pt x="55" y="163"/>
                    </a:lnTo>
                    <a:lnTo>
                      <a:pt x="55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8" y="167"/>
                    </a:lnTo>
                    <a:lnTo>
                      <a:pt x="22" y="163"/>
                    </a:lnTo>
                    <a:lnTo>
                      <a:pt x="18" y="163"/>
                    </a:lnTo>
                    <a:lnTo>
                      <a:pt x="22" y="156"/>
                    </a:lnTo>
                    <a:lnTo>
                      <a:pt x="22" y="152"/>
                    </a:lnTo>
                    <a:lnTo>
                      <a:pt x="18" y="148"/>
                    </a:lnTo>
                    <a:lnTo>
                      <a:pt x="18" y="141"/>
                    </a:lnTo>
                    <a:lnTo>
                      <a:pt x="18" y="141"/>
                    </a:lnTo>
                    <a:lnTo>
                      <a:pt x="18" y="137"/>
                    </a:lnTo>
                    <a:lnTo>
                      <a:pt x="11" y="137"/>
                    </a:lnTo>
                    <a:lnTo>
                      <a:pt x="11" y="137"/>
                    </a:lnTo>
                    <a:lnTo>
                      <a:pt x="7" y="137"/>
                    </a:lnTo>
                    <a:lnTo>
                      <a:pt x="7" y="126"/>
                    </a:lnTo>
                    <a:lnTo>
                      <a:pt x="3" y="130"/>
                    </a:lnTo>
                    <a:lnTo>
                      <a:pt x="0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5" name="Freeform 134"/>
              <p:cNvSpPr>
                <a:spLocks/>
              </p:cNvSpPr>
              <p:nvPr/>
            </p:nvSpPr>
            <p:spPr bwMode="auto">
              <a:xfrm>
                <a:off x="4478295" y="3133509"/>
                <a:ext cx="119657" cy="119657"/>
              </a:xfrm>
              <a:custGeom>
                <a:avLst/>
                <a:gdLst>
                  <a:gd name="T0" fmla="*/ 41 w 93"/>
                  <a:gd name="T1" fmla="*/ 4 h 93"/>
                  <a:gd name="T2" fmla="*/ 45 w 93"/>
                  <a:gd name="T3" fmla="*/ 0 h 93"/>
                  <a:gd name="T4" fmla="*/ 52 w 93"/>
                  <a:gd name="T5" fmla="*/ 0 h 93"/>
                  <a:gd name="T6" fmla="*/ 56 w 93"/>
                  <a:gd name="T7" fmla="*/ 0 h 93"/>
                  <a:gd name="T8" fmla="*/ 63 w 93"/>
                  <a:gd name="T9" fmla="*/ 0 h 93"/>
                  <a:gd name="T10" fmla="*/ 63 w 93"/>
                  <a:gd name="T11" fmla="*/ 0 h 93"/>
                  <a:gd name="T12" fmla="*/ 71 w 93"/>
                  <a:gd name="T13" fmla="*/ 0 h 93"/>
                  <a:gd name="T14" fmla="*/ 71 w 93"/>
                  <a:gd name="T15" fmla="*/ 4 h 93"/>
                  <a:gd name="T16" fmla="*/ 71 w 93"/>
                  <a:gd name="T17" fmla="*/ 7 h 93"/>
                  <a:gd name="T18" fmla="*/ 71 w 93"/>
                  <a:gd name="T19" fmla="*/ 11 h 93"/>
                  <a:gd name="T20" fmla="*/ 71 w 93"/>
                  <a:gd name="T21" fmla="*/ 15 h 93"/>
                  <a:gd name="T22" fmla="*/ 74 w 93"/>
                  <a:gd name="T23" fmla="*/ 15 h 93"/>
                  <a:gd name="T24" fmla="*/ 82 w 93"/>
                  <a:gd name="T25" fmla="*/ 15 h 93"/>
                  <a:gd name="T26" fmla="*/ 89 w 93"/>
                  <a:gd name="T27" fmla="*/ 15 h 93"/>
                  <a:gd name="T28" fmla="*/ 93 w 93"/>
                  <a:gd name="T29" fmla="*/ 19 h 93"/>
                  <a:gd name="T30" fmla="*/ 93 w 93"/>
                  <a:gd name="T31" fmla="*/ 22 h 93"/>
                  <a:gd name="T32" fmla="*/ 89 w 93"/>
                  <a:gd name="T33" fmla="*/ 26 h 93"/>
                  <a:gd name="T34" fmla="*/ 86 w 93"/>
                  <a:gd name="T35" fmla="*/ 30 h 93"/>
                  <a:gd name="T36" fmla="*/ 86 w 93"/>
                  <a:gd name="T37" fmla="*/ 33 h 93"/>
                  <a:gd name="T38" fmla="*/ 86 w 93"/>
                  <a:gd name="T39" fmla="*/ 33 h 93"/>
                  <a:gd name="T40" fmla="*/ 82 w 93"/>
                  <a:gd name="T41" fmla="*/ 37 h 93"/>
                  <a:gd name="T42" fmla="*/ 86 w 93"/>
                  <a:gd name="T43" fmla="*/ 41 h 93"/>
                  <a:gd name="T44" fmla="*/ 89 w 93"/>
                  <a:gd name="T45" fmla="*/ 41 h 93"/>
                  <a:gd name="T46" fmla="*/ 89 w 93"/>
                  <a:gd name="T47" fmla="*/ 45 h 93"/>
                  <a:gd name="T48" fmla="*/ 93 w 93"/>
                  <a:gd name="T49" fmla="*/ 48 h 93"/>
                  <a:gd name="T50" fmla="*/ 86 w 93"/>
                  <a:gd name="T51" fmla="*/ 67 h 93"/>
                  <a:gd name="T52" fmla="*/ 86 w 93"/>
                  <a:gd name="T53" fmla="*/ 70 h 93"/>
                  <a:gd name="T54" fmla="*/ 86 w 93"/>
                  <a:gd name="T55" fmla="*/ 70 h 93"/>
                  <a:gd name="T56" fmla="*/ 78 w 93"/>
                  <a:gd name="T57" fmla="*/ 67 h 93"/>
                  <a:gd name="T58" fmla="*/ 74 w 93"/>
                  <a:gd name="T59" fmla="*/ 70 h 93"/>
                  <a:gd name="T60" fmla="*/ 67 w 93"/>
                  <a:gd name="T61" fmla="*/ 67 h 93"/>
                  <a:gd name="T62" fmla="*/ 63 w 93"/>
                  <a:gd name="T63" fmla="*/ 63 h 93"/>
                  <a:gd name="T64" fmla="*/ 60 w 93"/>
                  <a:gd name="T65" fmla="*/ 67 h 93"/>
                  <a:gd name="T66" fmla="*/ 56 w 93"/>
                  <a:gd name="T67" fmla="*/ 70 h 93"/>
                  <a:gd name="T68" fmla="*/ 52 w 93"/>
                  <a:gd name="T69" fmla="*/ 70 h 93"/>
                  <a:gd name="T70" fmla="*/ 45 w 93"/>
                  <a:gd name="T71" fmla="*/ 70 h 93"/>
                  <a:gd name="T72" fmla="*/ 41 w 93"/>
                  <a:gd name="T73" fmla="*/ 74 h 93"/>
                  <a:gd name="T74" fmla="*/ 41 w 93"/>
                  <a:gd name="T75" fmla="*/ 78 h 93"/>
                  <a:gd name="T76" fmla="*/ 49 w 93"/>
                  <a:gd name="T77" fmla="*/ 78 h 93"/>
                  <a:gd name="T78" fmla="*/ 52 w 93"/>
                  <a:gd name="T79" fmla="*/ 78 h 93"/>
                  <a:gd name="T80" fmla="*/ 52 w 93"/>
                  <a:gd name="T81" fmla="*/ 89 h 93"/>
                  <a:gd name="T82" fmla="*/ 45 w 93"/>
                  <a:gd name="T83" fmla="*/ 85 h 93"/>
                  <a:gd name="T84" fmla="*/ 41 w 93"/>
                  <a:gd name="T85" fmla="*/ 89 h 93"/>
                  <a:gd name="T86" fmla="*/ 41 w 93"/>
                  <a:gd name="T87" fmla="*/ 89 h 93"/>
                  <a:gd name="T88" fmla="*/ 37 w 93"/>
                  <a:gd name="T89" fmla="*/ 93 h 93"/>
                  <a:gd name="T90" fmla="*/ 34 w 93"/>
                  <a:gd name="T91" fmla="*/ 89 h 93"/>
                  <a:gd name="T92" fmla="*/ 26 w 93"/>
                  <a:gd name="T93" fmla="*/ 82 h 93"/>
                  <a:gd name="T94" fmla="*/ 15 w 93"/>
                  <a:gd name="T95" fmla="*/ 74 h 93"/>
                  <a:gd name="T96" fmla="*/ 12 w 93"/>
                  <a:gd name="T97" fmla="*/ 70 h 93"/>
                  <a:gd name="T98" fmla="*/ 8 w 93"/>
                  <a:gd name="T99" fmla="*/ 63 h 93"/>
                  <a:gd name="T100" fmla="*/ 4 w 93"/>
                  <a:gd name="T101" fmla="*/ 56 h 93"/>
                  <a:gd name="T102" fmla="*/ 4 w 93"/>
                  <a:gd name="T103" fmla="*/ 52 h 93"/>
                  <a:gd name="T104" fmla="*/ 0 w 93"/>
                  <a:gd name="T105" fmla="*/ 45 h 93"/>
                  <a:gd name="T106" fmla="*/ 8 w 93"/>
                  <a:gd name="T107" fmla="*/ 45 h 93"/>
                  <a:gd name="T108" fmla="*/ 8 w 93"/>
                  <a:gd name="T109" fmla="*/ 30 h 93"/>
                  <a:gd name="T110" fmla="*/ 15 w 93"/>
                  <a:gd name="T111" fmla="*/ 30 h 93"/>
                  <a:gd name="T112" fmla="*/ 8 w 93"/>
                  <a:gd name="T113" fmla="*/ 26 h 93"/>
                  <a:gd name="T114" fmla="*/ 12 w 93"/>
                  <a:gd name="T115" fmla="*/ 22 h 93"/>
                  <a:gd name="T116" fmla="*/ 15 w 93"/>
                  <a:gd name="T117" fmla="*/ 19 h 93"/>
                  <a:gd name="T118" fmla="*/ 19 w 93"/>
                  <a:gd name="T119" fmla="*/ 22 h 93"/>
                  <a:gd name="T120" fmla="*/ 41 w 93"/>
                  <a:gd name="T121" fmla="*/ 4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3" h="93">
                    <a:moveTo>
                      <a:pt x="41" y="4"/>
                    </a:moveTo>
                    <a:lnTo>
                      <a:pt x="41" y="4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4"/>
                    </a:lnTo>
                    <a:lnTo>
                      <a:pt x="71" y="4"/>
                    </a:lnTo>
                    <a:lnTo>
                      <a:pt x="71" y="7"/>
                    </a:lnTo>
                    <a:lnTo>
                      <a:pt x="71" y="7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4" y="19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5"/>
                    </a:lnTo>
                    <a:lnTo>
                      <a:pt x="86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9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6" y="30"/>
                    </a:lnTo>
                    <a:lnTo>
                      <a:pt x="86" y="30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2" y="37"/>
                    </a:lnTo>
                    <a:lnTo>
                      <a:pt x="82" y="37"/>
                    </a:lnTo>
                    <a:lnTo>
                      <a:pt x="86" y="37"/>
                    </a:lnTo>
                    <a:lnTo>
                      <a:pt x="86" y="41"/>
                    </a:lnTo>
                    <a:lnTo>
                      <a:pt x="86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5"/>
                    </a:lnTo>
                    <a:lnTo>
                      <a:pt x="93" y="45"/>
                    </a:lnTo>
                    <a:lnTo>
                      <a:pt x="93" y="48"/>
                    </a:lnTo>
                    <a:lnTo>
                      <a:pt x="89" y="56"/>
                    </a:lnTo>
                    <a:lnTo>
                      <a:pt x="86" y="67"/>
                    </a:lnTo>
                    <a:lnTo>
                      <a:pt x="89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2" y="67"/>
                    </a:lnTo>
                    <a:lnTo>
                      <a:pt x="78" y="67"/>
                    </a:lnTo>
                    <a:lnTo>
                      <a:pt x="74" y="70"/>
                    </a:lnTo>
                    <a:lnTo>
                      <a:pt x="74" y="70"/>
                    </a:lnTo>
                    <a:lnTo>
                      <a:pt x="71" y="70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63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70"/>
                    </a:lnTo>
                    <a:lnTo>
                      <a:pt x="56" y="70"/>
                    </a:lnTo>
                    <a:lnTo>
                      <a:pt x="52" y="70"/>
                    </a:lnTo>
                    <a:lnTo>
                      <a:pt x="52" y="70"/>
                    </a:lnTo>
                    <a:lnTo>
                      <a:pt x="49" y="74"/>
                    </a:lnTo>
                    <a:lnTo>
                      <a:pt x="45" y="70"/>
                    </a:lnTo>
                    <a:lnTo>
                      <a:pt x="45" y="70"/>
                    </a:lnTo>
                    <a:lnTo>
                      <a:pt x="41" y="74"/>
                    </a:lnTo>
                    <a:lnTo>
                      <a:pt x="41" y="74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9" y="78"/>
                    </a:lnTo>
                    <a:lnTo>
                      <a:pt x="49" y="78"/>
                    </a:lnTo>
                    <a:lnTo>
                      <a:pt x="52" y="78"/>
                    </a:lnTo>
                    <a:lnTo>
                      <a:pt x="52" y="85"/>
                    </a:lnTo>
                    <a:lnTo>
                      <a:pt x="52" y="89"/>
                    </a:lnTo>
                    <a:lnTo>
                      <a:pt x="49" y="85"/>
                    </a:lnTo>
                    <a:lnTo>
                      <a:pt x="45" y="85"/>
                    </a:lnTo>
                    <a:lnTo>
                      <a:pt x="45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37" y="93"/>
                    </a:lnTo>
                    <a:lnTo>
                      <a:pt x="37" y="93"/>
                    </a:lnTo>
                    <a:lnTo>
                      <a:pt x="34" y="93"/>
                    </a:lnTo>
                    <a:lnTo>
                      <a:pt x="34" y="89"/>
                    </a:lnTo>
                    <a:lnTo>
                      <a:pt x="26" y="85"/>
                    </a:lnTo>
                    <a:lnTo>
                      <a:pt x="26" y="82"/>
                    </a:lnTo>
                    <a:lnTo>
                      <a:pt x="19" y="78"/>
                    </a:lnTo>
                    <a:lnTo>
                      <a:pt x="15" y="74"/>
                    </a:lnTo>
                    <a:lnTo>
                      <a:pt x="15" y="74"/>
                    </a:lnTo>
                    <a:lnTo>
                      <a:pt x="12" y="70"/>
                    </a:lnTo>
                    <a:lnTo>
                      <a:pt x="8" y="67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52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8" y="33"/>
                    </a:lnTo>
                    <a:lnTo>
                      <a:pt x="15" y="30"/>
                    </a:lnTo>
                    <a:lnTo>
                      <a:pt x="12" y="30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41" y="22"/>
                    </a:lnTo>
                    <a:lnTo>
                      <a:pt x="41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6" name="Freeform 135"/>
              <p:cNvSpPr>
                <a:spLocks/>
              </p:cNvSpPr>
              <p:nvPr/>
            </p:nvSpPr>
            <p:spPr bwMode="auto">
              <a:xfrm>
                <a:off x="4488588" y="3138657"/>
                <a:ext cx="42459" cy="23159"/>
              </a:xfrm>
              <a:custGeom>
                <a:avLst/>
                <a:gdLst>
                  <a:gd name="T0" fmla="*/ 4 w 33"/>
                  <a:gd name="T1" fmla="*/ 18 h 18"/>
                  <a:gd name="T2" fmla="*/ 7 w 33"/>
                  <a:gd name="T3" fmla="*/ 18 h 18"/>
                  <a:gd name="T4" fmla="*/ 7 w 33"/>
                  <a:gd name="T5" fmla="*/ 15 h 18"/>
                  <a:gd name="T6" fmla="*/ 11 w 33"/>
                  <a:gd name="T7" fmla="*/ 15 h 18"/>
                  <a:gd name="T8" fmla="*/ 11 w 33"/>
                  <a:gd name="T9" fmla="*/ 18 h 18"/>
                  <a:gd name="T10" fmla="*/ 33 w 33"/>
                  <a:gd name="T11" fmla="*/ 18 h 18"/>
                  <a:gd name="T12" fmla="*/ 33 w 33"/>
                  <a:gd name="T13" fmla="*/ 0 h 18"/>
                  <a:gd name="T14" fmla="*/ 15 w 33"/>
                  <a:gd name="T15" fmla="*/ 0 h 18"/>
                  <a:gd name="T16" fmla="*/ 11 w 33"/>
                  <a:gd name="T17" fmla="*/ 0 h 18"/>
                  <a:gd name="T18" fmla="*/ 11 w 33"/>
                  <a:gd name="T19" fmla="*/ 0 h 18"/>
                  <a:gd name="T20" fmla="*/ 7 w 33"/>
                  <a:gd name="T21" fmla="*/ 0 h 18"/>
                  <a:gd name="T22" fmla="*/ 7 w 33"/>
                  <a:gd name="T23" fmla="*/ 0 h 18"/>
                  <a:gd name="T24" fmla="*/ 11 w 33"/>
                  <a:gd name="T25" fmla="*/ 3 h 18"/>
                  <a:gd name="T26" fmla="*/ 4 w 33"/>
                  <a:gd name="T27" fmla="*/ 7 h 18"/>
                  <a:gd name="T28" fmla="*/ 0 w 33"/>
                  <a:gd name="T29" fmla="*/ 15 h 18"/>
                  <a:gd name="T30" fmla="*/ 4 w 33"/>
                  <a:gd name="T31" fmla="*/ 15 h 18"/>
                  <a:gd name="T32" fmla="*/ 4 w 33"/>
                  <a:gd name="T33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33" h="18">
                    <a:moveTo>
                      <a:pt x="4" y="18"/>
                    </a:moveTo>
                    <a:lnTo>
                      <a:pt x="7" y="18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33" y="18"/>
                    </a:lnTo>
                    <a:lnTo>
                      <a:pt x="33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4" y="7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7" name="Freeform 136"/>
              <p:cNvSpPr>
                <a:spLocks/>
              </p:cNvSpPr>
              <p:nvPr/>
            </p:nvSpPr>
            <p:spPr bwMode="auto">
              <a:xfrm>
                <a:off x="4525901" y="3105204"/>
                <a:ext cx="162115" cy="171122"/>
              </a:xfrm>
              <a:custGeom>
                <a:avLst/>
                <a:gdLst>
                  <a:gd name="T0" fmla="*/ 4 w 126"/>
                  <a:gd name="T1" fmla="*/ 111 h 133"/>
                  <a:gd name="T2" fmla="*/ 8 w 126"/>
                  <a:gd name="T3" fmla="*/ 107 h 133"/>
                  <a:gd name="T4" fmla="*/ 15 w 126"/>
                  <a:gd name="T5" fmla="*/ 107 h 133"/>
                  <a:gd name="T6" fmla="*/ 12 w 126"/>
                  <a:gd name="T7" fmla="*/ 100 h 133"/>
                  <a:gd name="T8" fmla="*/ 4 w 126"/>
                  <a:gd name="T9" fmla="*/ 96 h 133"/>
                  <a:gd name="T10" fmla="*/ 8 w 126"/>
                  <a:gd name="T11" fmla="*/ 92 h 133"/>
                  <a:gd name="T12" fmla="*/ 15 w 126"/>
                  <a:gd name="T13" fmla="*/ 92 h 133"/>
                  <a:gd name="T14" fmla="*/ 23 w 126"/>
                  <a:gd name="T15" fmla="*/ 89 h 133"/>
                  <a:gd name="T16" fmla="*/ 30 w 126"/>
                  <a:gd name="T17" fmla="*/ 85 h 133"/>
                  <a:gd name="T18" fmla="*/ 37 w 126"/>
                  <a:gd name="T19" fmla="*/ 92 h 133"/>
                  <a:gd name="T20" fmla="*/ 45 w 126"/>
                  <a:gd name="T21" fmla="*/ 89 h 133"/>
                  <a:gd name="T22" fmla="*/ 49 w 126"/>
                  <a:gd name="T23" fmla="*/ 92 h 133"/>
                  <a:gd name="T24" fmla="*/ 52 w 126"/>
                  <a:gd name="T25" fmla="*/ 78 h 133"/>
                  <a:gd name="T26" fmla="*/ 52 w 126"/>
                  <a:gd name="T27" fmla="*/ 67 h 133"/>
                  <a:gd name="T28" fmla="*/ 49 w 126"/>
                  <a:gd name="T29" fmla="*/ 63 h 133"/>
                  <a:gd name="T30" fmla="*/ 45 w 126"/>
                  <a:gd name="T31" fmla="*/ 59 h 133"/>
                  <a:gd name="T32" fmla="*/ 49 w 126"/>
                  <a:gd name="T33" fmla="*/ 55 h 133"/>
                  <a:gd name="T34" fmla="*/ 49 w 126"/>
                  <a:gd name="T35" fmla="*/ 52 h 133"/>
                  <a:gd name="T36" fmla="*/ 56 w 126"/>
                  <a:gd name="T37" fmla="*/ 48 h 133"/>
                  <a:gd name="T38" fmla="*/ 56 w 126"/>
                  <a:gd name="T39" fmla="*/ 41 h 133"/>
                  <a:gd name="T40" fmla="*/ 49 w 126"/>
                  <a:gd name="T41" fmla="*/ 37 h 133"/>
                  <a:gd name="T42" fmla="*/ 37 w 126"/>
                  <a:gd name="T43" fmla="*/ 37 h 133"/>
                  <a:gd name="T44" fmla="*/ 34 w 126"/>
                  <a:gd name="T45" fmla="*/ 37 h 133"/>
                  <a:gd name="T46" fmla="*/ 34 w 126"/>
                  <a:gd name="T47" fmla="*/ 29 h 133"/>
                  <a:gd name="T48" fmla="*/ 56 w 126"/>
                  <a:gd name="T49" fmla="*/ 26 h 133"/>
                  <a:gd name="T50" fmla="*/ 60 w 126"/>
                  <a:gd name="T51" fmla="*/ 26 h 133"/>
                  <a:gd name="T52" fmla="*/ 67 w 126"/>
                  <a:gd name="T53" fmla="*/ 29 h 133"/>
                  <a:gd name="T54" fmla="*/ 71 w 126"/>
                  <a:gd name="T55" fmla="*/ 26 h 133"/>
                  <a:gd name="T56" fmla="*/ 78 w 126"/>
                  <a:gd name="T57" fmla="*/ 29 h 133"/>
                  <a:gd name="T58" fmla="*/ 82 w 126"/>
                  <a:gd name="T59" fmla="*/ 29 h 133"/>
                  <a:gd name="T60" fmla="*/ 82 w 126"/>
                  <a:gd name="T61" fmla="*/ 29 h 133"/>
                  <a:gd name="T62" fmla="*/ 86 w 126"/>
                  <a:gd name="T63" fmla="*/ 22 h 133"/>
                  <a:gd name="T64" fmla="*/ 97 w 126"/>
                  <a:gd name="T65" fmla="*/ 3 h 133"/>
                  <a:gd name="T66" fmla="*/ 108 w 126"/>
                  <a:gd name="T67" fmla="*/ 0 h 133"/>
                  <a:gd name="T68" fmla="*/ 115 w 126"/>
                  <a:gd name="T69" fmla="*/ 0 h 133"/>
                  <a:gd name="T70" fmla="*/ 123 w 126"/>
                  <a:gd name="T71" fmla="*/ 3 h 133"/>
                  <a:gd name="T72" fmla="*/ 126 w 126"/>
                  <a:gd name="T73" fmla="*/ 3 h 133"/>
                  <a:gd name="T74" fmla="*/ 123 w 126"/>
                  <a:gd name="T75" fmla="*/ 11 h 133"/>
                  <a:gd name="T76" fmla="*/ 119 w 126"/>
                  <a:gd name="T77" fmla="*/ 29 h 133"/>
                  <a:gd name="T78" fmla="*/ 115 w 126"/>
                  <a:gd name="T79" fmla="*/ 37 h 133"/>
                  <a:gd name="T80" fmla="*/ 112 w 126"/>
                  <a:gd name="T81" fmla="*/ 48 h 133"/>
                  <a:gd name="T82" fmla="*/ 112 w 126"/>
                  <a:gd name="T83" fmla="*/ 55 h 133"/>
                  <a:gd name="T84" fmla="*/ 104 w 126"/>
                  <a:gd name="T85" fmla="*/ 70 h 133"/>
                  <a:gd name="T86" fmla="*/ 97 w 126"/>
                  <a:gd name="T87" fmla="*/ 74 h 133"/>
                  <a:gd name="T88" fmla="*/ 89 w 126"/>
                  <a:gd name="T89" fmla="*/ 85 h 133"/>
                  <a:gd name="T90" fmla="*/ 82 w 126"/>
                  <a:gd name="T91" fmla="*/ 96 h 133"/>
                  <a:gd name="T92" fmla="*/ 82 w 126"/>
                  <a:gd name="T93" fmla="*/ 107 h 133"/>
                  <a:gd name="T94" fmla="*/ 78 w 126"/>
                  <a:gd name="T95" fmla="*/ 115 h 133"/>
                  <a:gd name="T96" fmla="*/ 67 w 126"/>
                  <a:gd name="T97" fmla="*/ 126 h 133"/>
                  <a:gd name="T98" fmla="*/ 56 w 126"/>
                  <a:gd name="T99" fmla="*/ 130 h 133"/>
                  <a:gd name="T100" fmla="*/ 56 w 126"/>
                  <a:gd name="T101" fmla="*/ 122 h 133"/>
                  <a:gd name="T102" fmla="*/ 49 w 126"/>
                  <a:gd name="T103" fmla="*/ 126 h 133"/>
                  <a:gd name="T104" fmla="*/ 45 w 126"/>
                  <a:gd name="T105" fmla="*/ 126 h 133"/>
                  <a:gd name="T106" fmla="*/ 37 w 126"/>
                  <a:gd name="T107" fmla="*/ 130 h 133"/>
                  <a:gd name="T108" fmla="*/ 34 w 126"/>
                  <a:gd name="T109" fmla="*/ 126 h 133"/>
                  <a:gd name="T110" fmla="*/ 30 w 126"/>
                  <a:gd name="T111" fmla="*/ 122 h 133"/>
                  <a:gd name="T112" fmla="*/ 26 w 126"/>
                  <a:gd name="T113" fmla="*/ 126 h 133"/>
                  <a:gd name="T114" fmla="*/ 19 w 126"/>
                  <a:gd name="T115" fmla="*/ 130 h 133"/>
                  <a:gd name="T116" fmla="*/ 15 w 126"/>
                  <a:gd name="T117" fmla="*/ 133 h 133"/>
                  <a:gd name="T118" fmla="*/ 12 w 126"/>
                  <a:gd name="T119" fmla="*/ 126 h 133"/>
                  <a:gd name="T120" fmla="*/ 4 w 126"/>
                  <a:gd name="T121" fmla="*/ 118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26" h="133">
                    <a:moveTo>
                      <a:pt x="0" y="115"/>
                    </a:moveTo>
                    <a:lnTo>
                      <a:pt x="4" y="111"/>
                    </a:lnTo>
                    <a:lnTo>
                      <a:pt x="4" y="111"/>
                    </a:lnTo>
                    <a:lnTo>
                      <a:pt x="4" y="111"/>
                    </a:lnTo>
                    <a:lnTo>
                      <a:pt x="8" y="111"/>
                    </a:lnTo>
                    <a:lnTo>
                      <a:pt x="8" y="107"/>
                    </a:lnTo>
                    <a:lnTo>
                      <a:pt x="12" y="107"/>
                    </a:lnTo>
                    <a:lnTo>
                      <a:pt x="15" y="111"/>
                    </a:lnTo>
                    <a:lnTo>
                      <a:pt x="15" y="107"/>
                    </a:lnTo>
                    <a:lnTo>
                      <a:pt x="15" y="100"/>
                    </a:lnTo>
                    <a:lnTo>
                      <a:pt x="12" y="100"/>
                    </a:lnTo>
                    <a:lnTo>
                      <a:pt x="12" y="100"/>
                    </a:lnTo>
                    <a:lnTo>
                      <a:pt x="8" y="100"/>
                    </a:ln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2"/>
                    </a:lnTo>
                    <a:lnTo>
                      <a:pt x="8" y="92"/>
                    </a:lnTo>
                    <a:lnTo>
                      <a:pt x="12" y="96"/>
                    </a:lnTo>
                    <a:lnTo>
                      <a:pt x="15" y="92"/>
                    </a:lnTo>
                    <a:lnTo>
                      <a:pt x="15" y="92"/>
                    </a:lnTo>
                    <a:lnTo>
                      <a:pt x="19" y="92"/>
                    </a:lnTo>
                    <a:lnTo>
                      <a:pt x="23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9"/>
                    </a:lnTo>
                    <a:lnTo>
                      <a:pt x="34" y="92"/>
                    </a:lnTo>
                    <a:lnTo>
                      <a:pt x="37" y="92"/>
                    </a:lnTo>
                    <a:lnTo>
                      <a:pt x="37" y="92"/>
                    </a:lnTo>
                    <a:lnTo>
                      <a:pt x="41" y="89"/>
                    </a:lnTo>
                    <a:lnTo>
                      <a:pt x="45" y="89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52" y="92"/>
                    </a:lnTo>
                    <a:lnTo>
                      <a:pt x="49" y="89"/>
                    </a:lnTo>
                    <a:lnTo>
                      <a:pt x="52" y="78"/>
                    </a:lnTo>
                    <a:lnTo>
                      <a:pt x="56" y="70"/>
                    </a:lnTo>
                    <a:lnTo>
                      <a:pt x="56" y="67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9" y="59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2"/>
                    </a:lnTo>
                    <a:lnTo>
                      <a:pt x="49" y="52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7"/>
                    </a:lnTo>
                    <a:lnTo>
                      <a:pt x="49" y="37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37" y="37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7" y="29"/>
                    </a:lnTo>
                    <a:lnTo>
                      <a:pt x="67" y="26"/>
                    </a:lnTo>
                    <a:lnTo>
                      <a:pt x="71" y="26"/>
                    </a:lnTo>
                    <a:lnTo>
                      <a:pt x="71" y="29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6"/>
                    </a:lnTo>
                    <a:lnTo>
                      <a:pt x="82" y="26"/>
                    </a:lnTo>
                    <a:lnTo>
                      <a:pt x="86" y="22"/>
                    </a:lnTo>
                    <a:lnTo>
                      <a:pt x="86" y="18"/>
                    </a:lnTo>
                    <a:lnTo>
                      <a:pt x="93" y="7"/>
                    </a:lnTo>
                    <a:lnTo>
                      <a:pt x="97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8" y="0"/>
                    </a:lnTo>
                    <a:lnTo>
                      <a:pt x="112" y="0"/>
                    </a:lnTo>
                    <a:lnTo>
                      <a:pt x="112" y="0"/>
                    </a:lnTo>
                    <a:lnTo>
                      <a:pt x="115" y="0"/>
                    </a:lnTo>
                    <a:lnTo>
                      <a:pt x="119" y="0"/>
                    </a:lnTo>
                    <a:lnTo>
                      <a:pt x="119" y="0"/>
                    </a:lnTo>
                    <a:lnTo>
                      <a:pt x="123" y="3"/>
                    </a:lnTo>
                    <a:lnTo>
                      <a:pt x="123" y="0"/>
                    </a:lnTo>
                    <a:lnTo>
                      <a:pt x="126" y="0"/>
                    </a:lnTo>
                    <a:lnTo>
                      <a:pt x="126" y="3"/>
                    </a:lnTo>
                    <a:lnTo>
                      <a:pt x="126" y="3"/>
                    </a:lnTo>
                    <a:lnTo>
                      <a:pt x="126" y="11"/>
                    </a:lnTo>
                    <a:lnTo>
                      <a:pt x="123" y="11"/>
                    </a:lnTo>
                    <a:lnTo>
                      <a:pt x="123" y="15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5" y="33"/>
                    </a:lnTo>
                    <a:lnTo>
                      <a:pt x="115" y="33"/>
                    </a:lnTo>
                    <a:lnTo>
                      <a:pt x="115" y="37"/>
                    </a:lnTo>
                    <a:lnTo>
                      <a:pt x="112" y="41"/>
                    </a:lnTo>
                    <a:lnTo>
                      <a:pt x="115" y="44"/>
                    </a:lnTo>
                    <a:lnTo>
                      <a:pt x="112" y="48"/>
                    </a:lnTo>
                    <a:lnTo>
                      <a:pt x="115" y="48"/>
                    </a:lnTo>
                    <a:lnTo>
                      <a:pt x="112" y="52"/>
                    </a:lnTo>
                    <a:lnTo>
                      <a:pt x="112" y="55"/>
                    </a:lnTo>
                    <a:lnTo>
                      <a:pt x="108" y="59"/>
                    </a:lnTo>
                    <a:lnTo>
                      <a:pt x="108" y="63"/>
                    </a:lnTo>
                    <a:lnTo>
                      <a:pt x="104" y="70"/>
                    </a:lnTo>
                    <a:lnTo>
                      <a:pt x="100" y="74"/>
                    </a:lnTo>
                    <a:lnTo>
                      <a:pt x="97" y="74"/>
                    </a:lnTo>
                    <a:lnTo>
                      <a:pt x="97" y="74"/>
                    </a:lnTo>
                    <a:lnTo>
                      <a:pt x="93" y="78"/>
                    </a:lnTo>
                    <a:lnTo>
                      <a:pt x="89" y="81"/>
                    </a:lnTo>
                    <a:lnTo>
                      <a:pt x="89" y="85"/>
                    </a:lnTo>
                    <a:lnTo>
                      <a:pt x="86" y="89"/>
                    </a:lnTo>
                    <a:lnTo>
                      <a:pt x="82" y="92"/>
                    </a:lnTo>
                    <a:lnTo>
                      <a:pt x="82" y="96"/>
                    </a:lnTo>
                    <a:lnTo>
                      <a:pt x="82" y="96"/>
                    </a:lnTo>
                    <a:lnTo>
                      <a:pt x="82" y="104"/>
                    </a:lnTo>
                    <a:lnTo>
                      <a:pt x="82" y="107"/>
                    </a:lnTo>
                    <a:lnTo>
                      <a:pt x="82" y="111"/>
                    </a:lnTo>
                    <a:lnTo>
                      <a:pt x="78" y="115"/>
                    </a:lnTo>
                    <a:lnTo>
                      <a:pt x="78" y="115"/>
                    </a:lnTo>
                    <a:lnTo>
                      <a:pt x="74" y="118"/>
                    </a:lnTo>
                    <a:lnTo>
                      <a:pt x="74" y="118"/>
                    </a:lnTo>
                    <a:lnTo>
                      <a:pt x="67" y="126"/>
                    </a:lnTo>
                    <a:lnTo>
                      <a:pt x="63" y="130"/>
                    </a:lnTo>
                    <a:lnTo>
                      <a:pt x="60" y="130"/>
                    </a:lnTo>
                    <a:lnTo>
                      <a:pt x="56" y="130"/>
                    </a:lnTo>
                    <a:lnTo>
                      <a:pt x="56" y="126"/>
                    </a:lnTo>
                    <a:lnTo>
                      <a:pt x="52" y="126"/>
                    </a:lnTo>
                    <a:lnTo>
                      <a:pt x="56" y="122"/>
                    </a:lnTo>
                    <a:lnTo>
                      <a:pt x="56" y="122"/>
                    </a:lnTo>
                    <a:lnTo>
                      <a:pt x="52" y="122"/>
                    </a:lnTo>
                    <a:lnTo>
                      <a:pt x="49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7" y="130"/>
                    </a:lnTo>
                    <a:lnTo>
                      <a:pt x="37" y="126"/>
                    </a:lnTo>
                    <a:lnTo>
                      <a:pt x="34" y="126"/>
                    </a:lnTo>
                    <a:lnTo>
                      <a:pt x="34" y="126"/>
                    </a:lnTo>
                    <a:lnTo>
                      <a:pt x="34" y="130"/>
                    </a:lnTo>
                    <a:lnTo>
                      <a:pt x="34" y="126"/>
                    </a:lnTo>
                    <a:lnTo>
                      <a:pt x="30" y="122"/>
                    </a:lnTo>
                    <a:lnTo>
                      <a:pt x="30" y="122"/>
                    </a:lnTo>
                    <a:lnTo>
                      <a:pt x="26" y="122"/>
                    </a:lnTo>
                    <a:lnTo>
                      <a:pt x="26" y="126"/>
                    </a:lnTo>
                    <a:lnTo>
                      <a:pt x="23" y="126"/>
                    </a:lnTo>
                    <a:lnTo>
                      <a:pt x="23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3"/>
                    </a:lnTo>
                    <a:lnTo>
                      <a:pt x="15" y="133"/>
                    </a:lnTo>
                    <a:lnTo>
                      <a:pt x="12" y="130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12" y="122"/>
                    </a:lnTo>
                    <a:lnTo>
                      <a:pt x="4" y="118"/>
                    </a:lnTo>
                    <a:lnTo>
                      <a:pt x="4" y="118"/>
                    </a:lnTo>
                    <a:lnTo>
                      <a:pt x="0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8" name="Freeform 137"/>
              <p:cNvSpPr>
                <a:spLocks/>
              </p:cNvSpPr>
              <p:nvPr/>
            </p:nvSpPr>
            <p:spPr bwMode="auto">
              <a:xfrm>
                <a:off x="4545201" y="3262173"/>
                <a:ext cx="24446" cy="28306"/>
              </a:xfrm>
              <a:custGeom>
                <a:avLst/>
                <a:gdLst>
                  <a:gd name="T0" fmla="*/ 19 w 19"/>
                  <a:gd name="T1" fmla="*/ 8 h 22"/>
                  <a:gd name="T2" fmla="*/ 19 w 19"/>
                  <a:gd name="T3" fmla="*/ 4 h 22"/>
                  <a:gd name="T4" fmla="*/ 15 w 19"/>
                  <a:gd name="T5" fmla="*/ 0 h 22"/>
                  <a:gd name="T6" fmla="*/ 15 w 19"/>
                  <a:gd name="T7" fmla="*/ 0 h 22"/>
                  <a:gd name="T8" fmla="*/ 11 w 19"/>
                  <a:gd name="T9" fmla="*/ 0 h 22"/>
                  <a:gd name="T10" fmla="*/ 11 w 19"/>
                  <a:gd name="T11" fmla="*/ 4 h 22"/>
                  <a:gd name="T12" fmla="*/ 8 w 19"/>
                  <a:gd name="T13" fmla="*/ 4 h 22"/>
                  <a:gd name="T14" fmla="*/ 8 w 19"/>
                  <a:gd name="T15" fmla="*/ 4 h 22"/>
                  <a:gd name="T16" fmla="*/ 4 w 19"/>
                  <a:gd name="T17" fmla="*/ 8 h 22"/>
                  <a:gd name="T18" fmla="*/ 4 w 19"/>
                  <a:gd name="T19" fmla="*/ 8 h 22"/>
                  <a:gd name="T20" fmla="*/ 0 w 19"/>
                  <a:gd name="T21" fmla="*/ 11 h 22"/>
                  <a:gd name="T22" fmla="*/ 0 w 19"/>
                  <a:gd name="T23" fmla="*/ 11 h 22"/>
                  <a:gd name="T24" fmla="*/ 0 w 19"/>
                  <a:gd name="T25" fmla="*/ 11 h 22"/>
                  <a:gd name="T26" fmla="*/ 4 w 19"/>
                  <a:gd name="T27" fmla="*/ 19 h 22"/>
                  <a:gd name="T28" fmla="*/ 0 w 19"/>
                  <a:gd name="T29" fmla="*/ 19 h 22"/>
                  <a:gd name="T30" fmla="*/ 0 w 19"/>
                  <a:gd name="T31" fmla="*/ 22 h 22"/>
                  <a:gd name="T32" fmla="*/ 4 w 19"/>
                  <a:gd name="T33" fmla="*/ 19 h 22"/>
                  <a:gd name="T34" fmla="*/ 8 w 19"/>
                  <a:gd name="T35" fmla="*/ 19 h 22"/>
                  <a:gd name="T36" fmla="*/ 11 w 19"/>
                  <a:gd name="T37" fmla="*/ 19 h 22"/>
                  <a:gd name="T38" fmla="*/ 8 w 19"/>
                  <a:gd name="T39" fmla="*/ 11 h 22"/>
                  <a:gd name="T40" fmla="*/ 11 w 19"/>
                  <a:gd name="T41" fmla="*/ 11 h 22"/>
                  <a:gd name="T42" fmla="*/ 15 w 19"/>
                  <a:gd name="T43" fmla="*/ 8 h 22"/>
                  <a:gd name="T44" fmla="*/ 19 w 19"/>
                  <a:gd name="T45" fmla="*/ 8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19" h="22">
                    <a:moveTo>
                      <a:pt x="19" y="8"/>
                    </a:moveTo>
                    <a:lnTo>
                      <a:pt x="19" y="4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4" y="19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19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9" name="Freeform 138"/>
              <p:cNvSpPr>
                <a:spLocks/>
              </p:cNvSpPr>
              <p:nvPr/>
            </p:nvSpPr>
            <p:spPr bwMode="auto">
              <a:xfrm>
                <a:off x="4911889" y="3195268"/>
                <a:ext cx="238027" cy="220014"/>
              </a:xfrm>
              <a:custGeom>
                <a:avLst/>
                <a:gdLst>
                  <a:gd name="T0" fmla="*/ 23 w 185"/>
                  <a:gd name="T1" fmla="*/ 4 h 171"/>
                  <a:gd name="T2" fmla="*/ 78 w 185"/>
                  <a:gd name="T3" fmla="*/ 0 h 171"/>
                  <a:gd name="T4" fmla="*/ 141 w 185"/>
                  <a:gd name="T5" fmla="*/ 37 h 171"/>
                  <a:gd name="T6" fmla="*/ 163 w 185"/>
                  <a:gd name="T7" fmla="*/ 56 h 171"/>
                  <a:gd name="T8" fmla="*/ 163 w 185"/>
                  <a:gd name="T9" fmla="*/ 60 h 171"/>
                  <a:gd name="T10" fmla="*/ 156 w 185"/>
                  <a:gd name="T11" fmla="*/ 74 h 171"/>
                  <a:gd name="T12" fmla="*/ 163 w 185"/>
                  <a:gd name="T13" fmla="*/ 86 h 171"/>
                  <a:gd name="T14" fmla="*/ 167 w 185"/>
                  <a:gd name="T15" fmla="*/ 93 h 171"/>
                  <a:gd name="T16" fmla="*/ 163 w 185"/>
                  <a:gd name="T17" fmla="*/ 97 h 171"/>
                  <a:gd name="T18" fmla="*/ 167 w 185"/>
                  <a:gd name="T19" fmla="*/ 108 h 171"/>
                  <a:gd name="T20" fmla="*/ 167 w 185"/>
                  <a:gd name="T21" fmla="*/ 119 h 171"/>
                  <a:gd name="T22" fmla="*/ 167 w 185"/>
                  <a:gd name="T23" fmla="*/ 123 h 171"/>
                  <a:gd name="T24" fmla="*/ 171 w 185"/>
                  <a:gd name="T25" fmla="*/ 126 h 171"/>
                  <a:gd name="T26" fmla="*/ 174 w 185"/>
                  <a:gd name="T27" fmla="*/ 141 h 171"/>
                  <a:gd name="T28" fmla="*/ 185 w 185"/>
                  <a:gd name="T29" fmla="*/ 145 h 171"/>
                  <a:gd name="T30" fmla="*/ 182 w 185"/>
                  <a:gd name="T31" fmla="*/ 145 h 171"/>
                  <a:gd name="T32" fmla="*/ 174 w 185"/>
                  <a:gd name="T33" fmla="*/ 149 h 171"/>
                  <a:gd name="T34" fmla="*/ 167 w 185"/>
                  <a:gd name="T35" fmla="*/ 152 h 171"/>
                  <a:gd name="T36" fmla="*/ 160 w 185"/>
                  <a:gd name="T37" fmla="*/ 152 h 171"/>
                  <a:gd name="T38" fmla="*/ 148 w 185"/>
                  <a:gd name="T39" fmla="*/ 156 h 171"/>
                  <a:gd name="T40" fmla="*/ 141 w 185"/>
                  <a:gd name="T41" fmla="*/ 156 h 171"/>
                  <a:gd name="T42" fmla="*/ 141 w 185"/>
                  <a:gd name="T43" fmla="*/ 160 h 171"/>
                  <a:gd name="T44" fmla="*/ 130 w 185"/>
                  <a:gd name="T45" fmla="*/ 160 h 171"/>
                  <a:gd name="T46" fmla="*/ 126 w 185"/>
                  <a:gd name="T47" fmla="*/ 160 h 171"/>
                  <a:gd name="T48" fmla="*/ 119 w 185"/>
                  <a:gd name="T49" fmla="*/ 163 h 171"/>
                  <a:gd name="T50" fmla="*/ 111 w 185"/>
                  <a:gd name="T51" fmla="*/ 160 h 171"/>
                  <a:gd name="T52" fmla="*/ 108 w 185"/>
                  <a:gd name="T53" fmla="*/ 160 h 171"/>
                  <a:gd name="T54" fmla="*/ 104 w 185"/>
                  <a:gd name="T55" fmla="*/ 160 h 171"/>
                  <a:gd name="T56" fmla="*/ 82 w 185"/>
                  <a:gd name="T57" fmla="*/ 171 h 171"/>
                  <a:gd name="T58" fmla="*/ 74 w 185"/>
                  <a:gd name="T59" fmla="*/ 134 h 171"/>
                  <a:gd name="T60" fmla="*/ 71 w 185"/>
                  <a:gd name="T61" fmla="*/ 130 h 171"/>
                  <a:gd name="T62" fmla="*/ 67 w 185"/>
                  <a:gd name="T63" fmla="*/ 130 h 171"/>
                  <a:gd name="T64" fmla="*/ 63 w 185"/>
                  <a:gd name="T65" fmla="*/ 130 h 171"/>
                  <a:gd name="T66" fmla="*/ 60 w 185"/>
                  <a:gd name="T67" fmla="*/ 126 h 171"/>
                  <a:gd name="T68" fmla="*/ 56 w 185"/>
                  <a:gd name="T69" fmla="*/ 123 h 171"/>
                  <a:gd name="T70" fmla="*/ 52 w 185"/>
                  <a:gd name="T71" fmla="*/ 119 h 171"/>
                  <a:gd name="T72" fmla="*/ 37 w 185"/>
                  <a:gd name="T73" fmla="*/ 119 h 171"/>
                  <a:gd name="T74" fmla="*/ 34 w 185"/>
                  <a:gd name="T75" fmla="*/ 112 h 171"/>
                  <a:gd name="T76" fmla="*/ 26 w 185"/>
                  <a:gd name="T77" fmla="*/ 112 h 171"/>
                  <a:gd name="T78" fmla="*/ 8 w 185"/>
                  <a:gd name="T79" fmla="*/ 86 h 171"/>
                  <a:gd name="T80" fmla="*/ 8 w 185"/>
                  <a:gd name="T81" fmla="*/ 52 h 171"/>
                  <a:gd name="T82" fmla="*/ 23 w 185"/>
                  <a:gd name="T83" fmla="*/ 45 h 171"/>
                  <a:gd name="T84" fmla="*/ 26 w 185"/>
                  <a:gd name="T85" fmla="*/ 37 h 171"/>
                  <a:gd name="T86" fmla="*/ 26 w 185"/>
                  <a:gd name="T87" fmla="*/ 34 h 171"/>
                  <a:gd name="T88" fmla="*/ 23 w 185"/>
                  <a:gd name="T89" fmla="*/ 26 h 171"/>
                  <a:gd name="T90" fmla="*/ 23 w 185"/>
                  <a:gd name="T91" fmla="*/ 26 h 171"/>
                  <a:gd name="T92" fmla="*/ 26 w 185"/>
                  <a:gd name="T93" fmla="*/ 22 h 171"/>
                  <a:gd name="T94" fmla="*/ 26 w 185"/>
                  <a:gd name="T95" fmla="*/ 15 h 171"/>
                  <a:gd name="T96" fmla="*/ 26 w 185"/>
                  <a:gd name="T97" fmla="*/ 8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85" h="171">
                    <a:moveTo>
                      <a:pt x="23" y="4"/>
                    </a:moveTo>
                    <a:lnTo>
                      <a:pt x="23" y="4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45" y="0"/>
                    </a:lnTo>
                    <a:lnTo>
                      <a:pt x="78" y="0"/>
                    </a:lnTo>
                    <a:lnTo>
                      <a:pt x="137" y="34"/>
                    </a:lnTo>
                    <a:lnTo>
                      <a:pt x="141" y="37"/>
                    </a:lnTo>
                    <a:lnTo>
                      <a:pt x="141" y="37"/>
                    </a:lnTo>
                    <a:lnTo>
                      <a:pt x="141" y="41"/>
                    </a:lnTo>
                    <a:lnTo>
                      <a:pt x="145" y="41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60"/>
                    </a:lnTo>
                    <a:lnTo>
                      <a:pt x="163" y="60"/>
                    </a:lnTo>
                    <a:lnTo>
                      <a:pt x="160" y="71"/>
                    </a:lnTo>
                    <a:lnTo>
                      <a:pt x="156" y="74"/>
                    </a:lnTo>
                    <a:lnTo>
                      <a:pt x="156" y="78"/>
                    </a:lnTo>
                    <a:lnTo>
                      <a:pt x="163" y="82"/>
                    </a:lnTo>
                    <a:lnTo>
                      <a:pt x="163" y="86"/>
                    </a:lnTo>
                    <a:lnTo>
                      <a:pt x="167" y="86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63" y="97"/>
                    </a:lnTo>
                    <a:lnTo>
                      <a:pt x="163" y="104"/>
                    </a:lnTo>
                    <a:lnTo>
                      <a:pt x="167" y="104"/>
                    </a:lnTo>
                    <a:lnTo>
                      <a:pt x="167" y="108"/>
                    </a:lnTo>
                    <a:lnTo>
                      <a:pt x="163" y="112"/>
                    </a:lnTo>
                    <a:lnTo>
                      <a:pt x="163" y="115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23"/>
                    </a:lnTo>
                    <a:lnTo>
                      <a:pt x="171" y="123"/>
                    </a:lnTo>
                    <a:lnTo>
                      <a:pt x="167" y="126"/>
                    </a:lnTo>
                    <a:lnTo>
                      <a:pt x="171" y="126"/>
                    </a:lnTo>
                    <a:lnTo>
                      <a:pt x="171" y="134"/>
                    </a:lnTo>
                    <a:lnTo>
                      <a:pt x="171" y="134"/>
                    </a:lnTo>
                    <a:lnTo>
                      <a:pt x="174" y="141"/>
                    </a:lnTo>
                    <a:lnTo>
                      <a:pt x="182" y="141"/>
                    </a:lnTo>
                    <a:lnTo>
                      <a:pt x="185" y="141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2" y="145"/>
                    </a:lnTo>
                    <a:lnTo>
                      <a:pt x="178" y="145"/>
                    </a:lnTo>
                    <a:lnTo>
                      <a:pt x="178" y="149"/>
                    </a:lnTo>
                    <a:lnTo>
                      <a:pt x="174" y="149"/>
                    </a:lnTo>
                    <a:lnTo>
                      <a:pt x="171" y="149"/>
                    </a:lnTo>
                    <a:lnTo>
                      <a:pt x="171" y="152"/>
                    </a:lnTo>
                    <a:lnTo>
                      <a:pt x="167" y="152"/>
                    </a:lnTo>
                    <a:lnTo>
                      <a:pt x="163" y="152"/>
                    </a:lnTo>
                    <a:lnTo>
                      <a:pt x="163" y="156"/>
                    </a:lnTo>
                    <a:lnTo>
                      <a:pt x="160" y="152"/>
                    </a:lnTo>
                    <a:lnTo>
                      <a:pt x="152" y="156"/>
                    </a:lnTo>
                    <a:lnTo>
                      <a:pt x="152" y="156"/>
                    </a:lnTo>
                    <a:lnTo>
                      <a:pt x="148" y="156"/>
                    </a:lnTo>
                    <a:lnTo>
                      <a:pt x="145" y="156"/>
                    </a:lnTo>
                    <a:lnTo>
                      <a:pt x="145" y="156"/>
                    </a:lnTo>
                    <a:lnTo>
                      <a:pt x="141" y="156"/>
                    </a:lnTo>
                    <a:lnTo>
                      <a:pt x="141" y="156"/>
                    </a:lnTo>
                    <a:lnTo>
                      <a:pt x="141" y="160"/>
                    </a:lnTo>
                    <a:lnTo>
                      <a:pt x="141" y="160"/>
                    </a:lnTo>
                    <a:lnTo>
                      <a:pt x="134" y="160"/>
                    </a:lnTo>
                    <a:lnTo>
                      <a:pt x="130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3" y="160"/>
                    </a:lnTo>
                    <a:lnTo>
                      <a:pt x="123" y="160"/>
                    </a:lnTo>
                    <a:lnTo>
                      <a:pt x="119" y="163"/>
                    </a:lnTo>
                    <a:lnTo>
                      <a:pt x="115" y="163"/>
                    </a:lnTo>
                    <a:lnTo>
                      <a:pt x="115" y="163"/>
                    </a:lnTo>
                    <a:lnTo>
                      <a:pt x="111" y="160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8" y="160"/>
                    </a:lnTo>
                    <a:lnTo>
                      <a:pt x="108" y="156"/>
                    </a:lnTo>
                    <a:lnTo>
                      <a:pt x="104" y="156"/>
                    </a:lnTo>
                    <a:lnTo>
                      <a:pt x="104" y="160"/>
                    </a:lnTo>
                    <a:lnTo>
                      <a:pt x="100" y="160"/>
                    </a:lnTo>
                    <a:lnTo>
                      <a:pt x="86" y="160"/>
                    </a:lnTo>
                    <a:lnTo>
                      <a:pt x="82" y="171"/>
                    </a:lnTo>
                    <a:lnTo>
                      <a:pt x="82" y="145"/>
                    </a:lnTo>
                    <a:lnTo>
                      <a:pt x="82" y="141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56" y="123"/>
                    </a:lnTo>
                    <a:lnTo>
                      <a:pt x="56" y="123"/>
                    </a:lnTo>
                    <a:lnTo>
                      <a:pt x="52" y="123"/>
                    </a:lnTo>
                    <a:lnTo>
                      <a:pt x="52" y="119"/>
                    </a:lnTo>
                    <a:lnTo>
                      <a:pt x="48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5"/>
                    </a:lnTo>
                    <a:lnTo>
                      <a:pt x="34" y="112"/>
                    </a:lnTo>
                    <a:lnTo>
                      <a:pt x="34" y="112"/>
                    </a:lnTo>
                    <a:lnTo>
                      <a:pt x="30" y="112"/>
                    </a:lnTo>
                    <a:lnTo>
                      <a:pt x="26" y="112"/>
                    </a:lnTo>
                    <a:lnTo>
                      <a:pt x="23" y="112"/>
                    </a:lnTo>
                    <a:lnTo>
                      <a:pt x="19" y="97"/>
                    </a:lnTo>
                    <a:lnTo>
                      <a:pt x="8" y="86"/>
                    </a:lnTo>
                    <a:lnTo>
                      <a:pt x="4" y="67"/>
                    </a:lnTo>
                    <a:lnTo>
                      <a:pt x="0" y="52"/>
                    </a:lnTo>
                    <a:lnTo>
                      <a:pt x="8" y="52"/>
                    </a:lnTo>
                    <a:lnTo>
                      <a:pt x="15" y="52"/>
                    </a:lnTo>
                    <a:lnTo>
                      <a:pt x="15" y="48"/>
                    </a:lnTo>
                    <a:lnTo>
                      <a:pt x="23" y="45"/>
                    </a:lnTo>
                    <a:lnTo>
                      <a:pt x="23" y="45"/>
                    </a:lnTo>
                    <a:lnTo>
                      <a:pt x="26" y="41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0"/>
                    </a:lnTo>
                    <a:lnTo>
                      <a:pt x="23" y="30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19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23" y="8"/>
                    </a:lnTo>
                    <a:lnTo>
                      <a:pt x="2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0" name="Freeform 139"/>
              <p:cNvSpPr>
                <a:spLocks/>
              </p:cNvSpPr>
              <p:nvPr/>
            </p:nvSpPr>
            <p:spPr bwMode="auto">
              <a:xfrm>
                <a:off x="4908029" y="3200415"/>
                <a:ext cx="42459" cy="33452"/>
              </a:xfrm>
              <a:custGeom>
                <a:avLst/>
                <a:gdLst>
                  <a:gd name="T0" fmla="*/ 7 w 33"/>
                  <a:gd name="T1" fmla="*/ 4 h 26"/>
                  <a:gd name="T2" fmla="*/ 7 w 33"/>
                  <a:gd name="T3" fmla="*/ 4 h 26"/>
                  <a:gd name="T4" fmla="*/ 11 w 33"/>
                  <a:gd name="T5" fmla="*/ 4 h 26"/>
                  <a:gd name="T6" fmla="*/ 14 w 33"/>
                  <a:gd name="T7" fmla="*/ 0 h 26"/>
                  <a:gd name="T8" fmla="*/ 14 w 33"/>
                  <a:gd name="T9" fmla="*/ 0 h 26"/>
                  <a:gd name="T10" fmla="*/ 18 w 33"/>
                  <a:gd name="T11" fmla="*/ 4 h 26"/>
                  <a:gd name="T12" fmla="*/ 18 w 33"/>
                  <a:gd name="T13" fmla="*/ 4 h 26"/>
                  <a:gd name="T14" fmla="*/ 22 w 33"/>
                  <a:gd name="T15" fmla="*/ 0 h 26"/>
                  <a:gd name="T16" fmla="*/ 22 w 33"/>
                  <a:gd name="T17" fmla="*/ 0 h 26"/>
                  <a:gd name="T18" fmla="*/ 22 w 33"/>
                  <a:gd name="T19" fmla="*/ 0 h 26"/>
                  <a:gd name="T20" fmla="*/ 26 w 33"/>
                  <a:gd name="T21" fmla="*/ 4 h 26"/>
                  <a:gd name="T22" fmla="*/ 29 w 33"/>
                  <a:gd name="T23" fmla="*/ 4 h 26"/>
                  <a:gd name="T24" fmla="*/ 29 w 33"/>
                  <a:gd name="T25" fmla="*/ 7 h 26"/>
                  <a:gd name="T26" fmla="*/ 29 w 33"/>
                  <a:gd name="T27" fmla="*/ 7 h 26"/>
                  <a:gd name="T28" fmla="*/ 29 w 33"/>
                  <a:gd name="T29" fmla="*/ 11 h 26"/>
                  <a:gd name="T30" fmla="*/ 33 w 33"/>
                  <a:gd name="T31" fmla="*/ 15 h 26"/>
                  <a:gd name="T32" fmla="*/ 29 w 33"/>
                  <a:gd name="T33" fmla="*/ 18 h 26"/>
                  <a:gd name="T34" fmla="*/ 29 w 33"/>
                  <a:gd name="T35" fmla="*/ 18 h 26"/>
                  <a:gd name="T36" fmla="*/ 29 w 33"/>
                  <a:gd name="T37" fmla="*/ 18 h 26"/>
                  <a:gd name="T38" fmla="*/ 26 w 33"/>
                  <a:gd name="T39" fmla="*/ 22 h 26"/>
                  <a:gd name="T40" fmla="*/ 26 w 33"/>
                  <a:gd name="T41" fmla="*/ 22 h 26"/>
                  <a:gd name="T42" fmla="*/ 26 w 33"/>
                  <a:gd name="T43" fmla="*/ 18 h 26"/>
                  <a:gd name="T44" fmla="*/ 26 w 33"/>
                  <a:gd name="T45" fmla="*/ 18 h 26"/>
                  <a:gd name="T46" fmla="*/ 22 w 33"/>
                  <a:gd name="T47" fmla="*/ 18 h 26"/>
                  <a:gd name="T48" fmla="*/ 22 w 33"/>
                  <a:gd name="T49" fmla="*/ 15 h 26"/>
                  <a:gd name="T50" fmla="*/ 18 w 33"/>
                  <a:gd name="T51" fmla="*/ 15 h 26"/>
                  <a:gd name="T52" fmla="*/ 18 w 33"/>
                  <a:gd name="T53" fmla="*/ 15 h 26"/>
                  <a:gd name="T54" fmla="*/ 18 w 33"/>
                  <a:gd name="T55" fmla="*/ 15 h 26"/>
                  <a:gd name="T56" fmla="*/ 18 w 33"/>
                  <a:gd name="T57" fmla="*/ 18 h 26"/>
                  <a:gd name="T58" fmla="*/ 14 w 33"/>
                  <a:gd name="T59" fmla="*/ 22 h 26"/>
                  <a:gd name="T60" fmla="*/ 14 w 33"/>
                  <a:gd name="T61" fmla="*/ 22 h 26"/>
                  <a:gd name="T62" fmla="*/ 11 w 33"/>
                  <a:gd name="T63" fmla="*/ 26 h 26"/>
                  <a:gd name="T64" fmla="*/ 11 w 33"/>
                  <a:gd name="T65" fmla="*/ 22 h 26"/>
                  <a:gd name="T66" fmla="*/ 11 w 33"/>
                  <a:gd name="T67" fmla="*/ 22 h 26"/>
                  <a:gd name="T68" fmla="*/ 7 w 33"/>
                  <a:gd name="T69" fmla="*/ 26 h 26"/>
                  <a:gd name="T70" fmla="*/ 7 w 33"/>
                  <a:gd name="T71" fmla="*/ 22 h 26"/>
                  <a:gd name="T72" fmla="*/ 3 w 33"/>
                  <a:gd name="T73" fmla="*/ 22 h 26"/>
                  <a:gd name="T74" fmla="*/ 3 w 33"/>
                  <a:gd name="T75" fmla="*/ 18 h 26"/>
                  <a:gd name="T76" fmla="*/ 0 w 33"/>
                  <a:gd name="T77" fmla="*/ 18 h 26"/>
                  <a:gd name="T78" fmla="*/ 0 w 33"/>
                  <a:gd name="T79" fmla="*/ 22 h 26"/>
                  <a:gd name="T80" fmla="*/ 0 w 33"/>
                  <a:gd name="T81" fmla="*/ 18 h 26"/>
                  <a:gd name="T82" fmla="*/ 0 w 33"/>
                  <a:gd name="T83" fmla="*/ 7 h 26"/>
                  <a:gd name="T84" fmla="*/ 3 w 33"/>
                  <a:gd name="T85" fmla="*/ 7 h 26"/>
                  <a:gd name="T86" fmla="*/ 7 w 33"/>
                  <a:gd name="T87" fmla="*/ 4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3" h="26">
                    <a:moveTo>
                      <a:pt x="7" y="4"/>
                    </a:moveTo>
                    <a:lnTo>
                      <a:pt x="7" y="4"/>
                    </a:lnTo>
                    <a:lnTo>
                      <a:pt x="11" y="4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4"/>
                    </a:lnTo>
                    <a:lnTo>
                      <a:pt x="29" y="7"/>
                    </a:lnTo>
                    <a:lnTo>
                      <a:pt x="29" y="7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6" y="18"/>
                    </a:lnTo>
                    <a:lnTo>
                      <a:pt x="22" y="18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4" y="22"/>
                    </a:lnTo>
                    <a:lnTo>
                      <a:pt x="14" y="22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3" y="18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7"/>
                    </a:lnTo>
                    <a:lnTo>
                      <a:pt x="3" y="7"/>
                    </a:lnTo>
                    <a:lnTo>
                      <a:pt x="7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1" name="Freeform 140"/>
              <p:cNvSpPr>
                <a:spLocks/>
              </p:cNvSpPr>
              <p:nvPr/>
            </p:nvSpPr>
            <p:spPr bwMode="auto">
              <a:xfrm>
                <a:off x="4908029" y="3219715"/>
                <a:ext cx="42459" cy="42459"/>
              </a:xfrm>
              <a:custGeom>
                <a:avLst/>
                <a:gdLst>
                  <a:gd name="T0" fmla="*/ 3 w 33"/>
                  <a:gd name="T1" fmla="*/ 33 h 33"/>
                  <a:gd name="T2" fmla="*/ 11 w 33"/>
                  <a:gd name="T3" fmla="*/ 33 h 33"/>
                  <a:gd name="T4" fmla="*/ 18 w 33"/>
                  <a:gd name="T5" fmla="*/ 33 h 33"/>
                  <a:gd name="T6" fmla="*/ 18 w 33"/>
                  <a:gd name="T7" fmla="*/ 29 h 33"/>
                  <a:gd name="T8" fmla="*/ 26 w 33"/>
                  <a:gd name="T9" fmla="*/ 26 h 33"/>
                  <a:gd name="T10" fmla="*/ 26 w 33"/>
                  <a:gd name="T11" fmla="*/ 26 h 33"/>
                  <a:gd name="T12" fmla="*/ 29 w 33"/>
                  <a:gd name="T13" fmla="*/ 22 h 33"/>
                  <a:gd name="T14" fmla="*/ 29 w 33"/>
                  <a:gd name="T15" fmla="*/ 18 h 33"/>
                  <a:gd name="T16" fmla="*/ 33 w 33"/>
                  <a:gd name="T17" fmla="*/ 18 h 33"/>
                  <a:gd name="T18" fmla="*/ 29 w 33"/>
                  <a:gd name="T19" fmla="*/ 15 h 33"/>
                  <a:gd name="T20" fmla="*/ 29 w 33"/>
                  <a:gd name="T21" fmla="*/ 15 h 33"/>
                  <a:gd name="T22" fmla="*/ 29 w 33"/>
                  <a:gd name="T23" fmla="*/ 11 h 33"/>
                  <a:gd name="T24" fmla="*/ 26 w 33"/>
                  <a:gd name="T25" fmla="*/ 11 h 33"/>
                  <a:gd name="T26" fmla="*/ 26 w 33"/>
                  <a:gd name="T27" fmla="*/ 7 h 33"/>
                  <a:gd name="T28" fmla="*/ 26 w 33"/>
                  <a:gd name="T29" fmla="*/ 7 h 33"/>
                  <a:gd name="T30" fmla="*/ 26 w 33"/>
                  <a:gd name="T31" fmla="*/ 3 h 33"/>
                  <a:gd name="T32" fmla="*/ 22 w 33"/>
                  <a:gd name="T33" fmla="*/ 3 h 33"/>
                  <a:gd name="T34" fmla="*/ 22 w 33"/>
                  <a:gd name="T35" fmla="*/ 0 h 33"/>
                  <a:gd name="T36" fmla="*/ 18 w 33"/>
                  <a:gd name="T37" fmla="*/ 0 h 33"/>
                  <a:gd name="T38" fmla="*/ 18 w 33"/>
                  <a:gd name="T39" fmla="*/ 0 h 33"/>
                  <a:gd name="T40" fmla="*/ 18 w 33"/>
                  <a:gd name="T41" fmla="*/ 0 h 33"/>
                  <a:gd name="T42" fmla="*/ 18 w 33"/>
                  <a:gd name="T43" fmla="*/ 3 h 33"/>
                  <a:gd name="T44" fmla="*/ 14 w 33"/>
                  <a:gd name="T45" fmla="*/ 7 h 33"/>
                  <a:gd name="T46" fmla="*/ 14 w 33"/>
                  <a:gd name="T47" fmla="*/ 7 h 33"/>
                  <a:gd name="T48" fmla="*/ 11 w 33"/>
                  <a:gd name="T49" fmla="*/ 11 h 33"/>
                  <a:gd name="T50" fmla="*/ 11 w 33"/>
                  <a:gd name="T51" fmla="*/ 7 h 33"/>
                  <a:gd name="T52" fmla="*/ 11 w 33"/>
                  <a:gd name="T53" fmla="*/ 7 h 33"/>
                  <a:gd name="T54" fmla="*/ 7 w 33"/>
                  <a:gd name="T55" fmla="*/ 11 h 33"/>
                  <a:gd name="T56" fmla="*/ 7 w 33"/>
                  <a:gd name="T57" fmla="*/ 7 h 33"/>
                  <a:gd name="T58" fmla="*/ 3 w 33"/>
                  <a:gd name="T59" fmla="*/ 7 h 33"/>
                  <a:gd name="T60" fmla="*/ 3 w 33"/>
                  <a:gd name="T61" fmla="*/ 3 h 33"/>
                  <a:gd name="T62" fmla="*/ 0 w 33"/>
                  <a:gd name="T63" fmla="*/ 3 h 33"/>
                  <a:gd name="T64" fmla="*/ 0 w 33"/>
                  <a:gd name="T65" fmla="*/ 7 h 33"/>
                  <a:gd name="T66" fmla="*/ 0 w 33"/>
                  <a:gd name="T67" fmla="*/ 7 h 33"/>
                  <a:gd name="T68" fmla="*/ 0 w 33"/>
                  <a:gd name="T69" fmla="*/ 11 h 33"/>
                  <a:gd name="T70" fmla="*/ 0 w 33"/>
                  <a:gd name="T71" fmla="*/ 15 h 33"/>
                  <a:gd name="T72" fmla="*/ 0 w 33"/>
                  <a:gd name="T73" fmla="*/ 18 h 33"/>
                  <a:gd name="T74" fmla="*/ 3 w 33"/>
                  <a:gd name="T75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33" h="33">
                    <a:moveTo>
                      <a:pt x="3" y="33"/>
                    </a:moveTo>
                    <a:lnTo>
                      <a:pt x="11" y="33"/>
                    </a:lnTo>
                    <a:lnTo>
                      <a:pt x="18" y="33"/>
                    </a:lnTo>
                    <a:lnTo>
                      <a:pt x="18" y="29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9" y="22"/>
                    </a:lnTo>
                    <a:lnTo>
                      <a:pt x="29" y="18"/>
                    </a:lnTo>
                    <a:lnTo>
                      <a:pt x="33" y="18"/>
                    </a:lnTo>
                    <a:lnTo>
                      <a:pt x="29" y="15"/>
                    </a:lnTo>
                    <a:lnTo>
                      <a:pt x="29" y="15"/>
                    </a:lnTo>
                    <a:lnTo>
                      <a:pt x="29" y="11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6" y="3"/>
                    </a:lnTo>
                    <a:lnTo>
                      <a:pt x="22" y="3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1" y="11"/>
                    </a:lnTo>
                    <a:lnTo>
                      <a:pt x="11" y="7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3" y="7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8"/>
                    </a:lnTo>
                    <a:lnTo>
                      <a:pt x="3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2" name="Freeform 141"/>
              <p:cNvSpPr>
                <a:spLocks/>
              </p:cNvSpPr>
              <p:nvPr/>
            </p:nvSpPr>
            <p:spPr bwMode="auto">
              <a:xfrm>
                <a:off x="4545201" y="3075612"/>
                <a:ext cx="405289" cy="362830"/>
              </a:xfrm>
              <a:custGeom>
                <a:avLst/>
                <a:gdLst>
                  <a:gd name="T0" fmla="*/ 11 w 315"/>
                  <a:gd name="T1" fmla="*/ 156 h 282"/>
                  <a:gd name="T2" fmla="*/ 22 w 315"/>
                  <a:gd name="T3" fmla="*/ 153 h 282"/>
                  <a:gd name="T4" fmla="*/ 37 w 315"/>
                  <a:gd name="T5" fmla="*/ 145 h 282"/>
                  <a:gd name="T6" fmla="*/ 45 w 315"/>
                  <a:gd name="T7" fmla="*/ 153 h 282"/>
                  <a:gd name="T8" fmla="*/ 63 w 315"/>
                  <a:gd name="T9" fmla="*/ 138 h 282"/>
                  <a:gd name="T10" fmla="*/ 67 w 315"/>
                  <a:gd name="T11" fmla="*/ 115 h 282"/>
                  <a:gd name="T12" fmla="*/ 82 w 315"/>
                  <a:gd name="T13" fmla="*/ 97 h 282"/>
                  <a:gd name="T14" fmla="*/ 97 w 315"/>
                  <a:gd name="T15" fmla="*/ 75 h 282"/>
                  <a:gd name="T16" fmla="*/ 100 w 315"/>
                  <a:gd name="T17" fmla="*/ 56 h 282"/>
                  <a:gd name="T18" fmla="*/ 111 w 315"/>
                  <a:gd name="T19" fmla="*/ 34 h 282"/>
                  <a:gd name="T20" fmla="*/ 111 w 315"/>
                  <a:gd name="T21" fmla="*/ 15 h 282"/>
                  <a:gd name="T22" fmla="*/ 115 w 315"/>
                  <a:gd name="T23" fmla="*/ 8 h 282"/>
                  <a:gd name="T24" fmla="*/ 126 w 315"/>
                  <a:gd name="T25" fmla="*/ 4 h 282"/>
                  <a:gd name="T26" fmla="*/ 141 w 315"/>
                  <a:gd name="T27" fmla="*/ 12 h 282"/>
                  <a:gd name="T28" fmla="*/ 159 w 315"/>
                  <a:gd name="T29" fmla="*/ 15 h 282"/>
                  <a:gd name="T30" fmla="*/ 171 w 315"/>
                  <a:gd name="T31" fmla="*/ 15 h 282"/>
                  <a:gd name="T32" fmla="*/ 185 w 315"/>
                  <a:gd name="T33" fmla="*/ 8 h 282"/>
                  <a:gd name="T34" fmla="*/ 208 w 315"/>
                  <a:gd name="T35" fmla="*/ 4 h 282"/>
                  <a:gd name="T36" fmla="*/ 215 w 315"/>
                  <a:gd name="T37" fmla="*/ 4 h 282"/>
                  <a:gd name="T38" fmla="*/ 222 w 315"/>
                  <a:gd name="T39" fmla="*/ 0 h 282"/>
                  <a:gd name="T40" fmla="*/ 237 w 315"/>
                  <a:gd name="T41" fmla="*/ 4 h 282"/>
                  <a:gd name="T42" fmla="*/ 256 w 315"/>
                  <a:gd name="T43" fmla="*/ 4 h 282"/>
                  <a:gd name="T44" fmla="*/ 271 w 315"/>
                  <a:gd name="T45" fmla="*/ 15 h 282"/>
                  <a:gd name="T46" fmla="*/ 282 w 315"/>
                  <a:gd name="T47" fmla="*/ 12 h 282"/>
                  <a:gd name="T48" fmla="*/ 293 w 315"/>
                  <a:gd name="T49" fmla="*/ 8 h 282"/>
                  <a:gd name="T50" fmla="*/ 308 w 315"/>
                  <a:gd name="T51" fmla="*/ 19 h 282"/>
                  <a:gd name="T52" fmla="*/ 315 w 315"/>
                  <a:gd name="T53" fmla="*/ 26 h 282"/>
                  <a:gd name="T54" fmla="*/ 311 w 315"/>
                  <a:gd name="T55" fmla="*/ 45 h 282"/>
                  <a:gd name="T56" fmla="*/ 300 w 315"/>
                  <a:gd name="T57" fmla="*/ 67 h 282"/>
                  <a:gd name="T58" fmla="*/ 289 w 315"/>
                  <a:gd name="T59" fmla="*/ 101 h 282"/>
                  <a:gd name="T60" fmla="*/ 282 w 315"/>
                  <a:gd name="T61" fmla="*/ 127 h 282"/>
                  <a:gd name="T62" fmla="*/ 304 w 315"/>
                  <a:gd name="T63" fmla="*/ 201 h 282"/>
                  <a:gd name="T64" fmla="*/ 274 w 315"/>
                  <a:gd name="T65" fmla="*/ 227 h 282"/>
                  <a:gd name="T66" fmla="*/ 274 w 315"/>
                  <a:gd name="T67" fmla="*/ 238 h 282"/>
                  <a:gd name="T68" fmla="*/ 271 w 315"/>
                  <a:gd name="T69" fmla="*/ 256 h 282"/>
                  <a:gd name="T70" fmla="*/ 285 w 315"/>
                  <a:gd name="T71" fmla="*/ 268 h 282"/>
                  <a:gd name="T72" fmla="*/ 289 w 315"/>
                  <a:gd name="T73" fmla="*/ 282 h 282"/>
                  <a:gd name="T74" fmla="*/ 278 w 315"/>
                  <a:gd name="T75" fmla="*/ 282 h 282"/>
                  <a:gd name="T76" fmla="*/ 256 w 315"/>
                  <a:gd name="T77" fmla="*/ 264 h 282"/>
                  <a:gd name="T78" fmla="*/ 245 w 315"/>
                  <a:gd name="T79" fmla="*/ 253 h 282"/>
                  <a:gd name="T80" fmla="*/ 234 w 315"/>
                  <a:gd name="T81" fmla="*/ 260 h 282"/>
                  <a:gd name="T82" fmla="*/ 219 w 315"/>
                  <a:gd name="T83" fmla="*/ 256 h 282"/>
                  <a:gd name="T84" fmla="*/ 211 w 315"/>
                  <a:gd name="T85" fmla="*/ 249 h 282"/>
                  <a:gd name="T86" fmla="*/ 204 w 315"/>
                  <a:gd name="T87" fmla="*/ 253 h 282"/>
                  <a:gd name="T88" fmla="*/ 196 w 315"/>
                  <a:gd name="T89" fmla="*/ 245 h 282"/>
                  <a:gd name="T90" fmla="*/ 182 w 315"/>
                  <a:gd name="T91" fmla="*/ 249 h 282"/>
                  <a:gd name="T92" fmla="*/ 171 w 315"/>
                  <a:gd name="T93" fmla="*/ 249 h 282"/>
                  <a:gd name="T94" fmla="*/ 167 w 315"/>
                  <a:gd name="T95" fmla="*/ 242 h 282"/>
                  <a:gd name="T96" fmla="*/ 163 w 315"/>
                  <a:gd name="T97" fmla="*/ 230 h 282"/>
                  <a:gd name="T98" fmla="*/ 163 w 315"/>
                  <a:gd name="T99" fmla="*/ 223 h 282"/>
                  <a:gd name="T100" fmla="*/ 159 w 315"/>
                  <a:gd name="T101" fmla="*/ 208 h 282"/>
                  <a:gd name="T102" fmla="*/ 159 w 315"/>
                  <a:gd name="T103" fmla="*/ 197 h 282"/>
                  <a:gd name="T104" fmla="*/ 141 w 315"/>
                  <a:gd name="T105" fmla="*/ 186 h 282"/>
                  <a:gd name="T106" fmla="*/ 122 w 315"/>
                  <a:gd name="T107" fmla="*/ 190 h 282"/>
                  <a:gd name="T108" fmla="*/ 104 w 315"/>
                  <a:gd name="T109" fmla="*/ 201 h 282"/>
                  <a:gd name="T110" fmla="*/ 85 w 315"/>
                  <a:gd name="T111" fmla="*/ 193 h 282"/>
                  <a:gd name="T112" fmla="*/ 82 w 315"/>
                  <a:gd name="T113" fmla="*/ 182 h 282"/>
                  <a:gd name="T114" fmla="*/ 78 w 315"/>
                  <a:gd name="T115" fmla="*/ 171 h 282"/>
                  <a:gd name="T116" fmla="*/ 37 w 315"/>
                  <a:gd name="T117" fmla="*/ 167 h 282"/>
                  <a:gd name="T118" fmla="*/ 19 w 315"/>
                  <a:gd name="T119" fmla="*/ 167 h 282"/>
                  <a:gd name="T120" fmla="*/ 11 w 315"/>
                  <a:gd name="T121" fmla="*/ 171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15" h="282">
                    <a:moveTo>
                      <a:pt x="0" y="167"/>
                    </a:moveTo>
                    <a:lnTo>
                      <a:pt x="4" y="164"/>
                    </a:lnTo>
                    <a:lnTo>
                      <a:pt x="8" y="164"/>
                    </a:lnTo>
                    <a:lnTo>
                      <a:pt x="11" y="164"/>
                    </a:lnTo>
                    <a:lnTo>
                      <a:pt x="8" y="156"/>
                    </a:lnTo>
                    <a:lnTo>
                      <a:pt x="11" y="156"/>
                    </a:lnTo>
                    <a:lnTo>
                      <a:pt x="15" y="153"/>
                    </a:lnTo>
                    <a:lnTo>
                      <a:pt x="19" y="149"/>
                    </a:lnTo>
                    <a:lnTo>
                      <a:pt x="19" y="149"/>
                    </a:lnTo>
                    <a:lnTo>
                      <a:pt x="22" y="149"/>
                    </a:lnTo>
                    <a:lnTo>
                      <a:pt x="22" y="153"/>
                    </a:lnTo>
                    <a:lnTo>
                      <a:pt x="22" y="153"/>
                    </a:lnTo>
                    <a:lnTo>
                      <a:pt x="26" y="153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7" y="145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9"/>
                    </a:lnTo>
                    <a:lnTo>
                      <a:pt x="41" y="149"/>
                    </a:lnTo>
                    <a:lnTo>
                      <a:pt x="41" y="153"/>
                    </a:lnTo>
                    <a:lnTo>
                      <a:pt x="45" y="153"/>
                    </a:lnTo>
                    <a:lnTo>
                      <a:pt x="48" y="153"/>
                    </a:lnTo>
                    <a:lnTo>
                      <a:pt x="52" y="149"/>
                    </a:lnTo>
                    <a:lnTo>
                      <a:pt x="59" y="141"/>
                    </a:lnTo>
                    <a:lnTo>
                      <a:pt x="59" y="141"/>
                    </a:lnTo>
                    <a:lnTo>
                      <a:pt x="63" y="138"/>
                    </a:lnTo>
                    <a:lnTo>
                      <a:pt x="63" y="138"/>
                    </a:lnTo>
                    <a:lnTo>
                      <a:pt x="67" y="134"/>
                    </a:lnTo>
                    <a:lnTo>
                      <a:pt x="67" y="130"/>
                    </a:lnTo>
                    <a:lnTo>
                      <a:pt x="67" y="127"/>
                    </a:lnTo>
                    <a:lnTo>
                      <a:pt x="67" y="119"/>
                    </a:lnTo>
                    <a:lnTo>
                      <a:pt x="67" y="119"/>
                    </a:lnTo>
                    <a:lnTo>
                      <a:pt x="67" y="115"/>
                    </a:lnTo>
                    <a:lnTo>
                      <a:pt x="71" y="112"/>
                    </a:lnTo>
                    <a:lnTo>
                      <a:pt x="74" y="108"/>
                    </a:lnTo>
                    <a:lnTo>
                      <a:pt x="74" y="104"/>
                    </a:lnTo>
                    <a:lnTo>
                      <a:pt x="78" y="101"/>
                    </a:lnTo>
                    <a:lnTo>
                      <a:pt x="82" y="97"/>
                    </a:lnTo>
                    <a:lnTo>
                      <a:pt x="82" y="97"/>
                    </a:lnTo>
                    <a:lnTo>
                      <a:pt x="85" y="97"/>
                    </a:lnTo>
                    <a:lnTo>
                      <a:pt x="89" y="93"/>
                    </a:lnTo>
                    <a:lnTo>
                      <a:pt x="93" y="86"/>
                    </a:lnTo>
                    <a:lnTo>
                      <a:pt x="93" y="82"/>
                    </a:lnTo>
                    <a:lnTo>
                      <a:pt x="97" y="78"/>
                    </a:lnTo>
                    <a:lnTo>
                      <a:pt x="97" y="75"/>
                    </a:lnTo>
                    <a:lnTo>
                      <a:pt x="100" y="71"/>
                    </a:lnTo>
                    <a:lnTo>
                      <a:pt x="97" y="71"/>
                    </a:lnTo>
                    <a:lnTo>
                      <a:pt x="100" y="67"/>
                    </a:lnTo>
                    <a:lnTo>
                      <a:pt x="97" y="64"/>
                    </a:lnTo>
                    <a:lnTo>
                      <a:pt x="100" y="60"/>
                    </a:lnTo>
                    <a:lnTo>
                      <a:pt x="100" y="56"/>
                    </a:lnTo>
                    <a:lnTo>
                      <a:pt x="100" y="56"/>
                    </a:lnTo>
                    <a:lnTo>
                      <a:pt x="104" y="52"/>
                    </a:lnTo>
                    <a:lnTo>
                      <a:pt x="100" y="45"/>
                    </a:lnTo>
                    <a:lnTo>
                      <a:pt x="108" y="38"/>
                    </a:lnTo>
                    <a:lnTo>
                      <a:pt x="108" y="34"/>
                    </a:lnTo>
                    <a:lnTo>
                      <a:pt x="111" y="34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1" y="23"/>
                    </a:lnTo>
                    <a:lnTo>
                      <a:pt x="111" y="19"/>
                    </a:lnTo>
                    <a:lnTo>
                      <a:pt x="111" y="19"/>
                    </a:lnTo>
                    <a:lnTo>
                      <a:pt x="111" y="15"/>
                    </a:lnTo>
                    <a:lnTo>
                      <a:pt x="111" y="12"/>
                    </a:lnTo>
                    <a:lnTo>
                      <a:pt x="111" y="12"/>
                    </a:lnTo>
                    <a:lnTo>
                      <a:pt x="115" y="12"/>
                    </a:lnTo>
                    <a:lnTo>
                      <a:pt x="115" y="12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4"/>
                    </a:lnTo>
                    <a:lnTo>
                      <a:pt x="119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0" y="4"/>
                    </a:lnTo>
                    <a:lnTo>
                      <a:pt x="134" y="8"/>
                    </a:lnTo>
                    <a:lnTo>
                      <a:pt x="137" y="8"/>
                    </a:lnTo>
                    <a:lnTo>
                      <a:pt x="141" y="12"/>
                    </a:lnTo>
                    <a:lnTo>
                      <a:pt x="141" y="12"/>
                    </a:lnTo>
                    <a:lnTo>
                      <a:pt x="145" y="12"/>
                    </a:lnTo>
                    <a:lnTo>
                      <a:pt x="148" y="15"/>
                    </a:lnTo>
                    <a:lnTo>
                      <a:pt x="152" y="15"/>
                    </a:lnTo>
                    <a:lnTo>
                      <a:pt x="156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63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71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71" y="12"/>
                    </a:lnTo>
                    <a:lnTo>
                      <a:pt x="174" y="8"/>
                    </a:lnTo>
                    <a:lnTo>
                      <a:pt x="174" y="8"/>
                    </a:lnTo>
                    <a:lnTo>
                      <a:pt x="178" y="8"/>
                    </a:lnTo>
                    <a:lnTo>
                      <a:pt x="182" y="8"/>
                    </a:lnTo>
                    <a:lnTo>
                      <a:pt x="185" y="8"/>
                    </a:lnTo>
                    <a:lnTo>
                      <a:pt x="185" y="8"/>
                    </a:lnTo>
                    <a:lnTo>
                      <a:pt x="193" y="8"/>
                    </a:lnTo>
                    <a:lnTo>
                      <a:pt x="193" y="8"/>
                    </a:lnTo>
                    <a:lnTo>
                      <a:pt x="196" y="4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11" y="4"/>
                    </a:lnTo>
                    <a:lnTo>
                      <a:pt x="211" y="4"/>
                    </a:lnTo>
                    <a:lnTo>
                      <a:pt x="215" y="4"/>
                    </a:lnTo>
                    <a:lnTo>
                      <a:pt x="219" y="4"/>
                    </a:lnTo>
                    <a:lnTo>
                      <a:pt x="219" y="4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30" y="0"/>
                    </a:lnTo>
                    <a:lnTo>
                      <a:pt x="230" y="0"/>
                    </a:lnTo>
                    <a:lnTo>
                      <a:pt x="234" y="0"/>
                    </a:lnTo>
                    <a:lnTo>
                      <a:pt x="234" y="0"/>
                    </a:lnTo>
                    <a:lnTo>
                      <a:pt x="237" y="4"/>
                    </a:lnTo>
                    <a:lnTo>
                      <a:pt x="245" y="4"/>
                    </a:lnTo>
                    <a:lnTo>
                      <a:pt x="245" y="4"/>
                    </a:lnTo>
                    <a:lnTo>
                      <a:pt x="248" y="0"/>
                    </a:lnTo>
                    <a:lnTo>
                      <a:pt x="252" y="0"/>
                    </a:lnTo>
                    <a:lnTo>
                      <a:pt x="256" y="4"/>
                    </a:lnTo>
                    <a:lnTo>
                      <a:pt x="256" y="4"/>
                    </a:lnTo>
                    <a:lnTo>
                      <a:pt x="259" y="8"/>
                    </a:lnTo>
                    <a:lnTo>
                      <a:pt x="259" y="8"/>
                    </a:lnTo>
                    <a:lnTo>
                      <a:pt x="263" y="8"/>
                    </a:lnTo>
                    <a:lnTo>
                      <a:pt x="263" y="12"/>
                    </a:lnTo>
                    <a:lnTo>
                      <a:pt x="267" y="12"/>
                    </a:lnTo>
                    <a:lnTo>
                      <a:pt x="271" y="15"/>
                    </a:lnTo>
                    <a:lnTo>
                      <a:pt x="271" y="15"/>
                    </a:lnTo>
                    <a:lnTo>
                      <a:pt x="274" y="12"/>
                    </a:lnTo>
                    <a:lnTo>
                      <a:pt x="274" y="12"/>
                    </a:lnTo>
                    <a:lnTo>
                      <a:pt x="278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5" y="12"/>
                    </a:lnTo>
                    <a:lnTo>
                      <a:pt x="289" y="8"/>
                    </a:lnTo>
                    <a:lnTo>
                      <a:pt x="289" y="8"/>
                    </a:lnTo>
                    <a:lnTo>
                      <a:pt x="293" y="8"/>
                    </a:lnTo>
                    <a:lnTo>
                      <a:pt x="293" y="8"/>
                    </a:lnTo>
                    <a:lnTo>
                      <a:pt x="296" y="12"/>
                    </a:lnTo>
                    <a:lnTo>
                      <a:pt x="300" y="15"/>
                    </a:lnTo>
                    <a:lnTo>
                      <a:pt x="300" y="15"/>
                    </a:lnTo>
                    <a:lnTo>
                      <a:pt x="304" y="15"/>
                    </a:lnTo>
                    <a:lnTo>
                      <a:pt x="304" y="19"/>
                    </a:lnTo>
                    <a:lnTo>
                      <a:pt x="308" y="19"/>
                    </a:lnTo>
                    <a:lnTo>
                      <a:pt x="308" y="23"/>
                    </a:lnTo>
                    <a:lnTo>
                      <a:pt x="308" y="23"/>
                    </a:lnTo>
                    <a:lnTo>
                      <a:pt x="308" y="26"/>
                    </a:lnTo>
                    <a:lnTo>
                      <a:pt x="311" y="26"/>
                    </a:lnTo>
                    <a:lnTo>
                      <a:pt x="315" y="26"/>
                    </a:lnTo>
                    <a:lnTo>
                      <a:pt x="315" y="26"/>
                    </a:lnTo>
                    <a:lnTo>
                      <a:pt x="315" y="30"/>
                    </a:lnTo>
                    <a:lnTo>
                      <a:pt x="311" y="30"/>
                    </a:lnTo>
                    <a:lnTo>
                      <a:pt x="311" y="34"/>
                    </a:lnTo>
                    <a:lnTo>
                      <a:pt x="311" y="41"/>
                    </a:lnTo>
                    <a:lnTo>
                      <a:pt x="311" y="45"/>
                    </a:lnTo>
                    <a:lnTo>
                      <a:pt x="311" y="45"/>
                    </a:lnTo>
                    <a:lnTo>
                      <a:pt x="315" y="49"/>
                    </a:lnTo>
                    <a:lnTo>
                      <a:pt x="315" y="49"/>
                    </a:lnTo>
                    <a:lnTo>
                      <a:pt x="315" y="52"/>
                    </a:lnTo>
                    <a:lnTo>
                      <a:pt x="308" y="60"/>
                    </a:lnTo>
                    <a:lnTo>
                      <a:pt x="300" y="67"/>
                    </a:lnTo>
                    <a:lnTo>
                      <a:pt x="300" y="67"/>
                    </a:lnTo>
                    <a:lnTo>
                      <a:pt x="293" y="78"/>
                    </a:lnTo>
                    <a:lnTo>
                      <a:pt x="293" y="82"/>
                    </a:lnTo>
                    <a:lnTo>
                      <a:pt x="293" y="86"/>
                    </a:lnTo>
                    <a:lnTo>
                      <a:pt x="293" y="90"/>
                    </a:lnTo>
                    <a:lnTo>
                      <a:pt x="289" y="97"/>
                    </a:lnTo>
                    <a:lnTo>
                      <a:pt x="289" y="101"/>
                    </a:lnTo>
                    <a:lnTo>
                      <a:pt x="285" y="104"/>
                    </a:lnTo>
                    <a:lnTo>
                      <a:pt x="282" y="104"/>
                    </a:lnTo>
                    <a:lnTo>
                      <a:pt x="282" y="115"/>
                    </a:lnTo>
                    <a:lnTo>
                      <a:pt x="282" y="119"/>
                    </a:lnTo>
                    <a:lnTo>
                      <a:pt x="282" y="123"/>
                    </a:lnTo>
                    <a:lnTo>
                      <a:pt x="282" y="127"/>
                    </a:lnTo>
                    <a:lnTo>
                      <a:pt x="282" y="130"/>
                    </a:lnTo>
                    <a:lnTo>
                      <a:pt x="289" y="160"/>
                    </a:lnTo>
                    <a:lnTo>
                      <a:pt x="293" y="179"/>
                    </a:lnTo>
                    <a:lnTo>
                      <a:pt x="304" y="190"/>
                    </a:lnTo>
                    <a:lnTo>
                      <a:pt x="308" y="205"/>
                    </a:lnTo>
                    <a:lnTo>
                      <a:pt x="304" y="201"/>
                    </a:lnTo>
                    <a:lnTo>
                      <a:pt x="278" y="208"/>
                    </a:lnTo>
                    <a:lnTo>
                      <a:pt x="271" y="219"/>
                    </a:lnTo>
                    <a:lnTo>
                      <a:pt x="271" y="223"/>
                    </a:lnTo>
                    <a:lnTo>
                      <a:pt x="274" y="223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30"/>
                    </a:lnTo>
                    <a:lnTo>
                      <a:pt x="274" y="230"/>
                    </a:lnTo>
                    <a:lnTo>
                      <a:pt x="274" y="234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1" y="242"/>
                    </a:lnTo>
                    <a:lnTo>
                      <a:pt x="271" y="242"/>
                    </a:lnTo>
                    <a:lnTo>
                      <a:pt x="271" y="245"/>
                    </a:lnTo>
                    <a:lnTo>
                      <a:pt x="271" y="253"/>
                    </a:lnTo>
                    <a:lnTo>
                      <a:pt x="271" y="256"/>
                    </a:lnTo>
                    <a:lnTo>
                      <a:pt x="271" y="260"/>
                    </a:lnTo>
                    <a:lnTo>
                      <a:pt x="274" y="264"/>
                    </a:lnTo>
                    <a:lnTo>
                      <a:pt x="278" y="264"/>
                    </a:lnTo>
                    <a:lnTo>
                      <a:pt x="278" y="268"/>
                    </a:lnTo>
                    <a:lnTo>
                      <a:pt x="285" y="268"/>
                    </a:lnTo>
                    <a:lnTo>
                      <a:pt x="285" y="268"/>
                    </a:lnTo>
                    <a:lnTo>
                      <a:pt x="285" y="264"/>
                    </a:lnTo>
                    <a:lnTo>
                      <a:pt x="285" y="264"/>
                    </a:lnTo>
                    <a:lnTo>
                      <a:pt x="289" y="264"/>
                    </a:lnTo>
                    <a:lnTo>
                      <a:pt x="289" y="264"/>
                    </a:lnTo>
                    <a:lnTo>
                      <a:pt x="293" y="279"/>
                    </a:lnTo>
                    <a:lnTo>
                      <a:pt x="289" y="282"/>
                    </a:lnTo>
                    <a:lnTo>
                      <a:pt x="289" y="282"/>
                    </a:lnTo>
                    <a:lnTo>
                      <a:pt x="289" y="279"/>
                    </a:lnTo>
                    <a:lnTo>
                      <a:pt x="285" y="279"/>
                    </a:lnTo>
                    <a:lnTo>
                      <a:pt x="285" y="279"/>
                    </a:lnTo>
                    <a:lnTo>
                      <a:pt x="282" y="282"/>
                    </a:lnTo>
                    <a:lnTo>
                      <a:pt x="278" y="282"/>
                    </a:lnTo>
                    <a:lnTo>
                      <a:pt x="274" y="279"/>
                    </a:lnTo>
                    <a:lnTo>
                      <a:pt x="271" y="275"/>
                    </a:lnTo>
                    <a:lnTo>
                      <a:pt x="271" y="271"/>
                    </a:lnTo>
                    <a:lnTo>
                      <a:pt x="267" y="268"/>
                    </a:lnTo>
                    <a:lnTo>
                      <a:pt x="263" y="268"/>
                    </a:lnTo>
                    <a:lnTo>
                      <a:pt x="256" y="264"/>
                    </a:lnTo>
                    <a:lnTo>
                      <a:pt x="252" y="264"/>
                    </a:lnTo>
                    <a:lnTo>
                      <a:pt x="252" y="260"/>
                    </a:lnTo>
                    <a:lnTo>
                      <a:pt x="248" y="256"/>
                    </a:lnTo>
                    <a:lnTo>
                      <a:pt x="248" y="253"/>
                    </a:lnTo>
                    <a:lnTo>
                      <a:pt x="248" y="253"/>
                    </a:lnTo>
                    <a:lnTo>
                      <a:pt x="245" y="253"/>
                    </a:lnTo>
                    <a:lnTo>
                      <a:pt x="245" y="253"/>
                    </a:lnTo>
                    <a:lnTo>
                      <a:pt x="241" y="256"/>
                    </a:lnTo>
                    <a:lnTo>
                      <a:pt x="241" y="260"/>
                    </a:lnTo>
                    <a:lnTo>
                      <a:pt x="237" y="260"/>
                    </a:lnTo>
                    <a:lnTo>
                      <a:pt x="234" y="260"/>
                    </a:lnTo>
                    <a:lnTo>
                      <a:pt x="234" y="260"/>
                    </a:lnTo>
                    <a:lnTo>
                      <a:pt x="230" y="260"/>
                    </a:lnTo>
                    <a:lnTo>
                      <a:pt x="226" y="260"/>
                    </a:lnTo>
                    <a:lnTo>
                      <a:pt x="222" y="256"/>
                    </a:lnTo>
                    <a:lnTo>
                      <a:pt x="222" y="256"/>
                    </a:lnTo>
                    <a:lnTo>
                      <a:pt x="219" y="256"/>
                    </a:lnTo>
                    <a:lnTo>
                      <a:pt x="219" y="256"/>
                    </a:lnTo>
                    <a:lnTo>
                      <a:pt x="219" y="253"/>
                    </a:lnTo>
                    <a:lnTo>
                      <a:pt x="219" y="253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1" y="249"/>
                    </a:lnTo>
                    <a:lnTo>
                      <a:pt x="211" y="249"/>
                    </a:lnTo>
                    <a:lnTo>
                      <a:pt x="208" y="249"/>
                    </a:lnTo>
                    <a:lnTo>
                      <a:pt x="204" y="249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0" y="249"/>
                    </a:lnTo>
                    <a:lnTo>
                      <a:pt x="200" y="249"/>
                    </a:lnTo>
                    <a:lnTo>
                      <a:pt x="200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3" y="245"/>
                    </a:lnTo>
                    <a:lnTo>
                      <a:pt x="189" y="245"/>
                    </a:lnTo>
                    <a:lnTo>
                      <a:pt x="185" y="249"/>
                    </a:lnTo>
                    <a:lnTo>
                      <a:pt x="185" y="249"/>
                    </a:lnTo>
                    <a:lnTo>
                      <a:pt x="182" y="249"/>
                    </a:lnTo>
                    <a:lnTo>
                      <a:pt x="182" y="249"/>
                    </a:lnTo>
                    <a:lnTo>
                      <a:pt x="178" y="249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71" y="245"/>
                    </a:lnTo>
                    <a:lnTo>
                      <a:pt x="171" y="245"/>
                    </a:lnTo>
                    <a:lnTo>
                      <a:pt x="171" y="249"/>
                    </a:lnTo>
                    <a:lnTo>
                      <a:pt x="171" y="249"/>
                    </a:lnTo>
                    <a:lnTo>
                      <a:pt x="167" y="249"/>
                    </a:lnTo>
                    <a:lnTo>
                      <a:pt x="167" y="249"/>
                    </a:lnTo>
                    <a:lnTo>
                      <a:pt x="167" y="245"/>
                    </a:lnTo>
                    <a:lnTo>
                      <a:pt x="167" y="245"/>
                    </a:lnTo>
                    <a:lnTo>
                      <a:pt x="167" y="242"/>
                    </a:lnTo>
                    <a:lnTo>
                      <a:pt x="167" y="242"/>
                    </a:lnTo>
                    <a:lnTo>
                      <a:pt x="167" y="238"/>
                    </a:lnTo>
                    <a:lnTo>
                      <a:pt x="167" y="238"/>
                    </a:lnTo>
                    <a:lnTo>
                      <a:pt x="167" y="234"/>
                    </a:lnTo>
                    <a:lnTo>
                      <a:pt x="167" y="234"/>
                    </a:lnTo>
                    <a:lnTo>
                      <a:pt x="163" y="230"/>
                    </a:lnTo>
                    <a:lnTo>
                      <a:pt x="163" y="230"/>
                    </a:lnTo>
                    <a:lnTo>
                      <a:pt x="167" y="227"/>
                    </a:lnTo>
                    <a:lnTo>
                      <a:pt x="163" y="227"/>
                    </a:lnTo>
                    <a:lnTo>
                      <a:pt x="163" y="227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59" y="219"/>
                    </a:lnTo>
                    <a:lnTo>
                      <a:pt x="159" y="219"/>
                    </a:lnTo>
                    <a:lnTo>
                      <a:pt x="159" y="216"/>
                    </a:lnTo>
                    <a:lnTo>
                      <a:pt x="159" y="216"/>
                    </a:lnTo>
                    <a:lnTo>
                      <a:pt x="159" y="208"/>
                    </a:lnTo>
                    <a:lnTo>
                      <a:pt x="159" y="208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1"/>
                    </a:lnTo>
                    <a:lnTo>
                      <a:pt x="159" y="197"/>
                    </a:lnTo>
                    <a:lnTo>
                      <a:pt x="159" y="197"/>
                    </a:lnTo>
                    <a:lnTo>
                      <a:pt x="159" y="193"/>
                    </a:lnTo>
                    <a:lnTo>
                      <a:pt x="159" y="190"/>
                    </a:lnTo>
                    <a:lnTo>
                      <a:pt x="159" y="190"/>
                    </a:lnTo>
                    <a:lnTo>
                      <a:pt x="141" y="190"/>
                    </a:lnTo>
                    <a:lnTo>
                      <a:pt x="141" y="186"/>
                    </a:lnTo>
                    <a:lnTo>
                      <a:pt x="141" y="186"/>
                    </a:lnTo>
                    <a:lnTo>
                      <a:pt x="141" y="182"/>
                    </a:lnTo>
                    <a:lnTo>
                      <a:pt x="137" y="182"/>
                    </a:lnTo>
                    <a:lnTo>
                      <a:pt x="137" y="186"/>
                    </a:lnTo>
                    <a:lnTo>
                      <a:pt x="122" y="186"/>
                    </a:lnTo>
                    <a:lnTo>
                      <a:pt x="122" y="190"/>
                    </a:lnTo>
                    <a:lnTo>
                      <a:pt x="119" y="190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08" y="201"/>
                    </a:lnTo>
                    <a:lnTo>
                      <a:pt x="104" y="201"/>
                    </a:lnTo>
                    <a:lnTo>
                      <a:pt x="100" y="201"/>
                    </a:lnTo>
                    <a:lnTo>
                      <a:pt x="97" y="201"/>
                    </a:lnTo>
                    <a:lnTo>
                      <a:pt x="93" y="201"/>
                    </a:lnTo>
                    <a:lnTo>
                      <a:pt x="89" y="201"/>
                    </a:lnTo>
                    <a:lnTo>
                      <a:pt x="89" y="201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2" y="190"/>
                    </a:lnTo>
                    <a:lnTo>
                      <a:pt x="82" y="190"/>
                    </a:lnTo>
                    <a:lnTo>
                      <a:pt x="82" y="186"/>
                    </a:lnTo>
                    <a:lnTo>
                      <a:pt x="82" y="186"/>
                    </a:lnTo>
                    <a:lnTo>
                      <a:pt x="82" y="182"/>
                    </a:lnTo>
                    <a:lnTo>
                      <a:pt x="78" y="179"/>
                    </a:lnTo>
                    <a:lnTo>
                      <a:pt x="78" y="179"/>
                    </a:lnTo>
                    <a:lnTo>
                      <a:pt x="78" y="175"/>
                    </a:lnTo>
                    <a:lnTo>
                      <a:pt x="78" y="175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67"/>
                    </a:lnTo>
                    <a:lnTo>
                      <a:pt x="59" y="167"/>
                    </a:lnTo>
                    <a:lnTo>
                      <a:pt x="48" y="167"/>
                    </a:lnTo>
                    <a:lnTo>
                      <a:pt x="41" y="167"/>
                    </a:lnTo>
                    <a:lnTo>
                      <a:pt x="37" y="167"/>
                    </a:lnTo>
                    <a:lnTo>
                      <a:pt x="34" y="167"/>
                    </a:lnTo>
                    <a:lnTo>
                      <a:pt x="30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9" y="167"/>
                    </a:lnTo>
                    <a:lnTo>
                      <a:pt x="15" y="167"/>
                    </a:lnTo>
                    <a:lnTo>
                      <a:pt x="11" y="167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8" y="167"/>
                    </a:lnTo>
                    <a:lnTo>
                      <a:pt x="4" y="167"/>
                    </a:lnTo>
                    <a:lnTo>
                      <a:pt x="0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3" name="Freeform 142"/>
              <p:cNvSpPr>
                <a:spLocks/>
              </p:cNvSpPr>
              <p:nvPr/>
            </p:nvSpPr>
            <p:spPr bwMode="auto">
              <a:xfrm>
                <a:off x="4983940" y="3357384"/>
                <a:ext cx="66905" cy="153109"/>
              </a:xfrm>
              <a:custGeom>
                <a:avLst/>
                <a:gdLst>
                  <a:gd name="T0" fmla="*/ 4 w 52"/>
                  <a:gd name="T1" fmla="*/ 0 h 119"/>
                  <a:gd name="T2" fmla="*/ 7 w 52"/>
                  <a:gd name="T3" fmla="*/ 4 h 119"/>
                  <a:gd name="T4" fmla="*/ 11 w 52"/>
                  <a:gd name="T5" fmla="*/ 4 h 119"/>
                  <a:gd name="T6" fmla="*/ 15 w 52"/>
                  <a:gd name="T7" fmla="*/ 4 h 119"/>
                  <a:gd name="T8" fmla="*/ 15 w 52"/>
                  <a:gd name="T9" fmla="*/ 4 h 119"/>
                  <a:gd name="T10" fmla="*/ 18 w 52"/>
                  <a:gd name="T11" fmla="*/ 8 h 119"/>
                  <a:gd name="T12" fmla="*/ 26 w 52"/>
                  <a:gd name="T13" fmla="*/ 15 h 119"/>
                  <a:gd name="T14" fmla="*/ 26 w 52"/>
                  <a:gd name="T15" fmla="*/ 45 h 119"/>
                  <a:gd name="T16" fmla="*/ 26 w 52"/>
                  <a:gd name="T17" fmla="*/ 60 h 119"/>
                  <a:gd name="T18" fmla="*/ 33 w 52"/>
                  <a:gd name="T19" fmla="*/ 63 h 119"/>
                  <a:gd name="T20" fmla="*/ 37 w 52"/>
                  <a:gd name="T21" fmla="*/ 67 h 119"/>
                  <a:gd name="T22" fmla="*/ 44 w 52"/>
                  <a:gd name="T23" fmla="*/ 75 h 119"/>
                  <a:gd name="T24" fmla="*/ 48 w 52"/>
                  <a:gd name="T25" fmla="*/ 82 h 119"/>
                  <a:gd name="T26" fmla="*/ 52 w 52"/>
                  <a:gd name="T27" fmla="*/ 86 h 119"/>
                  <a:gd name="T28" fmla="*/ 48 w 52"/>
                  <a:gd name="T29" fmla="*/ 89 h 119"/>
                  <a:gd name="T30" fmla="*/ 44 w 52"/>
                  <a:gd name="T31" fmla="*/ 89 h 119"/>
                  <a:gd name="T32" fmla="*/ 44 w 52"/>
                  <a:gd name="T33" fmla="*/ 93 h 119"/>
                  <a:gd name="T34" fmla="*/ 48 w 52"/>
                  <a:gd name="T35" fmla="*/ 100 h 119"/>
                  <a:gd name="T36" fmla="*/ 44 w 52"/>
                  <a:gd name="T37" fmla="*/ 104 h 119"/>
                  <a:gd name="T38" fmla="*/ 41 w 52"/>
                  <a:gd name="T39" fmla="*/ 108 h 119"/>
                  <a:gd name="T40" fmla="*/ 37 w 52"/>
                  <a:gd name="T41" fmla="*/ 115 h 119"/>
                  <a:gd name="T42" fmla="*/ 37 w 52"/>
                  <a:gd name="T43" fmla="*/ 119 h 119"/>
                  <a:gd name="T44" fmla="*/ 33 w 52"/>
                  <a:gd name="T45" fmla="*/ 119 h 119"/>
                  <a:gd name="T46" fmla="*/ 33 w 52"/>
                  <a:gd name="T47" fmla="*/ 115 h 119"/>
                  <a:gd name="T48" fmla="*/ 30 w 52"/>
                  <a:gd name="T49" fmla="*/ 112 h 119"/>
                  <a:gd name="T50" fmla="*/ 22 w 52"/>
                  <a:gd name="T51" fmla="*/ 108 h 119"/>
                  <a:gd name="T52" fmla="*/ 22 w 52"/>
                  <a:gd name="T53" fmla="*/ 100 h 119"/>
                  <a:gd name="T54" fmla="*/ 22 w 52"/>
                  <a:gd name="T55" fmla="*/ 97 h 119"/>
                  <a:gd name="T56" fmla="*/ 26 w 52"/>
                  <a:gd name="T57" fmla="*/ 89 h 119"/>
                  <a:gd name="T58" fmla="*/ 30 w 52"/>
                  <a:gd name="T59" fmla="*/ 82 h 119"/>
                  <a:gd name="T60" fmla="*/ 22 w 52"/>
                  <a:gd name="T61" fmla="*/ 78 h 119"/>
                  <a:gd name="T62" fmla="*/ 18 w 52"/>
                  <a:gd name="T63" fmla="*/ 78 h 119"/>
                  <a:gd name="T64" fmla="*/ 15 w 52"/>
                  <a:gd name="T65" fmla="*/ 78 h 119"/>
                  <a:gd name="T66" fmla="*/ 11 w 52"/>
                  <a:gd name="T67" fmla="*/ 78 h 119"/>
                  <a:gd name="T68" fmla="*/ 7 w 52"/>
                  <a:gd name="T69" fmla="*/ 75 h 119"/>
                  <a:gd name="T70" fmla="*/ 4 w 52"/>
                  <a:gd name="T71" fmla="*/ 75 h 119"/>
                  <a:gd name="T72" fmla="*/ 0 w 52"/>
                  <a:gd name="T73" fmla="*/ 67 h 119"/>
                  <a:gd name="T74" fmla="*/ 0 w 52"/>
                  <a:gd name="T75" fmla="*/ 63 h 119"/>
                  <a:gd name="T76" fmla="*/ 4 w 52"/>
                  <a:gd name="T77" fmla="*/ 60 h 119"/>
                  <a:gd name="T78" fmla="*/ 4 w 52"/>
                  <a:gd name="T79" fmla="*/ 56 h 119"/>
                  <a:gd name="T80" fmla="*/ 4 w 52"/>
                  <a:gd name="T81" fmla="*/ 56 h 119"/>
                  <a:gd name="T82" fmla="*/ 7 w 52"/>
                  <a:gd name="T83" fmla="*/ 52 h 119"/>
                  <a:gd name="T84" fmla="*/ 11 w 52"/>
                  <a:gd name="T85" fmla="*/ 49 h 119"/>
                  <a:gd name="T86" fmla="*/ 11 w 52"/>
                  <a:gd name="T87" fmla="*/ 49 h 119"/>
                  <a:gd name="T88" fmla="*/ 11 w 52"/>
                  <a:gd name="T89" fmla="*/ 45 h 119"/>
                  <a:gd name="T90" fmla="*/ 11 w 52"/>
                  <a:gd name="T91" fmla="*/ 41 h 119"/>
                  <a:gd name="T92" fmla="*/ 7 w 52"/>
                  <a:gd name="T93" fmla="*/ 37 h 119"/>
                  <a:gd name="T94" fmla="*/ 11 w 52"/>
                  <a:gd name="T95" fmla="*/ 34 h 119"/>
                  <a:gd name="T96" fmla="*/ 7 w 52"/>
                  <a:gd name="T97" fmla="*/ 30 h 119"/>
                  <a:gd name="T98" fmla="*/ 11 w 52"/>
                  <a:gd name="T99" fmla="*/ 23 h 119"/>
                  <a:gd name="T100" fmla="*/ 15 w 52"/>
                  <a:gd name="T101" fmla="*/ 23 h 119"/>
                  <a:gd name="T102" fmla="*/ 11 w 52"/>
                  <a:gd name="T103" fmla="*/ 15 h 119"/>
                  <a:gd name="T104" fmla="*/ 7 w 52"/>
                  <a:gd name="T105" fmla="*/ 11 h 119"/>
                  <a:gd name="T106" fmla="*/ 11 w 52"/>
                  <a:gd name="T107" fmla="*/ 8 h 119"/>
                  <a:gd name="T108" fmla="*/ 7 w 52"/>
                  <a:gd name="T109" fmla="*/ 8 h 119"/>
                  <a:gd name="T110" fmla="*/ 4 w 52"/>
                  <a:gd name="T111" fmla="*/ 4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52" h="119">
                    <a:moveTo>
                      <a:pt x="4" y="0"/>
                    </a:moveTo>
                    <a:lnTo>
                      <a:pt x="4" y="0"/>
                    </a:lnTo>
                    <a:lnTo>
                      <a:pt x="7" y="0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8" y="8"/>
                    </a:lnTo>
                    <a:lnTo>
                      <a:pt x="18" y="8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26" y="45"/>
                    </a:lnTo>
                    <a:lnTo>
                      <a:pt x="26" y="49"/>
                    </a:lnTo>
                    <a:lnTo>
                      <a:pt x="26" y="60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44" y="71"/>
                    </a:lnTo>
                    <a:lnTo>
                      <a:pt x="44" y="75"/>
                    </a:lnTo>
                    <a:lnTo>
                      <a:pt x="48" y="78"/>
                    </a:lnTo>
                    <a:lnTo>
                      <a:pt x="48" y="82"/>
                    </a:lnTo>
                    <a:lnTo>
                      <a:pt x="52" y="86"/>
                    </a:lnTo>
                    <a:lnTo>
                      <a:pt x="52" y="86"/>
                    </a:lnTo>
                    <a:lnTo>
                      <a:pt x="48" y="86"/>
                    </a:lnTo>
                    <a:lnTo>
                      <a:pt x="48" y="89"/>
                    </a:lnTo>
                    <a:lnTo>
                      <a:pt x="48" y="89"/>
                    </a:lnTo>
                    <a:lnTo>
                      <a:pt x="44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8" y="93"/>
                    </a:lnTo>
                    <a:lnTo>
                      <a:pt x="48" y="100"/>
                    </a:lnTo>
                    <a:lnTo>
                      <a:pt x="48" y="100"/>
                    </a:lnTo>
                    <a:lnTo>
                      <a:pt x="44" y="104"/>
                    </a:lnTo>
                    <a:lnTo>
                      <a:pt x="41" y="104"/>
                    </a:lnTo>
                    <a:lnTo>
                      <a:pt x="41" y="108"/>
                    </a:lnTo>
                    <a:lnTo>
                      <a:pt x="41" y="112"/>
                    </a:lnTo>
                    <a:lnTo>
                      <a:pt x="37" y="115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3" y="119"/>
                    </a:lnTo>
                    <a:lnTo>
                      <a:pt x="33" y="119"/>
                    </a:lnTo>
                    <a:lnTo>
                      <a:pt x="33" y="115"/>
                    </a:lnTo>
                    <a:lnTo>
                      <a:pt x="33" y="115"/>
                    </a:lnTo>
                    <a:lnTo>
                      <a:pt x="30" y="112"/>
                    </a:lnTo>
                    <a:lnTo>
                      <a:pt x="30" y="112"/>
                    </a:lnTo>
                    <a:lnTo>
                      <a:pt x="26" y="108"/>
                    </a:lnTo>
                    <a:lnTo>
                      <a:pt x="22" y="108"/>
                    </a:lnTo>
                    <a:lnTo>
                      <a:pt x="22" y="104"/>
                    </a:lnTo>
                    <a:lnTo>
                      <a:pt x="22" y="100"/>
                    </a:lnTo>
                    <a:lnTo>
                      <a:pt x="22" y="97"/>
                    </a:lnTo>
                    <a:lnTo>
                      <a:pt x="22" y="97"/>
                    </a:lnTo>
                    <a:lnTo>
                      <a:pt x="22" y="93"/>
                    </a:lnTo>
                    <a:lnTo>
                      <a:pt x="26" y="89"/>
                    </a:lnTo>
                    <a:lnTo>
                      <a:pt x="30" y="86"/>
                    </a:lnTo>
                    <a:lnTo>
                      <a:pt x="30" y="82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18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5" y="78"/>
                    </a:lnTo>
                    <a:lnTo>
                      <a:pt x="11" y="78"/>
                    </a:lnTo>
                    <a:lnTo>
                      <a:pt x="11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7" y="71"/>
                    </a:lnTo>
                    <a:lnTo>
                      <a:pt x="4" y="75"/>
                    </a:lnTo>
                    <a:lnTo>
                      <a:pt x="4" y="71"/>
                    </a:lnTo>
                    <a:lnTo>
                      <a:pt x="0" y="67"/>
                    </a:lnTo>
                    <a:lnTo>
                      <a:pt x="0" y="67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7" y="52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7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11" y="23"/>
                    </a:lnTo>
                    <a:lnTo>
                      <a:pt x="11" y="23"/>
                    </a:lnTo>
                    <a:lnTo>
                      <a:pt x="15" y="23"/>
                    </a:lnTo>
                    <a:lnTo>
                      <a:pt x="15" y="19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7" y="11"/>
                    </a:lnTo>
                    <a:lnTo>
                      <a:pt x="11" y="8"/>
                    </a:lnTo>
                    <a:lnTo>
                      <a:pt x="11" y="8"/>
                    </a:lnTo>
                    <a:lnTo>
                      <a:pt x="7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4" name="Freeform 143"/>
              <p:cNvSpPr>
                <a:spLocks/>
              </p:cNvSpPr>
              <p:nvPr/>
            </p:nvSpPr>
            <p:spPr bwMode="auto">
              <a:xfrm>
                <a:off x="4749773" y="3334224"/>
                <a:ext cx="253467" cy="195568"/>
              </a:xfrm>
              <a:custGeom>
                <a:avLst/>
                <a:gdLst>
                  <a:gd name="T0" fmla="*/ 41 w 197"/>
                  <a:gd name="T1" fmla="*/ 48 h 152"/>
                  <a:gd name="T2" fmla="*/ 45 w 197"/>
                  <a:gd name="T3" fmla="*/ 52 h 152"/>
                  <a:gd name="T4" fmla="*/ 52 w 197"/>
                  <a:gd name="T5" fmla="*/ 48 h 152"/>
                  <a:gd name="T6" fmla="*/ 60 w 197"/>
                  <a:gd name="T7" fmla="*/ 52 h 152"/>
                  <a:gd name="T8" fmla="*/ 63 w 197"/>
                  <a:gd name="T9" fmla="*/ 55 h 152"/>
                  <a:gd name="T10" fmla="*/ 75 w 197"/>
                  <a:gd name="T11" fmla="*/ 59 h 152"/>
                  <a:gd name="T12" fmla="*/ 82 w 197"/>
                  <a:gd name="T13" fmla="*/ 55 h 152"/>
                  <a:gd name="T14" fmla="*/ 89 w 197"/>
                  <a:gd name="T15" fmla="*/ 52 h 152"/>
                  <a:gd name="T16" fmla="*/ 97 w 197"/>
                  <a:gd name="T17" fmla="*/ 63 h 152"/>
                  <a:gd name="T18" fmla="*/ 112 w 197"/>
                  <a:gd name="T19" fmla="*/ 74 h 152"/>
                  <a:gd name="T20" fmla="*/ 126 w 197"/>
                  <a:gd name="T21" fmla="*/ 78 h 152"/>
                  <a:gd name="T22" fmla="*/ 130 w 197"/>
                  <a:gd name="T23" fmla="*/ 81 h 152"/>
                  <a:gd name="T24" fmla="*/ 126 w 197"/>
                  <a:gd name="T25" fmla="*/ 63 h 152"/>
                  <a:gd name="T26" fmla="*/ 119 w 197"/>
                  <a:gd name="T27" fmla="*/ 67 h 152"/>
                  <a:gd name="T28" fmla="*/ 112 w 197"/>
                  <a:gd name="T29" fmla="*/ 55 h 152"/>
                  <a:gd name="T30" fmla="*/ 112 w 197"/>
                  <a:gd name="T31" fmla="*/ 41 h 152"/>
                  <a:gd name="T32" fmla="*/ 115 w 197"/>
                  <a:gd name="T33" fmla="*/ 33 h 152"/>
                  <a:gd name="T34" fmla="*/ 115 w 197"/>
                  <a:gd name="T35" fmla="*/ 26 h 152"/>
                  <a:gd name="T36" fmla="*/ 112 w 197"/>
                  <a:gd name="T37" fmla="*/ 18 h 152"/>
                  <a:gd name="T38" fmla="*/ 156 w 197"/>
                  <a:gd name="T39" fmla="*/ 4 h 152"/>
                  <a:gd name="T40" fmla="*/ 163 w 197"/>
                  <a:gd name="T41" fmla="*/ 7 h 152"/>
                  <a:gd name="T42" fmla="*/ 178 w 197"/>
                  <a:gd name="T43" fmla="*/ 11 h 152"/>
                  <a:gd name="T44" fmla="*/ 186 w 197"/>
                  <a:gd name="T45" fmla="*/ 18 h 152"/>
                  <a:gd name="T46" fmla="*/ 189 w 197"/>
                  <a:gd name="T47" fmla="*/ 26 h 152"/>
                  <a:gd name="T48" fmla="*/ 189 w 197"/>
                  <a:gd name="T49" fmla="*/ 29 h 152"/>
                  <a:gd name="T50" fmla="*/ 197 w 197"/>
                  <a:gd name="T51" fmla="*/ 41 h 152"/>
                  <a:gd name="T52" fmla="*/ 189 w 197"/>
                  <a:gd name="T53" fmla="*/ 48 h 152"/>
                  <a:gd name="T54" fmla="*/ 189 w 197"/>
                  <a:gd name="T55" fmla="*/ 55 h 152"/>
                  <a:gd name="T56" fmla="*/ 193 w 197"/>
                  <a:gd name="T57" fmla="*/ 63 h 152"/>
                  <a:gd name="T58" fmla="*/ 193 w 197"/>
                  <a:gd name="T59" fmla="*/ 67 h 152"/>
                  <a:gd name="T60" fmla="*/ 186 w 197"/>
                  <a:gd name="T61" fmla="*/ 74 h 152"/>
                  <a:gd name="T62" fmla="*/ 186 w 197"/>
                  <a:gd name="T63" fmla="*/ 78 h 152"/>
                  <a:gd name="T64" fmla="*/ 182 w 197"/>
                  <a:gd name="T65" fmla="*/ 85 h 152"/>
                  <a:gd name="T66" fmla="*/ 182 w 197"/>
                  <a:gd name="T67" fmla="*/ 93 h 152"/>
                  <a:gd name="T68" fmla="*/ 149 w 197"/>
                  <a:gd name="T69" fmla="*/ 104 h 152"/>
                  <a:gd name="T70" fmla="*/ 141 w 197"/>
                  <a:gd name="T71" fmla="*/ 115 h 152"/>
                  <a:gd name="T72" fmla="*/ 134 w 197"/>
                  <a:gd name="T73" fmla="*/ 115 h 152"/>
                  <a:gd name="T74" fmla="*/ 123 w 197"/>
                  <a:gd name="T75" fmla="*/ 115 h 152"/>
                  <a:gd name="T76" fmla="*/ 115 w 197"/>
                  <a:gd name="T77" fmla="*/ 122 h 152"/>
                  <a:gd name="T78" fmla="*/ 112 w 197"/>
                  <a:gd name="T79" fmla="*/ 126 h 152"/>
                  <a:gd name="T80" fmla="*/ 86 w 197"/>
                  <a:gd name="T81" fmla="*/ 148 h 152"/>
                  <a:gd name="T82" fmla="*/ 75 w 197"/>
                  <a:gd name="T83" fmla="*/ 148 h 152"/>
                  <a:gd name="T84" fmla="*/ 67 w 197"/>
                  <a:gd name="T85" fmla="*/ 148 h 152"/>
                  <a:gd name="T86" fmla="*/ 60 w 197"/>
                  <a:gd name="T87" fmla="*/ 148 h 152"/>
                  <a:gd name="T88" fmla="*/ 49 w 197"/>
                  <a:gd name="T89" fmla="*/ 144 h 152"/>
                  <a:gd name="T90" fmla="*/ 45 w 197"/>
                  <a:gd name="T91" fmla="*/ 141 h 152"/>
                  <a:gd name="T92" fmla="*/ 23 w 197"/>
                  <a:gd name="T93" fmla="*/ 144 h 152"/>
                  <a:gd name="T94" fmla="*/ 15 w 197"/>
                  <a:gd name="T95" fmla="*/ 137 h 152"/>
                  <a:gd name="T96" fmla="*/ 8 w 197"/>
                  <a:gd name="T97" fmla="*/ 130 h 152"/>
                  <a:gd name="T98" fmla="*/ 0 w 197"/>
                  <a:gd name="T99" fmla="*/ 122 h 152"/>
                  <a:gd name="T100" fmla="*/ 37 w 197"/>
                  <a:gd name="T101" fmla="*/ 70 h 152"/>
                  <a:gd name="T102" fmla="*/ 37 w 197"/>
                  <a:gd name="T103" fmla="*/ 59 h 152"/>
                  <a:gd name="T104" fmla="*/ 37 w 197"/>
                  <a:gd name="T105" fmla="*/ 44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97" h="152">
                    <a:moveTo>
                      <a:pt x="37" y="44"/>
                    </a:moveTo>
                    <a:lnTo>
                      <a:pt x="37" y="44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48"/>
                    </a:lnTo>
                    <a:lnTo>
                      <a:pt x="49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0" y="55"/>
                    </a:lnTo>
                    <a:lnTo>
                      <a:pt x="60" y="55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9"/>
                    </a:lnTo>
                    <a:lnTo>
                      <a:pt x="71" y="59"/>
                    </a:lnTo>
                    <a:lnTo>
                      <a:pt x="75" y="59"/>
                    </a:lnTo>
                    <a:lnTo>
                      <a:pt x="75" y="59"/>
                    </a:lnTo>
                    <a:lnTo>
                      <a:pt x="78" y="59"/>
                    </a:lnTo>
                    <a:lnTo>
                      <a:pt x="82" y="59"/>
                    </a:lnTo>
                    <a:lnTo>
                      <a:pt x="82" y="55"/>
                    </a:lnTo>
                    <a:lnTo>
                      <a:pt x="86" y="52"/>
                    </a:lnTo>
                    <a:lnTo>
                      <a:pt x="86" y="52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89" y="55"/>
                    </a:lnTo>
                    <a:lnTo>
                      <a:pt x="93" y="59"/>
                    </a:lnTo>
                    <a:lnTo>
                      <a:pt x="93" y="63"/>
                    </a:lnTo>
                    <a:lnTo>
                      <a:pt x="97" y="63"/>
                    </a:lnTo>
                    <a:lnTo>
                      <a:pt x="104" y="67"/>
                    </a:lnTo>
                    <a:lnTo>
                      <a:pt x="108" y="67"/>
                    </a:lnTo>
                    <a:lnTo>
                      <a:pt x="112" y="70"/>
                    </a:lnTo>
                    <a:lnTo>
                      <a:pt x="112" y="74"/>
                    </a:lnTo>
                    <a:lnTo>
                      <a:pt x="115" y="78"/>
                    </a:lnTo>
                    <a:lnTo>
                      <a:pt x="119" y="81"/>
                    </a:lnTo>
                    <a:lnTo>
                      <a:pt x="123" y="81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30" y="78"/>
                    </a:lnTo>
                    <a:lnTo>
                      <a:pt x="130" y="81"/>
                    </a:lnTo>
                    <a:lnTo>
                      <a:pt x="130" y="81"/>
                    </a:lnTo>
                    <a:lnTo>
                      <a:pt x="134" y="78"/>
                    </a:lnTo>
                    <a:lnTo>
                      <a:pt x="130" y="63"/>
                    </a:lnTo>
                    <a:lnTo>
                      <a:pt x="130" y="63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6" y="67"/>
                    </a:lnTo>
                    <a:lnTo>
                      <a:pt x="119" y="67"/>
                    </a:lnTo>
                    <a:lnTo>
                      <a:pt x="119" y="63"/>
                    </a:lnTo>
                    <a:lnTo>
                      <a:pt x="115" y="63"/>
                    </a:lnTo>
                    <a:lnTo>
                      <a:pt x="112" y="59"/>
                    </a:lnTo>
                    <a:lnTo>
                      <a:pt x="112" y="55"/>
                    </a:lnTo>
                    <a:lnTo>
                      <a:pt x="112" y="52"/>
                    </a:lnTo>
                    <a:lnTo>
                      <a:pt x="112" y="44"/>
                    </a:lnTo>
                    <a:lnTo>
                      <a:pt x="112" y="41"/>
                    </a:lnTo>
                    <a:lnTo>
                      <a:pt x="112" y="41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3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2"/>
                    </a:lnTo>
                    <a:lnTo>
                      <a:pt x="112" y="22"/>
                    </a:lnTo>
                    <a:lnTo>
                      <a:pt x="112" y="18"/>
                    </a:lnTo>
                    <a:lnTo>
                      <a:pt x="119" y="7"/>
                    </a:lnTo>
                    <a:lnTo>
                      <a:pt x="145" y="0"/>
                    </a:lnTo>
                    <a:lnTo>
                      <a:pt x="152" y="4"/>
                    </a:lnTo>
                    <a:lnTo>
                      <a:pt x="156" y="4"/>
                    </a:lnTo>
                    <a:lnTo>
                      <a:pt x="160" y="4"/>
                    </a:lnTo>
                    <a:lnTo>
                      <a:pt x="160" y="4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63" y="11"/>
                    </a:lnTo>
                    <a:lnTo>
                      <a:pt x="167" y="11"/>
                    </a:lnTo>
                    <a:lnTo>
                      <a:pt x="174" y="11"/>
                    </a:lnTo>
                    <a:lnTo>
                      <a:pt x="178" y="11"/>
                    </a:lnTo>
                    <a:lnTo>
                      <a:pt x="178" y="15"/>
                    </a:lnTo>
                    <a:lnTo>
                      <a:pt x="182" y="15"/>
                    </a:lnTo>
                    <a:lnTo>
                      <a:pt x="182" y="15"/>
                    </a:lnTo>
                    <a:lnTo>
                      <a:pt x="186" y="18"/>
                    </a:lnTo>
                    <a:lnTo>
                      <a:pt x="186" y="18"/>
                    </a:lnTo>
                    <a:lnTo>
                      <a:pt x="186" y="22"/>
                    </a:lnTo>
                    <a:lnTo>
                      <a:pt x="189" y="22"/>
                    </a:lnTo>
                    <a:lnTo>
                      <a:pt x="189" y="26"/>
                    </a:lnTo>
                    <a:lnTo>
                      <a:pt x="189" y="26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189" y="29"/>
                    </a:lnTo>
                    <a:lnTo>
                      <a:pt x="193" y="33"/>
                    </a:lnTo>
                    <a:lnTo>
                      <a:pt x="193" y="33"/>
                    </a:lnTo>
                    <a:lnTo>
                      <a:pt x="197" y="37"/>
                    </a:lnTo>
                    <a:lnTo>
                      <a:pt x="197" y="41"/>
                    </a:lnTo>
                    <a:lnTo>
                      <a:pt x="193" y="41"/>
                    </a:lnTo>
                    <a:lnTo>
                      <a:pt x="193" y="41"/>
                    </a:lnTo>
                    <a:lnTo>
                      <a:pt x="189" y="44"/>
                    </a:lnTo>
                    <a:lnTo>
                      <a:pt x="189" y="48"/>
                    </a:lnTo>
                    <a:lnTo>
                      <a:pt x="193" y="52"/>
                    </a:lnTo>
                    <a:lnTo>
                      <a:pt x="193" y="52"/>
                    </a:lnTo>
                    <a:lnTo>
                      <a:pt x="193" y="55"/>
                    </a:lnTo>
                    <a:lnTo>
                      <a:pt x="189" y="55"/>
                    </a:lnTo>
                    <a:lnTo>
                      <a:pt x="193" y="59"/>
                    </a:lnTo>
                    <a:lnTo>
                      <a:pt x="193" y="59"/>
                    </a:lnTo>
                    <a:lnTo>
                      <a:pt x="189" y="59"/>
                    </a:lnTo>
                    <a:lnTo>
                      <a:pt x="193" y="63"/>
                    </a:lnTo>
                    <a:lnTo>
                      <a:pt x="193" y="63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89" y="70"/>
                    </a:lnTo>
                    <a:lnTo>
                      <a:pt x="186" y="70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8"/>
                    </a:lnTo>
                    <a:lnTo>
                      <a:pt x="186" y="78"/>
                    </a:lnTo>
                    <a:lnTo>
                      <a:pt x="182" y="81"/>
                    </a:lnTo>
                    <a:lnTo>
                      <a:pt x="182" y="81"/>
                    </a:lnTo>
                    <a:lnTo>
                      <a:pt x="182" y="85"/>
                    </a:lnTo>
                    <a:lnTo>
                      <a:pt x="182" y="85"/>
                    </a:lnTo>
                    <a:lnTo>
                      <a:pt x="186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82" y="93"/>
                    </a:lnTo>
                    <a:lnTo>
                      <a:pt x="171" y="96"/>
                    </a:lnTo>
                    <a:lnTo>
                      <a:pt x="167" y="96"/>
                    </a:lnTo>
                    <a:lnTo>
                      <a:pt x="152" y="104"/>
                    </a:lnTo>
                    <a:lnTo>
                      <a:pt x="149" y="104"/>
                    </a:lnTo>
                    <a:lnTo>
                      <a:pt x="141" y="107"/>
                    </a:lnTo>
                    <a:lnTo>
                      <a:pt x="141" y="107"/>
                    </a:lnTo>
                    <a:lnTo>
                      <a:pt x="141" y="111"/>
                    </a:lnTo>
                    <a:lnTo>
                      <a:pt x="141" y="115"/>
                    </a:lnTo>
                    <a:lnTo>
                      <a:pt x="141" y="115"/>
                    </a:lnTo>
                    <a:lnTo>
                      <a:pt x="137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0" y="115"/>
                    </a:lnTo>
                    <a:lnTo>
                      <a:pt x="126" y="115"/>
                    </a:lnTo>
                    <a:lnTo>
                      <a:pt x="123" y="115"/>
                    </a:lnTo>
                    <a:lnTo>
                      <a:pt x="119" y="115"/>
                    </a:lnTo>
                    <a:lnTo>
                      <a:pt x="115" y="118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6"/>
                    </a:lnTo>
                    <a:lnTo>
                      <a:pt x="115" y="126"/>
                    </a:lnTo>
                    <a:lnTo>
                      <a:pt x="112" y="126"/>
                    </a:lnTo>
                    <a:lnTo>
                      <a:pt x="108" y="130"/>
                    </a:lnTo>
                    <a:lnTo>
                      <a:pt x="97" y="133"/>
                    </a:lnTo>
                    <a:lnTo>
                      <a:pt x="89" y="144"/>
                    </a:lnTo>
                    <a:lnTo>
                      <a:pt x="86" y="148"/>
                    </a:lnTo>
                    <a:lnTo>
                      <a:pt x="82" y="152"/>
                    </a:lnTo>
                    <a:lnTo>
                      <a:pt x="78" y="152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1" y="148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63" y="148"/>
                    </a:lnTo>
                    <a:lnTo>
                      <a:pt x="60" y="148"/>
                    </a:lnTo>
                    <a:lnTo>
                      <a:pt x="60" y="148"/>
                    </a:lnTo>
                    <a:lnTo>
                      <a:pt x="56" y="148"/>
                    </a:lnTo>
                    <a:lnTo>
                      <a:pt x="52" y="148"/>
                    </a:lnTo>
                    <a:lnTo>
                      <a:pt x="52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1" y="144"/>
                    </a:lnTo>
                    <a:lnTo>
                      <a:pt x="37" y="141"/>
                    </a:lnTo>
                    <a:lnTo>
                      <a:pt x="23" y="144"/>
                    </a:lnTo>
                    <a:lnTo>
                      <a:pt x="23" y="144"/>
                    </a:lnTo>
                    <a:lnTo>
                      <a:pt x="19" y="141"/>
                    </a:lnTo>
                    <a:lnTo>
                      <a:pt x="19" y="141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8" y="133"/>
                    </a:lnTo>
                    <a:lnTo>
                      <a:pt x="8" y="130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0" y="126"/>
                    </a:lnTo>
                    <a:lnTo>
                      <a:pt x="0" y="122"/>
                    </a:lnTo>
                    <a:lnTo>
                      <a:pt x="0" y="74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59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5" name="Freeform 144"/>
              <p:cNvSpPr>
                <a:spLocks/>
              </p:cNvSpPr>
              <p:nvPr/>
            </p:nvSpPr>
            <p:spPr bwMode="auto">
              <a:xfrm>
                <a:off x="4531048" y="3290478"/>
                <a:ext cx="266333" cy="239313"/>
              </a:xfrm>
              <a:custGeom>
                <a:avLst/>
                <a:gdLst>
                  <a:gd name="T0" fmla="*/ 189 w 207"/>
                  <a:gd name="T1" fmla="*/ 175 h 186"/>
                  <a:gd name="T2" fmla="*/ 178 w 207"/>
                  <a:gd name="T3" fmla="*/ 167 h 186"/>
                  <a:gd name="T4" fmla="*/ 170 w 207"/>
                  <a:gd name="T5" fmla="*/ 160 h 186"/>
                  <a:gd name="T6" fmla="*/ 207 w 207"/>
                  <a:gd name="T7" fmla="*/ 108 h 186"/>
                  <a:gd name="T8" fmla="*/ 207 w 207"/>
                  <a:gd name="T9" fmla="*/ 97 h 186"/>
                  <a:gd name="T10" fmla="*/ 207 w 207"/>
                  <a:gd name="T11" fmla="*/ 82 h 186"/>
                  <a:gd name="T12" fmla="*/ 200 w 207"/>
                  <a:gd name="T13" fmla="*/ 78 h 186"/>
                  <a:gd name="T14" fmla="*/ 193 w 207"/>
                  <a:gd name="T15" fmla="*/ 82 h 186"/>
                  <a:gd name="T16" fmla="*/ 182 w 207"/>
                  <a:gd name="T17" fmla="*/ 78 h 186"/>
                  <a:gd name="T18" fmla="*/ 178 w 207"/>
                  <a:gd name="T19" fmla="*/ 82 h 186"/>
                  <a:gd name="T20" fmla="*/ 178 w 207"/>
                  <a:gd name="T21" fmla="*/ 75 h 186"/>
                  <a:gd name="T22" fmla="*/ 178 w 207"/>
                  <a:gd name="T23" fmla="*/ 67 h 186"/>
                  <a:gd name="T24" fmla="*/ 178 w 207"/>
                  <a:gd name="T25" fmla="*/ 60 h 186"/>
                  <a:gd name="T26" fmla="*/ 174 w 207"/>
                  <a:gd name="T27" fmla="*/ 56 h 186"/>
                  <a:gd name="T28" fmla="*/ 170 w 207"/>
                  <a:gd name="T29" fmla="*/ 49 h 186"/>
                  <a:gd name="T30" fmla="*/ 170 w 207"/>
                  <a:gd name="T31" fmla="*/ 38 h 186"/>
                  <a:gd name="T32" fmla="*/ 170 w 207"/>
                  <a:gd name="T33" fmla="*/ 30 h 186"/>
                  <a:gd name="T34" fmla="*/ 170 w 207"/>
                  <a:gd name="T35" fmla="*/ 23 h 186"/>
                  <a:gd name="T36" fmla="*/ 152 w 207"/>
                  <a:gd name="T37" fmla="*/ 15 h 186"/>
                  <a:gd name="T38" fmla="*/ 133 w 207"/>
                  <a:gd name="T39" fmla="*/ 23 h 186"/>
                  <a:gd name="T40" fmla="*/ 130 w 207"/>
                  <a:gd name="T41" fmla="*/ 30 h 186"/>
                  <a:gd name="T42" fmla="*/ 108 w 207"/>
                  <a:gd name="T43" fmla="*/ 34 h 186"/>
                  <a:gd name="T44" fmla="*/ 96 w 207"/>
                  <a:gd name="T45" fmla="*/ 26 h 186"/>
                  <a:gd name="T46" fmla="*/ 93 w 207"/>
                  <a:gd name="T47" fmla="*/ 19 h 186"/>
                  <a:gd name="T48" fmla="*/ 89 w 207"/>
                  <a:gd name="T49" fmla="*/ 12 h 186"/>
                  <a:gd name="T50" fmla="*/ 89 w 207"/>
                  <a:gd name="T51" fmla="*/ 4 h 186"/>
                  <a:gd name="T52" fmla="*/ 59 w 207"/>
                  <a:gd name="T53" fmla="*/ 0 h 186"/>
                  <a:gd name="T54" fmla="*/ 41 w 207"/>
                  <a:gd name="T55" fmla="*/ 0 h 186"/>
                  <a:gd name="T56" fmla="*/ 30 w 207"/>
                  <a:gd name="T57" fmla="*/ 0 h 186"/>
                  <a:gd name="T58" fmla="*/ 22 w 207"/>
                  <a:gd name="T59" fmla="*/ 4 h 186"/>
                  <a:gd name="T60" fmla="*/ 15 w 207"/>
                  <a:gd name="T61" fmla="*/ 4 h 186"/>
                  <a:gd name="T62" fmla="*/ 26 w 207"/>
                  <a:gd name="T63" fmla="*/ 30 h 186"/>
                  <a:gd name="T64" fmla="*/ 30 w 207"/>
                  <a:gd name="T65" fmla="*/ 49 h 186"/>
                  <a:gd name="T66" fmla="*/ 37 w 207"/>
                  <a:gd name="T67" fmla="*/ 71 h 186"/>
                  <a:gd name="T68" fmla="*/ 33 w 207"/>
                  <a:gd name="T69" fmla="*/ 101 h 186"/>
                  <a:gd name="T70" fmla="*/ 15 w 207"/>
                  <a:gd name="T71" fmla="*/ 115 h 186"/>
                  <a:gd name="T72" fmla="*/ 8 w 207"/>
                  <a:gd name="T73" fmla="*/ 141 h 186"/>
                  <a:gd name="T74" fmla="*/ 4 w 207"/>
                  <a:gd name="T75" fmla="*/ 160 h 186"/>
                  <a:gd name="T76" fmla="*/ 0 w 207"/>
                  <a:gd name="T77" fmla="*/ 175 h 186"/>
                  <a:gd name="T78" fmla="*/ 8 w 207"/>
                  <a:gd name="T79" fmla="*/ 171 h 186"/>
                  <a:gd name="T80" fmla="*/ 15 w 207"/>
                  <a:gd name="T81" fmla="*/ 171 h 186"/>
                  <a:gd name="T82" fmla="*/ 26 w 207"/>
                  <a:gd name="T83" fmla="*/ 167 h 186"/>
                  <a:gd name="T84" fmla="*/ 30 w 207"/>
                  <a:gd name="T85" fmla="*/ 167 h 186"/>
                  <a:gd name="T86" fmla="*/ 33 w 207"/>
                  <a:gd name="T87" fmla="*/ 171 h 186"/>
                  <a:gd name="T88" fmla="*/ 45 w 207"/>
                  <a:gd name="T89" fmla="*/ 175 h 186"/>
                  <a:gd name="T90" fmla="*/ 111 w 207"/>
                  <a:gd name="T91" fmla="*/ 175 h 186"/>
                  <a:gd name="T92" fmla="*/ 119 w 207"/>
                  <a:gd name="T93" fmla="*/ 178 h 186"/>
                  <a:gd name="T94" fmla="*/ 126 w 207"/>
                  <a:gd name="T95" fmla="*/ 182 h 186"/>
                  <a:gd name="T96" fmla="*/ 137 w 207"/>
                  <a:gd name="T97" fmla="*/ 182 h 186"/>
                  <a:gd name="T98" fmla="*/ 145 w 207"/>
                  <a:gd name="T99" fmla="*/ 182 h 186"/>
                  <a:gd name="T100" fmla="*/ 156 w 207"/>
                  <a:gd name="T101" fmla="*/ 186 h 186"/>
                  <a:gd name="T102" fmla="*/ 159 w 207"/>
                  <a:gd name="T103" fmla="*/ 182 h 186"/>
                  <a:gd name="T104" fmla="*/ 163 w 207"/>
                  <a:gd name="T105" fmla="*/ 186 h 186"/>
                  <a:gd name="T106" fmla="*/ 193 w 207"/>
                  <a:gd name="T107" fmla="*/ 178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7" h="186">
                    <a:moveTo>
                      <a:pt x="193" y="178"/>
                    </a:moveTo>
                    <a:lnTo>
                      <a:pt x="193" y="178"/>
                    </a:lnTo>
                    <a:lnTo>
                      <a:pt x="189" y="175"/>
                    </a:lnTo>
                    <a:lnTo>
                      <a:pt x="189" y="175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82" y="171"/>
                    </a:lnTo>
                    <a:lnTo>
                      <a:pt x="178" y="167"/>
                    </a:lnTo>
                    <a:lnTo>
                      <a:pt x="178" y="164"/>
                    </a:lnTo>
                    <a:lnTo>
                      <a:pt x="174" y="164"/>
                    </a:lnTo>
                    <a:lnTo>
                      <a:pt x="174" y="164"/>
                    </a:lnTo>
                    <a:lnTo>
                      <a:pt x="170" y="160"/>
                    </a:lnTo>
                    <a:lnTo>
                      <a:pt x="170" y="156"/>
                    </a:lnTo>
                    <a:lnTo>
                      <a:pt x="170" y="108"/>
                    </a:lnTo>
                    <a:lnTo>
                      <a:pt x="207" y="108"/>
                    </a:lnTo>
                    <a:lnTo>
                      <a:pt x="207" y="108"/>
                    </a:lnTo>
                    <a:lnTo>
                      <a:pt x="207" y="104"/>
                    </a:lnTo>
                    <a:lnTo>
                      <a:pt x="207" y="101"/>
                    </a:lnTo>
                    <a:lnTo>
                      <a:pt x="207" y="101"/>
                    </a:lnTo>
                    <a:lnTo>
                      <a:pt x="207" y="97"/>
                    </a:lnTo>
                    <a:lnTo>
                      <a:pt x="207" y="93"/>
                    </a:lnTo>
                    <a:lnTo>
                      <a:pt x="207" y="86"/>
                    </a:lnTo>
                    <a:lnTo>
                      <a:pt x="204" y="82"/>
                    </a:lnTo>
                    <a:lnTo>
                      <a:pt x="207" y="82"/>
                    </a:lnTo>
                    <a:lnTo>
                      <a:pt x="207" y="78"/>
                    </a:lnTo>
                    <a:lnTo>
                      <a:pt x="207" y="78"/>
                    </a:lnTo>
                    <a:lnTo>
                      <a:pt x="204" y="78"/>
                    </a:lnTo>
                    <a:lnTo>
                      <a:pt x="200" y="78"/>
                    </a:lnTo>
                    <a:lnTo>
                      <a:pt x="196" y="82"/>
                    </a:lnTo>
                    <a:lnTo>
                      <a:pt x="196" y="82"/>
                    </a:lnTo>
                    <a:lnTo>
                      <a:pt x="193" y="82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5" y="82"/>
                    </a:lnTo>
                    <a:lnTo>
                      <a:pt x="185" y="78"/>
                    </a:lnTo>
                    <a:lnTo>
                      <a:pt x="182" y="78"/>
                    </a:lnTo>
                    <a:lnTo>
                      <a:pt x="182" y="78"/>
                    </a:lnTo>
                    <a:lnTo>
                      <a:pt x="182" y="82"/>
                    </a:lnTo>
                    <a:lnTo>
                      <a:pt x="182" y="82"/>
                    </a:lnTo>
                    <a:lnTo>
                      <a:pt x="178" y="82"/>
                    </a:lnTo>
                    <a:lnTo>
                      <a:pt x="178" y="82"/>
                    </a:lnTo>
                    <a:lnTo>
                      <a:pt x="178" y="78"/>
                    </a:lnTo>
                    <a:lnTo>
                      <a:pt x="178" y="78"/>
                    </a:lnTo>
                    <a:lnTo>
                      <a:pt x="178" y="75"/>
                    </a:lnTo>
                    <a:lnTo>
                      <a:pt x="178" y="75"/>
                    </a:lnTo>
                    <a:lnTo>
                      <a:pt x="178" y="71"/>
                    </a:lnTo>
                    <a:lnTo>
                      <a:pt x="178" y="71"/>
                    </a:lnTo>
                    <a:lnTo>
                      <a:pt x="178" y="67"/>
                    </a:lnTo>
                    <a:lnTo>
                      <a:pt x="178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60"/>
                    </a:lnTo>
                    <a:lnTo>
                      <a:pt x="174" y="60"/>
                    </a:lnTo>
                    <a:lnTo>
                      <a:pt x="174" y="60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0" y="52"/>
                    </a:lnTo>
                    <a:lnTo>
                      <a:pt x="170" y="52"/>
                    </a:lnTo>
                    <a:lnTo>
                      <a:pt x="170" y="49"/>
                    </a:lnTo>
                    <a:lnTo>
                      <a:pt x="170" y="49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4"/>
                    </a:lnTo>
                    <a:lnTo>
                      <a:pt x="170" y="30"/>
                    </a:lnTo>
                    <a:lnTo>
                      <a:pt x="170" y="30"/>
                    </a:lnTo>
                    <a:lnTo>
                      <a:pt x="170" y="26"/>
                    </a:lnTo>
                    <a:lnTo>
                      <a:pt x="170" y="23"/>
                    </a:lnTo>
                    <a:lnTo>
                      <a:pt x="170" y="23"/>
                    </a:lnTo>
                    <a:lnTo>
                      <a:pt x="152" y="23"/>
                    </a:lnTo>
                    <a:lnTo>
                      <a:pt x="152" y="19"/>
                    </a:lnTo>
                    <a:lnTo>
                      <a:pt x="152" y="19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8" y="19"/>
                    </a:lnTo>
                    <a:lnTo>
                      <a:pt x="133" y="19"/>
                    </a:lnTo>
                    <a:lnTo>
                      <a:pt x="133" y="23"/>
                    </a:lnTo>
                    <a:lnTo>
                      <a:pt x="130" y="23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30"/>
                    </a:lnTo>
                    <a:lnTo>
                      <a:pt x="119" y="34"/>
                    </a:lnTo>
                    <a:lnTo>
                      <a:pt x="115" y="34"/>
                    </a:lnTo>
                    <a:lnTo>
                      <a:pt x="111" y="34"/>
                    </a:lnTo>
                    <a:lnTo>
                      <a:pt x="108" y="34"/>
                    </a:lnTo>
                    <a:lnTo>
                      <a:pt x="104" y="34"/>
                    </a:lnTo>
                    <a:lnTo>
                      <a:pt x="100" y="34"/>
                    </a:lnTo>
                    <a:lnTo>
                      <a:pt x="100" y="34"/>
                    </a:lnTo>
                    <a:lnTo>
                      <a:pt x="96" y="26"/>
                    </a:lnTo>
                    <a:lnTo>
                      <a:pt x="96" y="26"/>
                    </a:lnTo>
                    <a:lnTo>
                      <a:pt x="93" y="23"/>
                    </a:lnTo>
                    <a:lnTo>
                      <a:pt x="93" y="23"/>
                    </a:lnTo>
                    <a:lnTo>
                      <a:pt x="93" y="19"/>
                    </a:lnTo>
                    <a:lnTo>
                      <a:pt x="93" y="19"/>
                    </a:lnTo>
                    <a:lnTo>
                      <a:pt x="93" y="15"/>
                    </a:lnTo>
                    <a:lnTo>
                      <a:pt x="89" y="12"/>
                    </a:lnTo>
                    <a:lnTo>
                      <a:pt x="89" y="12"/>
                    </a:lnTo>
                    <a:lnTo>
                      <a:pt x="89" y="8"/>
                    </a:lnTo>
                    <a:lnTo>
                      <a:pt x="89" y="8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0"/>
                    </a:lnTo>
                    <a:lnTo>
                      <a:pt x="70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19"/>
                    </a:lnTo>
                    <a:lnTo>
                      <a:pt x="26" y="30"/>
                    </a:lnTo>
                    <a:lnTo>
                      <a:pt x="33" y="38"/>
                    </a:lnTo>
                    <a:lnTo>
                      <a:pt x="30" y="41"/>
                    </a:lnTo>
                    <a:lnTo>
                      <a:pt x="26" y="49"/>
                    </a:lnTo>
                    <a:lnTo>
                      <a:pt x="30" y="49"/>
                    </a:lnTo>
                    <a:lnTo>
                      <a:pt x="30" y="56"/>
                    </a:lnTo>
                    <a:lnTo>
                      <a:pt x="30" y="60"/>
                    </a:lnTo>
                    <a:lnTo>
                      <a:pt x="30" y="63"/>
                    </a:lnTo>
                    <a:lnTo>
                      <a:pt x="37" y="71"/>
                    </a:lnTo>
                    <a:lnTo>
                      <a:pt x="37" y="75"/>
                    </a:lnTo>
                    <a:lnTo>
                      <a:pt x="41" y="78"/>
                    </a:lnTo>
                    <a:lnTo>
                      <a:pt x="41" y="89"/>
                    </a:lnTo>
                    <a:lnTo>
                      <a:pt x="33" y="101"/>
                    </a:lnTo>
                    <a:lnTo>
                      <a:pt x="30" y="101"/>
                    </a:lnTo>
                    <a:lnTo>
                      <a:pt x="22" y="104"/>
                    </a:lnTo>
                    <a:lnTo>
                      <a:pt x="22" y="108"/>
                    </a:lnTo>
                    <a:lnTo>
                      <a:pt x="15" y="115"/>
                    </a:lnTo>
                    <a:lnTo>
                      <a:pt x="15" y="123"/>
                    </a:lnTo>
                    <a:lnTo>
                      <a:pt x="11" y="123"/>
                    </a:lnTo>
                    <a:lnTo>
                      <a:pt x="11" y="134"/>
                    </a:lnTo>
                    <a:lnTo>
                      <a:pt x="8" y="141"/>
                    </a:lnTo>
                    <a:lnTo>
                      <a:pt x="8" y="145"/>
                    </a:lnTo>
                    <a:lnTo>
                      <a:pt x="4" y="149"/>
                    </a:lnTo>
                    <a:lnTo>
                      <a:pt x="4" y="156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0" y="175"/>
                    </a:lnTo>
                    <a:lnTo>
                      <a:pt x="0" y="175"/>
                    </a:lnTo>
                    <a:lnTo>
                      <a:pt x="4" y="175"/>
                    </a:lnTo>
                    <a:lnTo>
                      <a:pt x="4" y="175"/>
                    </a:lnTo>
                    <a:lnTo>
                      <a:pt x="8" y="175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11" y="171"/>
                    </a:lnTo>
                    <a:lnTo>
                      <a:pt x="15" y="175"/>
                    </a:lnTo>
                    <a:lnTo>
                      <a:pt x="15" y="171"/>
                    </a:lnTo>
                    <a:lnTo>
                      <a:pt x="15" y="171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30" y="167"/>
                    </a:lnTo>
                    <a:lnTo>
                      <a:pt x="30" y="167"/>
                    </a:lnTo>
                    <a:lnTo>
                      <a:pt x="30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7" y="175"/>
                    </a:lnTo>
                    <a:lnTo>
                      <a:pt x="41" y="175"/>
                    </a:lnTo>
                    <a:lnTo>
                      <a:pt x="45" y="175"/>
                    </a:lnTo>
                    <a:lnTo>
                      <a:pt x="45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111" y="175"/>
                    </a:lnTo>
                    <a:lnTo>
                      <a:pt x="111" y="175"/>
                    </a:lnTo>
                    <a:lnTo>
                      <a:pt x="115" y="178"/>
                    </a:lnTo>
                    <a:lnTo>
                      <a:pt x="115" y="178"/>
                    </a:lnTo>
                    <a:lnTo>
                      <a:pt x="119" y="178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3" y="182"/>
                    </a:lnTo>
                    <a:lnTo>
                      <a:pt x="137" y="182"/>
                    </a:lnTo>
                    <a:lnTo>
                      <a:pt x="141" y="182"/>
                    </a:lnTo>
                    <a:lnTo>
                      <a:pt x="141" y="178"/>
                    </a:lnTo>
                    <a:lnTo>
                      <a:pt x="141" y="182"/>
                    </a:lnTo>
                    <a:lnTo>
                      <a:pt x="145" y="182"/>
                    </a:lnTo>
                    <a:lnTo>
                      <a:pt x="148" y="182"/>
                    </a:lnTo>
                    <a:lnTo>
                      <a:pt x="148" y="186"/>
                    </a:lnTo>
                    <a:lnTo>
                      <a:pt x="152" y="186"/>
                    </a:lnTo>
                    <a:lnTo>
                      <a:pt x="156" y="186"/>
                    </a:lnTo>
                    <a:lnTo>
                      <a:pt x="156" y="182"/>
                    </a:lnTo>
                    <a:lnTo>
                      <a:pt x="156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93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6" name="Freeform 145"/>
              <p:cNvSpPr>
                <a:spLocks/>
              </p:cNvSpPr>
              <p:nvPr/>
            </p:nvSpPr>
            <p:spPr bwMode="auto">
              <a:xfrm>
                <a:off x="4816680" y="3482187"/>
                <a:ext cx="167262" cy="133810"/>
              </a:xfrm>
              <a:custGeom>
                <a:avLst/>
                <a:gdLst>
                  <a:gd name="T0" fmla="*/ 8 w 130"/>
                  <a:gd name="T1" fmla="*/ 33 h 104"/>
                  <a:gd name="T2" fmla="*/ 11 w 130"/>
                  <a:gd name="T3" fmla="*/ 33 h 104"/>
                  <a:gd name="T4" fmla="*/ 23 w 130"/>
                  <a:gd name="T5" fmla="*/ 33 h 104"/>
                  <a:gd name="T6" fmla="*/ 23 w 130"/>
                  <a:gd name="T7" fmla="*/ 33 h 104"/>
                  <a:gd name="T8" fmla="*/ 34 w 130"/>
                  <a:gd name="T9" fmla="*/ 33 h 104"/>
                  <a:gd name="T10" fmla="*/ 56 w 130"/>
                  <a:gd name="T11" fmla="*/ 15 h 104"/>
                  <a:gd name="T12" fmla="*/ 63 w 130"/>
                  <a:gd name="T13" fmla="*/ 11 h 104"/>
                  <a:gd name="T14" fmla="*/ 63 w 130"/>
                  <a:gd name="T15" fmla="*/ 7 h 104"/>
                  <a:gd name="T16" fmla="*/ 71 w 130"/>
                  <a:gd name="T17" fmla="*/ 0 h 104"/>
                  <a:gd name="T18" fmla="*/ 82 w 130"/>
                  <a:gd name="T19" fmla="*/ 0 h 104"/>
                  <a:gd name="T20" fmla="*/ 85 w 130"/>
                  <a:gd name="T21" fmla="*/ 0 h 104"/>
                  <a:gd name="T22" fmla="*/ 89 w 130"/>
                  <a:gd name="T23" fmla="*/ 3 h 104"/>
                  <a:gd name="T24" fmla="*/ 97 w 130"/>
                  <a:gd name="T25" fmla="*/ 7 h 104"/>
                  <a:gd name="T26" fmla="*/ 104 w 130"/>
                  <a:gd name="T27" fmla="*/ 7 h 104"/>
                  <a:gd name="T28" fmla="*/ 115 w 130"/>
                  <a:gd name="T29" fmla="*/ 11 h 104"/>
                  <a:gd name="T30" fmla="*/ 126 w 130"/>
                  <a:gd name="T31" fmla="*/ 18 h 104"/>
                  <a:gd name="T32" fmla="*/ 130 w 130"/>
                  <a:gd name="T33" fmla="*/ 22 h 104"/>
                  <a:gd name="T34" fmla="*/ 130 w 130"/>
                  <a:gd name="T35" fmla="*/ 29 h 104"/>
                  <a:gd name="T36" fmla="*/ 126 w 130"/>
                  <a:gd name="T37" fmla="*/ 37 h 104"/>
                  <a:gd name="T38" fmla="*/ 130 w 130"/>
                  <a:gd name="T39" fmla="*/ 41 h 104"/>
                  <a:gd name="T40" fmla="*/ 126 w 130"/>
                  <a:gd name="T41" fmla="*/ 48 h 104"/>
                  <a:gd name="T42" fmla="*/ 122 w 130"/>
                  <a:gd name="T43" fmla="*/ 52 h 104"/>
                  <a:gd name="T44" fmla="*/ 126 w 130"/>
                  <a:gd name="T45" fmla="*/ 59 h 104"/>
                  <a:gd name="T46" fmla="*/ 126 w 130"/>
                  <a:gd name="T47" fmla="*/ 63 h 104"/>
                  <a:gd name="T48" fmla="*/ 122 w 130"/>
                  <a:gd name="T49" fmla="*/ 70 h 104"/>
                  <a:gd name="T50" fmla="*/ 119 w 130"/>
                  <a:gd name="T51" fmla="*/ 74 h 104"/>
                  <a:gd name="T52" fmla="*/ 119 w 130"/>
                  <a:gd name="T53" fmla="*/ 85 h 104"/>
                  <a:gd name="T54" fmla="*/ 97 w 130"/>
                  <a:gd name="T55" fmla="*/ 104 h 104"/>
                  <a:gd name="T56" fmla="*/ 85 w 130"/>
                  <a:gd name="T57" fmla="*/ 104 h 104"/>
                  <a:gd name="T58" fmla="*/ 78 w 130"/>
                  <a:gd name="T59" fmla="*/ 100 h 104"/>
                  <a:gd name="T60" fmla="*/ 67 w 130"/>
                  <a:gd name="T61" fmla="*/ 100 h 104"/>
                  <a:gd name="T62" fmla="*/ 63 w 130"/>
                  <a:gd name="T63" fmla="*/ 96 h 104"/>
                  <a:gd name="T64" fmla="*/ 56 w 130"/>
                  <a:gd name="T65" fmla="*/ 93 h 104"/>
                  <a:gd name="T66" fmla="*/ 48 w 130"/>
                  <a:gd name="T67" fmla="*/ 93 h 104"/>
                  <a:gd name="T68" fmla="*/ 41 w 130"/>
                  <a:gd name="T69" fmla="*/ 85 h 104"/>
                  <a:gd name="T70" fmla="*/ 37 w 130"/>
                  <a:gd name="T71" fmla="*/ 78 h 104"/>
                  <a:gd name="T72" fmla="*/ 34 w 130"/>
                  <a:gd name="T73" fmla="*/ 74 h 104"/>
                  <a:gd name="T74" fmla="*/ 34 w 130"/>
                  <a:gd name="T75" fmla="*/ 70 h 104"/>
                  <a:gd name="T76" fmla="*/ 26 w 130"/>
                  <a:gd name="T77" fmla="*/ 67 h 104"/>
                  <a:gd name="T78" fmla="*/ 19 w 130"/>
                  <a:gd name="T79" fmla="*/ 55 h 104"/>
                  <a:gd name="T80" fmla="*/ 15 w 130"/>
                  <a:gd name="T81" fmla="*/ 52 h 104"/>
                  <a:gd name="T82" fmla="*/ 11 w 130"/>
                  <a:gd name="T83" fmla="*/ 44 h 104"/>
                  <a:gd name="T84" fmla="*/ 8 w 130"/>
                  <a:gd name="T85" fmla="*/ 41 h 104"/>
                  <a:gd name="T86" fmla="*/ 0 w 130"/>
                  <a:gd name="T87" fmla="*/ 37 h 104"/>
                  <a:gd name="T88" fmla="*/ 0 w 130"/>
                  <a:gd name="T89" fmla="*/ 33 h 104"/>
                  <a:gd name="T90" fmla="*/ 0 w 130"/>
                  <a:gd name="T91" fmla="*/ 33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30" h="104">
                    <a:moveTo>
                      <a:pt x="0" y="33"/>
                    </a:moveTo>
                    <a:lnTo>
                      <a:pt x="4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45" y="18"/>
                    </a:lnTo>
                    <a:lnTo>
                      <a:pt x="56" y="15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5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3"/>
                    </a:lnTo>
                    <a:lnTo>
                      <a:pt x="97" y="3"/>
                    </a:lnTo>
                    <a:lnTo>
                      <a:pt x="97" y="3"/>
                    </a:lnTo>
                    <a:lnTo>
                      <a:pt x="97" y="7"/>
                    </a:lnTo>
                    <a:lnTo>
                      <a:pt x="100" y="7"/>
                    </a:lnTo>
                    <a:lnTo>
                      <a:pt x="100" y="3"/>
                    </a:lnTo>
                    <a:lnTo>
                      <a:pt x="104" y="7"/>
                    </a:lnTo>
                    <a:lnTo>
                      <a:pt x="111" y="7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22" y="11"/>
                    </a:lnTo>
                    <a:lnTo>
                      <a:pt x="122" y="15"/>
                    </a:lnTo>
                    <a:lnTo>
                      <a:pt x="126" y="18"/>
                    </a:lnTo>
                    <a:lnTo>
                      <a:pt x="130" y="18"/>
                    </a:lnTo>
                    <a:lnTo>
                      <a:pt x="130" y="18"/>
                    </a:lnTo>
                    <a:lnTo>
                      <a:pt x="130" y="22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30" y="29"/>
                    </a:lnTo>
                    <a:lnTo>
                      <a:pt x="126" y="33"/>
                    </a:lnTo>
                    <a:lnTo>
                      <a:pt x="126" y="37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30" y="41"/>
                    </a:lnTo>
                    <a:lnTo>
                      <a:pt x="126" y="41"/>
                    </a:lnTo>
                    <a:lnTo>
                      <a:pt x="126" y="44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26" y="55"/>
                    </a:lnTo>
                    <a:lnTo>
                      <a:pt x="126" y="55"/>
                    </a:lnTo>
                    <a:lnTo>
                      <a:pt x="126" y="59"/>
                    </a:lnTo>
                    <a:lnTo>
                      <a:pt x="126" y="59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2" y="70"/>
                    </a:lnTo>
                    <a:lnTo>
                      <a:pt x="122" y="70"/>
                    </a:lnTo>
                    <a:lnTo>
                      <a:pt x="119" y="70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9" y="78"/>
                    </a:lnTo>
                    <a:lnTo>
                      <a:pt x="119" y="81"/>
                    </a:lnTo>
                    <a:lnTo>
                      <a:pt x="119" y="85"/>
                    </a:lnTo>
                    <a:lnTo>
                      <a:pt x="119" y="89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89" y="100"/>
                    </a:lnTo>
                    <a:lnTo>
                      <a:pt x="85" y="104"/>
                    </a:lnTo>
                    <a:lnTo>
                      <a:pt x="85" y="104"/>
                    </a:lnTo>
                    <a:lnTo>
                      <a:pt x="82" y="104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4" y="100"/>
                    </a:lnTo>
                    <a:lnTo>
                      <a:pt x="71" y="100"/>
                    </a:lnTo>
                    <a:lnTo>
                      <a:pt x="67" y="100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3"/>
                    </a:lnTo>
                    <a:lnTo>
                      <a:pt x="60" y="93"/>
                    </a:lnTo>
                    <a:lnTo>
                      <a:pt x="56" y="93"/>
                    </a:lnTo>
                    <a:lnTo>
                      <a:pt x="56" y="93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5" y="89"/>
                    </a:lnTo>
                    <a:lnTo>
                      <a:pt x="45" y="89"/>
                    </a:lnTo>
                    <a:lnTo>
                      <a:pt x="41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4" y="74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0" y="67"/>
                    </a:lnTo>
                    <a:lnTo>
                      <a:pt x="30" y="67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55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5" y="52"/>
                    </a:lnTo>
                    <a:lnTo>
                      <a:pt x="15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1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7" name="Freeform 146"/>
              <p:cNvSpPr>
                <a:spLocks/>
              </p:cNvSpPr>
              <p:nvPr/>
            </p:nvSpPr>
            <p:spPr bwMode="auto">
              <a:xfrm>
                <a:off x="4702168" y="3524645"/>
                <a:ext cx="200714" cy="176269"/>
              </a:xfrm>
              <a:custGeom>
                <a:avLst/>
                <a:gdLst>
                  <a:gd name="T0" fmla="*/ 89 w 156"/>
                  <a:gd name="T1" fmla="*/ 0 h 137"/>
                  <a:gd name="T2" fmla="*/ 93 w 156"/>
                  <a:gd name="T3" fmla="*/ 4 h 137"/>
                  <a:gd name="T4" fmla="*/ 97 w 156"/>
                  <a:gd name="T5" fmla="*/ 11 h 137"/>
                  <a:gd name="T6" fmla="*/ 100 w 156"/>
                  <a:gd name="T7" fmla="*/ 15 h 137"/>
                  <a:gd name="T8" fmla="*/ 104 w 156"/>
                  <a:gd name="T9" fmla="*/ 19 h 137"/>
                  <a:gd name="T10" fmla="*/ 108 w 156"/>
                  <a:gd name="T11" fmla="*/ 22 h 137"/>
                  <a:gd name="T12" fmla="*/ 119 w 156"/>
                  <a:gd name="T13" fmla="*/ 34 h 137"/>
                  <a:gd name="T14" fmla="*/ 123 w 156"/>
                  <a:gd name="T15" fmla="*/ 37 h 137"/>
                  <a:gd name="T16" fmla="*/ 126 w 156"/>
                  <a:gd name="T17" fmla="*/ 41 h 137"/>
                  <a:gd name="T18" fmla="*/ 126 w 156"/>
                  <a:gd name="T19" fmla="*/ 48 h 137"/>
                  <a:gd name="T20" fmla="*/ 134 w 156"/>
                  <a:gd name="T21" fmla="*/ 56 h 137"/>
                  <a:gd name="T22" fmla="*/ 141 w 156"/>
                  <a:gd name="T23" fmla="*/ 56 h 137"/>
                  <a:gd name="T24" fmla="*/ 149 w 156"/>
                  <a:gd name="T25" fmla="*/ 60 h 137"/>
                  <a:gd name="T26" fmla="*/ 152 w 156"/>
                  <a:gd name="T27" fmla="*/ 63 h 137"/>
                  <a:gd name="T28" fmla="*/ 152 w 156"/>
                  <a:gd name="T29" fmla="*/ 67 h 137"/>
                  <a:gd name="T30" fmla="*/ 149 w 156"/>
                  <a:gd name="T31" fmla="*/ 67 h 137"/>
                  <a:gd name="T32" fmla="*/ 145 w 156"/>
                  <a:gd name="T33" fmla="*/ 74 h 137"/>
                  <a:gd name="T34" fmla="*/ 137 w 156"/>
                  <a:gd name="T35" fmla="*/ 74 h 137"/>
                  <a:gd name="T36" fmla="*/ 130 w 156"/>
                  <a:gd name="T37" fmla="*/ 78 h 137"/>
                  <a:gd name="T38" fmla="*/ 126 w 156"/>
                  <a:gd name="T39" fmla="*/ 82 h 137"/>
                  <a:gd name="T40" fmla="*/ 119 w 156"/>
                  <a:gd name="T41" fmla="*/ 85 h 137"/>
                  <a:gd name="T42" fmla="*/ 112 w 156"/>
                  <a:gd name="T43" fmla="*/ 93 h 137"/>
                  <a:gd name="T44" fmla="*/ 112 w 156"/>
                  <a:gd name="T45" fmla="*/ 97 h 137"/>
                  <a:gd name="T46" fmla="*/ 108 w 156"/>
                  <a:gd name="T47" fmla="*/ 100 h 137"/>
                  <a:gd name="T48" fmla="*/ 104 w 156"/>
                  <a:gd name="T49" fmla="*/ 104 h 137"/>
                  <a:gd name="T50" fmla="*/ 97 w 156"/>
                  <a:gd name="T51" fmla="*/ 108 h 137"/>
                  <a:gd name="T52" fmla="*/ 93 w 156"/>
                  <a:gd name="T53" fmla="*/ 115 h 137"/>
                  <a:gd name="T54" fmla="*/ 93 w 156"/>
                  <a:gd name="T55" fmla="*/ 123 h 137"/>
                  <a:gd name="T56" fmla="*/ 86 w 156"/>
                  <a:gd name="T57" fmla="*/ 123 h 137"/>
                  <a:gd name="T58" fmla="*/ 74 w 156"/>
                  <a:gd name="T59" fmla="*/ 123 h 137"/>
                  <a:gd name="T60" fmla="*/ 63 w 156"/>
                  <a:gd name="T61" fmla="*/ 119 h 137"/>
                  <a:gd name="T62" fmla="*/ 56 w 156"/>
                  <a:gd name="T63" fmla="*/ 115 h 137"/>
                  <a:gd name="T64" fmla="*/ 45 w 156"/>
                  <a:gd name="T65" fmla="*/ 126 h 137"/>
                  <a:gd name="T66" fmla="*/ 34 w 156"/>
                  <a:gd name="T67" fmla="*/ 134 h 137"/>
                  <a:gd name="T68" fmla="*/ 26 w 156"/>
                  <a:gd name="T69" fmla="*/ 137 h 137"/>
                  <a:gd name="T70" fmla="*/ 15 w 156"/>
                  <a:gd name="T71" fmla="*/ 137 h 137"/>
                  <a:gd name="T72" fmla="*/ 12 w 156"/>
                  <a:gd name="T73" fmla="*/ 130 h 137"/>
                  <a:gd name="T74" fmla="*/ 8 w 156"/>
                  <a:gd name="T75" fmla="*/ 115 h 137"/>
                  <a:gd name="T76" fmla="*/ 0 w 156"/>
                  <a:gd name="T77" fmla="*/ 111 h 137"/>
                  <a:gd name="T78" fmla="*/ 19 w 156"/>
                  <a:gd name="T79" fmla="*/ 63 h 137"/>
                  <a:gd name="T80" fmla="*/ 49 w 156"/>
                  <a:gd name="T81" fmla="*/ 8 h 137"/>
                  <a:gd name="T82" fmla="*/ 56 w 156"/>
                  <a:gd name="T83" fmla="*/ 4 h 137"/>
                  <a:gd name="T84" fmla="*/ 60 w 156"/>
                  <a:gd name="T85" fmla="*/ 8 h 137"/>
                  <a:gd name="T86" fmla="*/ 60 w 156"/>
                  <a:gd name="T87" fmla="*/ 11 h 137"/>
                  <a:gd name="T88" fmla="*/ 74 w 156"/>
                  <a:gd name="T89" fmla="*/ 0 h 137"/>
                  <a:gd name="T90" fmla="*/ 78 w 156"/>
                  <a:gd name="T91" fmla="*/ 4 h 137"/>
                  <a:gd name="T92" fmla="*/ 89 w 156"/>
                  <a:gd name="T93" fmla="*/ 0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56" h="137">
                    <a:moveTo>
                      <a:pt x="89" y="0"/>
                    </a:moveTo>
                    <a:lnTo>
                      <a:pt x="89" y="0"/>
                    </a:lnTo>
                    <a:lnTo>
                      <a:pt x="89" y="0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8"/>
                    </a:lnTo>
                    <a:lnTo>
                      <a:pt x="97" y="8"/>
                    </a:lnTo>
                    <a:lnTo>
                      <a:pt x="97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08" y="22"/>
                    </a:lnTo>
                    <a:lnTo>
                      <a:pt x="112" y="30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4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41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26" y="45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30" y="52"/>
                    </a:lnTo>
                    <a:lnTo>
                      <a:pt x="134" y="56"/>
                    </a:lnTo>
                    <a:lnTo>
                      <a:pt x="134" y="56"/>
                    </a:lnTo>
                    <a:lnTo>
                      <a:pt x="137" y="60"/>
                    </a:lnTo>
                    <a:lnTo>
                      <a:pt x="141" y="56"/>
                    </a:lnTo>
                    <a:lnTo>
                      <a:pt x="145" y="60"/>
                    </a:lnTo>
                    <a:lnTo>
                      <a:pt x="145" y="60"/>
                    </a:lnTo>
                    <a:lnTo>
                      <a:pt x="149" y="60"/>
                    </a:lnTo>
                    <a:lnTo>
                      <a:pt x="152" y="60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6" y="67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9" y="67"/>
                    </a:lnTo>
                    <a:lnTo>
                      <a:pt x="149" y="67"/>
                    </a:lnTo>
                    <a:lnTo>
                      <a:pt x="149" y="71"/>
                    </a:lnTo>
                    <a:lnTo>
                      <a:pt x="145" y="71"/>
                    </a:lnTo>
                    <a:lnTo>
                      <a:pt x="145" y="74"/>
                    </a:lnTo>
                    <a:lnTo>
                      <a:pt x="141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4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2"/>
                    </a:lnTo>
                    <a:lnTo>
                      <a:pt x="123" y="85"/>
                    </a:lnTo>
                    <a:lnTo>
                      <a:pt x="119" y="85"/>
                    </a:lnTo>
                    <a:lnTo>
                      <a:pt x="119" y="85"/>
                    </a:lnTo>
                    <a:lnTo>
                      <a:pt x="112" y="89"/>
                    </a:lnTo>
                    <a:lnTo>
                      <a:pt x="112" y="93"/>
                    </a:lnTo>
                    <a:lnTo>
                      <a:pt x="115" y="97"/>
                    </a:lnTo>
                    <a:lnTo>
                      <a:pt x="115" y="97"/>
                    </a:lnTo>
                    <a:lnTo>
                      <a:pt x="112" y="97"/>
                    </a:lnTo>
                    <a:lnTo>
                      <a:pt x="112" y="100"/>
                    </a:lnTo>
                    <a:lnTo>
                      <a:pt x="108" y="100"/>
                    </a:lnTo>
                    <a:lnTo>
                      <a:pt x="108" y="100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97" y="108"/>
                    </a:lnTo>
                    <a:lnTo>
                      <a:pt x="93" y="111"/>
                    </a:lnTo>
                    <a:lnTo>
                      <a:pt x="93" y="115"/>
                    </a:lnTo>
                    <a:lnTo>
                      <a:pt x="93" y="115"/>
                    </a:lnTo>
                    <a:lnTo>
                      <a:pt x="93" y="119"/>
                    </a:lnTo>
                    <a:lnTo>
                      <a:pt x="93" y="119"/>
                    </a:lnTo>
                    <a:lnTo>
                      <a:pt x="93" y="123"/>
                    </a:lnTo>
                    <a:lnTo>
                      <a:pt x="89" y="123"/>
                    </a:lnTo>
                    <a:lnTo>
                      <a:pt x="86" y="123"/>
                    </a:lnTo>
                    <a:lnTo>
                      <a:pt x="86" y="123"/>
                    </a:lnTo>
                    <a:lnTo>
                      <a:pt x="82" y="123"/>
                    </a:lnTo>
                    <a:lnTo>
                      <a:pt x="78" y="123"/>
                    </a:lnTo>
                    <a:lnTo>
                      <a:pt x="74" y="123"/>
                    </a:lnTo>
                    <a:lnTo>
                      <a:pt x="74" y="123"/>
                    </a:lnTo>
                    <a:lnTo>
                      <a:pt x="71" y="123"/>
                    </a:lnTo>
                    <a:lnTo>
                      <a:pt x="63" y="119"/>
                    </a:lnTo>
                    <a:lnTo>
                      <a:pt x="63" y="119"/>
                    </a:lnTo>
                    <a:lnTo>
                      <a:pt x="60" y="115"/>
                    </a:lnTo>
                    <a:lnTo>
                      <a:pt x="56" y="115"/>
                    </a:lnTo>
                    <a:lnTo>
                      <a:pt x="52" y="115"/>
                    </a:lnTo>
                    <a:lnTo>
                      <a:pt x="49" y="119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4" y="134"/>
                    </a:lnTo>
                    <a:lnTo>
                      <a:pt x="30" y="134"/>
                    </a:lnTo>
                    <a:lnTo>
                      <a:pt x="26" y="137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19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12" y="134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8" y="119"/>
                    </a:lnTo>
                    <a:lnTo>
                      <a:pt x="8" y="115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08"/>
                    </a:lnTo>
                    <a:lnTo>
                      <a:pt x="4" y="63"/>
                    </a:lnTo>
                    <a:lnTo>
                      <a:pt x="19" y="63"/>
                    </a:lnTo>
                    <a:lnTo>
                      <a:pt x="23" y="8"/>
                    </a:lnTo>
                    <a:lnTo>
                      <a:pt x="34" y="8"/>
                    </a:lnTo>
                    <a:lnTo>
                      <a:pt x="49" y="8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60" y="4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11"/>
                    </a:lnTo>
                    <a:lnTo>
                      <a:pt x="60" y="11"/>
                    </a:lnTo>
                    <a:lnTo>
                      <a:pt x="67" y="8"/>
                    </a:lnTo>
                    <a:lnTo>
                      <a:pt x="71" y="4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8" y="4"/>
                    </a:lnTo>
                    <a:lnTo>
                      <a:pt x="78" y="4"/>
                    </a:lnTo>
                    <a:lnTo>
                      <a:pt x="82" y="0"/>
                    </a:lnTo>
                    <a:lnTo>
                      <a:pt x="86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8" name="Freeform 147"/>
              <p:cNvSpPr>
                <a:spLocks/>
              </p:cNvSpPr>
              <p:nvPr/>
            </p:nvSpPr>
            <p:spPr bwMode="auto">
              <a:xfrm>
                <a:off x="4531048" y="3505347"/>
                <a:ext cx="285632" cy="244460"/>
              </a:xfrm>
              <a:custGeom>
                <a:avLst/>
                <a:gdLst>
                  <a:gd name="T0" fmla="*/ 137 w 222"/>
                  <a:gd name="T1" fmla="*/ 78 h 190"/>
                  <a:gd name="T2" fmla="*/ 167 w 222"/>
                  <a:gd name="T3" fmla="*/ 23 h 190"/>
                  <a:gd name="T4" fmla="*/ 189 w 222"/>
                  <a:gd name="T5" fmla="*/ 19 h 190"/>
                  <a:gd name="T6" fmla="*/ 193 w 222"/>
                  <a:gd name="T7" fmla="*/ 23 h 190"/>
                  <a:gd name="T8" fmla="*/ 193 w 222"/>
                  <a:gd name="T9" fmla="*/ 26 h 190"/>
                  <a:gd name="T10" fmla="*/ 204 w 222"/>
                  <a:gd name="T11" fmla="*/ 19 h 190"/>
                  <a:gd name="T12" fmla="*/ 211 w 222"/>
                  <a:gd name="T13" fmla="*/ 19 h 190"/>
                  <a:gd name="T14" fmla="*/ 219 w 222"/>
                  <a:gd name="T15" fmla="*/ 15 h 190"/>
                  <a:gd name="T16" fmla="*/ 219 w 222"/>
                  <a:gd name="T17" fmla="*/ 11 h 190"/>
                  <a:gd name="T18" fmla="*/ 215 w 222"/>
                  <a:gd name="T19" fmla="*/ 8 h 190"/>
                  <a:gd name="T20" fmla="*/ 211 w 222"/>
                  <a:gd name="T21" fmla="*/ 11 h 190"/>
                  <a:gd name="T22" fmla="*/ 167 w 222"/>
                  <a:gd name="T23" fmla="*/ 19 h 190"/>
                  <a:gd name="T24" fmla="*/ 163 w 222"/>
                  <a:gd name="T25" fmla="*/ 19 h 190"/>
                  <a:gd name="T26" fmla="*/ 159 w 222"/>
                  <a:gd name="T27" fmla="*/ 15 h 190"/>
                  <a:gd name="T28" fmla="*/ 156 w 222"/>
                  <a:gd name="T29" fmla="*/ 15 h 190"/>
                  <a:gd name="T30" fmla="*/ 148 w 222"/>
                  <a:gd name="T31" fmla="*/ 19 h 190"/>
                  <a:gd name="T32" fmla="*/ 141 w 222"/>
                  <a:gd name="T33" fmla="*/ 15 h 190"/>
                  <a:gd name="T34" fmla="*/ 137 w 222"/>
                  <a:gd name="T35" fmla="*/ 15 h 190"/>
                  <a:gd name="T36" fmla="*/ 130 w 222"/>
                  <a:gd name="T37" fmla="*/ 15 h 190"/>
                  <a:gd name="T38" fmla="*/ 122 w 222"/>
                  <a:gd name="T39" fmla="*/ 15 h 190"/>
                  <a:gd name="T40" fmla="*/ 115 w 222"/>
                  <a:gd name="T41" fmla="*/ 11 h 190"/>
                  <a:gd name="T42" fmla="*/ 111 w 222"/>
                  <a:gd name="T43" fmla="*/ 8 h 190"/>
                  <a:gd name="T44" fmla="*/ 48 w 222"/>
                  <a:gd name="T45" fmla="*/ 8 h 190"/>
                  <a:gd name="T46" fmla="*/ 41 w 222"/>
                  <a:gd name="T47" fmla="*/ 8 h 190"/>
                  <a:gd name="T48" fmla="*/ 33 w 222"/>
                  <a:gd name="T49" fmla="*/ 4 h 190"/>
                  <a:gd name="T50" fmla="*/ 30 w 222"/>
                  <a:gd name="T51" fmla="*/ 0 h 190"/>
                  <a:gd name="T52" fmla="*/ 26 w 222"/>
                  <a:gd name="T53" fmla="*/ 0 h 190"/>
                  <a:gd name="T54" fmla="*/ 22 w 222"/>
                  <a:gd name="T55" fmla="*/ 0 h 190"/>
                  <a:gd name="T56" fmla="*/ 15 w 222"/>
                  <a:gd name="T57" fmla="*/ 8 h 190"/>
                  <a:gd name="T58" fmla="*/ 8 w 222"/>
                  <a:gd name="T59" fmla="*/ 4 h 190"/>
                  <a:gd name="T60" fmla="*/ 4 w 222"/>
                  <a:gd name="T61" fmla="*/ 8 h 190"/>
                  <a:gd name="T62" fmla="*/ 4 w 222"/>
                  <a:gd name="T63" fmla="*/ 19 h 190"/>
                  <a:gd name="T64" fmla="*/ 26 w 222"/>
                  <a:gd name="T65" fmla="*/ 52 h 190"/>
                  <a:gd name="T66" fmla="*/ 33 w 222"/>
                  <a:gd name="T67" fmla="*/ 75 h 190"/>
                  <a:gd name="T68" fmla="*/ 41 w 222"/>
                  <a:gd name="T69" fmla="*/ 93 h 190"/>
                  <a:gd name="T70" fmla="*/ 48 w 222"/>
                  <a:gd name="T71" fmla="*/ 123 h 190"/>
                  <a:gd name="T72" fmla="*/ 48 w 222"/>
                  <a:gd name="T73" fmla="*/ 134 h 190"/>
                  <a:gd name="T74" fmla="*/ 52 w 222"/>
                  <a:gd name="T75" fmla="*/ 145 h 190"/>
                  <a:gd name="T76" fmla="*/ 52 w 222"/>
                  <a:gd name="T77" fmla="*/ 152 h 190"/>
                  <a:gd name="T78" fmla="*/ 59 w 222"/>
                  <a:gd name="T79" fmla="*/ 167 h 190"/>
                  <a:gd name="T80" fmla="*/ 67 w 222"/>
                  <a:gd name="T81" fmla="*/ 178 h 190"/>
                  <a:gd name="T82" fmla="*/ 78 w 222"/>
                  <a:gd name="T83" fmla="*/ 178 h 190"/>
                  <a:gd name="T84" fmla="*/ 82 w 222"/>
                  <a:gd name="T85" fmla="*/ 175 h 190"/>
                  <a:gd name="T86" fmla="*/ 89 w 222"/>
                  <a:gd name="T87" fmla="*/ 175 h 190"/>
                  <a:gd name="T88" fmla="*/ 96 w 222"/>
                  <a:gd name="T89" fmla="*/ 186 h 190"/>
                  <a:gd name="T90" fmla="*/ 104 w 222"/>
                  <a:gd name="T91" fmla="*/ 186 h 190"/>
                  <a:gd name="T92" fmla="*/ 111 w 222"/>
                  <a:gd name="T93" fmla="*/ 186 h 190"/>
                  <a:gd name="T94" fmla="*/ 115 w 222"/>
                  <a:gd name="T95" fmla="*/ 190 h 190"/>
                  <a:gd name="T96" fmla="*/ 119 w 222"/>
                  <a:gd name="T97" fmla="*/ 182 h 190"/>
                  <a:gd name="T98" fmla="*/ 130 w 222"/>
                  <a:gd name="T99" fmla="*/ 178 h 190"/>
                  <a:gd name="T100" fmla="*/ 133 w 222"/>
                  <a:gd name="T101" fmla="*/ 126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22" h="190">
                    <a:moveTo>
                      <a:pt x="133" y="126"/>
                    </a:moveTo>
                    <a:lnTo>
                      <a:pt x="133" y="123"/>
                    </a:lnTo>
                    <a:lnTo>
                      <a:pt x="137" y="78"/>
                    </a:lnTo>
                    <a:lnTo>
                      <a:pt x="152" y="78"/>
                    </a:lnTo>
                    <a:lnTo>
                      <a:pt x="156" y="23"/>
                    </a:lnTo>
                    <a:lnTo>
                      <a:pt x="167" y="23"/>
                    </a:lnTo>
                    <a:lnTo>
                      <a:pt x="182" y="23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93" y="19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200" y="23"/>
                    </a:lnTo>
                    <a:lnTo>
                      <a:pt x="204" y="19"/>
                    </a:lnTo>
                    <a:lnTo>
                      <a:pt x="207" y="15"/>
                    </a:lnTo>
                    <a:lnTo>
                      <a:pt x="207" y="15"/>
                    </a:lnTo>
                    <a:lnTo>
                      <a:pt x="211" y="19"/>
                    </a:lnTo>
                    <a:lnTo>
                      <a:pt x="211" y="19"/>
                    </a:lnTo>
                    <a:lnTo>
                      <a:pt x="215" y="15"/>
                    </a:lnTo>
                    <a:lnTo>
                      <a:pt x="219" y="15"/>
                    </a:lnTo>
                    <a:lnTo>
                      <a:pt x="222" y="15"/>
                    </a:lnTo>
                    <a:lnTo>
                      <a:pt x="222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1" y="11"/>
                    </a:lnTo>
                    <a:lnTo>
                      <a:pt x="207" y="8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6" y="15"/>
                    </a:lnTo>
                    <a:lnTo>
                      <a:pt x="156" y="15"/>
                    </a:lnTo>
                    <a:lnTo>
                      <a:pt x="156" y="19"/>
                    </a:lnTo>
                    <a:lnTo>
                      <a:pt x="152" y="19"/>
                    </a:lnTo>
                    <a:lnTo>
                      <a:pt x="148" y="19"/>
                    </a:lnTo>
                    <a:lnTo>
                      <a:pt x="148" y="15"/>
                    </a:lnTo>
                    <a:lnTo>
                      <a:pt x="145" y="15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15"/>
                    </a:lnTo>
                    <a:lnTo>
                      <a:pt x="137" y="15"/>
                    </a:lnTo>
                    <a:lnTo>
                      <a:pt x="133" y="15"/>
                    </a:lnTo>
                    <a:lnTo>
                      <a:pt x="130" y="15"/>
                    </a:lnTo>
                    <a:lnTo>
                      <a:pt x="130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5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5" y="11"/>
                    </a:lnTo>
                    <a:lnTo>
                      <a:pt x="115" y="11"/>
                    </a:lnTo>
                    <a:lnTo>
                      <a:pt x="111" y="8"/>
                    </a:lnTo>
                    <a:lnTo>
                      <a:pt x="111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5" y="8"/>
                    </a:lnTo>
                    <a:lnTo>
                      <a:pt x="45" y="8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4" y="19"/>
                    </a:lnTo>
                    <a:lnTo>
                      <a:pt x="11" y="30"/>
                    </a:lnTo>
                    <a:lnTo>
                      <a:pt x="19" y="37"/>
                    </a:lnTo>
                    <a:lnTo>
                      <a:pt x="26" y="52"/>
                    </a:lnTo>
                    <a:lnTo>
                      <a:pt x="26" y="60"/>
                    </a:lnTo>
                    <a:lnTo>
                      <a:pt x="33" y="71"/>
                    </a:lnTo>
                    <a:lnTo>
                      <a:pt x="33" y="75"/>
                    </a:lnTo>
                    <a:lnTo>
                      <a:pt x="45" y="86"/>
                    </a:lnTo>
                    <a:lnTo>
                      <a:pt x="45" y="93"/>
                    </a:lnTo>
                    <a:lnTo>
                      <a:pt x="41" y="93"/>
                    </a:lnTo>
                    <a:lnTo>
                      <a:pt x="45" y="100"/>
                    </a:lnTo>
                    <a:lnTo>
                      <a:pt x="45" y="112"/>
                    </a:lnTo>
                    <a:lnTo>
                      <a:pt x="48" y="123"/>
                    </a:lnTo>
                    <a:lnTo>
                      <a:pt x="48" y="130"/>
                    </a:lnTo>
                    <a:lnTo>
                      <a:pt x="52" y="134"/>
                    </a:lnTo>
                    <a:lnTo>
                      <a:pt x="48" y="134"/>
                    </a:lnTo>
                    <a:lnTo>
                      <a:pt x="52" y="138"/>
                    </a:lnTo>
                    <a:lnTo>
                      <a:pt x="52" y="145"/>
                    </a:lnTo>
                    <a:lnTo>
                      <a:pt x="52" y="145"/>
                    </a:lnTo>
                    <a:lnTo>
                      <a:pt x="56" y="149"/>
                    </a:lnTo>
                    <a:lnTo>
                      <a:pt x="52" y="149"/>
                    </a:lnTo>
                    <a:lnTo>
                      <a:pt x="52" y="152"/>
                    </a:lnTo>
                    <a:lnTo>
                      <a:pt x="56" y="156"/>
                    </a:lnTo>
                    <a:lnTo>
                      <a:pt x="56" y="164"/>
                    </a:lnTo>
                    <a:lnTo>
                      <a:pt x="59" y="167"/>
                    </a:lnTo>
                    <a:lnTo>
                      <a:pt x="63" y="171"/>
                    </a:lnTo>
                    <a:lnTo>
                      <a:pt x="67" y="175"/>
                    </a:lnTo>
                    <a:lnTo>
                      <a:pt x="67" y="178"/>
                    </a:lnTo>
                    <a:lnTo>
                      <a:pt x="74" y="182"/>
                    </a:lnTo>
                    <a:lnTo>
                      <a:pt x="78" y="182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82" y="175"/>
                    </a:lnTo>
                    <a:lnTo>
                      <a:pt x="85" y="175"/>
                    </a:lnTo>
                    <a:lnTo>
                      <a:pt x="85" y="175"/>
                    </a:lnTo>
                    <a:lnTo>
                      <a:pt x="89" y="175"/>
                    </a:lnTo>
                    <a:lnTo>
                      <a:pt x="89" y="178"/>
                    </a:lnTo>
                    <a:lnTo>
                      <a:pt x="89" y="186"/>
                    </a:lnTo>
                    <a:lnTo>
                      <a:pt x="96" y="186"/>
                    </a:lnTo>
                    <a:lnTo>
                      <a:pt x="100" y="186"/>
                    </a:lnTo>
                    <a:lnTo>
                      <a:pt x="100" y="186"/>
                    </a:lnTo>
                    <a:lnTo>
                      <a:pt x="104" y="186"/>
                    </a:lnTo>
                    <a:lnTo>
                      <a:pt x="108" y="186"/>
                    </a:lnTo>
                    <a:lnTo>
                      <a:pt x="108" y="186"/>
                    </a:lnTo>
                    <a:lnTo>
                      <a:pt x="111" y="186"/>
                    </a:lnTo>
                    <a:lnTo>
                      <a:pt x="111" y="190"/>
                    </a:lnTo>
                    <a:lnTo>
                      <a:pt x="115" y="190"/>
                    </a:lnTo>
                    <a:lnTo>
                      <a:pt x="115" y="190"/>
                    </a:lnTo>
                    <a:lnTo>
                      <a:pt x="115" y="186"/>
                    </a:lnTo>
                    <a:lnTo>
                      <a:pt x="119" y="182"/>
                    </a:lnTo>
                    <a:lnTo>
                      <a:pt x="119" y="182"/>
                    </a:lnTo>
                    <a:lnTo>
                      <a:pt x="122" y="182"/>
                    </a:lnTo>
                    <a:lnTo>
                      <a:pt x="126" y="178"/>
                    </a:lnTo>
                    <a:lnTo>
                      <a:pt x="130" y="178"/>
                    </a:lnTo>
                    <a:lnTo>
                      <a:pt x="133" y="178"/>
                    </a:lnTo>
                    <a:lnTo>
                      <a:pt x="133" y="126"/>
                    </a:lnTo>
                    <a:lnTo>
                      <a:pt x="133" y="1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9" name="Freeform 148"/>
              <p:cNvSpPr>
                <a:spLocks/>
              </p:cNvSpPr>
              <p:nvPr/>
            </p:nvSpPr>
            <p:spPr bwMode="auto">
              <a:xfrm>
                <a:off x="5450989" y="3586403"/>
                <a:ext cx="14153" cy="10293"/>
              </a:xfrm>
              <a:custGeom>
                <a:avLst/>
                <a:gdLst>
                  <a:gd name="T0" fmla="*/ 0 w 11"/>
                  <a:gd name="T1" fmla="*/ 0 h 8"/>
                  <a:gd name="T2" fmla="*/ 0 w 11"/>
                  <a:gd name="T3" fmla="*/ 4 h 8"/>
                  <a:gd name="T4" fmla="*/ 3 w 11"/>
                  <a:gd name="T5" fmla="*/ 8 h 8"/>
                  <a:gd name="T6" fmla="*/ 3 w 11"/>
                  <a:gd name="T7" fmla="*/ 8 h 8"/>
                  <a:gd name="T8" fmla="*/ 11 w 11"/>
                  <a:gd name="T9" fmla="*/ 4 h 8"/>
                  <a:gd name="T10" fmla="*/ 7 w 11"/>
                  <a:gd name="T11" fmla="*/ 4 h 8"/>
                  <a:gd name="T12" fmla="*/ 7 w 11"/>
                  <a:gd name="T13" fmla="*/ 0 h 8"/>
                  <a:gd name="T14" fmla="*/ 3 w 11"/>
                  <a:gd name="T15" fmla="*/ 0 h 8"/>
                  <a:gd name="T16" fmla="*/ 0 w 11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8">
                    <a:moveTo>
                      <a:pt x="0" y="0"/>
                    </a:moveTo>
                    <a:lnTo>
                      <a:pt x="0" y="4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0" name="Freeform 149"/>
              <p:cNvSpPr>
                <a:spLocks noEditPoints="1"/>
              </p:cNvSpPr>
              <p:nvPr/>
            </p:nvSpPr>
            <p:spPr bwMode="auto">
              <a:xfrm>
                <a:off x="5188516" y="3410136"/>
                <a:ext cx="162115" cy="272766"/>
              </a:xfrm>
              <a:custGeom>
                <a:avLst/>
                <a:gdLst>
                  <a:gd name="T0" fmla="*/ 37 w 126"/>
                  <a:gd name="T1" fmla="*/ 208 h 212"/>
                  <a:gd name="T2" fmla="*/ 59 w 126"/>
                  <a:gd name="T3" fmla="*/ 204 h 212"/>
                  <a:gd name="T4" fmla="*/ 67 w 126"/>
                  <a:gd name="T5" fmla="*/ 193 h 212"/>
                  <a:gd name="T6" fmla="*/ 70 w 126"/>
                  <a:gd name="T7" fmla="*/ 182 h 212"/>
                  <a:gd name="T8" fmla="*/ 74 w 126"/>
                  <a:gd name="T9" fmla="*/ 174 h 212"/>
                  <a:gd name="T10" fmla="*/ 85 w 126"/>
                  <a:gd name="T11" fmla="*/ 152 h 212"/>
                  <a:gd name="T12" fmla="*/ 96 w 126"/>
                  <a:gd name="T13" fmla="*/ 123 h 212"/>
                  <a:gd name="T14" fmla="*/ 104 w 126"/>
                  <a:gd name="T15" fmla="*/ 104 h 212"/>
                  <a:gd name="T16" fmla="*/ 111 w 126"/>
                  <a:gd name="T17" fmla="*/ 85 h 212"/>
                  <a:gd name="T18" fmla="*/ 111 w 126"/>
                  <a:gd name="T19" fmla="*/ 71 h 212"/>
                  <a:gd name="T20" fmla="*/ 115 w 126"/>
                  <a:gd name="T21" fmla="*/ 63 h 212"/>
                  <a:gd name="T22" fmla="*/ 115 w 126"/>
                  <a:gd name="T23" fmla="*/ 52 h 212"/>
                  <a:gd name="T24" fmla="*/ 122 w 126"/>
                  <a:gd name="T25" fmla="*/ 59 h 212"/>
                  <a:gd name="T26" fmla="*/ 126 w 126"/>
                  <a:gd name="T27" fmla="*/ 52 h 212"/>
                  <a:gd name="T28" fmla="*/ 122 w 126"/>
                  <a:gd name="T29" fmla="*/ 41 h 212"/>
                  <a:gd name="T30" fmla="*/ 122 w 126"/>
                  <a:gd name="T31" fmla="*/ 34 h 212"/>
                  <a:gd name="T32" fmla="*/ 119 w 126"/>
                  <a:gd name="T33" fmla="*/ 11 h 212"/>
                  <a:gd name="T34" fmla="*/ 111 w 126"/>
                  <a:gd name="T35" fmla="*/ 8 h 212"/>
                  <a:gd name="T36" fmla="*/ 107 w 126"/>
                  <a:gd name="T37" fmla="*/ 4 h 212"/>
                  <a:gd name="T38" fmla="*/ 104 w 126"/>
                  <a:gd name="T39" fmla="*/ 8 h 212"/>
                  <a:gd name="T40" fmla="*/ 104 w 126"/>
                  <a:gd name="T41" fmla="*/ 15 h 212"/>
                  <a:gd name="T42" fmla="*/ 96 w 126"/>
                  <a:gd name="T43" fmla="*/ 26 h 212"/>
                  <a:gd name="T44" fmla="*/ 93 w 126"/>
                  <a:gd name="T45" fmla="*/ 26 h 212"/>
                  <a:gd name="T46" fmla="*/ 93 w 126"/>
                  <a:gd name="T47" fmla="*/ 34 h 212"/>
                  <a:gd name="T48" fmla="*/ 85 w 126"/>
                  <a:gd name="T49" fmla="*/ 37 h 212"/>
                  <a:gd name="T50" fmla="*/ 89 w 126"/>
                  <a:gd name="T51" fmla="*/ 41 h 212"/>
                  <a:gd name="T52" fmla="*/ 78 w 126"/>
                  <a:gd name="T53" fmla="*/ 48 h 212"/>
                  <a:gd name="T54" fmla="*/ 74 w 126"/>
                  <a:gd name="T55" fmla="*/ 45 h 212"/>
                  <a:gd name="T56" fmla="*/ 74 w 126"/>
                  <a:gd name="T57" fmla="*/ 52 h 212"/>
                  <a:gd name="T58" fmla="*/ 70 w 126"/>
                  <a:gd name="T59" fmla="*/ 56 h 212"/>
                  <a:gd name="T60" fmla="*/ 70 w 126"/>
                  <a:gd name="T61" fmla="*/ 48 h 212"/>
                  <a:gd name="T62" fmla="*/ 63 w 126"/>
                  <a:gd name="T63" fmla="*/ 63 h 212"/>
                  <a:gd name="T64" fmla="*/ 59 w 126"/>
                  <a:gd name="T65" fmla="*/ 56 h 212"/>
                  <a:gd name="T66" fmla="*/ 48 w 126"/>
                  <a:gd name="T67" fmla="*/ 59 h 212"/>
                  <a:gd name="T68" fmla="*/ 45 w 126"/>
                  <a:gd name="T69" fmla="*/ 59 h 212"/>
                  <a:gd name="T70" fmla="*/ 33 w 126"/>
                  <a:gd name="T71" fmla="*/ 67 h 212"/>
                  <a:gd name="T72" fmla="*/ 26 w 126"/>
                  <a:gd name="T73" fmla="*/ 67 h 212"/>
                  <a:gd name="T74" fmla="*/ 19 w 126"/>
                  <a:gd name="T75" fmla="*/ 82 h 212"/>
                  <a:gd name="T76" fmla="*/ 19 w 126"/>
                  <a:gd name="T77" fmla="*/ 93 h 212"/>
                  <a:gd name="T78" fmla="*/ 26 w 126"/>
                  <a:gd name="T79" fmla="*/ 111 h 212"/>
                  <a:gd name="T80" fmla="*/ 22 w 126"/>
                  <a:gd name="T81" fmla="*/ 123 h 212"/>
                  <a:gd name="T82" fmla="*/ 15 w 126"/>
                  <a:gd name="T83" fmla="*/ 134 h 212"/>
                  <a:gd name="T84" fmla="*/ 8 w 126"/>
                  <a:gd name="T85" fmla="*/ 141 h 212"/>
                  <a:gd name="T86" fmla="*/ 4 w 126"/>
                  <a:gd name="T87" fmla="*/ 156 h 212"/>
                  <a:gd name="T88" fmla="*/ 8 w 126"/>
                  <a:gd name="T89" fmla="*/ 171 h 212"/>
                  <a:gd name="T90" fmla="*/ 11 w 126"/>
                  <a:gd name="T91" fmla="*/ 174 h 212"/>
                  <a:gd name="T92" fmla="*/ 8 w 126"/>
                  <a:gd name="T93" fmla="*/ 186 h 212"/>
                  <a:gd name="T94" fmla="*/ 8 w 126"/>
                  <a:gd name="T95" fmla="*/ 197 h 212"/>
                  <a:gd name="T96" fmla="*/ 15 w 126"/>
                  <a:gd name="T97" fmla="*/ 204 h 212"/>
                  <a:gd name="T98" fmla="*/ 26 w 126"/>
                  <a:gd name="T99" fmla="*/ 208 h 212"/>
                  <a:gd name="T100" fmla="*/ 26 w 126"/>
                  <a:gd name="T101" fmla="*/ 212 h 212"/>
                  <a:gd name="T102" fmla="*/ 100 w 126"/>
                  <a:gd name="T103" fmla="*/ 11 h 212"/>
                  <a:gd name="T104" fmla="*/ 100 w 126"/>
                  <a:gd name="T105" fmla="*/ 19 h 212"/>
                  <a:gd name="T106" fmla="*/ 100 w 126"/>
                  <a:gd name="T107" fmla="*/ 19 h 212"/>
                  <a:gd name="T108" fmla="*/ 96 w 126"/>
                  <a:gd name="T109" fmla="*/ 19 h 212"/>
                  <a:gd name="T110" fmla="*/ 93 w 126"/>
                  <a:gd name="T111" fmla="*/ 19 h 212"/>
                  <a:gd name="T112" fmla="*/ 115 w 126"/>
                  <a:gd name="T113" fmla="*/ 74 h 212"/>
                  <a:gd name="T114" fmla="*/ 119 w 126"/>
                  <a:gd name="T115" fmla="*/ 74 h 2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26" h="212">
                    <a:moveTo>
                      <a:pt x="26" y="212"/>
                    </a:moveTo>
                    <a:lnTo>
                      <a:pt x="30" y="212"/>
                    </a:lnTo>
                    <a:lnTo>
                      <a:pt x="33" y="212"/>
                    </a:lnTo>
                    <a:lnTo>
                      <a:pt x="37" y="208"/>
                    </a:lnTo>
                    <a:lnTo>
                      <a:pt x="41" y="204"/>
                    </a:lnTo>
                    <a:lnTo>
                      <a:pt x="52" y="204"/>
                    </a:lnTo>
                    <a:lnTo>
                      <a:pt x="56" y="204"/>
                    </a:lnTo>
                    <a:lnTo>
                      <a:pt x="59" y="204"/>
                    </a:lnTo>
                    <a:lnTo>
                      <a:pt x="59" y="200"/>
                    </a:lnTo>
                    <a:lnTo>
                      <a:pt x="63" y="200"/>
                    </a:lnTo>
                    <a:lnTo>
                      <a:pt x="67" y="197"/>
                    </a:lnTo>
                    <a:lnTo>
                      <a:pt x="67" y="193"/>
                    </a:lnTo>
                    <a:lnTo>
                      <a:pt x="67" y="189"/>
                    </a:lnTo>
                    <a:lnTo>
                      <a:pt x="70" y="186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8" y="171"/>
                    </a:lnTo>
                    <a:lnTo>
                      <a:pt x="82" y="160"/>
                    </a:lnTo>
                    <a:lnTo>
                      <a:pt x="82" y="156"/>
                    </a:lnTo>
                    <a:lnTo>
                      <a:pt x="85" y="152"/>
                    </a:lnTo>
                    <a:lnTo>
                      <a:pt x="85" y="145"/>
                    </a:lnTo>
                    <a:lnTo>
                      <a:pt x="89" y="137"/>
                    </a:lnTo>
                    <a:lnTo>
                      <a:pt x="93" y="126"/>
                    </a:lnTo>
                    <a:lnTo>
                      <a:pt x="96" y="123"/>
                    </a:lnTo>
                    <a:lnTo>
                      <a:pt x="96" y="119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4" y="104"/>
                    </a:lnTo>
                    <a:lnTo>
                      <a:pt x="107" y="97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1" y="85"/>
                    </a:lnTo>
                    <a:lnTo>
                      <a:pt x="107" y="82"/>
                    </a:lnTo>
                    <a:lnTo>
                      <a:pt x="111" y="78"/>
                    </a:lnTo>
                    <a:lnTo>
                      <a:pt x="115" y="74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67"/>
                    </a:lnTo>
                    <a:lnTo>
                      <a:pt x="115" y="63"/>
                    </a:lnTo>
                    <a:lnTo>
                      <a:pt x="115" y="63"/>
                    </a:lnTo>
                    <a:lnTo>
                      <a:pt x="115" y="59"/>
                    </a:lnTo>
                    <a:lnTo>
                      <a:pt x="115" y="59"/>
                    </a:lnTo>
                    <a:lnTo>
                      <a:pt x="115" y="56"/>
                    </a:lnTo>
                    <a:lnTo>
                      <a:pt x="115" y="52"/>
                    </a:lnTo>
                    <a:lnTo>
                      <a:pt x="119" y="56"/>
                    </a:lnTo>
                    <a:lnTo>
                      <a:pt x="119" y="56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6"/>
                    </a:lnTo>
                    <a:lnTo>
                      <a:pt x="126" y="56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26" y="48"/>
                    </a:lnTo>
                    <a:lnTo>
                      <a:pt x="122" y="45"/>
                    </a:lnTo>
                    <a:lnTo>
                      <a:pt x="122" y="41"/>
                    </a:lnTo>
                    <a:lnTo>
                      <a:pt x="122" y="41"/>
                    </a:lnTo>
                    <a:lnTo>
                      <a:pt x="122" y="37"/>
                    </a:lnTo>
                    <a:lnTo>
                      <a:pt x="122" y="34"/>
                    </a:lnTo>
                    <a:lnTo>
                      <a:pt x="122" y="34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8"/>
                    </a:lnTo>
                    <a:lnTo>
                      <a:pt x="115" y="4"/>
                    </a:lnTo>
                    <a:lnTo>
                      <a:pt x="111" y="0"/>
                    </a:lnTo>
                    <a:lnTo>
                      <a:pt x="107" y="4"/>
                    </a:lnTo>
                    <a:lnTo>
                      <a:pt x="107" y="4"/>
                    </a:lnTo>
                    <a:lnTo>
                      <a:pt x="107" y="8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104" y="8"/>
                    </a:lnTo>
                    <a:lnTo>
                      <a:pt x="104" y="11"/>
                    </a:lnTo>
                    <a:lnTo>
                      <a:pt x="107" y="11"/>
                    </a:lnTo>
                    <a:lnTo>
                      <a:pt x="107" y="15"/>
                    </a:lnTo>
                    <a:lnTo>
                      <a:pt x="104" y="15"/>
                    </a:lnTo>
                    <a:lnTo>
                      <a:pt x="104" y="22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89" y="30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9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1"/>
                    </a:lnTo>
                    <a:lnTo>
                      <a:pt x="85" y="41"/>
                    </a:lnTo>
                    <a:lnTo>
                      <a:pt x="85" y="45"/>
                    </a:lnTo>
                    <a:lnTo>
                      <a:pt x="78" y="48"/>
                    </a:lnTo>
                    <a:lnTo>
                      <a:pt x="78" y="45"/>
                    </a:lnTo>
                    <a:lnTo>
                      <a:pt x="82" y="45"/>
                    </a:lnTo>
                    <a:lnTo>
                      <a:pt x="78" y="41"/>
                    </a:lnTo>
                    <a:lnTo>
                      <a:pt x="74" y="45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8" y="52"/>
                    </a:lnTo>
                    <a:lnTo>
                      <a:pt x="78" y="52"/>
                    </a:lnTo>
                    <a:lnTo>
                      <a:pt x="74" y="52"/>
                    </a:lnTo>
                    <a:lnTo>
                      <a:pt x="70" y="56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48"/>
                    </a:lnTo>
                    <a:lnTo>
                      <a:pt x="63" y="56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6" y="59"/>
                    </a:lnTo>
                    <a:lnTo>
                      <a:pt x="48" y="56"/>
                    </a:lnTo>
                    <a:lnTo>
                      <a:pt x="48" y="59"/>
                    </a:lnTo>
                    <a:lnTo>
                      <a:pt x="48" y="59"/>
                    </a:lnTo>
                    <a:lnTo>
                      <a:pt x="48" y="63"/>
                    </a:lnTo>
                    <a:lnTo>
                      <a:pt x="48" y="63"/>
                    </a:lnTo>
                    <a:lnTo>
                      <a:pt x="45" y="63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1" y="63"/>
                    </a:lnTo>
                    <a:lnTo>
                      <a:pt x="41" y="59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6" y="71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9" y="82"/>
                    </a:lnTo>
                    <a:lnTo>
                      <a:pt x="19" y="85"/>
                    </a:lnTo>
                    <a:lnTo>
                      <a:pt x="19" y="89"/>
                    </a:lnTo>
                    <a:lnTo>
                      <a:pt x="19" y="89"/>
                    </a:lnTo>
                    <a:lnTo>
                      <a:pt x="19" y="93"/>
                    </a:lnTo>
                    <a:lnTo>
                      <a:pt x="19" y="97"/>
                    </a:lnTo>
                    <a:lnTo>
                      <a:pt x="22" y="108"/>
                    </a:lnTo>
                    <a:lnTo>
                      <a:pt x="22" y="108"/>
                    </a:lnTo>
                    <a:lnTo>
                      <a:pt x="26" y="111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5"/>
                    </a:lnTo>
                    <a:lnTo>
                      <a:pt x="22" y="123"/>
                    </a:lnTo>
                    <a:lnTo>
                      <a:pt x="19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41"/>
                    </a:lnTo>
                    <a:lnTo>
                      <a:pt x="11" y="141"/>
                    </a:lnTo>
                    <a:lnTo>
                      <a:pt x="8" y="141"/>
                    </a:lnTo>
                    <a:lnTo>
                      <a:pt x="4" y="145"/>
                    </a:lnTo>
                    <a:lnTo>
                      <a:pt x="4" y="149"/>
                    </a:lnTo>
                    <a:lnTo>
                      <a:pt x="0" y="152"/>
                    </a:lnTo>
                    <a:lnTo>
                      <a:pt x="4" y="156"/>
                    </a:lnTo>
                    <a:lnTo>
                      <a:pt x="0" y="160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8" y="171"/>
                    </a:lnTo>
                    <a:lnTo>
                      <a:pt x="8" y="174"/>
                    </a:lnTo>
                    <a:lnTo>
                      <a:pt x="8" y="174"/>
                    </a:lnTo>
                    <a:lnTo>
                      <a:pt x="8" y="178"/>
                    </a:lnTo>
                    <a:lnTo>
                      <a:pt x="11" y="174"/>
                    </a:lnTo>
                    <a:lnTo>
                      <a:pt x="8" y="178"/>
                    </a:lnTo>
                    <a:lnTo>
                      <a:pt x="4" y="178"/>
                    </a:lnTo>
                    <a:lnTo>
                      <a:pt x="4" y="182"/>
                    </a:lnTo>
                    <a:lnTo>
                      <a:pt x="8" y="186"/>
                    </a:lnTo>
                    <a:lnTo>
                      <a:pt x="4" y="193"/>
                    </a:lnTo>
                    <a:lnTo>
                      <a:pt x="8" y="193"/>
                    </a:lnTo>
                    <a:lnTo>
                      <a:pt x="8" y="197"/>
                    </a:lnTo>
                    <a:lnTo>
                      <a:pt x="8" y="197"/>
                    </a:lnTo>
                    <a:lnTo>
                      <a:pt x="11" y="200"/>
                    </a:lnTo>
                    <a:lnTo>
                      <a:pt x="11" y="200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9" y="204"/>
                    </a:lnTo>
                    <a:lnTo>
                      <a:pt x="19" y="204"/>
                    </a:lnTo>
                    <a:lnTo>
                      <a:pt x="22" y="204"/>
                    </a:lnTo>
                    <a:lnTo>
                      <a:pt x="26" y="208"/>
                    </a:lnTo>
                    <a:lnTo>
                      <a:pt x="26" y="208"/>
                    </a:lnTo>
                    <a:lnTo>
                      <a:pt x="26" y="212"/>
                    </a:lnTo>
                    <a:lnTo>
                      <a:pt x="26" y="212"/>
                    </a:lnTo>
                    <a:lnTo>
                      <a:pt x="26" y="212"/>
                    </a:lnTo>
                    <a:close/>
                    <a:moveTo>
                      <a:pt x="100" y="15"/>
                    </a:moveTo>
                    <a:lnTo>
                      <a:pt x="100" y="15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close/>
                    <a:moveTo>
                      <a:pt x="100" y="19"/>
                    </a:moveTo>
                    <a:lnTo>
                      <a:pt x="100" y="19"/>
                    </a:lnTo>
                    <a:lnTo>
                      <a:pt x="100" y="19"/>
                    </a:lnTo>
                    <a:lnTo>
                      <a:pt x="100" y="22"/>
                    </a:lnTo>
                    <a:lnTo>
                      <a:pt x="100" y="19"/>
                    </a:lnTo>
                    <a:lnTo>
                      <a:pt x="100" y="19"/>
                    </a:lnTo>
                    <a:close/>
                    <a:moveTo>
                      <a:pt x="93" y="19"/>
                    </a:moveTo>
                    <a:lnTo>
                      <a:pt x="93" y="19"/>
                    </a:lnTo>
                    <a:lnTo>
                      <a:pt x="93" y="19"/>
                    </a:lnTo>
                    <a:lnTo>
                      <a:pt x="96" y="19"/>
                    </a:lnTo>
                    <a:lnTo>
                      <a:pt x="96" y="22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19"/>
                    </a:lnTo>
                    <a:lnTo>
                      <a:pt x="93" y="19"/>
                    </a:lnTo>
                    <a:close/>
                    <a:moveTo>
                      <a:pt x="115" y="78"/>
                    </a:moveTo>
                    <a:lnTo>
                      <a:pt x="115" y="78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9" y="74"/>
                    </a:lnTo>
                    <a:lnTo>
                      <a:pt x="119" y="71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5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1" name="Freeform 150"/>
              <p:cNvSpPr>
                <a:spLocks/>
              </p:cNvSpPr>
              <p:nvPr/>
            </p:nvSpPr>
            <p:spPr bwMode="auto">
              <a:xfrm>
                <a:off x="4931190" y="3381830"/>
                <a:ext cx="218727" cy="319084"/>
              </a:xfrm>
              <a:custGeom>
                <a:avLst/>
                <a:gdLst>
                  <a:gd name="T0" fmla="*/ 30 w 170"/>
                  <a:gd name="T1" fmla="*/ 156 h 248"/>
                  <a:gd name="T2" fmla="*/ 33 w 170"/>
                  <a:gd name="T3" fmla="*/ 148 h 248"/>
                  <a:gd name="T4" fmla="*/ 37 w 170"/>
                  <a:gd name="T5" fmla="*/ 137 h 248"/>
                  <a:gd name="T6" fmla="*/ 37 w 170"/>
                  <a:gd name="T7" fmla="*/ 126 h 248"/>
                  <a:gd name="T8" fmla="*/ 37 w 170"/>
                  <a:gd name="T9" fmla="*/ 119 h 248"/>
                  <a:gd name="T10" fmla="*/ 41 w 170"/>
                  <a:gd name="T11" fmla="*/ 107 h 248"/>
                  <a:gd name="T12" fmla="*/ 41 w 170"/>
                  <a:gd name="T13" fmla="*/ 96 h 248"/>
                  <a:gd name="T14" fmla="*/ 22 w 170"/>
                  <a:gd name="T15" fmla="*/ 89 h 248"/>
                  <a:gd name="T16" fmla="*/ 8 w 170"/>
                  <a:gd name="T17" fmla="*/ 85 h 248"/>
                  <a:gd name="T18" fmla="*/ 0 w 170"/>
                  <a:gd name="T19" fmla="*/ 70 h 248"/>
                  <a:gd name="T20" fmla="*/ 30 w 170"/>
                  <a:gd name="T21" fmla="*/ 59 h 248"/>
                  <a:gd name="T22" fmla="*/ 52 w 170"/>
                  <a:gd name="T23" fmla="*/ 56 h 248"/>
                  <a:gd name="T24" fmla="*/ 59 w 170"/>
                  <a:gd name="T25" fmla="*/ 59 h 248"/>
                  <a:gd name="T26" fmla="*/ 71 w 170"/>
                  <a:gd name="T27" fmla="*/ 67 h 248"/>
                  <a:gd name="T28" fmla="*/ 63 w 170"/>
                  <a:gd name="T29" fmla="*/ 81 h 248"/>
                  <a:gd name="T30" fmla="*/ 71 w 170"/>
                  <a:gd name="T31" fmla="*/ 93 h 248"/>
                  <a:gd name="T32" fmla="*/ 78 w 170"/>
                  <a:gd name="T33" fmla="*/ 100 h 248"/>
                  <a:gd name="T34" fmla="*/ 82 w 170"/>
                  <a:gd name="T35" fmla="*/ 85 h 248"/>
                  <a:gd name="T36" fmla="*/ 85 w 170"/>
                  <a:gd name="T37" fmla="*/ 74 h 248"/>
                  <a:gd name="T38" fmla="*/ 89 w 170"/>
                  <a:gd name="T39" fmla="*/ 67 h 248"/>
                  <a:gd name="T40" fmla="*/ 85 w 170"/>
                  <a:gd name="T41" fmla="*/ 56 h 248"/>
                  <a:gd name="T42" fmla="*/ 74 w 170"/>
                  <a:gd name="T43" fmla="*/ 44 h 248"/>
                  <a:gd name="T44" fmla="*/ 89 w 170"/>
                  <a:gd name="T45" fmla="*/ 15 h 248"/>
                  <a:gd name="T46" fmla="*/ 96 w 170"/>
                  <a:gd name="T47" fmla="*/ 15 h 248"/>
                  <a:gd name="T48" fmla="*/ 108 w 170"/>
                  <a:gd name="T49" fmla="*/ 15 h 248"/>
                  <a:gd name="T50" fmla="*/ 115 w 170"/>
                  <a:gd name="T51" fmla="*/ 15 h 248"/>
                  <a:gd name="T52" fmla="*/ 126 w 170"/>
                  <a:gd name="T53" fmla="*/ 11 h 248"/>
                  <a:gd name="T54" fmla="*/ 137 w 170"/>
                  <a:gd name="T55" fmla="*/ 11 h 248"/>
                  <a:gd name="T56" fmla="*/ 152 w 170"/>
                  <a:gd name="T57" fmla="*/ 7 h 248"/>
                  <a:gd name="T58" fmla="*/ 163 w 170"/>
                  <a:gd name="T59" fmla="*/ 0 h 248"/>
                  <a:gd name="T60" fmla="*/ 170 w 170"/>
                  <a:gd name="T61" fmla="*/ 4 h 248"/>
                  <a:gd name="T62" fmla="*/ 167 w 170"/>
                  <a:gd name="T63" fmla="*/ 15 h 248"/>
                  <a:gd name="T64" fmla="*/ 167 w 170"/>
                  <a:gd name="T65" fmla="*/ 26 h 248"/>
                  <a:gd name="T66" fmla="*/ 167 w 170"/>
                  <a:gd name="T67" fmla="*/ 37 h 248"/>
                  <a:gd name="T68" fmla="*/ 163 w 170"/>
                  <a:gd name="T69" fmla="*/ 56 h 248"/>
                  <a:gd name="T70" fmla="*/ 170 w 170"/>
                  <a:gd name="T71" fmla="*/ 63 h 248"/>
                  <a:gd name="T72" fmla="*/ 163 w 170"/>
                  <a:gd name="T73" fmla="*/ 67 h 248"/>
                  <a:gd name="T74" fmla="*/ 163 w 170"/>
                  <a:gd name="T75" fmla="*/ 74 h 248"/>
                  <a:gd name="T76" fmla="*/ 156 w 170"/>
                  <a:gd name="T77" fmla="*/ 85 h 248"/>
                  <a:gd name="T78" fmla="*/ 141 w 170"/>
                  <a:gd name="T79" fmla="*/ 96 h 248"/>
                  <a:gd name="T80" fmla="*/ 111 w 170"/>
                  <a:gd name="T81" fmla="*/ 107 h 248"/>
                  <a:gd name="T82" fmla="*/ 104 w 170"/>
                  <a:gd name="T83" fmla="*/ 111 h 248"/>
                  <a:gd name="T84" fmla="*/ 93 w 170"/>
                  <a:gd name="T85" fmla="*/ 122 h 248"/>
                  <a:gd name="T86" fmla="*/ 78 w 170"/>
                  <a:gd name="T87" fmla="*/ 133 h 248"/>
                  <a:gd name="T88" fmla="*/ 67 w 170"/>
                  <a:gd name="T89" fmla="*/ 137 h 248"/>
                  <a:gd name="T90" fmla="*/ 67 w 170"/>
                  <a:gd name="T91" fmla="*/ 145 h 248"/>
                  <a:gd name="T92" fmla="*/ 67 w 170"/>
                  <a:gd name="T93" fmla="*/ 159 h 248"/>
                  <a:gd name="T94" fmla="*/ 71 w 170"/>
                  <a:gd name="T95" fmla="*/ 178 h 248"/>
                  <a:gd name="T96" fmla="*/ 78 w 170"/>
                  <a:gd name="T97" fmla="*/ 178 h 248"/>
                  <a:gd name="T98" fmla="*/ 74 w 170"/>
                  <a:gd name="T99" fmla="*/ 189 h 248"/>
                  <a:gd name="T100" fmla="*/ 71 w 170"/>
                  <a:gd name="T101" fmla="*/ 200 h 248"/>
                  <a:gd name="T102" fmla="*/ 71 w 170"/>
                  <a:gd name="T103" fmla="*/ 211 h 248"/>
                  <a:gd name="T104" fmla="*/ 30 w 170"/>
                  <a:gd name="T105" fmla="*/ 230 h 248"/>
                  <a:gd name="T106" fmla="*/ 22 w 170"/>
                  <a:gd name="T107" fmla="*/ 237 h 248"/>
                  <a:gd name="T108" fmla="*/ 30 w 170"/>
                  <a:gd name="T109" fmla="*/ 241 h 248"/>
                  <a:gd name="T110" fmla="*/ 30 w 170"/>
                  <a:gd name="T111" fmla="*/ 248 h 248"/>
                  <a:gd name="T112" fmla="*/ 19 w 170"/>
                  <a:gd name="T113" fmla="*/ 248 h 248"/>
                  <a:gd name="T114" fmla="*/ 15 w 170"/>
                  <a:gd name="T115" fmla="*/ 237 h 248"/>
                  <a:gd name="T116" fmla="*/ 15 w 170"/>
                  <a:gd name="T117" fmla="*/ 222 h 248"/>
                  <a:gd name="T118" fmla="*/ 15 w 170"/>
                  <a:gd name="T119" fmla="*/ 200 h 248"/>
                  <a:gd name="T120" fmla="*/ 11 w 170"/>
                  <a:gd name="T121" fmla="*/ 182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70" h="248">
                    <a:moveTo>
                      <a:pt x="11" y="182"/>
                    </a:moveTo>
                    <a:lnTo>
                      <a:pt x="30" y="167"/>
                    </a:lnTo>
                    <a:lnTo>
                      <a:pt x="30" y="163"/>
                    </a:lnTo>
                    <a:lnTo>
                      <a:pt x="30" y="159"/>
                    </a:lnTo>
                    <a:lnTo>
                      <a:pt x="30" y="156"/>
                    </a:lnTo>
                    <a:lnTo>
                      <a:pt x="30" y="152"/>
                    </a:lnTo>
                    <a:lnTo>
                      <a:pt x="30" y="152"/>
                    </a:lnTo>
                    <a:lnTo>
                      <a:pt x="30" y="148"/>
                    </a:lnTo>
                    <a:lnTo>
                      <a:pt x="33" y="148"/>
                    </a:lnTo>
                    <a:lnTo>
                      <a:pt x="33" y="148"/>
                    </a:lnTo>
                    <a:lnTo>
                      <a:pt x="37" y="145"/>
                    </a:lnTo>
                    <a:lnTo>
                      <a:pt x="37" y="141"/>
                    </a:lnTo>
                    <a:lnTo>
                      <a:pt x="37" y="141"/>
                    </a:lnTo>
                    <a:lnTo>
                      <a:pt x="37" y="137"/>
                    </a:lnTo>
                    <a:lnTo>
                      <a:pt x="37" y="137"/>
                    </a:lnTo>
                    <a:lnTo>
                      <a:pt x="37" y="133"/>
                    </a:lnTo>
                    <a:lnTo>
                      <a:pt x="37" y="133"/>
                    </a:lnTo>
                    <a:lnTo>
                      <a:pt x="33" y="130"/>
                    </a:lnTo>
                    <a:lnTo>
                      <a:pt x="33" y="130"/>
                    </a:lnTo>
                    <a:lnTo>
                      <a:pt x="37" y="126"/>
                    </a:lnTo>
                    <a:lnTo>
                      <a:pt x="37" y="126"/>
                    </a:lnTo>
                    <a:lnTo>
                      <a:pt x="37" y="122"/>
                    </a:lnTo>
                    <a:lnTo>
                      <a:pt x="37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1" y="107"/>
                    </a:lnTo>
                    <a:lnTo>
                      <a:pt x="41" y="104"/>
                    </a:lnTo>
                    <a:lnTo>
                      <a:pt x="41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6" y="89"/>
                    </a:lnTo>
                    <a:lnTo>
                      <a:pt x="22" y="89"/>
                    </a:lnTo>
                    <a:lnTo>
                      <a:pt x="22" y="85"/>
                    </a:lnTo>
                    <a:lnTo>
                      <a:pt x="15" y="85"/>
                    </a:lnTo>
                    <a:lnTo>
                      <a:pt x="11" y="81"/>
                    </a:lnTo>
                    <a:lnTo>
                      <a:pt x="11" y="85"/>
                    </a:lnTo>
                    <a:lnTo>
                      <a:pt x="8" y="85"/>
                    </a:lnTo>
                    <a:lnTo>
                      <a:pt x="8" y="81"/>
                    </a:lnTo>
                    <a:lnTo>
                      <a:pt x="8" y="81"/>
                    </a:lnTo>
                    <a:lnTo>
                      <a:pt x="0" y="81"/>
                    </a:lnTo>
                    <a:lnTo>
                      <a:pt x="0" y="74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67"/>
                    </a:lnTo>
                    <a:lnTo>
                      <a:pt x="11" y="67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41" y="56"/>
                    </a:lnTo>
                    <a:lnTo>
                      <a:pt x="45" y="56"/>
                    </a:lnTo>
                    <a:lnTo>
                      <a:pt x="48" y="52"/>
                    </a:lnTo>
                    <a:lnTo>
                      <a:pt x="48" y="56"/>
                    </a:lnTo>
                    <a:lnTo>
                      <a:pt x="52" y="56"/>
                    </a:lnTo>
                    <a:lnTo>
                      <a:pt x="52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7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67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81"/>
                    </a:lnTo>
                    <a:lnTo>
                      <a:pt x="63" y="85"/>
                    </a:lnTo>
                    <a:lnTo>
                      <a:pt x="63" y="89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4" y="96"/>
                    </a:lnTo>
                    <a:lnTo>
                      <a:pt x="74" y="96"/>
                    </a:lnTo>
                    <a:lnTo>
                      <a:pt x="74" y="100"/>
                    </a:lnTo>
                    <a:lnTo>
                      <a:pt x="74" y="100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8" y="96"/>
                    </a:lnTo>
                    <a:lnTo>
                      <a:pt x="82" y="93"/>
                    </a:lnTo>
                    <a:lnTo>
                      <a:pt x="82" y="89"/>
                    </a:lnTo>
                    <a:lnTo>
                      <a:pt x="82" y="85"/>
                    </a:lnTo>
                    <a:lnTo>
                      <a:pt x="85" y="85"/>
                    </a:lnTo>
                    <a:lnTo>
                      <a:pt x="89" y="81"/>
                    </a:lnTo>
                    <a:lnTo>
                      <a:pt x="89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9" y="70"/>
                    </a:lnTo>
                    <a:lnTo>
                      <a:pt x="85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67"/>
                    </a:lnTo>
                    <a:lnTo>
                      <a:pt x="89" y="63"/>
                    </a:lnTo>
                    <a:lnTo>
                      <a:pt x="89" y="59"/>
                    </a:lnTo>
                    <a:lnTo>
                      <a:pt x="85" y="56"/>
                    </a:lnTo>
                    <a:lnTo>
                      <a:pt x="85" y="52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67" y="41"/>
                    </a:lnTo>
                    <a:lnTo>
                      <a:pt x="67" y="30"/>
                    </a:lnTo>
                    <a:lnTo>
                      <a:pt x="7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6" y="15"/>
                    </a:lnTo>
                    <a:lnTo>
                      <a:pt x="96" y="15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8" y="15"/>
                    </a:lnTo>
                    <a:lnTo>
                      <a:pt x="108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8"/>
                    </a:lnTo>
                    <a:lnTo>
                      <a:pt x="119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6" y="11"/>
                    </a:lnTo>
                    <a:lnTo>
                      <a:pt x="126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7" y="11"/>
                    </a:lnTo>
                    <a:lnTo>
                      <a:pt x="137" y="11"/>
                    </a:lnTo>
                    <a:lnTo>
                      <a:pt x="145" y="7"/>
                    </a:lnTo>
                    <a:lnTo>
                      <a:pt x="148" y="11"/>
                    </a:lnTo>
                    <a:lnTo>
                      <a:pt x="148" y="7"/>
                    </a:lnTo>
                    <a:lnTo>
                      <a:pt x="152" y="7"/>
                    </a:lnTo>
                    <a:lnTo>
                      <a:pt x="156" y="7"/>
                    </a:lnTo>
                    <a:lnTo>
                      <a:pt x="156" y="4"/>
                    </a:lnTo>
                    <a:lnTo>
                      <a:pt x="159" y="4"/>
                    </a:lnTo>
                    <a:lnTo>
                      <a:pt x="163" y="4"/>
                    </a:lnTo>
                    <a:lnTo>
                      <a:pt x="163" y="0"/>
                    </a:lnTo>
                    <a:lnTo>
                      <a:pt x="167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4"/>
                    </a:lnTo>
                    <a:lnTo>
                      <a:pt x="170" y="7"/>
                    </a:lnTo>
                    <a:lnTo>
                      <a:pt x="170" y="7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22"/>
                    </a:lnTo>
                    <a:lnTo>
                      <a:pt x="167" y="22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67" y="30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67" y="37"/>
                    </a:lnTo>
                    <a:lnTo>
                      <a:pt x="167" y="44"/>
                    </a:lnTo>
                    <a:lnTo>
                      <a:pt x="167" y="44"/>
                    </a:lnTo>
                    <a:lnTo>
                      <a:pt x="167" y="48"/>
                    </a:lnTo>
                    <a:lnTo>
                      <a:pt x="167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7" y="56"/>
                    </a:lnTo>
                    <a:lnTo>
                      <a:pt x="170" y="56"/>
                    </a:lnTo>
                    <a:lnTo>
                      <a:pt x="170" y="63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3" y="67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7" y="70"/>
                    </a:lnTo>
                    <a:lnTo>
                      <a:pt x="163" y="74"/>
                    </a:lnTo>
                    <a:lnTo>
                      <a:pt x="163" y="78"/>
                    </a:lnTo>
                    <a:lnTo>
                      <a:pt x="163" y="78"/>
                    </a:lnTo>
                    <a:lnTo>
                      <a:pt x="159" y="81"/>
                    </a:lnTo>
                    <a:lnTo>
                      <a:pt x="159" y="81"/>
                    </a:lnTo>
                    <a:lnTo>
                      <a:pt x="156" y="85"/>
                    </a:lnTo>
                    <a:lnTo>
                      <a:pt x="152" y="85"/>
                    </a:lnTo>
                    <a:lnTo>
                      <a:pt x="152" y="89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30" y="104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19" y="104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08" y="115"/>
                    </a:lnTo>
                    <a:lnTo>
                      <a:pt x="104" y="115"/>
                    </a:lnTo>
                    <a:lnTo>
                      <a:pt x="104" y="111"/>
                    </a:lnTo>
                    <a:lnTo>
                      <a:pt x="104" y="115"/>
                    </a:lnTo>
                    <a:lnTo>
                      <a:pt x="100" y="115"/>
                    </a:lnTo>
                    <a:lnTo>
                      <a:pt x="100" y="119"/>
                    </a:lnTo>
                    <a:lnTo>
                      <a:pt x="93" y="122"/>
                    </a:lnTo>
                    <a:lnTo>
                      <a:pt x="93" y="122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89" y="126"/>
                    </a:lnTo>
                    <a:lnTo>
                      <a:pt x="78" y="133"/>
                    </a:lnTo>
                    <a:lnTo>
                      <a:pt x="78" y="137"/>
                    </a:lnTo>
                    <a:lnTo>
                      <a:pt x="78" y="137"/>
                    </a:lnTo>
                    <a:lnTo>
                      <a:pt x="71" y="137"/>
                    </a:lnTo>
                    <a:lnTo>
                      <a:pt x="71" y="141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5"/>
                    </a:lnTo>
                    <a:lnTo>
                      <a:pt x="67" y="145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71" y="156"/>
                    </a:lnTo>
                    <a:lnTo>
                      <a:pt x="71" y="159"/>
                    </a:lnTo>
                    <a:lnTo>
                      <a:pt x="67" y="159"/>
                    </a:lnTo>
                    <a:lnTo>
                      <a:pt x="71" y="159"/>
                    </a:lnTo>
                    <a:lnTo>
                      <a:pt x="71" y="163"/>
                    </a:lnTo>
                    <a:lnTo>
                      <a:pt x="71" y="167"/>
                    </a:lnTo>
                    <a:lnTo>
                      <a:pt x="74" y="171"/>
                    </a:lnTo>
                    <a:lnTo>
                      <a:pt x="71" y="178"/>
                    </a:lnTo>
                    <a:lnTo>
                      <a:pt x="74" y="182"/>
                    </a:lnTo>
                    <a:lnTo>
                      <a:pt x="74" y="182"/>
                    </a:lnTo>
                    <a:lnTo>
                      <a:pt x="74" y="178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82"/>
                    </a:lnTo>
                    <a:lnTo>
                      <a:pt x="74" y="185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6"/>
                    </a:lnTo>
                    <a:lnTo>
                      <a:pt x="74" y="196"/>
                    </a:lnTo>
                    <a:lnTo>
                      <a:pt x="71" y="200"/>
                    </a:lnTo>
                    <a:lnTo>
                      <a:pt x="71" y="200"/>
                    </a:lnTo>
                    <a:lnTo>
                      <a:pt x="71" y="204"/>
                    </a:lnTo>
                    <a:lnTo>
                      <a:pt x="74" y="200"/>
                    </a:lnTo>
                    <a:lnTo>
                      <a:pt x="74" y="204"/>
                    </a:lnTo>
                    <a:lnTo>
                      <a:pt x="74" y="208"/>
                    </a:lnTo>
                    <a:lnTo>
                      <a:pt x="71" y="211"/>
                    </a:lnTo>
                    <a:lnTo>
                      <a:pt x="67" y="215"/>
                    </a:lnTo>
                    <a:lnTo>
                      <a:pt x="56" y="219"/>
                    </a:lnTo>
                    <a:lnTo>
                      <a:pt x="41" y="222"/>
                    </a:lnTo>
                    <a:lnTo>
                      <a:pt x="37" y="226"/>
                    </a:lnTo>
                    <a:lnTo>
                      <a:pt x="30" y="230"/>
                    </a:lnTo>
                    <a:lnTo>
                      <a:pt x="30" y="230"/>
                    </a:lnTo>
                    <a:lnTo>
                      <a:pt x="30" y="234"/>
                    </a:lnTo>
                    <a:lnTo>
                      <a:pt x="26" y="237"/>
                    </a:lnTo>
                    <a:lnTo>
                      <a:pt x="26" y="237"/>
                    </a:lnTo>
                    <a:lnTo>
                      <a:pt x="22" y="237"/>
                    </a:lnTo>
                    <a:lnTo>
                      <a:pt x="22" y="237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30" y="241"/>
                    </a:lnTo>
                    <a:lnTo>
                      <a:pt x="30" y="241"/>
                    </a:lnTo>
                    <a:lnTo>
                      <a:pt x="30" y="237"/>
                    </a:lnTo>
                    <a:lnTo>
                      <a:pt x="30" y="241"/>
                    </a:lnTo>
                    <a:lnTo>
                      <a:pt x="30" y="245"/>
                    </a:lnTo>
                    <a:lnTo>
                      <a:pt x="30" y="248"/>
                    </a:lnTo>
                    <a:lnTo>
                      <a:pt x="30" y="248"/>
                    </a:lnTo>
                    <a:lnTo>
                      <a:pt x="26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5"/>
                    </a:lnTo>
                    <a:lnTo>
                      <a:pt x="19" y="245"/>
                    </a:lnTo>
                    <a:lnTo>
                      <a:pt x="19" y="241"/>
                    </a:lnTo>
                    <a:lnTo>
                      <a:pt x="19" y="241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4"/>
                    </a:lnTo>
                    <a:lnTo>
                      <a:pt x="15" y="226"/>
                    </a:lnTo>
                    <a:lnTo>
                      <a:pt x="15" y="222"/>
                    </a:lnTo>
                    <a:lnTo>
                      <a:pt x="15" y="211"/>
                    </a:lnTo>
                    <a:lnTo>
                      <a:pt x="15" y="208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5" y="200"/>
                    </a:lnTo>
                    <a:lnTo>
                      <a:pt x="15" y="196"/>
                    </a:lnTo>
                    <a:lnTo>
                      <a:pt x="11" y="193"/>
                    </a:lnTo>
                    <a:lnTo>
                      <a:pt x="11" y="185"/>
                    </a:lnTo>
                    <a:lnTo>
                      <a:pt x="11" y="182"/>
                    </a:lnTo>
                    <a:lnTo>
                      <a:pt x="11" y="18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2" name="Freeform 151"/>
              <p:cNvSpPr>
                <a:spLocks/>
              </p:cNvSpPr>
              <p:nvPr/>
            </p:nvSpPr>
            <p:spPr bwMode="auto">
              <a:xfrm>
                <a:off x="4926044" y="3682902"/>
                <a:ext cx="29593" cy="28306"/>
              </a:xfrm>
              <a:custGeom>
                <a:avLst/>
                <a:gdLst>
                  <a:gd name="T0" fmla="*/ 19 w 23"/>
                  <a:gd name="T1" fmla="*/ 3 h 22"/>
                  <a:gd name="T2" fmla="*/ 19 w 23"/>
                  <a:gd name="T3" fmla="*/ 3 h 22"/>
                  <a:gd name="T4" fmla="*/ 19 w 23"/>
                  <a:gd name="T5" fmla="*/ 3 h 22"/>
                  <a:gd name="T6" fmla="*/ 23 w 23"/>
                  <a:gd name="T7" fmla="*/ 7 h 22"/>
                  <a:gd name="T8" fmla="*/ 23 w 23"/>
                  <a:gd name="T9" fmla="*/ 7 h 22"/>
                  <a:gd name="T10" fmla="*/ 23 w 23"/>
                  <a:gd name="T11" fmla="*/ 11 h 22"/>
                  <a:gd name="T12" fmla="*/ 23 w 23"/>
                  <a:gd name="T13" fmla="*/ 11 h 22"/>
                  <a:gd name="T14" fmla="*/ 23 w 23"/>
                  <a:gd name="T15" fmla="*/ 14 h 22"/>
                  <a:gd name="T16" fmla="*/ 23 w 23"/>
                  <a:gd name="T17" fmla="*/ 14 h 22"/>
                  <a:gd name="T18" fmla="*/ 23 w 23"/>
                  <a:gd name="T19" fmla="*/ 14 h 22"/>
                  <a:gd name="T20" fmla="*/ 19 w 23"/>
                  <a:gd name="T21" fmla="*/ 14 h 22"/>
                  <a:gd name="T22" fmla="*/ 19 w 23"/>
                  <a:gd name="T23" fmla="*/ 18 h 22"/>
                  <a:gd name="T24" fmla="*/ 19 w 23"/>
                  <a:gd name="T25" fmla="*/ 22 h 22"/>
                  <a:gd name="T26" fmla="*/ 15 w 23"/>
                  <a:gd name="T27" fmla="*/ 22 h 22"/>
                  <a:gd name="T28" fmla="*/ 12 w 23"/>
                  <a:gd name="T29" fmla="*/ 22 h 22"/>
                  <a:gd name="T30" fmla="*/ 4 w 23"/>
                  <a:gd name="T31" fmla="*/ 18 h 22"/>
                  <a:gd name="T32" fmla="*/ 4 w 23"/>
                  <a:gd name="T33" fmla="*/ 14 h 22"/>
                  <a:gd name="T34" fmla="*/ 0 w 23"/>
                  <a:gd name="T35" fmla="*/ 14 h 22"/>
                  <a:gd name="T36" fmla="*/ 0 w 23"/>
                  <a:gd name="T37" fmla="*/ 11 h 22"/>
                  <a:gd name="T38" fmla="*/ 0 w 23"/>
                  <a:gd name="T39" fmla="*/ 7 h 22"/>
                  <a:gd name="T40" fmla="*/ 4 w 23"/>
                  <a:gd name="T41" fmla="*/ 3 h 22"/>
                  <a:gd name="T42" fmla="*/ 8 w 23"/>
                  <a:gd name="T43" fmla="*/ 0 h 22"/>
                  <a:gd name="T44" fmla="*/ 8 w 23"/>
                  <a:gd name="T45" fmla="*/ 0 h 22"/>
                  <a:gd name="T46" fmla="*/ 12 w 23"/>
                  <a:gd name="T47" fmla="*/ 0 h 22"/>
                  <a:gd name="T48" fmla="*/ 15 w 23"/>
                  <a:gd name="T49" fmla="*/ 3 h 22"/>
                  <a:gd name="T50" fmla="*/ 19 w 23"/>
                  <a:gd name="T51" fmla="*/ 3 h 22"/>
                  <a:gd name="T52" fmla="*/ 19 w 23"/>
                  <a:gd name="T53" fmla="*/ 3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23" h="22">
                    <a:moveTo>
                      <a:pt x="19" y="3"/>
                    </a:moveTo>
                    <a:lnTo>
                      <a:pt x="19" y="3"/>
                    </a:lnTo>
                    <a:lnTo>
                      <a:pt x="19" y="3"/>
                    </a:lnTo>
                    <a:lnTo>
                      <a:pt x="23" y="7"/>
                    </a:lnTo>
                    <a:lnTo>
                      <a:pt x="23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19" y="14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2" y="22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2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3" name="Freeform 152"/>
              <p:cNvSpPr>
                <a:spLocks noEditPoints="1"/>
              </p:cNvSpPr>
              <p:nvPr/>
            </p:nvSpPr>
            <p:spPr bwMode="auto">
              <a:xfrm>
                <a:off x="4626258" y="3610850"/>
                <a:ext cx="343531" cy="262473"/>
              </a:xfrm>
              <a:custGeom>
                <a:avLst/>
                <a:gdLst>
                  <a:gd name="T0" fmla="*/ 4 w 267"/>
                  <a:gd name="T1" fmla="*/ 96 h 204"/>
                  <a:gd name="T2" fmla="*/ 15 w 267"/>
                  <a:gd name="T3" fmla="*/ 96 h 204"/>
                  <a:gd name="T4" fmla="*/ 30 w 267"/>
                  <a:gd name="T5" fmla="*/ 104 h 204"/>
                  <a:gd name="T6" fmla="*/ 41 w 267"/>
                  <a:gd name="T7" fmla="*/ 108 h 204"/>
                  <a:gd name="T8" fmla="*/ 48 w 267"/>
                  <a:gd name="T9" fmla="*/ 100 h 204"/>
                  <a:gd name="T10" fmla="*/ 67 w 267"/>
                  <a:gd name="T11" fmla="*/ 48 h 204"/>
                  <a:gd name="T12" fmla="*/ 71 w 267"/>
                  <a:gd name="T13" fmla="*/ 70 h 204"/>
                  <a:gd name="T14" fmla="*/ 85 w 267"/>
                  <a:gd name="T15" fmla="*/ 70 h 204"/>
                  <a:gd name="T16" fmla="*/ 104 w 267"/>
                  <a:gd name="T17" fmla="*/ 59 h 204"/>
                  <a:gd name="T18" fmla="*/ 122 w 267"/>
                  <a:gd name="T19" fmla="*/ 52 h 204"/>
                  <a:gd name="T20" fmla="*/ 137 w 267"/>
                  <a:gd name="T21" fmla="*/ 56 h 204"/>
                  <a:gd name="T22" fmla="*/ 152 w 267"/>
                  <a:gd name="T23" fmla="*/ 56 h 204"/>
                  <a:gd name="T24" fmla="*/ 152 w 267"/>
                  <a:gd name="T25" fmla="*/ 44 h 204"/>
                  <a:gd name="T26" fmla="*/ 163 w 267"/>
                  <a:gd name="T27" fmla="*/ 37 h 204"/>
                  <a:gd name="T28" fmla="*/ 171 w 267"/>
                  <a:gd name="T29" fmla="*/ 30 h 204"/>
                  <a:gd name="T30" fmla="*/ 178 w 267"/>
                  <a:gd name="T31" fmla="*/ 18 h 204"/>
                  <a:gd name="T32" fmla="*/ 185 w 267"/>
                  <a:gd name="T33" fmla="*/ 15 h 204"/>
                  <a:gd name="T34" fmla="*/ 196 w 267"/>
                  <a:gd name="T35" fmla="*/ 7 h 204"/>
                  <a:gd name="T36" fmla="*/ 208 w 267"/>
                  <a:gd name="T37" fmla="*/ 4 h 204"/>
                  <a:gd name="T38" fmla="*/ 219 w 267"/>
                  <a:gd name="T39" fmla="*/ 0 h 204"/>
                  <a:gd name="T40" fmla="*/ 233 w 267"/>
                  <a:gd name="T41" fmla="*/ 4 h 204"/>
                  <a:gd name="T42" fmla="*/ 248 w 267"/>
                  <a:gd name="T43" fmla="*/ 7 h 204"/>
                  <a:gd name="T44" fmla="*/ 252 w 267"/>
                  <a:gd name="T45" fmla="*/ 26 h 204"/>
                  <a:gd name="T46" fmla="*/ 252 w 267"/>
                  <a:gd name="T47" fmla="*/ 56 h 204"/>
                  <a:gd name="T48" fmla="*/ 241 w 267"/>
                  <a:gd name="T49" fmla="*/ 56 h 204"/>
                  <a:gd name="T50" fmla="*/ 237 w 267"/>
                  <a:gd name="T51" fmla="*/ 70 h 204"/>
                  <a:gd name="T52" fmla="*/ 252 w 267"/>
                  <a:gd name="T53" fmla="*/ 74 h 204"/>
                  <a:gd name="T54" fmla="*/ 267 w 267"/>
                  <a:gd name="T55" fmla="*/ 70 h 204"/>
                  <a:gd name="T56" fmla="*/ 263 w 267"/>
                  <a:gd name="T57" fmla="*/ 85 h 204"/>
                  <a:gd name="T58" fmla="*/ 252 w 267"/>
                  <a:gd name="T59" fmla="*/ 104 h 204"/>
                  <a:gd name="T60" fmla="*/ 241 w 267"/>
                  <a:gd name="T61" fmla="*/ 111 h 204"/>
                  <a:gd name="T62" fmla="*/ 230 w 267"/>
                  <a:gd name="T63" fmla="*/ 122 h 204"/>
                  <a:gd name="T64" fmla="*/ 211 w 267"/>
                  <a:gd name="T65" fmla="*/ 148 h 204"/>
                  <a:gd name="T66" fmla="*/ 185 w 267"/>
                  <a:gd name="T67" fmla="*/ 167 h 204"/>
                  <a:gd name="T68" fmla="*/ 167 w 267"/>
                  <a:gd name="T69" fmla="*/ 182 h 204"/>
                  <a:gd name="T70" fmla="*/ 152 w 267"/>
                  <a:gd name="T71" fmla="*/ 185 h 204"/>
                  <a:gd name="T72" fmla="*/ 141 w 267"/>
                  <a:gd name="T73" fmla="*/ 193 h 204"/>
                  <a:gd name="T74" fmla="*/ 130 w 267"/>
                  <a:gd name="T75" fmla="*/ 193 h 204"/>
                  <a:gd name="T76" fmla="*/ 104 w 267"/>
                  <a:gd name="T77" fmla="*/ 193 h 204"/>
                  <a:gd name="T78" fmla="*/ 89 w 267"/>
                  <a:gd name="T79" fmla="*/ 193 h 204"/>
                  <a:gd name="T80" fmla="*/ 82 w 267"/>
                  <a:gd name="T81" fmla="*/ 197 h 204"/>
                  <a:gd name="T82" fmla="*/ 63 w 267"/>
                  <a:gd name="T83" fmla="*/ 197 h 204"/>
                  <a:gd name="T84" fmla="*/ 52 w 267"/>
                  <a:gd name="T85" fmla="*/ 204 h 204"/>
                  <a:gd name="T86" fmla="*/ 37 w 267"/>
                  <a:gd name="T87" fmla="*/ 197 h 204"/>
                  <a:gd name="T88" fmla="*/ 30 w 267"/>
                  <a:gd name="T89" fmla="*/ 193 h 204"/>
                  <a:gd name="T90" fmla="*/ 26 w 267"/>
                  <a:gd name="T91" fmla="*/ 189 h 204"/>
                  <a:gd name="T92" fmla="*/ 19 w 267"/>
                  <a:gd name="T93" fmla="*/ 171 h 204"/>
                  <a:gd name="T94" fmla="*/ 26 w 267"/>
                  <a:gd name="T95" fmla="*/ 167 h 204"/>
                  <a:gd name="T96" fmla="*/ 19 w 267"/>
                  <a:gd name="T97" fmla="*/ 145 h 204"/>
                  <a:gd name="T98" fmla="*/ 8 w 267"/>
                  <a:gd name="T99" fmla="*/ 108 h 204"/>
                  <a:gd name="T100" fmla="*/ 174 w 267"/>
                  <a:gd name="T101" fmla="*/ 130 h 204"/>
                  <a:gd name="T102" fmla="*/ 185 w 267"/>
                  <a:gd name="T103" fmla="*/ 133 h 204"/>
                  <a:gd name="T104" fmla="*/ 196 w 267"/>
                  <a:gd name="T105" fmla="*/ 126 h 204"/>
                  <a:gd name="T106" fmla="*/ 200 w 267"/>
                  <a:gd name="T107" fmla="*/ 119 h 204"/>
                  <a:gd name="T108" fmla="*/ 200 w 267"/>
                  <a:gd name="T109" fmla="*/ 104 h 204"/>
                  <a:gd name="T110" fmla="*/ 193 w 267"/>
                  <a:gd name="T111" fmla="*/ 100 h 204"/>
                  <a:gd name="T112" fmla="*/ 178 w 267"/>
                  <a:gd name="T113" fmla="*/ 108 h 204"/>
                  <a:gd name="T114" fmla="*/ 174 w 267"/>
                  <a:gd name="T115" fmla="*/ 122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7" h="204">
                    <a:moveTo>
                      <a:pt x="0" y="100"/>
                    </a:move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3"/>
                    </a:lnTo>
                    <a:lnTo>
                      <a:pt x="11" y="93"/>
                    </a:lnTo>
                    <a:lnTo>
                      <a:pt x="11" y="93"/>
                    </a:lnTo>
                    <a:lnTo>
                      <a:pt x="15" y="93"/>
                    </a:lnTo>
                    <a:lnTo>
                      <a:pt x="15" y="96"/>
                    </a:lnTo>
                    <a:lnTo>
                      <a:pt x="15" y="104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4"/>
                    </a:lnTo>
                    <a:lnTo>
                      <a:pt x="30" y="104"/>
                    </a:lnTo>
                    <a:lnTo>
                      <a:pt x="34" y="104"/>
                    </a:lnTo>
                    <a:lnTo>
                      <a:pt x="34" y="104"/>
                    </a:lnTo>
                    <a:lnTo>
                      <a:pt x="37" y="104"/>
                    </a:lnTo>
                    <a:lnTo>
                      <a:pt x="37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41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8" y="100"/>
                    </a:lnTo>
                    <a:lnTo>
                      <a:pt x="52" y="96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44"/>
                    </a:lnTo>
                    <a:lnTo>
                      <a:pt x="67" y="48"/>
                    </a:lnTo>
                    <a:lnTo>
                      <a:pt x="67" y="52"/>
                    </a:lnTo>
                    <a:lnTo>
                      <a:pt x="71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71" y="70"/>
                    </a:lnTo>
                    <a:lnTo>
                      <a:pt x="74" y="70"/>
                    </a:lnTo>
                    <a:lnTo>
                      <a:pt x="78" y="70"/>
                    </a:lnTo>
                    <a:lnTo>
                      <a:pt x="82" y="70"/>
                    </a:lnTo>
                    <a:lnTo>
                      <a:pt x="85" y="70"/>
                    </a:lnTo>
                    <a:lnTo>
                      <a:pt x="85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63"/>
                    </a:lnTo>
                    <a:lnTo>
                      <a:pt x="100" y="63"/>
                    </a:lnTo>
                    <a:lnTo>
                      <a:pt x="104" y="59"/>
                    </a:lnTo>
                    <a:lnTo>
                      <a:pt x="108" y="52"/>
                    </a:lnTo>
                    <a:lnTo>
                      <a:pt x="111" y="48"/>
                    </a:lnTo>
                    <a:lnTo>
                      <a:pt x="115" y="48"/>
                    </a:lnTo>
                    <a:lnTo>
                      <a:pt x="119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30" y="56"/>
                    </a:lnTo>
                    <a:lnTo>
                      <a:pt x="133" y="56"/>
                    </a:lnTo>
                    <a:lnTo>
                      <a:pt x="133" y="56"/>
                    </a:lnTo>
                    <a:lnTo>
                      <a:pt x="137" y="56"/>
                    </a:lnTo>
                    <a:lnTo>
                      <a:pt x="141" y="56"/>
                    </a:lnTo>
                    <a:lnTo>
                      <a:pt x="145" y="56"/>
                    </a:lnTo>
                    <a:lnTo>
                      <a:pt x="145" y="56"/>
                    </a:lnTo>
                    <a:lnTo>
                      <a:pt x="148" y="56"/>
                    </a:lnTo>
                    <a:lnTo>
                      <a:pt x="152" y="56"/>
                    </a:lnTo>
                    <a:lnTo>
                      <a:pt x="152" y="52"/>
                    </a:lnTo>
                    <a:lnTo>
                      <a:pt x="152" y="52"/>
                    </a:lnTo>
                    <a:lnTo>
                      <a:pt x="152" y="48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56" y="41"/>
                    </a:lnTo>
                    <a:lnTo>
                      <a:pt x="159" y="41"/>
                    </a:lnTo>
                    <a:lnTo>
                      <a:pt x="159" y="41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71" y="33"/>
                    </a:lnTo>
                    <a:lnTo>
                      <a:pt x="171" y="30"/>
                    </a:lnTo>
                    <a:lnTo>
                      <a:pt x="174" y="30"/>
                    </a:lnTo>
                    <a:lnTo>
                      <a:pt x="174" y="30"/>
                    </a:lnTo>
                    <a:lnTo>
                      <a:pt x="171" y="26"/>
                    </a:lnTo>
                    <a:lnTo>
                      <a:pt x="171" y="22"/>
                    </a:lnTo>
                    <a:lnTo>
                      <a:pt x="178" y="18"/>
                    </a:lnTo>
                    <a:lnTo>
                      <a:pt x="178" y="18"/>
                    </a:lnTo>
                    <a:lnTo>
                      <a:pt x="182" y="18"/>
                    </a:lnTo>
                    <a:lnTo>
                      <a:pt x="182" y="15"/>
                    </a:lnTo>
                    <a:lnTo>
                      <a:pt x="185" y="15"/>
                    </a:lnTo>
                    <a:lnTo>
                      <a:pt x="185" y="15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200" y="7"/>
                    </a:lnTo>
                    <a:lnTo>
                      <a:pt x="204" y="7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0"/>
                    </a:lnTo>
                    <a:lnTo>
                      <a:pt x="208" y="0"/>
                    </a:lnTo>
                    <a:lnTo>
                      <a:pt x="211" y="0"/>
                    </a:lnTo>
                    <a:lnTo>
                      <a:pt x="211" y="0"/>
                    </a:lnTo>
                    <a:lnTo>
                      <a:pt x="219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26" y="0"/>
                    </a:lnTo>
                    <a:lnTo>
                      <a:pt x="230" y="4"/>
                    </a:lnTo>
                    <a:lnTo>
                      <a:pt x="233" y="4"/>
                    </a:lnTo>
                    <a:lnTo>
                      <a:pt x="233" y="4"/>
                    </a:lnTo>
                    <a:lnTo>
                      <a:pt x="237" y="0"/>
                    </a:lnTo>
                    <a:lnTo>
                      <a:pt x="245" y="4"/>
                    </a:lnTo>
                    <a:lnTo>
                      <a:pt x="248" y="4"/>
                    </a:lnTo>
                    <a:lnTo>
                      <a:pt x="248" y="7"/>
                    </a:lnTo>
                    <a:lnTo>
                      <a:pt x="248" y="15"/>
                    </a:lnTo>
                    <a:lnTo>
                      <a:pt x="252" y="18"/>
                    </a:lnTo>
                    <a:lnTo>
                      <a:pt x="252" y="22"/>
                    </a:lnTo>
                    <a:lnTo>
                      <a:pt x="252" y="26"/>
                    </a:lnTo>
                    <a:lnTo>
                      <a:pt x="252" y="26"/>
                    </a:lnTo>
                    <a:lnTo>
                      <a:pt x="252" y="30"/>
                    </a:lnTo>
                    <a:lnTo>
                      <a:pt x="252" y="33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2" y="56"/>
                    </a:lnTo>
                    <a:lnTo>
                      <a:pt x="252" y="59"/>
                    </a:lnTo>
                    <a:lnTo>
                      <a:pt x="248" y="59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41" y="56"/>
                    </a:lnTo>
                    <a:lnTo>
                      <a:pt x="237" y="59"/>
                    </a:lnTo>
                    <a:lnTo>
                      <a:pt x="233" y="63"/>
                    </a:lnTo>
                    <a:lnTo>
                      <a:pt x="233" y="67"/>
                    </a:lnTo>
                    <a:lnTo>
                      <a:pt x="233" y="70"/>
                    </a:lnTo>
                    <a:lnTo>
                      <a:pt x="237" y="70"/>
                    </a:lnTo>
                    <a:lnTo>
                      <a:pt x="237" y="74"/>
                    </a:lnTo>
                    <a:lnTo>
                      <a:pt x="245" y="78"/>
                    </a:lnTo>
                    <a:lnTo>
                      <a:pt x="248" y="78"/>
                    </a:lnTo>
                    <a:lnTo>
                      <a:pt x="252" y="78"/>
                    </a:lnTo>
                    <a:lnTo>
                      <a:pt x="252" y="74"/>
                    </a:lnTo>
                    <a:lnTo>
                      <a:pt x="252" y="70"/>
                    </a:lnTo>
                    <a:lnTo>
                      <a:pt x="256" y="70"/>
                    </a:lnTo>
                    <a:lnTo>
                      <a:pt x="256" y="70"/>
                    </a:lnTo>
                    <a:lnTo>
                      <a:pt x="263" y="70"/>
                    </a:lnTo>
                    <a:lnTo>
                      <a:pt x="267" y="70"/>
                    </a:lnTo>
                    <a:lnTo>
                      <a:pt x="267" y="70"/>
                    </a:lnTo>
                    <a:lnTo>
                      <a:pt x="263" y="74"/>
                    </a:lnTo>
                    <a:lnTo>
                      <a:pt x="267" y="74"/>
                    </a:lnTo>
                    <a:lnTo>
                      <a:pt x="263" y="82"/>
                    </a:lnTo>
                    <a:lnTo>
                      <a:pt x="263" y="85"/>
                    </a:lnTo>
                    <a:lnTo>
                      <a:pt x="259" y="89"/>
                    </a:lnTo>
                    <a:lnTo>
                      <a:pt x="259" y="96"/>
                    </a:lnTo>
                    <a:lnTo>
                      <a:pt x="256" y="96"/>
                    </a:lnTo>
                    <a:lnTo>
                      <a:pt x="256" y="100"/>
                    </a:lnTo>
                    <a:lnTo>
                      <a:pt x="252" y="104"/>
                    </a:lnTo>
                    <a:lnTo>
                      <a:pt x="248" y="104"/>
                    </a:lnTo>
                    <a:lnTo>
                      <a:pt x="248" y="108"/>
                    </a:lnTo>
                    <a:lnTo>
                      <a:pt x="245" y="108"/>
                    </a:lnTo>
                    <a:lnTo>
                      <a:pt x="245" y="111"/>
                    </a:lnTo>
                    <a:lnTo>
                      <a:pt x="241" y="111"/>
                    </a:lnTo>
                    <a:lnTo>
                      <a:pt x="237" y="115"/>
                    </a:lnTo>
                    <a:lnTo>
                      <a:pt x="233" y="119"/>
                    </a:lnTo>
                    <a:lnTo>
                      <a:pt x="233" y="119"/>
                    </a:lnTo>
                    <a:lnTo>
                      <a:pt x="233" y="122"/>
                    </a:lnTo>
                    <a:lnTo>
                      <a:pt x="230" y="122"/>
                    </a:lnTo>
                    <a:lnTo>
                      <a:pt x="226" y="126"/>
                    </a:lnTo>
                    <a:lnTo>
                      <a:pt x="219" y="137"/>
                    </a:lnTo>
                    <a:lnTo>
                      <a:pt x="215" y="141"/>
                    </a:lnTo>
                    <a:lnTo>
                      <a:pt x="215" y="148"/>
                    </a:lnTo>
                    <a:lnTo>
                      <a:pt x="211" y="148"/>
                    </a:lnTo>
                    <a:lnTo>
                      <a:pt x="208" y="152"/>
                    </a:lnTo>
                    <a:lnTo>
                      <a:pt x="208" y="152"/>
                    </a:lnTo>
                    <a:lnTo>
                      <a:pt x="204" y="152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71" y="178"/>
                    </a:lnTo>
                    <a:lnTo>
                      <a:pt x="171" y="182"/>
                    </a:lnTo>
                    <a:lnTo>
                      <a:pt x="167" y="182"/>
                    </a:lnTo>
                    <a:lnTo>
                      <a:pt x="167" y="182"/>
                    </a:lnTo>
                    <a:lnTo>
                      <a:pt x="159" y="185"/>
                    </a:lnTo>
                    <a:lnTo>
                      <a:pt x="156" y="185"/>
                    </a:lnTo>
                    <a:lnTo>
                      <a:pt x="152" y="185"/>
                    </a:lnTo>
                    <a:lnTo>
                      <a:pt x="152" y="185"/>
                    </a:lnTo>
                    <a:lnTo>
                      <a:pt x="145" y="185"/>
                    </a:lnTo>
                    <a:lnTo>
                      <a:pt x="141" y="185"/>
                    </a:lnTo>
                    <a:lnTo>
                      <a:pt x="141" y="189"/>
                    </a:lnTo>
                    <a:lnTo>
                      <a:pt x="141" y="193"/>
                    </a:lnTo>
                    <a:lnTo>
                      <a:pt x="141" y="193"/>
                    </a:lnTo>
                    <a:lnTo>
                      <a:pt x="137" y="193"/>
                    </a:lnTo>
                    <a:lnTo>
                      <a:pt x="133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30" y="193"/>
                    </a:lnTo>
                    <a:lnTo>
                      <a:pt x="126" y="197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1" y="189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0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7"/>
                    </a:lnTo>
                    <a:lnTo>
                      <a:pt x="85" y="193"/>
                    </a:lnTo>
                    <a:lnTo>
                      <a:pt x="82" y="193"/>
                    </a:lnTo>
                    <a:lnTo>
                      <a:pt x="82" y="197"/>
                    </a:lnTo>
                    <a:lnTo>
                      <a:pt x="82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67" y="197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6" y="200"/>
                    </a:lnTo>
                    <a:lnTo>
                      <a:pt x="52" y="200"/>
                    </a:lnTo>
                    <a:lnTo>
                      <a:pt x="52" y="204"/>
                    </a:lnTo>
                    <a:lnTo>
                      <a:pt x="52" y="204"/>
                    </a:lnTo>
                    <a:lnTo>
                      <a:pt x="48" y="204"/>
                    </a:lnTo>
                    <a:lnTo>
                      <a:pt x="41" y="200"/>
                    </a:lnTo>
                    <a:lnTo>
                      <a:pt x="41" y="200"/>
                    </a:lnTo>
                    <a:lnTo>
                      <a:pt x="37" y="197"/>
                    </a:lnTo>
                    <a:lnTo>
                      <a:pt x="37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3"/>
                    </a:lnTo>
                    <a:lnTo>
                      <a:pt x="30" y="193"/>
                    </a:lnTo>
                    <a:lnTo>
                      <a:pt x="26" y="193"/>
                    </a:lnTo>
                    <a:lnTo>
                      <a:pt x="26" y="197"/>
                    </a:lnTo>
                    <a:lnTo>
                      <a:pt x="22" y="197"/>
                    </a:lnTo>
                    <a:lnTo>
                      <a:pt x="22" y="193"/>
                    </a:lnTo>
                    <a:lnTo>
                      <a:pt x="26" y="189"/>
                    </a:lnTo>
                    <a:lnTo>
                      <a:pt x="22" y="185"/>
                    </a:lnTo>
                    <a:lnTo>
                      <a:pt x="26" y="182"/>
                    </a:lnTo>
                    <a:lnTo>
                      <a:pt x="22" y="178"/>
                    </a:lnTo>
                    <a:lnTo>
                      <a:pt x="22" y="174"/>
                    </a:lnTo>
                    <a:lnTo>
                      <a:pt x="19" y="171"/>
                    </a:lnTo>
                    <a:lnTo>
                      <a:pt x="19" y="167"/>
                    </a:lnTo>
                    <a:lnTo>
                      <a:pt x="19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3"/>
                    </a:lnTo>
                    <a:lnTo>
                      <a:pt x="22" y="156"/>
                    </a:lnTo>
                    <a:lnTo>
                      <a:pt x="26" y="156"/>
                    </a:lnTo>
                    <a:lnTo>
                      <a:pt x="19" y="148"/>
                    </a:lnTo>
                    <a:lnTo>
                      <a:pt x="19" y="145"/>
                    </a:lnTo>
                    <a:lnTo>
                      <a:pt x="15" y="137"/>
                    </a:lnTo>
                    <a:lnTo>
                      <a:pt x="11" y="130"/>
                    </a:lnTo>
                    <a:lnTo>
                      <a:pt x="8" y="122"/>
                    </a:lnTo>
                    <a:lnTo>
                      <a:pt x="11" y="119"/>
                    </a:lnTo>
                    <a:lnTo>
                      <a:pt x="8" y="108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100"/>
                    </a:lnTo>
                    <a:lnTo>
                      <a:pt x="0" y="100"/>
                    </a:lnTo>
                    <a:close/>
                    <a:moveTo>
                      <a:pt x="174" y="130"/>
                    </a:moveTo>
                    <a:lnTo>
                      <a:pt x="178" y="130"/>
                    </a:lnTo>
                    <a:lnTo>
                      <a:pt x="178" y="133"/>
                    </a:lnTo>
                    <a:lnTo>
                      <a:pt x="182" y="133"/>
                    </a:lnTo>
                    <a:lnTo>
                      <a:pt x="185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3" y="126"/>
                    </a:lnTo>
                    <a:lnTo>
                      <a:pt x="193" y="126"/>
                    </a:lnTo>
                    <a:lnTo>
                      <a:pt x="196" y="126"/>
                    </a:lnTo>
                    <a:lnTo>
                      <a:pt x="200" y="126"/>
                    </a:lnTo>
                    <a:lnTo>
                      <a:pt x="204" y="122"/>
                    </a:lnTo>
                    <a:lnTo>
                      <a:pt x="204" y="122"/>
                    </a:lnTo>
                    <a:lnTo>
                      <a:pt x="200" y="119"/>
                    </a:lnTo>
                    <a:lnTo>
                      <a:pt x="200" y="119"/>
                    </a:lnTo>
                    <a:lnTo>
                      <a:pt x="204" y="119"/>
                    </a:lnTo>
                    <a:lnTo>
                      <a:pt x="208" y="115"/>
                    </a:lnTo>
                    <a:lnTo>
                      <a:pt x="208" y="111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3" y="100"/>
                    </a:lnTo>
                    <a:lnTo>
                      <a:pt x="193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85" y="104"/>
                    </a:lnTo>
                    <a:lnTo>
                      <a:pt x="182" y="108"/>
                    </a:lnTo>
                    <a:lnTo>
                      <a:pt x="178" y="108"/>
                    </a:lnTo>
                    <a:lnTo>
                      <a:pt x="174" y="115"/>
                    </a:lnTo>
                    <a:lnTo>
                      <a:pt x="171" y="115"/>
                    </a:lnTo>
                    <a:lnTo>
                      <a:pt x="171" y="119"/>
                    </a:lnTo>
                    <a:lnTo>
                      <a:pt x="171" y="119"/>
                    </a:lnTo>
                    <a:lnTo>
                      <a:pt x="174" y="122"/>
                    </a:lnTo>
                    <a:lnTo>
                      <a:pt x="174" y="122"/>
                    </a:lnTo>
                    <a:lnTo>
                      <a:pt x="174" y="126"/>
                    </a:lnTo>
                    <a:lnTo>
                      <a:pt x="174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4" name="Freeform 153"/>
              <p:cNvSpPr>
                <a:spLocks/>
              </p:cNvSpPr>
              <p:nvPr/>
            </p:nvSpPr>
            <p:spPr bwMode="auto">
              <a:xfrm>
                <a:off x="4846271" y="3739514"/>
                <a:ext cx="47606" cy="42459"/>
              </a:xfrm>
              <a:custGeom>
                <a:avLst/>
                <a:gdLst>
                  <a:gd name="T0" fmla="*/ 3 w 37"/>
                  <a:gd name="T1" fmla="*/ 30 h 33"/>
                  <a:gd name="T2" fmla="*/ 3 w 37"/>
                  <a:gd name="T3" fmla="*/ 26 h 33"/>
                  <a:gd name="T4" fmla="*/ 3 w 37"/>
                  <a:gd name="T5" fmla="*/ 22 h 33"/>
                  <a:gd name="T6" fmla="*/ 3 w 37"/>
                  <a:gd name="T7" fmla="*/ 22 h 33"/>
                  <a:gd name="T8" fmla="*/ 0 w 37"/>
                  <a:gd name="T9" fmla="*/ 19 h 33"/>
                  <a:gd name="T10" fmla="*/ 0 w 37"/>
                  <a:gd name="T11" fmla="*/ 19 h 33"/>
                  <a:gd name="T12" fmla="*/ 0 w 37"/>
                  <a:gd name="T13" fmla="*/ 15 h 33"/>
                  <a:gd name="T14" fmla="*/ 3 w 37"/>
                  <a:gd name="T15" fmla="*/ 15 h 33"/>
                  <a:gd name="T16" fmla="*/ 7 w 37"/>
                  <a:gd name="T17" fmla="*/ 8 h 33"/>
                  <a:gd name="T18" fmla="*/ 11 w 37"/>
                  <a:gd name="T19" fmla="*/ 8 h 33"/>
                  <a:gd name="T20" fmla="*/ 14 w 37"/>
                  <a:gd name="T21" fmla="*/ 4 h 33"/>
                  <a:gd name="T22" fmla="*/ 18 w 37"/>
                  <a:gd name="T23" fmla="*/ 4 h 33"/>
                  <a:gd name="T24" fmla="*/ 18 w 37"/>
                  <a:gd name="T25" fmla="*/ 4 h 33"/>
                  <a:gd name="T26" fmla="*/ 22 w 37"/>
                  <a:gd name="T27" fmla="*/ 0 h 33"/>
                  <a:gd name="T28" fmla="*/ 22 w 37"/>
                  <a:gd name="T29" fmla="*/ 0 h 33"/>
                  <a:gd name="T30" fmla="*/ 25 w 37"/>
                  <a:gd name="T31" fmla="*/ 4 h 33"/>
                  <a:gd name="T32" fmla="*/ 25 w 37"/>
                  <a:gd name="T33" fmla="*/ 4 h 33"/>
                  <a:gd name="T34" fmla="*/ 25 w 37"/>
                  <a:gd name="T35" fmla="*/ 4 h 33"/>
                  <a:gd name="T36" fmla="*/ 29 w 37"/>
                  <a:gd name="T37" fmla="*/ 4 h 33"/>
                  <a:gd name="T38" fmla="*/ 33 w 37"/>
                  <a:gd name="T39" fmla="*/ 4 h 33"/>
                  <a:gd name="T40" fmla="*/ 37 w 37"/>
                  <a:gd name="T41" fmla="*/ 11 h 33"/>
                  <a:gd name="T42" fmla="*/ 37 w 37"/>
                  <a:gd name="T43" fmla="*/ 15 h 33"/>
                  <a:gd name="T44" fmla="*/ 33 w 37"/>
                  <a:gd name="T45" fmla="*/ 19 h 33"/>
                  <a:gd name="T46" fmla="*/ 29 w 37"/>
                  <a:gd name="T47" fmla="*/ 19 h 33"/>
                  <a:gd name="T48" fmla="*/ 29 w 37"/>
                  <a:gd name="T49" fmla="*/ 19 h 33"/>
                  <a:gd name="T50" fmla="*/ 33 w 37"/>
                  <a:gd name="T51" fmla="*/ 22 h 33"/>
                  <a:gd name="T52" fmla="*/ 33 w 37"/>
                  <a:gd name="T53" fmla="*/ 22 h 33"/>
                  <a:gd name="T54" fmla="*/ 29 w 37"/>
                  <a:gd name="T55" fmla="*/ 26 h 33"/>
                  <a:gd name="T56" fmla="*/ 25 w 37"/>
                  <a:gd name="T57" fmla="*/ 26 h 33"/>
                  <a:gd name="T58" fmla="*/ 22 w 37"/>
                  <a:gd name="T59" fmla="*/ 26 h 33"/>
                  <a:gd name="T60" fmla="*/ 22 w 37"/>
                  <a:gd name="T61" fmla="*/ 26 h 33"/>
                  <a:gd name="T62" fmla="*/ 18 w 37"/>
                  <a:gd name="T63" fmla="*/ 26 h 33"/>
                  <a:gd name="T64" fmla="*/ 18 w 37"/>
                  <a:gd name="T65" fmla="*/ 30 h 33"/>
                  <a:gd name="T66" fmla="*/ 14 w 37"/>
                  <a:gd name="T67" fmla="*/ 33 h 33"/>
                  <a:gd name="T68" fmla="*/ 14 w 37"/>
                  <a:gd name="T69" fmla="*/ 33 h 33"/>
                  <a:gd name="T70" fmla="*/ 11 w 37"/>
                  <a:gd name="T71" fmla="*/ 33 h 33"/>
                  <a:gd name="T72" fmla="*/ 7 w 37"/>
                  <a:gd name="T73" fmla="*/ 33 h 33"/>
                  <a:gd name="T74" fmla="*/ 7 w 37"/>
                  <a:gd name="T75" fmla="*/ 30 h 33"/>
                  <a:gd name="T76" fmla="*/ 3 w 37"/>
                  <a:gd name="T77" fmla="*/ 3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7" h="33">
                    <a:moveTo>
                      <a:pt x="3" y="30"/>
                    </a:moveTo>
                    <a:lnTo>
                      <a:pt x="3" y="26"/>
                    </a:lnTo>
                    <a:lnTo>
                      <a:pt x="3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3" y="15"/>
                    </a:lnTo>
                    <a:lnTo>
                      <a:pt x="7" y="8"/>
                    </a:lnTo>
                    <a:lnTo>
                      <a:pt x="11" y="8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11"/>
                    </a:lnTo>
                    <a:lnTo>
                      <a:pt x="37" y="15"/>
                    </a:lnTo>
                    <a:lnTo>
                      <a:pt x="33" y="19"/>
                    </a:lnTo>
                    <a:lnTo>
                      <a:pt x="29" y="19"/>
                    </a:lnTo>
                    <a:lnTo>
                      <a:pt x="29" y="19"/>
                    </a:lnTo>
                    <a:lnTo>
                      <a:pt x="33" y="22"/>
                    </a:lnTo>
                    <a:lnTo>
                      <a:pt x="33" y="22"/>
                    </a:lnTo>
                    <a:lnTo>
                      <a:pt x="29" y="26"/>
                    </a:lnTo>
                    <a:lnTo>
                      <a:pt x="25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8" y="30"/>
                    </a:lnTo>
                    <a:lnTo>
                      <a:pt x="14" y="33"/>
                    </a:lnTo>
                    <a:lnTo>
                      <a:pt x="14" y="33"/>
                    </a:lnTo>
                    <a:lnTo>
                      <a:pt x="11" y="33"/>
                    </a:lnTo>
                    <a:lnTo>
                      <a:pt x="7" y="33"/>
                    </a:lnTo>
                    <a:lnTo>
                      <a:pt x="7" y="30"/>
                    </a:lnTo>
                    <a:lnTo>
                      <a:pt x="3" y="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5" name="Freeform 154"/>
              <p:cNvSpPr>
                <a:spLocks noEditPoints="1"/>
              </p:cNvSpPr>
              <p:nvPr/>
            </p:nvSpPr>
            <p:spPr bwMode="auto">
              <a:xfrm>
                <a:off x="6646269" y="3386976"/>
                <a:ext cx="862043" cy="829877"/>
              </a:xfrm>
              <a:custGeom>
                <a:avLst/>
                <a:gdLst>
                  <a:gd name="T0" fmla="*/ 179 w 181"/>
                  <a:gd name="T1" fmla="*/ 73 h 174"/>
                  <a:gd name="T2" fmla="*/ 154 w 181"/>
                  <a:gd name="T3" fmla="*/ 37 h 174"/>
                  <a:gd name="T4" fmla="*/ 123 w 181"/>
                  <a:gd name="T5" fmla="*/ 29 h 174"/>
                  <a:gd name="T6" fmla="*/ 111 w 181"/>
                  <a:gd name="T7" fmla="*/ 16 h 174"/>
                  <a:gd name="T8" fmla="*/ 112 w 181"/>
                  <a:gd name="T9" fmla="*/ 17 h 174"/>
                  <a:gd name="T10" fmla="*/ 110 w 181"/>
                  <a:gd name="T11" fmla="*/ 7 h 174"/>
                  <a:gd name="T12" fmla="*/ 86 w 181"/>
                  <a:gd name="T13" fmla="*/ 4 h 174"/>
                  <a:gd name="T14" fmla="*/ 86 w 181"/>
                  <a:gd name="T15" fmla="*/ 4 h 174"/>
                  <a:gd name="T16" fmla="*/ 58 w 181"/>
                  <a:gd name="T17" fmla="*/ 22 h 174"/>
                  <a:gd name="T18" fmla="*/ 1 w 181"/>
                  <a:gd name="T19" fmla="*/ 65 h 174"/>
                  <a:gd name="T20" fmla="*/ 98 w 181"/>
                  <a:gd name="T21" fmla="*/ 124 h 174"/>
                  <a:gd name="T22" fmla="*/ 133 w 181"/>
                  <a:gd name="T23" fmla="*/ 144 h 174"/>
                  <a:gd name="T24" fmla="*/ 122 w 181"/>
                  <a:gd name="T25" fmla="*/ 154 h 174"/>
                  <a:gd name="T26" fmla="*/ 137 w 181"/>
                  <a:gd name="T27" fmla="*/ 150 h 174"/>
                  <a:gd name="T28" fmla="*/ 132 w 181"/>
                  <a:gd name="T29" fmla="*/ 168 h 174"/>
                  <a:gd name="T30" fmla="*/ 120 w 181"/>
                  <a:gd name="T31" fmla="*/ 167 h 174"/>
                  <a:gd name="T32" fmla="*/ 123 w 181"/>
                  <a:gd name="T33" fmla="*/ 156 h 174"/>
                  <a:gd name="T34" fmla="*/ 135 w 181"/>
                  <a:gd name="T35" fmla="*/ 157 h 174"/>
                  <a:gd name="T36" fmla="*/ 130 w 181"/>
                  <a:gd name="T37" fmla="*/ 169 h 174"/>
                  <a:gd name="T38" fmla="*/ 125 w 181"/>
                  <a:gd name="T39" fmla="*/ 173 h 174"/>
                  <a:gd name="T40" fmla="*/ 9 w 181"/>
                  <a:gd name="T41" fmla="*/ 115 h 174"/>
                  <a:gd name="T42" fmla="*/ 22 w 181"/>
                  <a:gd name="T43" fmla="*/ 111 h 174"/>
                  <a:gd name="T44" fmla="*/ 38 w 181"/>
                  <a:gd name="T45" fmla="*/ 110 h 174"/>
                  <a:gd name="T46" fmla="*/ 58 w 181"/>
                  <a:gd name="T47" fmla="*/ 102 h 174"/>
                  <a:gd name="T48" fmla="*/ 83 w 181"/>
                  <a:gd name="T49" fmla="*/ 102 h 174"/>
                  <a:gd name="T50" fmla="*/ 91 w 181"/>
                  <a:gd name="T51" fmla="*/ 115 h 174"/>
                  <a:gd name="T52" fmla="*/ 99 w 181"/>
                  <a:gd name="T53" fmla="*/ 111 h 174"/>
                  <a:gd name="T54" fmla="*/ 100 w 181"/>
                  <a:gd name="T55" fmla="*/ 116 h 174"/>
                  <a:gd name="T56" fmla="*/ 102 w 181"/>
                  <a:gd name="T57" fmla="*/ 123 h 174"/>
                  <a:gd name="T58" fmla="*/ 106 w 181"/>
                  <a:gd name="T59" fmla="*/ 133 h 174"/>
                  <a:gd name="T60" fmla="*/ 120 w 181"/>
                  <a:gd name="T61" fmla="*/ 143 h 174"/>
                  <a:gd name="T62" fmla="*/ 130 w 181"/>
                  <a:gd name="T63" fmla="*/ 141 h 174"/>
                  <a:gd name="T64" fmla="*/ 139 w 181"/>
                  <a:gd name="T65" fmla="*/ 140 h 174"/>
                  <a:gd name="T66" fmla="*/ 153 w 181"/>
                  <a:gd name="T67" fmla="*/ 129 h 174"/>
                  <a:gd name="T68" fmla="*/ 167 w 181"/>
                  <a:gd name="T69" fmla="*/ 110 h 174"/>
                  <a:gd name="T70" fmla="*/ 176 w 181"/>
                  <a:gd name="T71" fmla="*/ 92 h 174"/>
                  <a:gd name="T72" fmla="*/ 178 w 181"/>
                  <a:gd name="T73" fmla="*/ 71 h 174"/>
                  <a:gd name="T74" fmla="*/ 170 w 181"/>
                  <a:gd name="T75" fmla="*/ 59 h 174"/>
                  <a:gd name="T76" fmla="*/ 166 w 181"/>
                  <a:gd name="T77" fmla="*/ 53 h 174"/>
                  <a:gd name="T78" fmla="*/ 159 w 181"/>
                  <a:gd name="T79" fmla="*/ 43 h 174"/>
                  <a:gd name="T80" fmla="*/ 152 w 181"/>
                  <a:gd name="T81" fmla="*/ 31 h 174"/>
                  <a:gd name="T82" fmla="*/ 146 w 181"/>
                  <a:gd name="T83" fmla="*/ 18 h 174"/>
                  <a:gd name="T84" fmla="*/ 141 w 181"/>
                  <a:gd name="T85" fmla="*/ 5 h 174"/>
                  <a:gd name="T86" fmla="*/ 135 w 181"/>
                  <a:gd name="T87" fmla="*/ 13 h 174"/>
                  <a:gd name="T88" fmla="*/ 130 w 181"/>
                  <a:gd name="T89" fmla="*/ 33 h 174"/>
                  <a:gd name="T90" fmla="*/ 113 w 181"/>
                  <a:gd name="T91" fmla="*/ 25 h 174"/>
                  <a:gd name="T92" fmla="*/ 110 w 181"/>
                  <a:gd name="T93" fmla="*/ 13 h 174"/>
                  <a:gd name="T94" fmla="*/ 112 w 181"/>
                  <a:gd name="T95" fmla="*/ 9 h 174"/>
                  <a:gd name="T96" fmla="*/ 105 w 181"/>
                  <a:gd name="T97" fmla="*/ 7 h 174"/>
                  <a:gd name="T98" fmla="*/ 93 w 181"/>
                  <a:gd name="T99" fmla="*/ 4 h 174"/>
                  <a:gd name="T100" fmla="*/ 88 w 181"/>
                  <a:gd name="T101" fmla="*/ 9 h 174"/>
                  <a:gd name="T102" fmla="*/ 82 w 181"/>
                  <a:gd name="T103" fmla="*/ 15 h 174"/>
                  <a:gd name="T104" fmla="*/ 79 w 181"/>
                  <a:gd name="T105" fmla="*/ 20 h 174"/>
                  <a:gd name="T106" fmla="*/ 74 w 181"/>
                  <a:gd name="T107" fmla="*/ 22 h 174"/>
                  <a:gd name="T108" fmla="*/ 65 w 181"/>
                  <a:gd name="T109" fmla="*/ 17 h 174"/>
                  <a:gd name="T110" fmla="*/ 60 w 181"/>
                  <a:gd name="T111" fmla="*/ 22 h 174"/>
                  <a:gd name="T112" fmla="*/ 56 w 181"/>
                  <a:gd name="T113" fmla="*/ 27 h 174"/>
                  <a:gd name="T114" fmla="*/ 51 w 181"/>
                  <a:gd name="T115" fmla="*/ 28 h 174"/>
                  <a:gd name="T116" fmla="*/ 43 w 181"/>
                  <a:gd name="T117" fmla="*/ 37 h 174"/>
                  <a:gd name="T118" fmla="*/ 21 w 181"/>
                  <a:gd name="T119" fmla="*/ 45 h 174"/>
                  <a:gd name="T120" fmla="*/ 7 w 181"/>
                  <a:gd name="T121" fmla="*/ 52 h 174"/>
                  <a:gd name="T122" fmla="*/ 4 w 181"/>
                  <a:gd name="T123" fmla="*/ 69 h 174"/>
                  <a:gd name="T124" fmla="*/ 7 w 181"/>
                  <a:gd name="T125" fmla="*/ 92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1" h="174">
                    <a:moveTo>
                      <a:pt x="178" y="83"/>
                    </a:moveTo>
                    <a:cubicBezTo>
                      <a:pt x="179" y="81"/>
                      <a:pt x="179" y="81"/>
                      <a:pt x="179" y="81"/>
                    </a:cubicBezTo>
                    <a:cubicBezTo>
                      <a:pt x="179" y="82"/>
                      <a:pt x="179" y="82"/>
                      <a:pt x="179" y="82"/>
                    </a:cubicBezTo>
                    <a:cubicBezTo>
                      <a:pt x="178" y="83"/>
                      <a:pt x="178" y="83"/>
                      <a:pt x="178" y="83"/>
                    </a:cubicBezTo>
                    <a:close/>
                    <a:moveTo>
                      <a:pt x="179" y="73"/>
                    </a:moveTo>
                    <a:cubicBezTo>
                      <a:pt x="178" y="72"/>
                      <a:pt x="178" y="72"/>
                      <a:pt x="178" y="72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0"/>
                      <a:pt x="179" y="70"/>
                      <a:pt x="179" y="70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3"/>
                      <a:pt x="179" y="73"/>
                      <a:pt x="179" y="73"/>
                    </a:cubicBezTo>
                    <a:cubicBezTo>
                      <a:pt x="179" y="73"/>
                      <a:pt x="179" y="73"/>
                      <a:pt x="179" y="73"/>
                    </a:cubicBezTo>
                    <a:close/>
                    <a:moveTo>
                      <a:pt x="171" y="61"/>
                    </a:moveTo>
                    <a:cubicBezTo>
                      <a:pt x="172" y="62"/>
                      <a:pt x="172" y="62"/>
                      <a:pt x="172" y="62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1"/>
                      <a:pt x="173" y="61"/>
                      <a:pt x="173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1" y="61"/>
                      <a:pt x="171" y="61"/>
                      <a:pt x="171" y="61"/>
                    </a:cubicBezTo>
                    <a:close/>
                    <a:moveTo>
                      <a:pt x="170" y="55"/>
                    </a:move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lose/>
                    <a:moveTo>
                      <a:pt x="153" y="38"/>
                    </a:moveTo>
                    <a:cubicBezTo>
                      <a:pt x="154" y="37"/>
                      <a:pt x="154" y="37"/>
                      <a:pt x="154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7"/>
                      <a:pt x="154" y="37"/>
                      <a:pt x="154" y="37"/>
                    </a:cubicBezTo>
                    <a:cubicBezTo>
                      <a:pt x="154" y="38"/>
                      <a:pt x="154" y="38"/>
                      <a:pt x="154" y="38"/>
                    </a:cubicBezTo>
                    <a:cubicBezTo>
                      <a:pt x="153" y="38"/>
                      <a:pt x="153" y="38"/>
                      <a:pt x="153" y="38"/>
                    </a:cubicBezTo>
                    <a:close/>
                    <a:moveTo>
                      <a:pt x="139" y="0"/>
                    </a:move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lose/>
                    <a:moveTo>
                      <a:pt x="138" y="2"/>
                    </a:moveTo>
                    <a:cubicBezTo>
                      <a:pt x="138" y="3"/>
                      <a:pt x="138" y="3"/>
                      <a:pt x="138" y="3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8" y="2"/>
                      <a:pt x="138" y="2"/>
                      <a:pt x="138" y="2"/>
                    </a:cubicBezTo>
                    <a:close/>
                    <a:moveTo>
                      <a:pt x="124" y="30"/>
                    </a:move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1"/>
                      <a:pt x="125" y="31"/>
                      <a:pt x="125" y="31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4" y="30"/>
                      <a:pt x="124" y="30"/>
                      <a:pt x="124" y="30"/>
                    </a:cubicBezTo>
                    <a:close/>
                    <a:moveTo>
                      <a:pt x="123" y="29"/>
                    </a:moveTo>
                    <a:cubicBezTo>
                      <a:pt x="123" y="29"/>
                      <a:pt x="123" y="29"/>
                      <a:pt x="123" y="29"/>
                    </a:cubicBezTo>
                    <a:cubicBezTo>
                      <a:pt x="124" y="29"/>
                      <a:pt x="124" y="29"/>
                      <a:pt x="124" y="29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3" y="28"/>
                      <a:pt x="123" y="28"/>
                      <a:pt x="123" y="28"/>
                    </a:cubicBezTo>
                    <a:cubicBezTo>
                      <a:pt x="123" y="28"/>
                      <a:pt x="123" y="29"/>
                      <a:pt x="123" y="29"/>
                    </a:cubicBezTo>
                    <a:close/>
                    <a:moveTo>
                      <a:pt x="114" y="25"/>
                    </a:move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5"/>
                      <a:pt x="114" y="25"/>
                      <a:pt x="114" y="25"/>
                    </a:cubicBezTo>
                    <a:close/>
                    <a:moveTo>
                      <a:pt x="111" y="16"/>
                    </a:move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1" y="16"/>
                      <a:pt x="111" y="16"/>
                      <a:pt x="111" y="16"/>
                    </a:cubicBezTo>
                    <a:close/>
                    <a:moveTo>
                      <a:pt x="112" y="17"/>
                    </a:move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5"/>
                      <a:pt x="113" y="15"/>
                      <a:pt x="113" y="15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7"/>
                      <a:pt x="112" y="17"/>
                      <a:pt x="112" y="17"/>
                    </a:cubicBezTo>
                    <a:close/>
                    <a:moveTo>
                      <a:pt x="113" y="5"/>
                    </a:moveTo>
                    <a:cubicBezTo>
                      <a:pt x="113" y="5"/>
                      <a:pt x="113" y="5"/>
                      <a:pt x="113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3" y="5"/>
                      <a:pt x="113" y="5"/>
                      <a:pt x="113" y="5"/>
                    </a:cubicBezTo>
                    <a:close/>
                    <a:moveTo>
                      <a:pt x="112" y="6"/>
                    </a:moveTo>
                    <a:cubicBezTo>
                      <a:pt x="112" y="6"/>
                      <a:pt x="112" y="6"/>
                      <a:pt x="112" y="6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2" y="6"/>
                      <a:pt x="112" y="6"/>
                      <a:pt x="112" y="6"/>
                    </a:cubicBezTo>
                    <a:close/>
                    <a:moveTo>
                      <a:pt x="111" y="6"/>
                    </a:moveTo>
                    <a:cubicBezTo>
                      <a:pt x="111" y="6"/>
                      <a:pt x="111" y="6"/>
                      <a:pt x="111" y="6"/>
                    </a:cubicBezTo>
                    <a:cubicBezTo>
                      <a:pt x="112" y="6"/>
                      <a:pt x="112" y="6"/>
                      <a:pt x="112" y="6"/>
                    </a:cubicBezTo>
                    <a:cubicBezTo>
                      <a:pt x="111" y="6"/>
                      <a:pt x="111" y="6"/>
                      <a:pt x="111" y="6"/>
                    </a:cubicBezTo>
                    <a:close/>
                    <a:moveTo>
                      <a:pt x="110" y="7"/>
                    </a:move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10" y="7"/>
                      <a:pt x="110" y="7"/>
                      <a:pt x="110" y="7"/>
                    </a:cubicBezTo>
                    <a:close/>
                    <a:moveTo>
                      <a:pt x="108" y="8"/>
                    </a:move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08" y="8"/>
                      <a:pt x="108" y="8"/>
                      <a:pt x="108" y="8"/>
                    </a:cubicBezTo>
                    <a:close/>
                    <a:moveTo>
                      <a:pt x="107" y="8"/>
                    </a:move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8"/>
                      <a:pt x="107" y="8"/>
                      <a:pt x="107" y="8"/>
                    </a:cubicBezTo>
                    <a:close/>
                    <a:moveTo>
                      <a:pt x="96" y="5"/>
                    </a:moveTo>
                    <a:cubicBezTo>
                      <a:pt x="95" y="4"/>
                      <a:pt x="95" y="4"/>
                      <a:pt x="95" y="4"/>
                    </a:cubicBezTo>
                    <a:cubicBezTo>
                      <a:pt x="95" y="4"/>
                      <a:pt x="95" y="4"/>
                      <a:pt x="95" y="4"/>
                    </a:cubicBezTo>
                    <a:cubicBezTo>
                      <a:pt x="96" y="3"/>
                      <a:pt x="96" y="3"/>
                      <a:pt x="96" y="3"/>
                    </a:cubicBezTo>
                    <a:cubicBezTo>
                      <a:pt x="96" y="4"/>
                      <a:pt x="96" y="4"/>
                      <a:pt x="96" y="4"/>
                    </a:cubicBezTo>
                    <a:cubicBezTo>
                      <a:pt x="96" y="5"/>
                      <a:pt x="96" y="5"/>
                      <a:pt x="96" y="5"/>
                    </a:cubicBezTo>
                    <a:close/>
                    <a:moveTo>
                      <a:pt x="86" y="4"/>
                    </a:moveTo>
                    <a:cubicBezTo>
                      <a:pt x="86" y="5"/>
                      <a:pt x="86" y="5"/>
                      <a:pt x="86" y="5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1" y="6"/>
                      <a:pt x="91" y="6"/>
                      <a:pt x="91" y="6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lose/>
                    <a:moveTo>
                      <a:pt x="86" y="5"/>
                    </a:moveTo>
                    <a:cubicBezTo>
                      <a:pt x="86" y="6"/>
                      <a:pt x="86" y="6"/>
                      <a:pt x="86" y="6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lose/>
                    <a:moveTo>
                      <a:pt x="57" y="22"/>
                    </a:move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1"/>
                      <a:pt x="58" y="21"/>
                      <a:pt x="58" y="21"/>
                    </a:cubicBezTo>
                    <a:cubicBezTo>
                      <a:pt x="58" y="21"/>
                      <a:pt x="57" y="22"/>
                      <a:pt x="57" y="22"/>
                    </a:cubicBezTo>
                    <a:close/>
                    <a:moveTo>
                      <a:pt x="57" y="25"/>
                    </a:move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5"/>
                      <a:pt x="57" y="25"/>
                      <a:pt x="57" y="25"/>
                    </a:cubicBezTo>
                    <a:close/>
                    <a:moveTo>
                      <a:pt x="61" y="19"/>
                    </a:move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9"/>
                      <a:pt x="61" y="19"/>
                      <a:pt x="61" y="19"/>
                    </a:cubicBezTo>
                    <a:close/>
                    <a:moveTo>
                      <a:pt x="14" y="46"/>
                    </a:moveTo>
                    <a:cubicBezTo>
                      <a:pt x="14" y="46"/>
                      <a:pt x="14" y="46"/>
                      <a:pt x="14" y="46"/>
                    </a:cubicBezTo>
                    <a:cubicBezTo>
                      <a:pt x="15" y="45"/>
                      <a:pt x="15" y="45"/>
                      <a:pt x="15" y="45"/>
                    </a:cubicBezTo>
                    <a:cubicBezTo>
                      <a:pt x="15" y="46"/>
                      <a:pt x="15" y="46"/>
                      <a:pt x="15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" y="67"/>
                    </a:moveTo>
                    <a:cubicBezTo>
                      <a:pt x="1" y="65"/>
                      <a:pt x="1" y="65"/>
                      <a:pt x="1" y="65"/>
                    </a:cubicBezTo>
                    <a:cubicBezTo>
                      <a:pt x="1" y="66"/>
                      <a:pt x="1" y="66"/>
                      <a:pt x="1" y="66"/>
                    </a:cubicBezTo>
                    <a:cubicBezTo>
                      <a:pt x="1" y="66"/>
                      <a:pt x="1" y="67"/>
                      <a:pt x="1" y="67"/>
                    </a:cubicBezTo>
                    <a:close/>
                    <a:moveTo>
                      <a:pt x="1" y="70"/>
                    </a:moveTo>
                    <a:cubicBezTo>
                      <a:pt x="0" y="69"/>
                      <a:pt x="0" y="69"/>
                      <a:pt x="0" y="69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1" y="70"/>
                      <a:pt x="1" y="70"/>
                      <a:pt x="1" y="70"/>
                    </a:cubicBezTo>
                    <a:close/>
                    <a:moveTo>
                      <a:pt x="99" y="122"/>
                    </a:moveTo>
                    <a:cubicBezTo>
                      <a:pt x="99" y="123"/>
                      <a:pt x="99" y="123"/>
                      <a:pt x="99" y="123"/>
                    </a:cubicBezTo>
                    <a:cubicBezTo>
                      <a:pt x="99" y="123"/>
                      <a:pt x="99" y="123"/>
                      <a:pt x="99" y="123"/>
                    </a:cubicBezTo>
                    <a:cubicBezTo>
                      <a:pt x="100" y="123"/>
                      <a:pt x="100" y="123"/>
                      <a:pt x="100" y="123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100" y="124"/>
                      <a:pt x="100" y="124"/>
                      <a:pt x="100" y="124"/>
                    </a:cubicBezTo>
                    <a:cubicBezTo>
                      <a:pt x="101" y="123"/>
                      <a:pt x="101" y="123"/>
                      <a:pt x="101" y="123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7" y="124"/>
                      <a:pt x="97" y="124"/>
                      <a:pt x="97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5" y="124"/>
                      <a:pt x="95" y="124"/>
                      <a:pt x="95" y="124"/>
                    </a:cubicBezTo>
                    <a:cubicBezTo>
                      <a:pt x="94" y="124"/>
                      <a:pt x="94" y="124"/>
                      <a:pt x="94" y="124"/>
                    </a:cubicBezTo>
                    <a:cubicBezTo>
                      <a:pt x="94" y="123"/>
                      <a:pt x="94" y="123"/>
                      <a:pt x="94" y="123"/>
                    </a:cubicBezTo>
                    <a:cubicBezTo>
                      <a:pt x="95" y="123"/>
                      <a:pt x="95" y="123"/>
                      <a:pt x="95" y="123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9" y="122"/>
                      <a:pt x="99" y="122"/>
                      <a:pt x="99" y="122"/>
                    </a:cubicBezTo>
                    <a:close/>
                    <a:moveTo>
                      <a:pt x="128" y="141"/>
                    </a:move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1"/>
                      <a:pt x="128" y="141"/>
                      <a:pt x="128" y="141"/>
                    </a:cubicBezTo>
                    <a:close/>
                    <a:moveTo>
                      <a:pt x="133" y="144"/>
                    </a:move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lose/>
                    <a:moveTo>
                      <a:pt x="122" y="155"/>
                    </a:move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2" y="155"/>
                      <a:pt x="122" y="155"/>
                      <a:pt x="122" y="155"/>
                    </a:cubicBezTo>
                    <a:close/>
                    <a:moveTo>
                      <a:pt x="122" y="153"/>
                    </a:move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3" y="153"/>
                      <a:pt x="123" y="153"/>
                      <a:pt x="123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lose/>
                    <a:moveTo>
                      <a:pt x="122" y="154"/>
                    </a:moveTo>
                    <a:cubicBezTo>
                      <a:pt x="121" y="154"/>
                      <a:pt x="121" y="154"/>
                      <a:pt x="121" y="154"/>
                    </a:cubicBezTo>
                    <a:cubicBezTo>
                      <a:pt x="121" y="153"/>
                      <a:pt x="121" y="153"/>
                      <a:pt x="121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2" y="154"/>
                      <a:pt x="122" y="154"/>
                      <a:pt x="122" y="154"/>
                    </a:cubicBezTo>
                    <a:close/>
                    <a:moveTo>
                      <a:pt x="119" y="151"/>
                    </a:move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0"/>
                      <a:pt x="119" y="150"/>
                      <a:pt x="119" y="150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1" y="148"/>
                      <a:pt x="121" y="148"/>
                      <a:pt x="121" y="148"/>
                    </a:cubicBezTo>
                    <a:cubicBezTo>
                      <a:pt x="121" y="149"/>
                      <a:pt x="121" y="149"/>
                      <a:pt x="121" y="149"/>
                    </a:cubicBezTo>
                    <a:cubicBezTo>
                      <a:pt x="121" y="150"/>
                      <a:pt x="121" y="150"/>
                      <a:pt x="121" y="150"/>
                    </a:cubicBezTo>
                    <a:cubicBezTo>
                      <a:pt x="120" y="150"/>
                      <a:pt x="120" y="150"/>
                      <a:pt x="120" y="150"/>
                    </a:cubicBezTo>
                    <a:cubicBezTo>
                      <a:pt x="120" y="151"/>
                      <a:pt x="120" y="151"/>
                      <a:pt x="120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lose/>
                    <a:moveTo>
                      <a:pt x="136" y="153"/>
                    </a:move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7" y="150"/>
                      <a:pt x="137" y="150"/>
                      <a:pt x="137" y="150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2"/>
                      <a:pt x="136" y="152"/>
                      <a:pt x="136" y="152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3"/>
                      <a:pt x="136" y="153"/>
                      <a:pt x="136" y="153"/>
                    </a:cubicBezTo>
                    <a:close/>
                    <a:moveTo>
                      <a:pt x="136" y="154"/>
                    </a:moveTo>
                    <a:cubicBezTo>
                      <a:pt x="136" y="155"/>
                      <a:pt x="136" y="155"/>
                      <a:pt x="136" y="155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8" y="155"/>
                      <a:pt x="138" y="155"/>
                      <a:pt x="138" y="155"/>
                    </a:cubicBezTo>
                    <a:cubicBezTo>
                      <a:pt x="138" y="154"/>
                      <a:pt x="138" y="154"/>
                      <a:pt x="138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lose/>
                    <a:moveTo>
                      <a:pt x="136" y="156"/>
                    </a:moveTo>
                    <a:cubicBezTo>
                      <a:pt x="136" y="156"/>
                      <a:pt x="136" y="156"/>
                      <a:pt x="136" y="156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6" y="156"/>
                      <a:pt x="136" y="156"/>
                      <a:pt x="136" y="156"/>
                    </a:cubicBezTo>
                    <a:close/>
                    <a:moveTo>
                      <a:pt x="132" y="169"/>
                    </a:move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2" y="169"/>
                      <a:pt x="132" y="169"/>
                      <a:pt x="132" y="169"/>
                    </a:cubicBezTo>
                    <a:cubicBezTo>
                      <a:pt x="132" y="169"/>
                      <a:pt x="132" y="169"/>
                      <a:pt x="132" y="169"/>
                    </a:cubicBezTo>
                    <a:close/>
                    <a:moveTo>
                      <a:pt x="127" y="174"/>
                    </a:moveTo>
                    <a:cubicBezTo>
                      <a:pt x="126" y="173"/>
                      <a:pt x="126" y="173"/>
                      <a:pt x="126" y="173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4"/>
                      <a:pt x="127" y="174"/>
                      <a:pt x="127" y="174"/>
                    </a:cubicBezTo>
                    <a:close/>
                    <a:moveTo>
                      <a:pt x="121" y="173"/>
                    </a:move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0" y="172"/>
                      <a:pt x="120" y="172"/>
                      <a:pt x="120" y="172"/>
                    </a:cubicBezTo>
                    <a:cubicBezTo>
                      <a:pt x="120" y="171"/>
                      <a:pt x="120" y="171"/>
                      <a:pt x="120" y="171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68"/>
                      <a:pt x="120" y="168"/>
                      <a:pt x="120" y="168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19" y="165"/>
                      <a:pt x="119" y="165"/>
                      <a:pt x="119" y="165"/>
                    </a:cubicBezTo>
                    <a:cubicBezTo>
                      <a:pt x="120" y="165"/>
                      <a:pt x="120" y="165"/>
                      <a:pt x="120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2" y="165"/>
                      <a:pt x="122" y="165"/>
                      <a:pt x="122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1" y="164"/>
                      <a:pt x="121" y="164"/>
                      <a:pt x="121" y="164"/>
                    </a:cubicBezTo>
                    <a:cubicBezTo>
                      <a:pt x="120" y="164"/>
                      <a:pt x="120" y="164"/>
                      <a:pt x="120" y="164"/>
                    </a:cubicBezTo>
                    <a:cubicBezTo>
                      <a:pt x="121" y="163"/>
                      <a:pt x="121" y="163"/>
                      <a:pt x="121" y="163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59"/>
                      <a:pt x="120" y="159"/>
                      <a:pt x="120" y="159"/>
                    </a:cubicBezTo>
                    <a:cubicBezTo>
                      <a:pt x="120" y="157"/>
                      <a:pt x="120" y="157"/>
                      <a:pt x="120" y="157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4" y="155"/>
                      <a:pt x="124" y="155"/>
                      <a:pt x="124" y="155"/>
                    </a:cubicBezTo>
                    <a:cubicBezTo>
                      <a:pt x="124" y="156"/>
                      <a:pt x="124" y="156"/>
                      <a:pt x="124" y="156"/>
                    </a:cubicBezTo>
                    <a:cubicBezTo>
                      <a:pt x="125" y="157"/>
                      <a:pt x="125" y="157"/>
                      <a:pt x="125" y="157"/>
                    </a:cubicBezTo>
                    <a:cubicBezTo>
                      <a:pt x="126" y="158"/>
                      <a:pt x="126" y="158"/>
                      <a:pt x="126" y="158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8" y="158"/>
                      <a:pt x="128" y="158"/>
                      <a:pt x="128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6" y="157"/>
                      <a:pt x="136" y="157"/>
                      <a:pt x="136" y="157"/>
                    </a:cubicBezTo>
                    <a:cubicBezTo>
                      <a:pt x="136" y="158"/>
                      <a:pt x="136" y="158"/>
                      <a:pt x="136" y="158"/>
                    </a:cubicBezTo>
                    <a:cubicBezTo>
                      <a:pt x="136" y="160"/>
                      <a:pt x="136" y="160"/>
                      <a:pt x="136" y="160"/>
                    </a:cubicBezTo>
                    <a:cubicBezTo>
                      <a:pt x="135" y="161"/>
                      <a:pt x="135" y="161"/>
                      <a:pt x="135" y="161"/>
                    </a:cubicBezTo>
                    <a:cubicBezTo>
                      <a:pt x="135" y="163"/>
                      <a:pt x="135" y="163"/>
                      <a:pt x="135" y="163"/>
                    </a:cubicBezTo>
                    <a:cubicBezTo>
                      <a:pt x="134" y="163"/>
                      <a:pt x="134" y="163"/>
                      <a:pt x="134" y="163"/>
                    </a:cubicBezTo>
                    <a:cubicBezTo>
                      <a:pt x="134" y="164"/>
                      <a:pt x="134" y="164"/>
                      <a:pt x="134" y="164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2" y="166"/>
                      <a:pt x="132" y="166"/>
                      <a:pt x="132" y="166"/>
                    </a:cubicBezTo>
                    <a:cubicBezTo>
                      <a:pt x="132" y="167"/>
                      <a:pt x="132" y="167"/>
                      <a:pt x="132" y="167"/>
                    </a:cubicBez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1" y="168"/>
                      <a:pt x="131" y="168"/>
                      <a:pt x="131" y="168"/>
                    </a:cubicBezTo>
                    <a:cubicBezTo>
                      <a:pt x="131" y="169"/>
                      <a:pt x="131" y="169"/>
                      <a:pt x="131" y="169"/>
                    </a:cubicBezTo>
                    <a:cubicBezTo>
                      <a:pt x="130" y="169"/>
                      <a:pt x="130" y="169"/>
                      <a:pt x="130" y="169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29" y="172"/>
                      <a:pt x="129" y="172"/>
                      <a:pt x="129" y="172"/>
                    </a:cubicBezTo>
                    <a:cubicBezTo>
                      <a:pt x="129" y="171"/>
                      <a:pt x="129" y="171"/>
                      <a:pt x="129" y="171"/>
                    </a:cubicBezTo>
                    <a:cubicBezTo>
                      <a:pt x="130" y="171"/>
                      <a:pt x="130" y="171"/>
                      <a:pt x="130" y="171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29" y="170"/>
                      <a:pt x="129" y="170"/>
                      <a:pt x="129" y="170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0"/>
                      <a:pt x="128" y="170"/>
                      <a:pt x="128" y="170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6" y="172"/>
                      <a:pt x="126" y="172"/>
                      <a:pt x="126" y="172"/>
                    </a:cubicBezTo>
                    <a:cubicBezTo>
                      <a:pt x="126" y="171"/>
                      <a:pt x="126" y="171"/>
                      <a:pt x="126" y="171"/>
                    </a:cubicBezTo>
                    <a:cubicBezTo>
                      <a:pt x="125" y="172"/>
                      <a:pt x="125" y="172"/>
                      <a:pt x="125" y="172"/>
                    </a:cubicBezTo>
                    <a:cubicBezTo>
                      <a:pt x="125" y="173"/>
                      <a:pt x="125" y="173"/>
                      <a:pt x="125" y="173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3" y="173"/>
                      <a:pt x="123" y="173"/>
                      <a:pt x="123" y="173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2" y="173"/>
                      <a:pt x="122" y="173"/>
                      <a:pt x="122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lose/>
                    <a:moveTo>
                      <a:pt x="2" y="110"/>
                    </a:moveTo>
                    <a:cubicBezTo>
                      <a:pt x="3" y="111"/>
                      <a:pt x="3" y="111"/>
                      <a:pt x="3" y="111"/>
                    </a:cubicBezTo>
                    <a:cubicBezTo>
                      <a:pt x="4" y="111"/>
                      <a:pt x="4" y="111"/>
                      <a:pt x="4" y="111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11" y="115"/>
                      <a:pt x="11" y="115"/>
                      <a:pt x="11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5"/>
                      <a:pt x="13" y="115"/>
                      <a:pt x="13" y="115"/>
                    </a:cubicBezTo>
                    <a:cubicBezTo>
                      <a:pt x="14" y="115"/>
                      <a:pt x="14" y="115"/>
                      <a:pt x="14" y="115"/>
                    </a:cubicBezTo>
                    <a:cubicBezTo>
                      <a:pt x="15" y="115"/>
                      <a:pt x="15" y="115"/>
                      <a:pt x="15" y="115"/>
                    </a:cubicBezTo>
                    <a:cubicBezTo>
                      <a:pt x="15" y="114"/>
                      <a:pt x="15" y="114"/>
                      <a:pt x="15" y="114"/>
                    </a:cubicBezTo>
                    <a:cubicBezTo>
                      <a:pt x="16" y="114"/>
                      <a:pt x="16" y="114"/>
                      <a:pt x="16" y="114"/>
                    </a:cubicBezTo>
                    <a:cubicBezTo>
                      <a:pt x="16" y="113"/>
                      <a:pt x="16" y="113"/>
                      <a:pt x="16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20" y="113"/>
                      <a:pt x="20" y="113"/>
                      <a:pt x="20" y="113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2" y="111"/>
                      <a:pt x="22" y="111"/>
                      <a:pt x="22" y="111"/>
                    </a:cubicBezTo>
                    <a:cubicBezTo>
                      <a:pt x="24" y="109"/>
                      <a:pt x="24" y="109"/>
                      <a:pt x="24" y="109"/>
                    </a:cubicBezTo>
                    <a:cubicBezTo>
                      <a:pt x="25" y="110"/>
                      <a:pt x="25" y="110"/>
                      <a:pt x="25" y="110"/>
                    </a:cubicBezTo>
                    <a:cubicBezTo>
                      <a:pt x="26" y="110"/>
                      <a:pt x="26" y="110"/>
                      <a:pt x="26" y="110"/>
                    </a:cubicBezTo>
                    <a:cubicBezTo>
                      <a:pt x="26" y="109"/>
                      <a:pt x="26" y="109"/>
                      <a:pt x="26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2" y="109"/>
                      <a:pt x="32" y="109"/>
                      <a:pt x="32" y="109"/>
                    </a:cubicBezTo>
                    <a:cubicBezTo>
                      <a:pt x="33" y="109"/>
                      <a:pt x="33" y="109"/>
                      <a:pt x="33" y="109"/>
                    </a:cubicBezTo>
                    <a:cubicBezTo>
                      <a:pt x="33" y="110"/>
                      <a:pt x="33" y="110"/>
                      <a:pt x="33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8" y="110"/>
                      <a:pt x="38" y="110"/>
                      <a:pt x="38" y="110"/>
                    </a:cubicBezTo>
                    <a:cubicBezTo>
                      <a:pt x="39" y="110"/>
                      <a:pt x="39" y="110"/>
                      <a:pt x="39" y="110"/>
                    </a:cubicBezTo>
                    <a:cubicBezTo>
                      <a:pt x="40" y="109"/>
                      <a:pt x="40" y="109"/>
                      <a:pt x="40" y="109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2" y="107"/>
                      <a:pt x="42" y="107"/>
                      <a:pt x="42" y="107"/>
                    </a:cubicBezTo>
                    <a:cubicBezTo>
                      <a:pt x="43" y="106"/>
                      <a:pt x="43" y="106"/>
                      <a:pt x="43" y="106"/>
                    </a:cubicBezTo>
                    <a:cubicBezTo>
                      <a:pt x="44" y="105"/>
                      <a:pt x="44" y="105"/>
                      <a:pt x="44" y="105"/>
                    </a:cubicBezTo>
                    <a:cubicBezTo>
                      <a:pt x="45" y="105"/>
                      <a:pt x="45" y="105"/>
                      <a:pt x="45" y="105"/>
                    </a:cubicBezTo>
                    <a:cubicBezTo>
                      <a:pt x="46" y="105"/>
                      <a:pt x="46" y="105"/>
                      <a:pt x="46" y="105"/>
                    </a:cubicBezTo>
                    <a:cubicBezTo>
                      <a:pt x="47" y="104"/>
                      <a:pt x="47" y="104"/>
                      <a:pt x="47" y="104"/>
                    </a:cubicBezTo>
                    <a:cubicBezTo>
                      <a:pt x="50" y="103"/>
                      <a:pt x="50" y="103"/>
                      <a:pt x="50" y="103"/>
                    </a:cubicBezTo>
                    <a:cubicBezTo>
                      <a:pt x="51" y="102"/>
                      <a:pt x="51" y="102"/>
                      <a:pt x="51" y="102"/>
                    </a:cubicBezTo>
                    <a:cubicBezTo>
                      <a:pt x="52" y="102"/>
                      <a:pt x="52" y="102"/>
                      <a:pt x="52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5" y="102"/>
                      <a:pt x="55" y="102"/>
                      <a:pt x="55" y="102"/>
                    </a:cubicBezTo>
                    <a:cubicBezTo>
                      <a:pt x="56" y="102"/>
                      <a:pt x="56" y="102"/>
                      <a:pt x="56" y="102"/>
                    </a:cubicBezTo>
                    <a:cubicBezTo>
                      <a:pt x="57" y="102"/>
                      <a:pt x="57" y="102"/>
                      <a:pt x="57" y="102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61" y="101"/>
                      <a:pt x="61" y="101"/>
                      <a:pt x="61" y="101"/>
                    </a:cubicBezTo>
                    <a:cubicBezTo>
                      <a:pt x="62" y="101"/>
                      <a:pt x="62" y="101"/>
                      <a:pt x="62" y="101"/>
                    </a:cubicBezTo>
                    <a:cubicBezTo>
                      <a:pt x="63" y="100"/>
                      <a:pt x="63" y="100"/>
                      <a:pt x="63" y="100"/>
                    </a:cubicBezTo>
                    <a:cubicBezTo>
                      <a:pt x="64" y="100"/>
                      <a:pt x="64" y="100"/>
                      <a:pt x="64" y="100"/>
                    </a:cubicBezTo>
                    <a:cubicBezTo>
                      <a:pt x="65" y="99"/>
                      <a:pt x="65" y="99"/>
                      <a:pt x="65" y="99"/>
                    </a:cubicBezTo>
                    <a:cubicBezTo>
                      <a:pt x="67" y="99"/>
                      <a:pt x="67" y="99"/>
                      <a:pt x="67" y="99"/>
                    </a:cubicBezTo>
                    <a:cubicBezTo>
                      <a:pt x="72" y="99"/>
                      <a:pt x="72" y="99"/>
                      <a:pt x="72" y="99"/>
                    </a:cubicBezTo>
                    <a:cubicBezTo>
                      <a:pt x="74" y="99"/>
                      <a:pt x="74" y="99"/>
                      <a:pt x="74" y="99"/>
                    </a:cubicBezTo>
                    <a:cubicBezTo>
                      <a:pt x="75" y="99"/>
                      <a:pt x="75" y="99"/>
                      <a:pt x="75" y="99"/>
                    </a:cubicBezTo>
                    <a:cubicBezTo>
                      <a:pt x="76" y="99"/>
                      <a:pt x="76" y="99"/>
                      <a:pt x="76" y="99"/>
                    </a:cubicBezTo>
                    <a:cubicBezTo>
                      <a:pt x="77" y="99"/>
                      <a:pt x="77" y="99"/>
                      <a:pt x="77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1" y="102"/>
                      <a:pt x="81" y="102"/>
                      <a:pt x="81" y="102"/>
                    </a:cubicBezTo>
                    <a:cubicBezTo>
                      <a:pt x="81" y="101"/>
                      <a:pt x="81" y="101"/>
                      <a:pt x="81" y="101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3" y="102"/>
                      <a:pt x="83" y="102"/>
                      <a:pt x="83" y="102"/>
                    </a:cubicBezTo>
                    <a:cubicBezTo>
                      <a:pt x="84" y="103"/>
                      <a:pt x="84" y="103"/>
                      <a:pt x="84" y="103"/>
                    </a:cubicBezTo>
                    <a:cubicBezTo>
                      <a:pt x="85" y="103"/>
                      <a:pt x="85" y="103"/>
                      <a:pt x="85" y="103"/>
                    </a:cubicBezTo>
                    <a:cubicBezTo>
                      <a:pt x="86" y="103"/>
                      <a:pt x="86" y="103"/>
                      <a:pt x="86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90" y="109"/>
                      <a:pt x="90" y="109"/>
                      <a:pt x="90" y="109"/>
                    </a:cubicBezTo>
                    <a:cubicBezTo>
                      <a:pt x="90" y="110"/>
                      <a:pt x="90" y="110"/>
                      <a:pt x="90" y="110"/>
                    </a:cubicBezTo>
                    <a:cubicBezTo>
                      <a:pt x="90" y="111"/>
                      <a:pt x="90" y="111"/>
                      <a:pt x="90" y="111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5"/>
                      <a:pt x="91" y="115"/>
                      <a:pt x="91" y="115"/>
                    </a:cubicBezTo>
                    <a:cubicBezTo>
                      <a:pt x="91" y="116"/>
                      <a:pt x="91" y="116"/>
                      <a:pt x="91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3" y="118"/>
                      <a:pt x="93" y="118"/>
                      <a:pt x="93" y="118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6"/>
                      <a:pt x="93" y="116"/>
                      <a:pt x="93" y="116"/>
                    </a:cubicBezTo>
                    <a:cubicBezTo>
                      <a:pt x="94" y="116"/>
                      <a:pt x="94" y="116"/>
                      <a:pt x="94" y="116"/>
                    </a:cubicBezTo>
                    <a:cubicBezTo>
                      <a:pt x="94" y="115"/>
                      <a:pt x="94" y="115"/>
                      <a:pt x="94" y="115"/>
                    </a:cubicBezTo>
                    <a:cubicBezTo>
                      <a:pt x="95" y="115"/>
                      <a:pt x="95" y="115"/>
                      <a:pt x="95" y="115"/>
                    </a:cubicBezTo>
                    <a:cubicBezTo>
                      <a:pt x="95" y="114"/>
                      <a:pt x="95" y="114"/>
                      <a:pt x="95" y="114"/>
                    </a:cubicBezTo>
                    <a:cubicBezTo>
                      <a:pt x="96" y="114"/>
                      <a:pt x="96" y="114"/>
                      <a:pt x="96" y="114"/>
                    </a:cubicBezTo>
                    <a:cubicBezTo>
                      <a:pt x="97" y="113"/>
                      <a:pt x="97" y="113"/>
                      <a:pt x="97" y="113"/>
                    </a:cubicBezTo>
                    <a:cubicBezTo>
                      <a:pt x="98" y="112"/>
                      <a:pt x="98" y="112"/>
                      <a:pt x="98" y="112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100" y="111"/>
                      <a:pt x="100" y="111"/>
                      <a:pt x="100" y="111"/>
                    </a:cubicBezTo>
                    <a:cubicBezTo>
                      <a:pt x="101" y="110"/>
                      <a:pt x="101" y="110"/>
                      <a:pt x="101" y="110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4" y="106"/>
                      <a:pt x="104" y="106"/>
                      <a:pt x="104" y="106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2"/>
                      <a:pt x="102" y="112"/>
                      <a:pt x="102" y="112"/>
                    </a:cubicBezTo>
                    <a:cubicBezTo>
                      <a:pt x="101" y="113"/>
                      <a:pt x="101" y="113"/>
                      <a:pt x="101" y="113"/>
                    </a:cubicBezTo>
                    <a:cubicBezTo>
                      <a:pt x="101" y="114"/>
                      <a:pt x="101" y="114"/>
                      <a:pt x="101" y="114"/>
                    </a:cubicBezTo>
                    <a:cubicBezTo>
                      <a:pt x="101" y="115"/>
                      <a:pt x="101" y="115"/>
                      <a:pt x="101" y="115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99" y="118"/>
                      <a:pt x="99" y="118"/>
                      <a:pt x="99" y="118"/>
                    </a:cubicBezTo>
                    <a:cubicBezTo>
                      <a:pt x="97" y="118"/>
                      <a:pt x="97" y="118"/>
                      <a:pt x="97" y="118"/>
                    </a:cubicBezTo>
                    <a:cubicBezTo>
                      <a:pt x="97" y="119"/>
                      <a:pt x="97" y="119"/>
                      <a:pt x="97" y="119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8" y="120"/>
                      <a:pt x="98" y="120"/>
                      <a:pt x="98" y="120"/>
                    </a:cubicBezTo>
                    <a:cubicBezTo>
                      <a:pt x="99" y="120"/>
                      <a:pt x="99" y="120"/>
                      <a:pt x="99" y="120"/>
                    </a:cubicBezTo>
                    <a:cubicBezTo>
                      <a:pt x="100" y="120"/>
                      <a:pt x="100" y="120"/>
                      <a:pt x="100" y="120"/>
                    </a:cubicBezTo>
                    <a:cubicBezTo>
                      <a:pt x="102" y="118"/>
                      <a:pt x="102" y="118"/>
                      <a:pt x="102" y="118"/>
                    </a:cubicBezTo>
                    <a:cubicBezTo>
                      <a:pt x="102" y="116"/>
                      <a:pt x="102" y="116"/>
                      <a:pt x="102" y="116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7"/>
                      <a:pt x="104" y="117"/>
                      <a:pt x="104" y="117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20"/>
                      <a:pt x="104" y="120"/>
                      <a:pt x="104" y="120"/>
                    </a:cubicBezTo>
                    <a:cubicBezTo>
                      <a:pt x="103" y="122"/>
                      <a:pt x="103" y="122"/>
                      <a:pt x="103" y="122"/>
                    </a:cubicBezTo>
                    <a:cubicBezTo>
                      <a:pt x="101" y="122"/>
                      <a:pt x="101" y="122"/>
                      <a:pt x="101" y="122"/>
                    </a:cubicBezTo>
                    <a:cubicBezTo>
                      <a:pt x="102" y="123"/>
                      <a:pt x="102" y="123"/>
                      <a:pt x="102" y="123"/>
                    </a:cubicBezTo>
                    <a:cubicBezTo>
                      <a:pt x="103" y="123"/>
                      <a:pt x="103" y="123"/>
                      <a:pt x="103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2"/>
                      <a:pt x="104" y="122"/>
                      <a:pt x="104" y="122"/>
                    </a:cubicBezTo>
                    <a:cubicBezTo>
                      <a:pt x="105" y="122"/>
                      <a:pt x="105" y="122"/>
                      <a:pt x="105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6" y="124"/>
                      <a:pt x="106" y="124"/>
                      <a:pt x="106" y="124"/>
                    </a:cubicBezTo>
                    <a:cubicBezTo>
                      <a:pt x="107" y="125"/>
                      <a:pt x="107" y="125"/>
                      <a:pt x="107" y="125"/>
                    </a:cubicBezTo>
                    <a:cubicBezTo>
                      <a:pt x="107" y="126"/>
                      <a:pt x="107" y="126"/>
                      <a:pt x="107" y="126"/>
                    </a:cubicBezTo>
                    <a:cubicBezTo>
                      <a:pt x="107" y="128"/>
                      <a:pt x="107" y="128"/>
                      <a:pt x="107" y="128"/>
                    </a:cubicBezTo>
                    <a:cubicBezTo>
                      <a:pt x="107" y="130"/>
                      <a:pt x="107" y="130"/>
                      <a:pt x="107" y="130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7" y="133"/>
                      <a:pt x="107" y="133"/>
                      <a:pt x="107" y="133"/>
                    </a:cubicBezTo>
                    <a:cubicBezTo>
                      <a:pt x="107" y="134"/>
                      <a:pt x="107" y="134"/>
                      <a:pt x="107" y="134"/>
                    </a:cubicBezTo>
                    <a:cubicBezTo>
                      <a:pt x="108" y="136"/>
                      <a:pt x="108" y="136"/>
                      <a:pt x="108" y="136"/>
                    </a:cubicBezTo>
                    <a:cubicBezTo>
                      <a:pt x="109" y="138"/>
                      <a:pt x="109" y="138"/>
                      <a:pt x="109" y="138"/>
                    </a:cubicBezTo>
                    <a:cubicBezTo>
                      <a:pt x="110" y="138"/>
                      <a:pt x="110" y="138"/>
                      <a:pt x="110" y="138"/>
                    </a:cubicBezTo>
                    <a:cubicBezTo>
                      <a:pt x="111" y="138"/>
                      <a:pt x="111" y="138"/>
                      <a:pt x="111" y="138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4" y="139"/>
                      <a:pt x="114" y="139"/>
                      <a:pt x="114" y="139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7" y="141"/>
                      <a:pt x="117" y="141"/>
                      <a:pt x="117" y="141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9" y="143"/>
                      <a:pt x="119" y="143"/>
                      <a:pt x="119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2" y="142"/>
                      <a:pt x="122" y="142"/>
                      <a:pt x="122" y="142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4" y="141"/>
                      <a:pt x="124" y="141"/>
                      <a:pt x="124" y="141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7" y="138"/>
                      <a:pt x="127" y="138"/>
                      <a:pt x="127" y="138"/>
                    </a:cubicBezTo>
                    <a:cubicBezTo>
                      <a:pt x="128" y="139"/>
                      <a:pt x="128" y="139"/>
                      <a:pt x="128" y="139"/>
                    </a:cubicBezTo>
                    <a:cubicBezTo>
                      <a:pt x="128" y="140"/>
                      <a:pt x="128" y="140"/>
                      <a:pt x="128" y="140"/>
                    </a:cubicBezTo>
                    <a:cubicBezTo>
                      <a:pt x="127" y="140"/>
                      <a:pt x="127" y="140"/>
                      <a:pt x="127" y="140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8" y="141"/>
                      <a:pt x="128" y="141"/>
                      <a:pt x="128" y="141"/>
                    </a:cubicBezTo>
                    <a:cubicBezTo>
                      <a:pt x="129" y="140"/>
                      <a:pt x="129" y="140"/>
                      <a:pt x="129" y="140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2" y="146"/>
                      <a:pt x="132" y="146"/>
                      <a:pt x="132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4"/>
                      <a:pt x="131" y="144"/>
                      <a:pt x="131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5" y="144"/>
                      <a:pt x="135" y="144"/>
                      <a:pt x="135" y="144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41" y="139"/>
                      <a:pt x="141" y="139"/>
                      <a:pt x="141" y="139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7" y="139"/>
                      <a:pt x="147" y="139"/>
                      <a:pt x="147" y="139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9" y="138"/>
                      <a:pt x="149" y="138"/>
                      <a:pt x="149" y="138"/>
                    </a:cubicBezTo>
                    <a:cubicBezTo>
                      <a:pt x="150" y="137"/>
                      <a:pt x="150" y="137"/>
                      <a:pt x="150" y="137"/>
                    </a:cubicBezTo>
                    <a:cubicBezTo>
                      <a:pt x="151" y="136"/>
                      <a:pt x="151" y="136"/>
                      <a:pt x="151" y="136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0" y="133"/>
                      <a:pt x="150" y="133"/>
                      <a:pt x="150" y="133"/>
                    </a:cubicBezTo>
                    <a:cubicBezTo>
                      <a:pt x="152" y="132"/>
                      <a:pt x="152" y="132"/>
                      <a:pt x="152" y="132"/>
                    </a:cubicBezTo>
                    <a:cubicBezTo>
                      <a:pt x="152" y="130"/>
                      <a:pt x="152" y="130"/>
                      <a:pt x="152" y="130"/>
                    </a:cubicBezTo>
                    <a:cubicBezTo>
                      <a:pt x="153" y="129"/>
                      <a:pt x="153" y="129"/>
                      <a:pt x="153" y="129"/>
                    </a:cubicBezTo>
                    <a:cubicBezTo>
                      <a:pt x="153" y="127"/>
                      <a:pt x="153" y="127"/>
                      <a:pt x="153" y="127"/>
                    </a:cubicBezTo>
                    <a:cubicBezTo>
                      <a:pt x="154" y="127"/>
                      <a:pt x="154" y="127"/>
                      <a:pt x="154" y="127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6" y="123"/>
                      <a:pt x="156" y="123"/>
                      <a:pt x="156" y="123"/>
                    </a:cubicBezTo>
                    <a:cubicBezTo>
                      <a:pt x="157" y="123"/>
                      <a:pt x="157" y="123"/>
                      <a:pt x="157" y="123"/>
                    </a:cubicBezTo>
                    <a:cubicBezTo>
                      <a:pt x="158" y="121"/>
                      <a:pt x="158" y="121"/>
                      <a:pt x="158" y="121"/>
                    </a:cubicBezTo>
                    <a:cubicBezTo>
                      <a:pt x="159" y="120"/>
                      <a:pt x="159" y="120"/>
                      <a:pt x="159" y="120"/>
                    </a:cubicBezTo>
                    <a:cubicBezTo>
                      <a:pt x="159" y="118"/>
                      <a:pt x="159" y="118"/>
                      <a:pt x="159" y="118"/>
                    </a:cubicBezTo>
                    <a:cubicBezTo>
                      <a:pt x="161" y="117"/>
                      <a:pt x="161" y="117"/>
                      <a:pt x="161" y="117"/>
                    </a:cubicBezTo>
                    <a:cubicBezTo>
                      <a:pt x="160" y="116"/>
                      <a:pt x="160" y="116"/>
                      <a:pt x="160" y="116"/>
                    </a:cubicBezTo>
                    <a:cubicBezTo>
                      <a:pt x="161" y="116"/>
                      <a:pt x="161" y="116"/>
                      <a:pt x="161" y="116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0"/>
                      <a:pt x="165" y="110"/>
                      <a:pt x="165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4"/>
                      <a:pt x="171" y="104"/>
                      <a:pt x="171" y="104"/>
                    </a:cubicBezTo>
                    <a:cubicBezTo>
                      <a:pt x="172" y="104"/>
                      <a:pt x="172" y="104"/>
                      <a:pt x="172" y="104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4" y="97"/>
                      <a:pt x="174" y="97"/>
                      <a:pt x="174" y="97"/>
                    </a:cubicBezTo>
                    <a:cubicBezTo>
                      <a:pt x="174" y="95"/>
                      <a:pt x="174" y="95"/>
                      <a:pt x="174" y="95"/>
                    </a:cubicBezTo>
                    <a:cubicBezTo>
                      <a:pt x="176" y="93"/>
                      <a:pt x="176" y="93"/>
                      <a:pt x="176" y="93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0"/>
                      <a:pt x="177" y="90"/>
                      <a:pt x="177" y="90"/>
                    </a:cubicBezTo>
                    <a:cubicBezTo>
                      <a:pt x="178" y="89"/>
                      <a:pt x="178" y="89"/>
                      <a:pt x="178" y="89"/>
                    </a:cubicBezTo>
                    <a:cubicBezTo>
                      <a:pt x="178" y="88"/>
                      <a:pt x="178" y="88"/>
                      <a:pt x="178" y="88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9" y="86"/>
                      <a:pt x="179" y="86"/>
                      <a:pt x="179" y="86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8" y="80"/>
                      <a:pt x="178" y="80"/>
                      <a:pt x="178" y="80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8" y="75"/>
                      <a:pt x="178" y="75"/>
                      <a:pt x="178" y="75"/>
                    </a:cubicBezTo>
                    <a:cubicBezTo>
                      <a:pt x="179" y="74"/>
                      <a:pt x="179" y="74"/>
                      <a:pt x="179" y="74"/>
                    </a:cubicBezTo>
                    <a:cubicBezTo>
                      <a:pt x="178" y="74"/>
                      <a:pt x="178" y="74"/>
                      <a:pt x="178" y="74"/>
                    </a:cubicBezTo>
                    <a:cubicBezTo>
                      <a:pt x="178" y="73"/>
                      <a:pt x="178" y="73"/>
                      <a:pt x="178" y="73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7" y="69"/>
                      <a:pt x="177" y="69"/>
                      <a:pt x="177" y="69"/>
                    </a:cubicBezTo>
                    <a:cubicBezTo>
                      <a:pt x="177" y="68"/>
                      <a:pt x="177" y="68"/>
                      <a:pt x="177" y="68"/>
                    </a:cubicBezTo>
                    <a:cubicBezTo>
                      <a:pt x="176" y="68"/>
                      <a:pt x="176" y="68"/>
                      <a:pt x="176" y="68"/>
                    </a:cubicBezTo>
                    <a:cubicBezTo>
                      <a:pt x="175" y="66"/>
                      <a:pt x="175" y="66"/>
                      <a:pt x="175" y="66"/>
                    </a:cubicBezTo>
                    <a:cubicBezTo>
                      <a:pt x="175" y="65"/>
                      <a:pt x="175" y="65"/>
                      <a:pt x="175" y="65"/>
                    </a:cubicBezTo>
                    <a:cubicBezTo>
                      <a:pt x="175" y="64"/>
                      <a:pt x="175" y="64"/>
                      <a:pt x="175" y="64"/>
                    </a:cubicBezTo>
                    <a:cubicBezTo>
                      <a:pt x="174" y="64"/>
                      <a:pt x="174" y="64"/>
                      <a:pt x="174" y="64"/>
                    </a:cubicBezTo>
                    <a:cubicBezTo>
                      <a:pt x="173" y="65"/>
                      <a:pt x="173" y="65"/>
                      <a:pt x="173" y="65"/>
                    </a:cubicBezTo>
                    <a:cubicBezTo>
                      <a:pt x="173" y="64"/>
                      <a:pt x="173" y="64"/>
                      <a:pt x="173" y="64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2" y="62"/>
                      <a:pt x="172" y="62"/>
                      <a:pt x="172" y="62"/>
                    </a:cubicBezTo>
                    <a:cubicBezTo>
                      <a:pt x="171" y="61"/>
                      <a:pt x="171" y="61"/>
                      <a:pt x="171" y="61"/>
                    </a:cubicBezTo>
                    <a:cubicBezTo>
                      <a:pt x="170" y="61"/>
                      <a:pt x="170" y="61"/>
                      <a:pt x="170" y="61"/>
                    </a:cubicBezTo>
                    <a:cubicBezTo>
                      <a:pt x="171" y="60"/>
                      <a:pt x="171" y="60"/>
                      <a:pt x="171" y="60"/>
                    </a:cubicBezTo>
                    <a:cubicBezTo>
                      <a:pt x="170" y="59"/>
                      <a:pt x="170" y="59"/>
                      <a:pt x="170" y="59"/>
                    </a:cubicBezTo>
                    <a:cubicBezTo>
                      <a:pt x="171" y="58"/>
                      <a:pt x="171" y="58"/>
                      <a:pt x="171" y="58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8" y="57"/>
                      <a:pt x="168" y="57"/>
                      <a:pt x="168" y="57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6" y="56"/>
                      <a:pt x="166" y="56"/>
                      <a:pt x="166" y="56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0"/>
                      <a:pt x="165" y="50"/>
                      <a:pt x="165" y="50"/>
                    </a:cubicBezTo>
                    <a:cubicBezTo>
                      <a:pt x="165" y="49"/>
                      <a:pt x="165" y="49"/>
                      <a:pt x="165" y="49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3" y="47"/>
                      <a:pt x="163" y="47"/>
                      <a:pt x="163" y="47"/>
                    </a:cubicBezTo>
                    <a:cubicBezTo>
                      <a:pt x="164" y="47"/>
                      <a:pt x="164" y="47"/>
                      <a:pt x="164" y="47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2" y="45"/>
                      <a:pt x="162" y="45"/>
                      <a:pt x="162" y="45"/>
                    </a:cubicBezTo>
                    <a:cubicBezTo>
                      <a:pt x="161" y="44"/>
                      <a:pt x="161" y="44"/>
                      <a:pt x="161" y="44"/>
                    </a:cubicBezTo>
                    <a:cubicBezTo>
                      <a:pt x="160" y="44"/>
                      <a:pt x="160" y="44"/>
                      <a:pt x="160" y="44"/>
                    </a:cubicBezTo>
                    <a:cubicBezTo>
                      <a:pt x="160" y="43"/>
                      <a:pt x="160" y="43"/>
                      <a:pt x="160" y="43"/>
                    </a:cubicBezTo>
                    <a:cubicBezTo>
                      <a:pt x="159" y="44"/>
                      <a:pt x="159" y="44"/>
                      <a:pt x="159" y="44"/>
                    </a:cubicBezTo>
                    <a:cubicBezTo>
                      <a:pt x="159" y="43"/>
                      <a:pt x="159" y="43"/>
                      <a:pt x="159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7" y="42"/>
                      <a:pt x="157" y="42"/>
                      <a:pt x="157" y="42"/>
                    </a:cubicBezTo>
                    <a:cubicBezTo>
                      <a:pt x="157" y="41"/>
                      <a:pt x="157" y="41"/>
                      <a:pt x="157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3" y="37"/>
                      <a:pt x="153" y="37"/>
                      <a:pt x="153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4"/>
                      <a:pt x="153" y="34"/>
                      <a:pt x="153" y="34"/>
                    </a:cubicBezTo>
                    <a:cubicBezTo>
                      <a:pt x="153" y="32"/>
                      <a:pt x="153" y="32"/>
                      <a:pt x="153" y="32"/>
                    </a:cubicBezTo>
                    <a:cubicBezTo>
                      <a:pt x="152" y="31"/>
                      <a:pt x="152" y="31"/>
                      <a:pt x="152" y="31"/>
                    </a:cubicBezTo>
                    <a:cubicBezTo>
                      <a:pt x="153" y="30"/>
                      <a:pt x="153" y="30"/>
                      <a:pt x="153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28"/>
                      <a:pt x="151" y="28"/>
                      <a:pt x="151" y="28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1" y="23"/>
                      <a:pt x="151" y="23"/>
                      <a:pt x="151" y="23"/>
                    </a:cubicBezTo>
                    <a:cubicBezTo>
                      <a:pt x="151" y="22"/>
                      <a:pt x="151" y="22"/>
                      <a:pt x="151" y="22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0"/>
                      <a:pt x="151" y="20"/>
                      <a:pt x="151" y="20"/>
                    </a:cubicBezTo>
                    <a:cubicBezTo>
                      <a:pt x="149" y="19"/>
                      <a:pt x="149" y="19"/>
                      <a:pt x="149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5" y="19"/>
                      <a:pt x="145" y="19"/>
                      <a:pt x="145" y="19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5"/>
                      <a:pt x="144" y="15"/>
                      <a:pt x="144" y="15"/>
                    </a:cubicBezTo>
                    <a:cubicBezTo>
                      <a:pt x="144" y="14"/>
                      <a:pt x="144" y="14"/>
                      <a:pt x="144" y="14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3" y="12"/>
                      <a:pt x="143" y="12"/>
                      <a:pt x="143" y="12"/>
                    </a:cubicBezTo>
                    <a:cubicBezTo>
                      <a:pt x="144" y="11"/>
                      <a:pt x="144" y="11"/>
                      <a:pt x="144" y="11"/>
                    </a:cubicBezTo>
                    <a:cubicBezTo>
                      <a:pt x="143" y="10"/>
                      <a:pt x="143" y="10"/>
                      <a:pt x="143" y="10"/>
                    </a:cubicBezTo>
                    <a:cubicBezTo>
                      <a:pt x="143" y="9"/>
                      <a:pt x="143" y="9"/>
                      <a:pt x="143" y="9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1" y="7"/>
                      <a:pt x="141" y="7"/>
                      <a:pt x="141" y="7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4"/>
                      <a:pt x="141" y="4"/>
                      <a:pt x="141" y="4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39" y="3"/>
                      <a:pt x="139" y="3"/>
                      <a:pt x="139" y="3"/>
                    </a:cubicBezTo>
                    <a:cubicBezTo>
                      <a:pt x="138" y="4"/>
                      <a:pt x="138" y="4"/>
                      <a:pt x="138" y="4"/>
                    </a:cubicBezTo>
                    <a:cubicBezTo>
                      <a:pt x="138" y="5"/>
                      <a:pt x="138" y="5"/>
                      <a:pt x="138" y="5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8"/>
                      <a:pt x="138" y="8"/>
                      <a:pt x="138" y="8"/>
                    </a:cubicBezTo>
                    <a:cubicBezTo>
                      <a:pt x="137" y="8"/>
                      <a:pt x="137" y="8"/>
                      <a:pt x="137" y="8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5" y="15"/>
                      <a:pt x="135" y="15"/>
                      <a:pt x="135" y="15"/>
                    </a:cubicBezTo>
                    <a:cubicBezTo>
                      <a:pt x="135" y="17"/>
                      <a:pt x="135" y="17"/>
                      <a:pt x="135" y="17"/>
                    </a:cubicBezTo>
                    <a:cubicBezTo>
                      <a:pt x="135" y="18"/>
                      <a:pt x="135" y="18"/>
                      <a:pt x="135" y="18"/>
                    </a:cubicBezTo>
                    <a:cubicBezTo>
                      <a:pt x="135" y="19"/>
                      <a:pt x="135" y="19"/>
                      <a:pt x="135" y="19"/>
                    </a:cubicBezTo>
                    <a:cubicBezTo>
                      <a:pt x="135" y="20"/>
                      <a:pt x="135" y="20"/>
                      <a:pt x="135" y="20"/>
                    </a:cubicBezTo>
                    <a:cubicBezTo>
                      <a:pt x="135" y="22"/>
                      <a:pt x="135" y="22"/>
                      <a:pt x="135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4" y="23"/>
                      <a:pt x="134" y="23"/>
                      <a:pt x="134" y="23"/>
                    </a:cubicBezTo>
                    <a:cubicBezTo>
                      <a:pt x="133" y="24"/>
                      <a:pt x="133" y="24"/>
                      <a:pt x="133" y="24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8"/>
                      <a:pt x="132" y="28"/>
                      <a:pt x="132" y="28"/>
                    </a:cubicBezTo>
                    <a:cubicBezTo>
                      <a:pt x="133" y="28"/>
                      <a:pt x="133" y="28"/>
                      <a:pt x="133" y="28"/>
                    </a:cubicBezTo>
                    <a:cubicBezTo>
                      <a:pt x="132" y="30"/>
                      <a:pt x="132" y="30"/>
                      <a:pt x="132" y="30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27" y="34"/>
                      <a:pt x="127" y="34"/>
                      <a:pt x="127" y="34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4" y="32"/>
                      <a:pt x="124" y="32"/>
                      <a:pt x="124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1" y="29"/>
                      <a:pt x="121" y="29"/>
                      <a:pt x="121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7" y="27"/>
                      <a:pt x="117" y="27"/>
                      <a:pt x="117" y="27"/>
                    </a:cubicBezTo>
                    <a:cubicBezTo>
                      <a:pt x="116" y="27"/>
                      <a:pt x="116" y="27"/>
                      <a:pt x="116" y="27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1" y="23"/>
                      <a:pt x="111" y="23"/>
                      <a:pt x="111" y="23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8" y="20"/>
                      <a:pt x="108" y="20"/>
                      <a:pt x="108" y="20"/>
                    </a:cubicBezTo>
                    <a:cubicBezTo>
                      <a:pt x="108" y="19"/>
                      <a:pt x="108" y="19"/>
                      <a:pt x="108" y="19"/>
                    </a:cubicBezTo>
                    <a:cubicBezTo>
                      <a:pt x="109" y="18"/>
                      <a:pt x="109" y="18"/>
                      <a:pt x="109" y="18"/>
                    </a:cubicBezTo>
                    <a:cubicBezTo>
                      <a:pt x="110" y="17"/>
                      <a:pt x="110" y="17"/>
                      <a:pt x="110" y="17"/>
                    </a:cubicBezTo>
                    <a:cubicBezTo>
                      <a:pt x="110" y="16"/>
                      <a:pt x="110" y="16"/>
                      <a:pt x="110" y="16"/>
                    </a:cubicBezTo>
                    <a:cubicBezTo>
                      <a:pt x="110" y="15"/>
                      <a:pt x="110" y="15"/>
                      <a:pt x="110" y="15"/>
                    </a:cubicBezTo>
                    <a:cubicBezTo>
                      <a:pt x="109" y="16"/>
                      <a:pt x="109" y="16"/>
                      <a:pt x="109" y="16"/>
                    </a:cubicBezTo>
                    <a:cubicBezTo>
                      <a:pt x="109" y="15"/>
                      <a:pt x="109" y="15"/>
                      <a:pt x="109" y="15"/>
                    </a:cubicBezTo>
                    <a:cubicBezTo>
                      <a:pt x="110" y="14"/>
                      <a:pt x="110" y="14"/>
                      <a:pt x="110" y="14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3" y="13"/>
                      <a:pt x="113" y="13"/>
                      <a:pt x="113" y="13"/>
                    </a:cubicBezTo>
                    <a:cubicBezTo>
                      <a:pt x="113" y="12"/>
                      <a:pt x="113" y="12"/>
                      <a:pt x="113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4" y="10"/>
                      <a:pt x="114" y="10"/>
                      <a:pt x="114" y="10"/>
                    </a:cubicBezTo>
                    <a:cubicBezTo>
                      <a:pt x="115" y="10"/>
                      <a:pt x="115" y="10"/>
                      <a:pt x="115" y="10"/>
                    </a:cubicBezTo>
                    <a:cubicBezTo>
                      <a:pt x="115" y="9"/>
                      <a:pt x="115" y="9"/>
                      <a:pt x="115" y="9"/>
                    </a:cubicBezTo>
                    <a:cubicBezTo>
                      <a:pt x="115" y="8"/>
                      <a:pt x="115" y="8"/>
                      <a:pt x="115" y="8"/>
                    </a:cubicBezTo>
                    <a:cubicBezTo>
                      <a:pt x="114" y="8"/>
                      <a:pt x="114" y="8"/>
                      <a:pt x="114" y="8"/>
                    </a:cubicBezTo>
                    <a:cubicBezTo>
                      <a:pt x="114" y="9"/>
                      <a:pt x="114" y="9"/>
                      <a:pt x="114" y="9"/>
                    </a:cubicBezTo>
                    <a:cubicBezTo>
                      <a:pt x="113" y="8"/>
                      <a:pt x="113" y="8"/>
                      <a:pt x="113" y="8"/>
                    </a:cubicBezTo>
                    <a:cubicBezTo>
                      <a:pt x="113" y="7"/>
                      <a:pt x="113" y="7"/>
                      <a:pt x="113" y="7"/>
                    </a:cubicBezTo>
                    <a:cubicBezTo>
                      <a:pt x="112" y="7"/>
                      <a:pt x="112" y="7"/>
                      <a:pt x="112" y="7"/>
                    </a:cubicBezTo>
                    <a:cubicBezTo>
                      <a:pt x="111" y="9"/>
                      <a:pt x="111" y="9"/>
                      <a:pt x="111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1" y="10"/>
                      <a:pt x="111" y="10"/>
                      <a:pt x="111" y="10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1" y="6"/>
                      <a:pt x="101" y="6"/>
                      <a:pt x="101" y="6"/>
                    </a:cubicBezTo>
                    <a:cubicBezTo>
                      <a:pt x="100" y="7"/>
                      <a:pt x="100" y="7"/>
                      <a:pt x="100" y="7"/>
                    </a:cubicBezTo>
                    <a:cubicBezTo>
                      <a:pt x="99" y="7"/>
                      <a:pt x="99" y="7"/>
                      <a:pt x="99" y="7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5"/>
                      <a:pt x="98" y="5"/>
                      <a:pt x="98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6" y="5"/>
                      <a:pt x="96" y="5"/>
                      <a:pt x="96" y="5"/>
                    </a:cubicBezTo>
                    <a:cubicBezTo>
                      <a:pt x="95" y="5"/>
                      <a:pt x="95" y="5"/>
                      <a:pt x="95" y="5"/>
                    </a:cubicBezTo>
                    <a:cubicBezTo>
                      <a:pt x="94" y="4"/>
                      <a:pt x="94" y="4"/>
                      <a:pt x="94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2" y="4"/>
                      <a:pt x="92" y="4"/>
                      <a:pt x="92" y="4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5" y="7"/>
                      <a:pt x="95" y="7"/>
                      <a:pt x="95" y="7"/>
                    </a:cubicBezTo>
                    <a:cubicBezTo>
                      <a:pt x="96" y="8"/>
                      <a:pt x="96" y="8"/>
                      <a:pt x="96" y="8"/>
                    </a:cubicBezTo>
                    <a:cubicBezTo>
                      <a:pt x="95" y="8"/>
                      <a:pt x="95" y="8"/>
                      <a:pt x="95" y="8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0" y="9"/>
                      <a:pt x="90" y="9"/>
                      <a:pt x="90" y="9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10"/>
                      <a:pt x="88" y="10"/>
                      <a:pt x="88" y="10"/>
                    </a:cubicBezTo>
                    <a:cubicBezTo>
                      <a:pt x="87" y="10"/>
                      <a:pt x="87" y="10"/>
                      <a:pt x="87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2"/>
                      <a:pt x="84" y="12"/>
                      <a:pt x="84" y="12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5" y="13"/>
                      <a:pt x="85" y="13"/>
                      <a:pt x="85" y="13"/>
                    </a:cubicBezTo>
                    <a:cubicBezTo>
                      <a:pt x="85" y="14"/>
                      <a:pt x="85" y="14"/>
                      <a:pt x="85" y="14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20"/>
                      <a:pt x="82" y="20"/>
                      <a:pt x="82" y="20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6" y="20"/>
                      <a:pt x="76" y="20"/>
                      <a:pt x="76" y="20"/>
                    </a:cubicBezTo>
                    <a:cubicBezTo>
                      <a:pt x="75" y="21"/>
                      <a:pt x="75" y="21"/>
                      <a:pt x="75" y="21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4" y="21"/>
                      <a:pt x="74" y="21"/>
                      <a:pt x="74" y="21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19"/>
                      <a:pt x="74" y="19"/>
                      <a:pt x="74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5"/>
                      <a:pt x="69" y="15"/>
                      <a:pt x="69" y="15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7"/>
                      <a:pt x="68" y="17"/>
                      <a:pt x="68" y="17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5" y="18"/>
                      <a:pt x="65" y="18"/>
                      <a:pt x="65" y="18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3" y="19"/>
                      <a:pt x="63" y="19"/>
                      <a:pt x="63" y="19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4" y="18"/>
                      <a:pt x="64" y="18"/>
                      <a:pt x="64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2" y="19"/>
                      <a:pt x="62" y="19"/>
                      <a:pt x="62" y="19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2" y="20"/>
                      <a:pt x="62" y="20"/>
                      <a:pt x="62" y="20"/>
                    </a:cubicBezTo>
                    <a:cubicBezTo>
                      <a:pt x="61" y="21"/>
                      <a:pt x="61" y="21"/>
                      <a:pt x="61" y="21"/>
                    </a:cubicBezTo>
                    <a:cubicBezTo>
                      <a:pt x="60" y="21"/>
                      <a:pt x="60" y="21"/>
                      <a:pt x="60" y="21"/>
                    </a:cubicBezTo>
                    <a:cubicBezTo>
                      <a:pt x="59" y="21"/>
                      <a:pt x="59" y="21"/>
                      <a:pt x="59" y="21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2"/>
                      <a:pt x="61" y="22"/>
                      <a:pt x="61" y="22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59" y="22"/>
                      <a:pt x="59" y="22"/>
                      <a:pt x="59" y="22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5"/>
                      <a:pt x="58" y="25"/>
                      <a:pt x="58" y="25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5" y="26"/>
                      <a:pt x="55" y="26"/>
                      <a:pt x="55" y="26"/>
                    </a:cubicBezTo>
                    <a:cubicBezTo>
                      <a:pt x="55" y="27"/>
                      <a:pt x="55" y="27"/>
                      <a:pt x="55" y="27"/>
                    </a:cubicBez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3" y="28"/>
                      <a:pt x="53" y="28"/>
                      <a:pt x="53" y="28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1"/>
                      <a:pt x="54" y="31"/>
                      <a:pt x="54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2" y="30"/>
                      <a:pt x="52" y="30"/>
                      <a:pt x="52" y="30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49" y="28"/>
                      <a:pt x="49" y="28"/>
                      <a:pt x="49" y="28"/>
                    </a:cubicBezTo>
                    <a:cubicBezTo>
                      <a:pt x="49" y="29"/>
                      <a:pt x="49" y="29"/>
                      <a:pt x="49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6" y="30"/>
                      <a:pt x="46" y="30"/>
                      <a:pt x="46" y="30"/>
                    </a:cubicBezTo>
                    <a:cubicBezTo>
                      <a:pt x="46" y="31"/>
                      <a:pt x="46" y="31"/>
                      <a:pt x="46" y="31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6" y="36"/>
                      <a:pt x="46" y="36"/>
                      <a:pt x="46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8"/>
                      <a:pt x="43" y="38"/>
                      <a:pt x="43" y="38"/>
                    </a:cubicBezTo>
                    <a:cubicBezTo>
                      <a:pt x="43" y="39"/>
                      <a:pt x="43" y="39"/>
                      <a:pt x="43" y="39"/>
                    </a:cubicBezTo>
                    <a:cubicBezTo>
                      <a:pt x="41" y="40"/>
                      <a:pt x="41" y="40"/>
                      <a:pt x="41" y="40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2"/>
                      <a:pt x="36" y="42"/>
                      <a:pt x="36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5"/>
                      <a:pt x="26" y="45"/>
                      <a:pt x="26" y="45"/>
                    </a:cubicBezTo>
                    <a:cubicBezTo>
                      <a:pt x="24" y="46"/>
                      <a:pt x="24" y="46"/>
                      <a:pt x="24" y="46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0" y="45"/>
                      <a:pt x="20" y="45"/>
                      <a:pt x="20" y="45"/>
                    </a:cubicBezTo>
                    <a:cubicBezTo>
                      <a:pt x="19" y="46"/>
                      <a:pt x="19" y="46"/>
                      <a:pt x="19" y="46"/>
                    </a:cubicBezTo>
                    <a:cubicBezTo>
                      <a:pt x="18" y="47"/>
                      <a:pt x="18" y="47"/>
                      <a:pt x="18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0" y="51"/>
                      <a:pt x="10" y="51"/>
                      <a:pt x="10" y="51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9" y="52"/>
                      <a:pt x="9" y="52"/>
                      <a:pt x="9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6" y="56"/>
                      <a:pt x="6" y="56"/>
                      <a:pt x="6" y="56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4" y="62"/>
                      <a:pt x="4" y="62"/>
                      <a:pt x="4" y="62"/>
                    </a:cubicBezTo>
                    <a:cubicBezTo>
                      <a:pt x="4" y="64"/>
                      <a:pt x="4" y="64"/>
                      <a:pt x="4" y="64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4" y="73"/>
                      <a:pt x="4" y="73"/>
                      <a:pt x="4" y="73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4" y="74"/>
                      <a:pt x="4" y="74"/>
                      <a:pt x="4" y="74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6" y="84"/>
                      <a:pt x="6" y="84"/>
                      <a:pt x="6" y="84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92"/>
                      <a:pt x="7" y="92"/>
                      <a:pt x="7" y="92"/>
                    </a:cubicBezTo>
                    <a:cubicBezTo>
                      <a:pt x="6" y="93"/>
                      <a:pt x="6" y="93"/>
                      <a:pt x="6" y="93"/>
                    </a:cubicBezTo>
                    <a:cubicBezTo>
                      <a:pt x="7" y="94"/>
                      <a:pt x="7" y="94"/>
                      <a:pt x="7" y="94"/>
                    </a:cubicBezTo>
                    <a:cubicBezTo>
                      <a:pt x="7" y="95"/>
                      <a:pt x="7" y="95"/>
                      <a:pt x="7" y="95"/>
                    </a:cubicBezTo>
                    <a:cubicBezTo>
                      <a:pt x="8" y="97"/>
                      <a:pt x="8" y="97"/>
                      <a:pt x="8" y="97"/>
                    </a:cubicBezTo>
                    <a:cubicBezTo>
                      <a:pt x="8" y="98"/>
                      <a:pt x="8" y="98"/>
                      <a:pt x="8" y="98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100"/>
                      <a:pt x="7" y="100"/>
                      <a:pt x="7" y="100"/>
                    </a:cubicBezTo>
                    <a:cubicBezTo>
                      <a:pt x="7" y="102"/>
                      <a:pt x="7" y="102"/>
                      <a:pt x="7" y="102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4"/>
                      <a:pt x="6" y="104"/>
                      <a:pt x="6" y="104"/>
                    </a:cubicBezTo>
                    <a:cubicBezTo>
                      <a:pt x="5" y="105"/>
                      <a:pt x="5" y="105"/>
                      <a:pt x="5" y="105"/>
                    </a:cubicBezTo>
                    <a:cubicBezTo>
                      <a:pt x="6" y="106"/>
                      <a:pt x="6" y="106"/>
                      <a:pt x="6" y="106"/>
                    </a:cubicBezTo>
                    <a:cubicBezTo>
                      <a:pt x="4" y="107"/>
                      <a:pt x="4" y="107"/>
                      <a:pt x="4" y="107"/>
                    </a:cubicBezTo>
                    <a:cubicBezTo>
                      <a:pt x="3" y="106"/>
                      <a:pt x="3" y="106"/>
                      <a:pt x="3" y="106"/>
                    </a:cubicBezTo>
                    <a:cubicBezTo>
                      <a:pt x="2" y="108"/>
                      <a:pt x="2" y="108"/>
                      <a:pt x="2" y="108"/>
                    </a:cubicBezTo>
                    <a:lnTo>
                      <a:pt x="2" y="11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6" name="Freeform 155"/>
              <p:cNvSpPr>
                <a:spLocks noEditPoints="1"/>
              </p:cNvSpPr>
              <p:nvPr/>
            </p:nvSpPr>
            <p:spPr bwMode="auto">
              <a:xfrm>
                <a:off x="3868432" y="1644879"/>
                <a:ext cx="186562" cy="104218"/>
              </a:xfrm>
              <a:custGeom>
                <a:avLst/>
                <a:gdLst>
                  <a:gd name="T0" fmla="*/ 52 w 145"/>
                  <a:gd name="T1" fmla="*/ 81 h 81"/>
                  <a:gd name="T2" fmla="*/ 49 w 145"/>
                  <a:gd name="T3" fmla="*/ 70 h 81"/>
                  <a:gd name="T4" fmla="*/ 63 w 145"/>
                  <a:gd name="T5" fmla="*/ 78 h 81"/>
                  <a:gd name="T6" fmla="*/ 78 w 145"/>
                  <a:gd name="T7" fmla="*/ 74 h 81"/>
                  <a:gd name="T8" fmla="*/ 93 w 145"/>
                  <a:gd name="T9" fmla="*/ 70 h 81"/>
                  <a:gd name="T10" fmla="*/ 97 w 145"/>
                  <a:gd name="T11" fmla="*/ 66 h 81"/>
                  <a:gd name="T12" fmla="*/ 104 w 145"/>
                  <a:gd name="T13" fmla="*/ 66 h 81"/>
                  <a:gd name="T14" fmla="*/ 123 w 145"/>
                  <a:gd name="T15" fmla="*/ 55 h 81"/>
                  <a:gd name="T16" fmla="*/ 134 w 145"/>
                  <a:gd name="T17" fmla="*/ 52 h 81"/>
                  <a:gd name="T18" fmla="*/ 134 w 145"/>
                  <a:gd name="T19" fmla="*/ 44 h 81"/>
                  <a:gd name="T20" fmla="*/ 141 w 145"/>
                  <a:gd name="T21" fmla="*/ 44 h 81"/>
                  <a:gd name="T22" fmla="*/ 137 w 145"/>
                  <a:gd name="T23" fmla="*/ 29 h 81"/>
                  <a:gd name="T24" fmla="*/ 137 w 145"/>
                  <a:gd name="T25" fmla="*/ 26 h 81"/>
                  <a:gd name="T26" fmla="*/ 130 w 145"/>
                  <a:gd name="T27" fmla="*/ 22 h 81"/>
                  <a:gd name="T28" fmla="*/ 134 w 145"/>
                  <a:gd name="T29" fmla="*/ 11 h 81"/>
                  <a:gd name="T30" fmla="*/ 130 w 145"/>
                  <a:gd name="T31" fmla="*/ 7 h 81"/>
                  <a:gd name="T32" fmla="*/ 123 w 145"/>
                  <a:gd name="T33" fmla="*/ 7 h 81"/>
                  <a:gd name="T34" fmla="*/ 119 w 145"/>
                  <a:gd name="T35" fmla="*/ 3 h 81"/>
                  <a:gd name="T36" fmla="*/ 108 w 145"/>
                  <a:gd name="T37" fmla="*/ 3 h 81"/>
                  <a:gd name="T38" fmla="*/ 100 w 145"/>
                  <a:gd name="T39" fmla="*/ 7 h 81"/>
                  <a:gd name="T40" fmla="*/ 89 w 145"/>
                  <a:gd name="T41" fmla="*/ 7 h 81"/>
                  <a:gd name="T42" fmla="*/ 86 w 145"/>
                  <a:gd name="T43" fmla="*/ 18 h 81"/>
                  <a:gd name="T44" fmla="*/ 78 w 145"/>
                  <a:gd name="T45" fmla="*/ 11 h 81"/>
                  <a:gd name="T46" fmla="*/ 71 w 145"/>
                  <a:gd name="T47" fmla="*/ 14 h 81"/>
                  <a:gd name="T48" fmla="*/ 63 w 145"/>
                  <a:gd name="T49" fmla="*/ 7 h 81"/>
                  <a:gd name="T50" fmla="*/ 56 w 145"/>
                  <a:gd name="T51" fmla="*/ 22 h 81"/>
                  <a:gd name="T52" fmla="*/ 49 w 145"/>
                  <a:gd name="T53" fmla="*/ 26 h 81"/>
                  <a:gd name="T54" fmla="*/ 41 w 145"/>
                  <a:gd name="T55" fmla="*/ 26 h 81"/>
                  <a:gd name="T56" fmla="*/ 41 w 145"/>
                  <a:gd name="T57" fmla="*/ 14 h 81"/>
                  <a:gd name="T58" fmla="*/ 45 w 145"/>
                  <a:gd name="T59" fmla="*/ 11 h 81"/>
                  <a:gd name="T60" fmla="*/ 34 w 145"/>
                  <a:gd name="T61" fmla="*/ 3 h 81"/>
                  <a:gd name="T62" fmla="*/ 23 w 145"/>
                  <a:gd name="T63" fmla="*/ 0 h 81"/>
                  <a:gd name="T64" fmla="*/ 30 w 145"/>
                  <a:gd name="T65" fmla="*/ 3 h 81"/>
                  <a:gd name="T66" fmla="*/ 26 w 145"/>
                  <a:gd name="T67" fmla="*/ 3 h 81"/>
                  <a:gd name="T68" fmla="*/ 30 w 145"/>
                  <a:gd name="T69" fmla="*/ 11 h 81"/>
                  <a:gd name="T70" fmla="*/ 19 w 145"/>
                  <a:gd name="T71" fmla="*/ 7 h 81"/>
                  <a:gd name="T72" fmla="*/ 15 w 145"/>
                  <a:gd name="T73" fmla="*/ 7 h 81"/>
                  <a:gd name="T74" fmla="*/ 15 w 145"/>
                  <a:gd name="T75" fmla="*/ 14 h 81"/>
                  <a:gd name="T76" fmla="*/ 15 w 145"/>
                  <a:gd name="T77" fmla="*/ 18 h 81"/>
                  <a:gd name="T78" fmla="*/ 8 w 145"/>
                  <a:gd name="T79" fmla="*/ 14 h 81"/>
                  <a:gd name="T80" fmla="*/ 4 w 145"/>
                  <a:gd name="T81" fmla="*/ 18 h 81"/>
                  <a:gd name="T82" fmla="*/ 12 w 145"/>
                  <a:gd name="T83" fmla="*/ 26 h 81"/>
                  <a:gd name="T84" fmla="*/ 19 w 145"/>
                  <a:gd name="T85" fmla="*/ 22 h 81"/>
                  <a:gd name="T86" fmla="*/ 26 w 145"/>
                  <a:gd name="T87" fmla="*/ 22 h 81"/>
                  <a:gd name="T88" fmla="*/ 34 w 145"/>
                  <a:gd name="T89" fmla="*/ 22 h 81"/>
                  <a:gd name="T90" fmla="*/ 37 w 145"/>
                  <a:gd name="T91" fmla="*/ 26 h 81"/>
                  <a:gd name="T92" fmla="*/ 26 w 145"/>
                  <a:gd name="T93" fmla="*/ 33 h 81"/>
                  <a:gd name="T94" fmla="*/ 37 w 145"/>
                  <a:gd name="T95" fmla="*/ 33 h 81"/>
                  <a:gd name="T96" fmla="*/ 23 w 145"/>
                  <a:gd name="T97" fmla="*/ 37 h 81"/>
                  <a:gd name="T98" fmla="*/ 19 w 145"/>
                  <a:gd name="T99" fmla="*/ 33 h 81"/>
                  <a:gd name="T100" fmla="*/ 8 w 145"/>
                  <a:gd name="T101" fmla="*/ 37 h 81"/>
                  <a:gd name="T102" fmla="*/ 12 w 145"/>
                  <a:gd name="T103" fmla="*/ 44 h 81"/>
                  <a:gd name="T104" fmla="*/ 26 w 145"/>
                  <a:gd name="T105" fmla="*/ 44 h 81"/>
                  <a:gd name="T106" fmla="*/ 30 w 145"/>
                  <a:gd name="T107" fmla="*/ 52 h 81"/>
                  <a:gd name="T108" fmla="*/ 30 w 145"/>
                  <a:gd name="T109" fmla="*/ 55 h 81"/>
                  <a:gd name="T110" fmla="*/ 34 w 145"/>
                  <a:gd name="T111" fmla="*/ 55 h 81"/>
                  <a:gd name="T112" fmla="*/ 26 w 145"/>
                  <a:gd name="T113" fmla="*/ 59 h 81"/>
                  <a:gd name="T114" fmla="*/ 19 w 145"/>
                  <a:gd name="T115" fmla="*/ 59 h 81"/>
                  <a:gd name="T116" fmla="*/ 23 w 145"/>
                  <a:gd name="T117" fmla="*/ 70 h 81"/>
                  <a:gd name="T118" fmla="*/ 37 w 145"/>
                  <a:gd name="T119" fmla="*/ 66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45" h="81">
                    <a:moveTo>
                      <a:pt x="52" y="81"/>
                    </a:moveTo>
                    <a:lnTo>
                      <a:pt x="52" y="81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2" y="81"/>
                    </a:lnTo>
                    <a:lnTo>
                      <a:pt x="52" y="81"/>
                    </a:lnTo>
                    <a:lnTo>
                      <a:pt x="52" y="81"/>
                    </a:lnTo>
                    <a:close/>
                    <a:moveTo>
                      <a:pt x="45" y="70"/>
                    </a:moveTo>
                    <a:lnTo>
                      <a:pt x="49" y="66"/>
                    </a:lnTo>
                    <a:lnTo>
                      <a:pt x="49" y="70"/>
                    </a:lnTo>
                    <a:lnTo>
                      <a:pt x="52" y="74"/>
                    </a:lnTo>
                    <a:lnTo>
                      <a:pt x="52" y="74"/>
                    </a:lnTo>
                    <a:lnTo>
                      <a:pt x="56" y="74"/>
                    </a:lnTo>
                    <a:lnTo>
                      <a:pt x="60" y="74"/>
                    </a:lnTo>
                    <a:lnTo>
                      <a:pt x="63" y="78"/>
                    </a:lnTo>
                    <a:lnTo>
                      <a:pt x="71" y="78"/>
                    </a:lnTo>
                    <a:lnTo>
                      <a:pt x="75" y="78"/>
                    </a:lnTo>
                    <a:lnTo>
                      <a:pt x="78" y="78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82" y="78"/>
                    </a:lnTo>
                    <a:lnTo>
                      <a:pt x="86" y="74"/>
                    </a:lnTo>
                    <a:lnTo>
                      <a:pt x="86" y="70"/>
                    </a:lnTo>
                    <a:lnTo>
                      <a:pt x="93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93" y="70"/>
                    </a:lnTo>
                    <a:lnTo>
                      <a:pt x="93" y="70"/>
                    </a:lnTo>
                    <a:lnTo>
                      <a:pt x="97" y="66"/>
                    </a:lnTo>
                    <a:lnTo>
                      <a:pt x="100" y="66"/>
                    </a:lnTo>
                    <a:lnTo>
                      <a:pt x="100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12" y="63"/>
                    </a:lnTo>
                    <a:lnTo>
                      <a:pt x="115" y="59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4" y="52"/>
                    </a:lnTo>
                    <a:lnTo>
                      <a:pt x="134" y="52"/>
                    </a:lnTo>
                    <a:lnTo>
                      <a:pt x="130" y="52"/>
                    </a:lnTo>
                    <a:lnTo>
                      <a:pt x="130" y="48"/>
                    </a:lnTo>
                    <a:lnTo>
                      <a:pt x="134" y="48"/>
                    </a:lnTo>
                    <a:lnTo>
                      <a:pt x="134" y="44"/>
                    </a:lnTo>
                    <a:lnTo>
                      <a:pt x="134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1" y="44"/>
                    </a:lnTo>
                    <a:lnTo>
                      <a:pt x="141" y="40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41" y="29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45" y="26"/>
                    </a:lnTo>
                    <a:lnTo>
                      <a:pt x="137" y="26"/>
                    </a:lnTo>
                    <a:lnTo>
                      <a:pt x="134" y="26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4" y="22"/>
                    </a:lnTo>
                    <a:lnTo>
                      <a:pt x="130" y="22"/>
                    </a:lnTo>
                    <a:lnTo>
                      <a:pt x="130" y="18"/>
                    </a:lnTo>
                    <a:lnTo>
                      <a:pt x="134" y="18"/>
                    </a:lnTo>
                    <a:lnTo>
                      <a:pt x="134" y="14"/>
                    </a:lnTo>
                    <a:lnTo>
                      <a:pt x="134" y="11"/>
                    </a:lnTo>
                    <a:lnTo>
                      <a:pt x="134" y="11"/>
                    </a:lnTo>
                    <a:lnTo>
                      <a:pt x="130" y="11"/>
                    </a:lnTo>
                    <a:lnTo>
                      <a:pt x="126" y="11"/>
                    </a:lnTo>
                    <a:lnTo>
                      <a:pt x="126" y="7"/>
                    </a:lnTo>
                    <a:lnTo>
                      <a:pt x="130" y="7"/>
                    </a:lnTo>
                    <a:lnTo>
                      <a:pt x="130" y="7"/>
                    </a:lnTo>
                    <a:lnTo>
                      <a:pt x="130" y="3"/>
                    </a:lnTo>
                    <a:lnTo>
                      <a:pt x="134" y="3"/>
                    </a:lnTo>
                    <a:lnTo>
                      <a:pt x="130" y="3"/>
                    </a:lnTo>
                    <a:lnTo>
                      <a:pt x="130" y="3"/>
                    </a:lnTo>
                    <a:lnTo>
                      <a:pt x="123" y="7"/>
                    </a:lnTo>
                    <a:lnTo>
                      <a:pt x="123" y="11"/>
                    </a:lnTo>
                    <a:lnTo>
                      <a:pt x="119" y="11"/>
                    </a:lnTo>
                    <a:lnTo>
                      <a:pt x="119" y="7"/>
                    </a:lnTo>
                    <a:lnTo>
                      <a:pt x="119" y="7"/>
                    </a:lnTo>
                    <a:lnTo>
                      <a:pt x="119" y="3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12" y="3"/>
                    </a:lnTo>
                    <a:lnTo>
                      <a:pt x="112" y="0"/>
                    </a:lnTo>
                    <a:lnTo>
                      <a:pt x="108" y="3"/>
                    </a:lnTo>
                    <a:lnTo>
                      <a:pt x="108" y="7"/>
                    </a:lnTo>
                    <a:lnTo>
                      <a:pt x="108" y="7"/>
                    </a:lnTo>
                    <a:lnTo>
                      <a:pt x="104" y="7"/>
                    </a:lnTo>
                    <a:lnTo>
                      <a:pt x="100" y="11"/>
                    </a:lnTo>
                    <a:lnTo>
                      <a:pt x="100" y="7"/>
                    </a:lnTo>
                    <a:lnTo>
                      <a:pt x="100" y="7"/>
                    </a:lnTo>
                    <a:lnTo>
                      <a:pt x="97" y="11"/>
                    </a:lnTo>
                    <a:lnTo>
                      <a:pt x="97" y="14"/>
                    </a:lnTo>
                    <a:lnTo>
                      <a:pt x="93" y="14"/>
                    </a:lnTo>
                    <a:lnTo>
                      <a:pt x="89" y="7"/>
                    </a:lnTo>
                    <a:lnTo>
                      <a:pt x="89" y="7"/>
                    </a:lnTo>
                    <a:lnTo>
                      <a:pt x="86" y="7"/>
                    </a:lnTo>
                    <a:lnTo>
                      <a:pt x="86" y="7"/>
                    </a:lnTo>
                    <a:lnTo>
                      <a:pt x="82" y="14"/>
                    </a:lnTo>
                    <a:lnTo>
                      <a:pt x="86" y="18"/>
                    </a:lnTo>
                    <a:lnTo>
                      <a:pt x="82" y="26"/>
                    </a:lnTo>
                    <a:lnTo>
                      <a:pt x="86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78" y="11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1" y="11"/>
                    </a:lnTo>
                    <a:lnTo>
                      <a:pt x="71" y="14"/>
                    </a:lnTo>
                    <a:lnTo>
                      <a:pt x="71" y="14"/>
                    </a:lnTo>
                    <a:lnTo>
                      <a:pt x="67" y="18"/>
                    </a:lnTo>
                    <a:lnTo>
                      <a:pt x="63" y="18"/>
                    </a:lnTo>
                    <a:lnTo>
                      <a:pt x="63" y="14"/>
                    </a:lnTo>
                    <a:lnTo>
                      <a:pt x="63" y="14"/>
                    </a:lnTo>
                    <a:lnTo>
                      <a:pt x="63" y="7"/>
                    </a:lnTo>
                    <a:lnTo>
                      <a:pt x="60" y="7"/>
                    </a:lnTo>
                    <a:lnTo>
                      <a:pt x="56" y="11"/>
                    </a:lnTo>
                    <a:lnTo>
                      <a:pt x="56" y="18"/>
                    </a:lnTo>
                    <a:lnTo>
                      <a:pt x="60" y="18"/>
                    </a:lnTo>
                    <a:lnTo>
                      <a:pt x="56" y="22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5" y="29"/>
                    </a:lnTo>
                    <a:lnTo>
                      <a:pt x="45" y="33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41" y="26"/>
                    </a:lnTo>
                    <a:lnTo>
                      <a:pt x="45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8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5" y="14"/>
                    </a:lnTo>
                    <a:lnTo>
                      <a:pt x="45" y="1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37" y="7"/>
                    </a:lnTo>
                    <a:lnTo>
                      <a:pt x="34" y="3"/>
                    </a:lnTo>
                    <a:lnTo>
                      <a:pt x="34" y="3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0"/>
                    </a:lnTo>
                    <a:lnTo>
                      <a:pt x="23" y="3"/>
                    </a:lnTo>
                    <a:lnTo>
                      <a:pt x="23" y="3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26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4"/>
                    </a:lnTo>
                    <a:lnTo>
                      <a:pt x="30" y="11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9" y="3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2" y="11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8" y="14"/>
                    </a:lnTo>
                    <a:lnTo>
                      <a:pt x="8" y="14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0" y="26"/>
                    </a:lnTo>
                    <a:lnTo>
                      <a:pt x="34" y="26"/>
                    </a:lnTo>
                    <a:lnTo>
                      <a:pt x="34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4" y="26"/>
                    </a:lnTo>
                    <a:lnTo>
                      <a:pt x="34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33"/>
                    </a:lnTo>
                    <a:lnTo>
                      <a:pt x="30" y="37"/>
                    </a:lnTo>
                    <a:lnTo>
                      <a:pt x="26" y="33"/>
                    </a:lnTo>
                    <a:lnTo>
                      <a:pt x="26" y="37"/>
                    </a:lnTo>
                    <a:lnTo>
                      <a:pt x="23" y="37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8" y="40"/>
                    </a:lnTo>
                    <a:lnTo>
                      <a:pt x="12" y="44"/>
                    </a:lnTo>
                    <a:lnTo>
                      <a:pt x="12" y="40"/>
                    </a:lnTo>
                    <a:lnTo>
                      <a:pt x="15" y="44"/>
                    </a:lnTo>
                    <a:lnTo>
                      <a:pt x="23" y="44"/>
                    </a:lnTo>
                    <a:lnTo>
                      <a:pt x="26" y="44"/>
                    </a:lnTo>
                    <a:lnTo>
                      <a:pt x="26" y="44"/>
                    </a:lnTo>
                    <a:lnTo>
                      <a:pt x="23" y="44"/>
                    </a:lnTo>
                    <a:lnTo>
                      <a:pt x="23" y="48"/>
                    </a:lnTo>
                    <a:lnTo>
                      <a:pt x="26" y="48"/>
                    </a:lnTo>
                    <a:lnTo>
                      <a:pt x="26" y="52"/>
                    </a:lnTo>
                    <a:lnTo>
                      <a:pt x="30" y="52"/>
                    </a:lnTo>
                    <a:lnTo>
                      <a:pt x="34" y="48"/>
                    </a:lnTo>
                    <a:lnTo>
                      <a:pt x="34" y="48"/>
                    </a:lnTo>
                    <a:lnTo>
                      <a:pt x="30" y="52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1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4" y="55"/>
                    </a:lnTo>
                    <a:lnTo>
                      <a:pt x="30" y="55"/>
                    </a:lnTo>
                    <a:lnTo>
                      <a:pt x="30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3" y="63"/>
                    </a:lnTo>
                    <a:lnTo>
                      <a:pt x="23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70"/>
                    </a:lnTo>
                    <a:lnTo>
                      <a:pt x="23" y="70"/>
                    </a:lnTo>
                    <a:lnTo>
                      <a:pt x="23" y="66"/>
                    </a:lnTo>
                    <a:lnTo>
                      <a:pt x="26" y="70"/>
                    </a:lnTo>
                    <a:lnTo>
                      <a:pt x="30" y="70"/>
                    </a:lnTo>
                    <a:lnTo>
                      <a:pt x="37" y="66"/>
                    </a:lnTo>
                    <a:lnTo>
                      <a:pt x="37" y="66"/>
                    </a:lnTo>
                    <a:lnTo>
                      <a:pt x="41" y="66"/>
                    </a:lnTo>
                    <a:lnTo>
                      <a:pt x="41" y="70"/>
                    </a:lnTo>
                    <a:lnTo>
                      <a:pt x="45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7" name="Freeform 156"/>
              <p:cNvSpPr>
                <a:spLocks noEditPoints="1"/>
              </p:cNvSpPr>
              <p:nvPr/>
            </p:nvSpPr>
            <p:spPr bwMode="auto">
              <a:xfrm>
                <a:off x="2373366" y="3181116"/>
                <a:ext cx="42459" cy="24446"/>
              </a:xfrm>
              <a:custGeom>
                <a:avLst/>
                <a:gdLst>
                  <a:gd name="T0" fmla="*/ 33 w 33"/>
                  <a:gd name="T1" fmla="*/ 15 h 19"/>
                  <a:gd name="T2" fmla="*/ 29 w 33"/>
                  <a:gd name="T3" fmla="*/ 15 h 19"/>
                  <a:gd name="T4" fmla="*/ 29 w 33"/>
                  <a:gd name="T5" fmla="*/ 19 h 19"/>
                  <a:gd name="T6" fmla="*/ 33 w 33"/>
                  <a:gd name="T7" fmla="*/ 15 h 19"/>
                  <a:gd name="T8" fmla="*/ 33 w 33"/>
                  <a:gd name="T9" fmla="*/ 15 h 19"/>
                  <a:gd name="T10" fmla="*/ 33 w 33"/>
                  <a:gd name="T11" fmla="*/ 15 h 19"/>
                  <a:gd name="T12" fmla="*/ 33 w 33"/>
                  <a:gd name="T13" fmla="*/ 15 h 19"/>
                  <a:gd name="T14" fmla="*/ 18 w 33"/>
                  <a:gd name="T15" fmla="*/ 11 h 19"/>
                  <a:gd name="T16" fmla="*/ 22 w 33"/>
                  <a:gd name="T17" fmla="*/ 11 h 19"/>
                  <a:gd name="T18" fmla="*/ 22 w 33"/>
                  <a:gd name="T19" fmla="*/ 11 h 19"/>
                  <a:gd name="T20" fmla="*/ 22 w 33"/>
                  <a:gd name="T21" fmla="*/ 15 h 19"/>
                  <a:gd name="T22" fmla="*/ 18 w 33"/>
                  <a:gd name="T23" fmla="*/ 11 h 19"/>
                  <a:gd name="T24" fmla="*/ 18 w 33"/>
                  <a:gd name="T25" fmla="*/ 11 h 19"/>
                  <a:gd name="T26" fmla="*/ 15 w 33"/>
                  <a:gd name="T27" fmla="*/ 4 h 19"/>
                  <a:gd name="T28" fmla="*/ 15 w 33"/>
                  <a:gd name="T29" fmla="*/ 8 h 19"/>
                  <a:gd name="T30" fmla="*/ 15 w 33"/>
                  <a:gd name="T31" fmla="*/ 8 h 19"/>
                  <a:gd name="T32" fmla="*/ 15 w 33"/>
                  <a:gd name="T33" fmla="*/ 4 h 19"/>
                  <a:gd name="T34" fmla="*/ 15 w 33"/>
                  <a:gd name="T35" fmla="*/ 4 h 19"/>
                  <a:gd name="T36" fmla="*/ 0 w 33"/>
                  <a:gd name="T37" fmla="*/ 8 h 19"/>
                  <a:gd name="T38" fmla="*/ 4 w 33"/>
                  <a:gd name="T39" fmla="*/ 8 h 19"/>
                  <a:gd name="T40" fmla="*/ 4 w 33"/>
                  <a:gd name="T41" fmla="*/ 11 h 19"/>
                  <a:gd name="T42" fmla="*/ 0 w 33"/>
                  <a:gd name="T43" fmla="*/ 11 h 19"/>
                  <a:gd name="T44" fmla="*/ 0 w 33"/>
                  <a:gd name="T45" fmla="*/ 8 h 19"/>
                  <a:gd name="T46" fmla="*/ 0 w 33"/>
                  <a:gd name="T47" fmla="*/ 8 h 19"/>
                  <a:gd name="T48" fmla="*/ 0 w 33"/>
                  <a:gd name="T49" fmla="*/ 8 h 19"/>
                  <a:gd name="T50" fmla="*/ 4 w 33"/>
                  <a:gd name="T51" fmla="*/ 4 h 19"/>
                  <a:gd name="T52" fmla="*/ 4 w 33"/>
                  <a:gd name="T53" fmla="*/ 4 h 19"/>
                  <a:gd name="T54" fmla="*/ 7 w 33"/>
                  <a:gd name="T55" fmla="*/ 8 h 19"/>
                  <a:gd name="T56" fmla="*/ 7 w 33"/>
                  <a:gd name="T57" fmla="*/ 11 h 19"/>
                  <a:gd name="T58" fmla="*/ 7 w 33"/>
                  <a:gd name="T59" fmla="*/ 15 h 19"/>
                  <a:gd name="T60" fmla="*/ 4 w 33"/>
                  <a:gd name="T61" fmla="*/ 15 h 19"/>
                  <a:gd name="T62" fmla="*/ 7 w 33"/>
                  <a:gd name="T63" fmla="*/ 19 h 19"/>
                  <a:gd name="T64" fmla="*/ 11 w 33"/>
                  <a:gd name="T65" fmla="*/ 19 h 19"/>
                  <a:gd name="T66" fmla="*/ 11 w 33"/>
                  <a:gd name="T67" fmla="*/ 15 h 19"/>
                  <a:gd name="T68" fmla="*/ 11 w 33"/>
                  <a:gd name="T69" fmla="*/ 11 h 19"/>
                  <a:gd name="T70" fmla="*/ 11 w 33"/>
                  <a:gd name="T71" fmla="*/ 8 h 19"/>
                  <a:gd name="T72" fmla="*/ 7 w 33"/>
                  <a:gd name="T73" fmla="*/ 4 h 19"/>
                  <a:gd name="T74" fmla="*/ 7 w 33"/>
                  <a:gd name="T75" fmla="*/ 0 h 19"/>
                  <a:gd name="T76" fmla="*/ 7 w 33"/>
                  <a:gd name="T77" fmla="*/ 0 h 19"/>
                  <a:gd name="T78" fmla="*/ 4 w 33"/>
                  <a:gd name="T79" fmla="*/ 0 h 19"/>
                  <a:gd name="T80" fmla="*/ 4 w 33"/>
                  <a:gd name="T8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33" h="19">
                    <a:moveTo>
                      <a:pt x="33" y="15"/>
                    </a:moveTo>
                    <a:lnTo>
                      <a:pt x="29" y="15"/>
                    </a:lnTo>
                    <a:lnTo>
                      <a:pt x="29" y="19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close/>
                    <a:moveTo>
                      <a:pt x="18" y="11"/>
                    </a:moveTo>
                    <a:lnTo>
                      <a:pt x="22" y="11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8" y="11"/>
                    </a:lnTo>
                    <a:lnTo>
                      <a:pt x="18" y="11"/>
                    </a:lnTo>
                    <a:close/>
                    <a:moveTo>
                      <a:pt x="15" y="4"/>
                    </a:moveTo>
                    <a:lnTo>
                      <a:pt x="15" y="8"/>
                    </a:lnTo>
                    <a:lnTo>
                      <a:pt x="15" y="8"/>
                    </a:lnTo>
                    <a:lnTo>
                      <a:pt x="15" y="4"/>
                    </a:lnTo>
                    <a:lnTo>
                      <a:pt x="15" y="4"/>
                    </a:lnTo>
                    <a:close/>
                    <a:moveTo>
                      <a:pt x="0" y="8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4" y="4"/>
                    </a:moveTo>
                    <a:lnTo>
                      <a:pt x="4" y="4"/>
                    </a:lnTo>
                    <a:lnTo>
                      <a:pt x="7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7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8" name="Freeform 157"/>
              <p:cNvSpPr>
                <a:spLocks noEditPoints="1"/>
              </p:cNvSpPr>
              <p:nvPr/>
            </p:nvSpPr>
            <p:spPr bwMode="auto">
              <a:xfrm>
                <a:off x="2949777" y="2818286"/>
                <a:ext cx="66905" cy="24446"/>
              </a:xfrm>
              <a:custGeom>
                <a:avLst/>
                <a:gdLst>
                  <a:gd name="T0" fmla="*/ 44 w 52"/>
                  <a:gd name="T1" fmla="*/ 15 h 19"/>
                  <a:gd name="T2" fmla="*/ 52 w 52"/>
                  <a:gd name="T3" fmla="*/ 19 h 19"/>
                  <a:gd name="T4" fmla="*/ 48 w 52"/>
                  <a:gd name="T5" fmla="*/ 19 h 19"/>
                  <a:gd name="T6" fmla="*/ 44 w 52"/>
                  <a:gd name="T7" fmla="*/ 19 h 19"/>
                  <a:gd name="T8" fmla="*/ 44 w 52"/>
                  <a:gd name="T9" fmla="*/ 15 h 19"/>
                  <a:gd name="T10" fmla="*/ 44 w 52"/>
                  <a:gd name="T11" fmla="*/ 15 h 19"/>
                  <a:gd name="T12" fmla="*/ 48 w 52"/>
                  <a:gd name="T13" fmla="*/ 8 h 19"/>
                  <a:gd name="T14" fmla="*/ 44 w 52"/>
                  <a:gd name="T15" fmla="*/ 8 h 19"/>
                  <a:gd name="T16" fmla="*/ 48 w 52"/>
                  <a:gd name="T17" fmla="*/ 11 h 19"/>
                  <a:gd name="T18" fmla="*/ 48 w 52"/>
                  <a:gd name="T19" fmla="*/ 8 h 19"/>
                  <a:gd name="T20" fmla="*/ 48 w 52"/>
                  <a:gd name="T21" fmla="*/ 8 h 19"/>
                  <a:gd name="T22" fmla="*/ 48 w 52"/>
                  <a:gd name="T23" fmla="*/ 8 h 19"/>
                  <a:gd name="T24" fmla="*/ 29 w 52"/>
                  <a:gd name="T25" fmla="*/ 11 h 19"/>
                  <a:gd name="T26" fmla="*/ 29 w 52"/>
                  <a:gd name="T27" fmla="*/ 11 h 19"/>
                  <a:gd name="T28" fmla="*/ 29 w 52"/>
                  <a:gd name="T29" fmla="*/ 15 h 19"/>
                  <a:gd name="T30" fmla="*/ 33 w 52"/>
                  <a:gd name="T31" fmla="*/ 15 h 19"/>
                  <a:gd name="T32" fmla="*/ 29 w 52"/>
                  <a:gd name="T33" fmla="*/ 11 h 19"/>
                  <a:gd name="T34" fmla="*/ 29 w 52"/>
                  <a:gd name="T35" fmla="*/ 11 h 19"/>
                  <a:gd name="T36" fmla="*/ 22 w 52"/>
                  <a:gd name="T37" fmla="*/ 0 h 19"/>
                  <a:gd name="T38" fmla="*/ 26 w 52"/>
                  <a:gd name="T39" fmla="*/ 0 h 19"/>
                  <a:gd name="T40" fmla="*/ 29 w 52"/>
                  <a:gd name="T41" fmla="*/ 0 h 19"/>
                  <a:gd name="T42" fmla="*/ 29 w 52"/>
                  <a:gd name="T43" fmla="*/ 4 h 19"/>
                  <a:gd name="T44" fmla="*/ 29 w 52"/>
                  <a:gd name="T45" fmla="*/ 4 h 19"/>
                  <a:gd name="T46" fmla="*/ 26 w 52"/>
                  <a:gd name="T47" fmla="*/ 4 h 19"/>
                  <a:gd name="T48" fmla="*/ 22 w 52"/>
                  <a:gd name="T49" fmla="*/ 0 h 19"/>
                  <a:gd name="T50" fmla="*/ 22 w 52"/>
                  <a:gd name="T51" fmla="*/ 0 h 19"/>
                  <a:gd name="T52" fmla="*/ 4 w 52"/>
                  <a:gd name="T53" fmla="*/ 8 h 19"/>
                  <a:gd name="T54" fmla="*/ 4 w 52"/>
                  <a:gd name="T55" fmla="*/ 8 h 19"/>
                  <a:gd name="T56" fmla="*/ 0 w 52"/>
                  <a:gd name="T57" fmla="*/ 8 h 19"/>
                  <a:gd name="T58" fmla="*/ 4 w 52"/>
                  <a:gd name="T59" fmla="*/ 8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2" h="19">
                    <a:moveTo>
                      <a:pt x="44" y="15"/>
                    </a:moveTo>
                    <a:lnTo>
                      <a:pt x="52" y="19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5"/>
                    </a:lnTo>
                    <a:close/>
                    <a:moveTo>
                      <a:pt x="48" y="8"/>
                    </a:moveTo>
                    <a:lnTo>
                      <a:pt x="44" y="8"/>
                    </a:lnTo>
                    <a:lnTo>
                      <a:pt x="48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close/>
                    <a:moveTo>
                      <a:pt x="29" y="11"/>
                    </a:moveTo>
                    <a:lnTo>
                      <a:pt x="29" y="11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29" y="11"/>
                    </a:lnTo>
                    <a:lnTo>
                      <a:pt x="29" y="11"/>
                    </a:lnTo>
                    <a:close/>
                    <a:moveTo>
                      <a:pt x="22" y="0"/>
                    </a:moveTo>
                    <a:lnTo>
                      <a:pt x="26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9" y="4"/>
                    </a:lnTo>
                    <a:lnTo>
                      <a:pt x="26" y="4"/>
                    </a:lnTo>
                    <a:lnTo>
                      <a:pt x="22" y="0"/>
                    </a:lnTo>
                    <a:lnTo>
                      <a:pt x="22" y="0"/>
                    </a:lnTo>
                    <a:close/>
                    <a:moveTo>
                      <a:pt x="4" y="8"/>
                    </a:moveTo>
                    <a:lnTo>
                      <a:pt x="4" y="8"/>
                    </a:lnTo>
                    <a:lnTo>
                      <a:pt x="0" y="8"/>
                    </a:lnTo>
                    <a:lnTo>
                      <a:pt x="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9" name="Freeform 158"/>
              <p:cNvSpPr>
                <a:spLocks noEditPoints="1"/>
              </p:cNvSpPr>
              <p:nvPr/>
            </p:nvSpPr>
            <p:spPr bwMode="auto">
              <a:xfrm>
                <a:off x="2897025" y="2813139"/>
                <a:ext cx="47606" cy="15440"/>
              </a:xfrm>
              <a:custGeom>
                <a:avLst/>
                <a:gdLst>
                  <a:gd name="T0" fmla="*/ 30 w 37"/>
                  <a:gd name="T1" fmla="*/ 8 h 12"/>
                  <a:gd name="T2" fmla="*/ 30 w 37"/>
                  <a:gd name="T3" fmla="*/ 8 h 12"/>
                  <a:gd name="T4" fmla="*/ 37 w 37"/>
                  <a:gd name="T5" fmla="*/ 8 h 12"/>
                  <a:gd name="T6" fmla="*/ 33 w 37"/>
                  <a:gd name="T7" fmla="*/ 8 h 12"/>
                  <a:gd name="T8" fmla="*/ 30 w 37"/>
                  <a:gd name="T9" fmla="*/ 8 h 12"/>
                  <a:gd name="T10" fmla="*/ 30 w 37"/>
                  <a:gd name="T11" fmla="*/ 8 h 12"/>
                  <a:gd name="T12" fmla="*/ 26 w 37"/>
                  <a:gd name="T13" fmla="*/ 0 h 12"/>
                  <a:gd name="T14" fmla="*/ 22 w 37"/>
                  <a:gd name="T15" fmla="*/ 0 h 12"/>
                  <a:gd name="T16" fmla="*/ 15 w 37"/>
                  <a:gd name="T17" fmla="*/ 0 h 12"/>
                  <a:gd name="T18" fmla="*/ 4 w 37"/>
                  <a:gd name="T19" fmla="*/ 0 h 12"/>
                  <a:gd name="T20" fmla="*/ 4 w 37"/>
                  <a:gd name="T21" fmla="*/ 4 h 12"/>
                  <a:gd name="T22" fmla="*/ 0 w 37"/>
                  <a:gd name="T23" fmla="*/ 4 h 12"/>
                  <a:gd name="T24" fmla="*/ 0 w 37"/>
                  <a:gd name="T25" fmla="*/ 4 h 12"/>
                  <a:gd name="T26" fmla="*/ 0 w 37"/>
                  <a:gd name="T27" fmla="*/ 8 h 12"/>
                  <a:gd name="T28" fmla="*/ 0 w 37"/>
                  <a:gd name="T29" fmla="*/ 12 h 12"/>
                  <a:gd name="T30" fmla="*/ 11 w 37"/>
                  <a:gd name="T31" fmla="*/ 12 h 12"/>
                  <a:gd name="T32" fmla="*/ 11 w 37"/>
                  <a:gd name="T33" fmla="*/ 12 h 12"/>
                  <a:gd name="T34" fmla="*/ 19 w 37"/>
                  <a:gd name="T35" fmla="*/ 8 h 12"/>
                  <a:gd name="T36" fmla="*/ 19 w 37"/>
                  <a:gd name="T37" fmla="*/ 12 h 12"/>
                  <a:gd name="T38" fmla="*/ 26 w 37"/>
                  <a:gd name="T39" fmla="*/ 8 h 12"/>
                  <a:gd name="T40" fmla="*/ 30 w 37"/>
                  <a:gd name="T41" fmla="*/ 4 h 12"/>
                  <a:gd name="T42" fmla="*/ 26 w 37"/>
                  <a:gd name="T43" fmla="*/ 4 h 12"/>
                  <a:gd name="T44" fmla="*/ 26 w 37"/>
                  <a:gd name="T45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7" h="12">
                    <a:moveTo>
                      <a:pt x="30" y="8"/>
                    </a:moveTo>
                    <a:lnTo>
                      <a:pt x="30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30" y="8"/>
                    </a:lnTo>
                    <a:close/>
                    <a:moveTo>
                      <a:pt x="26" y="0"/>
                    </a:moveTo>
                    <a:lnTo>
                      <a:pt x="22" y="0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12"/>
                    </a:lnTo>
                    <a:lnTo>
                      <a:pt x="11" y="12"/>
                    </a:lnTo>
                    <a:lnTo>
                      <a:pt x="11" y="12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8"/>
                    </a:lnTo>
                    <a:lnTo>
                      <a:pt x="30" y="4"/>
                    </a:lnTo>
                    <a:lnTo>
                      <a:pt x="26" y="4"/>
                    </a:lnTo>
                    <a:lnTo>
                      <a:pt x="26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0" name="Freeform 159"/>
              <p:cNvSpPr>
                <a:spLocks noEditPoints="1"/>
              </p:cNvSpPr>
              <p:nvPr/>
            </p:nvSpPr>
            <p:spPr bwMode="auto">
              <a:xfrm>
                <a:off x="2796669" y="2784834"/>
                <a:ext cx="81058" cy="47606"/>
              </a:xfrm>
              <a:custGeom>
                <a:avLst/>
                <a:gdLst>
                  <a:gd name="T0" fmla="*/ 60 w 63"/>
                  <a:gd name="T1" fmla="*/ 30 h 37"/>
                  <a:gd name="T2" fmla="*/ 60 w 63"/>
                  <a:gd name="T3" fmla="*/ 30 h 37"/>
                  <a:gd name="T4" fmla="*/ 56 w 63"/>
                  <a:gd name="T5" fmla="*/ 26 h 37"/>
                  <a:gd name="T6" fmla="*/ 56 w 63"/>
                  <a:gd name="T7" fmla="*/ 26 h 37"/>
                  <a:gd name="T8" fmla="*/ 8 w 63"/>
                  <a:gd name="T9" fmla="*/ 4 h 37"/>
                  <a:gd name="T10" fmla="*/ 8 w 63"/>
                  <a:gd name="T11" fmla="*/ 11 h 37"/>
                  <a:gd name="T12" fmla="*/ 4 w 63"/>
                  <a:gd name="T13" fmla="*/ 15 h 37"/>
                  <a:gd name="T14" fmla="*/ 4 w 63"/>
                  <a:gd name="T15" fmla="*/ 19 h 37"/>
                  <a:gd name="T16" fmla="*/ 4 w 63"/>
                  <a:gd name="T17" fmla="*/ 22 h 37"/>
                  <a:gd name="T18" fmla="*/ 0 w 63"/>
                  <a:gd name="T19" fmla="*/ 30 h 37"/>
                  <a:gd name="T20" fmla="*/ 4 w 63"/>
                  <a:gd name="T21" fmla="*/ 34 h 37"/>
                  <a:gd name="T22" fmla="*/ 8 w 63"/>
                  <a:gd name="T23" fmla="*/ 37 h 37"/>
                  <a:gd name="T24" fmla="*/ 8 w 63"/>
                  <a:gd name="T25" fmla="*/ 37 h 37"/>
                  <a:gd name="T26" fmla="*/ 15 w 63"/>
                  <a:gd name="T27" fmla="*/ 30 h 37"/>
                  <a:gd name="T28" fmla="*/ 15 w 63"/>
                  <a:gd name="T29" fmla="*/ 26 h 37"/>
                  <a:gd name="T30" fmla="*/ 19 w 63"/>
                  <a:gd name="T31" fmla="*/ 26 h 37"/>
                  <a:gd name="T32" fmla="*/ 26 w 63"/>
                  <a:gd name="T33" fmla="*/ 26 h 37"/>
                  <a:gd name="T34" fmla="*/ 26 w 63"/>
                  <a:gd name="T35" fmla="*/ 30 h 37"/>
                  <a:gd name="T36" fmla="*/ 34 w 63"/>
                  <a:gd name="T37" fmla="*/ 22 h 37"/>
                  <a:gd name="T38" fmla="*/ 45 w 63"/>
                  <a:gd name="T39" fmla="*/ 22 h 37"/>
                  <a:gd name="T40" fmla="*/ 52 w 63"/>
                  <a:gd name="T41" fmla="*/ 26 h 37"/>
                  <a:gd name="T42" fmla="*/ 60 w 63"/>
                  <a:gd name="T43" fmla="*/ 26 h 37"/>
                  <a:gd name="T44" fmla="*/ 63 w 63"/>
                  <a:gd name="T45" fmla="*/ 22 h 37"/>
                  <a:gd name="T46" fmla="*/ 63 w 63"/>
                  <a:gd name="T47" fmla="*/ 19 h 37"/>
                  <a:gd name="T48" fmla="*/ 52 w 63"/>
                  <a:gd name="T49" fmla="*/ 15 h 37"/>
                  <a:gd name="T50" fmla="*/ 45 w 63"/>
                  <a:gd name="T51" fmla="*/ 15 h 37"/>
                  <a:gd name="T52" fmla="*/ 37 w 63"/>
                  <a:gd name="T53" fmla="*/ 11 h 37"/>
                  <a:gd name="T54" fmla="*/ 37 w 63"/>
                  <a:gd name="T55" fmla="*/ 8 h 37"/>
                  <a:gd name="T56" fmla="*/ 48 w 63"/>
                  <a:gd name="T57" fmla="*/ 11 h 37"/>
                  <a:gd name="T58" fmla="*/ 48 w 63"/>
                  <a:gd name="T59" fmla="*/ 8 h 37"/>
                  <a:gd name="T60" fmla="*/ 41 w 63"/>
                  <a:gd name="T61" fmla="*/ 8 h 37"/>
                  <a:gd name="T62" fmla="*/ 37 w 63"/>
                  <a:gd name="T63" fmla="*/ 4 h 37"/>
                  <a:gd name="T64" fmla="*/ 34 w 63"/>
                  <a:gd name="T65" fmla="*/ 4 h 37"/>
                  <a:gd name="T66" fmla="*/ 19 w 63"/>
                  <a:gd name="T67" fmla="*/ 0 h 37"/>
                  <a:gd name="T68" fmla="*/ 8 w 63"/>
                  <a:gd name="T69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63" h="37">
                    <a:moveTo>
                      <a:pt x="56" y="26"/>
                    </a:moveTo>
                    <a:lnTo>
                      <a:pt x="60" y="30"/>
                    </a:lnTo>
                    <a:lnTo>
                      <a:pt x="60" y="30"/>
                    </a:lnTo>
                    <a:lnTo>
                      <a:pt x="60" y="30"/>
                    </a:lnTo>
                    <a:lnTo>
                      <a:pt x="56" y="30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6" y="26"/>
                    </a:lnTo>
                    <a:close/>
                    <a:moveTo>
                      <a:pt x="8" y="4"/>
                    </a:moveTo>
                    <a:lnTo>
                      <a:pt x="8" y="4"/>
                    </a:lnTo>
                    <a:lnTo>
                      <a:pt x="4" y="8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4"/>
                    </a:lnTo>
                    <a:lnTo>
                      <a:pt x="15" y="30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19" y="26"/>
                    </a:lnTo>
                    <a:lnTo>
                      <a:pt x="23" y="22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2"/>
                    </a:lnTo>
                    <a:lnTo>
                      <a:pt x="63" y="22"/>
                    </a:lnTo>
                    <a:lnTo>
                      <a:pt x="63" y="22"/>
                    </a:lnTo>
                    <a:lnTo>
                      <a:pt x="63" y="19"/>
                    </a:lnTo>
                    <a:lnTo>
                      <a:pt x="56" y="15"/>
                    </a:lnTo>
                    <a:lnTo>
                      <a:pt x="52" y="15"/>
                    </a:lnTo>
                    <a:lnTo>
                      <a:pt x="48" y="15"/>
                    </a:lnTo>
                    <a:lnTo>
                      <a:pt x="45" y="15"/>
                    </a:lnTo>
                    <a:lnTo>
                      <a:pt x="41" y="11"/>
                    </a:lnTo>
                    <a:lnTo>
                      <a:pt x="37" y="11"/>
                    </a:lnTo>
                    <a:lnTo>
                      <a:pt x="34" y="11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1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4" y="4"/>
                    </a:lnTo>
                    <a:lnTo>
                      <a:pt x="34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1" name="Freeform 160"/>
              <p:cNvSpPr>
                <a:spLocks noEditPoints="1"/>
              </p:cNvSpPr>
              <p:nvPr/>
            </p:nvSpPr>
            <p:spPr bwMode="auto">
              <a:xfrm>
                <a:off x="3244415" y="799561"/>
                <a:ext cx="891636" cy="1040885"/>
              </a:xfrm>
              <a:custGeom>
                <a:avLst/>
                <a:gdLst>
                  <a:gd name="T0" fmla="*/ 47 w 187"/>
                  <a:gd name="T1" fmla="*/ 209 h 218"/>
                  <a:gd name="T2" fmla="*/ 36 w 187"/>
                  <a:gd name="T3" fmla="*/ 200 h 218"/>
                  <a:gd name="T4" fmla="*/ 31 w 187"/>
                  <a:gd name="T5" fmla="*/ 189 h 218"/>
                  <a:gd name="T6" fmla="*/ 29 w 187"/>
                  <a:gd name="T7" fmla="*/ 185 h 218"/>
                  <a:gd name="T8" fmla="*/ 32 w 187"/>
                  <a:gd name="T9" fmla="*/ 173 h 218"/>
                  <a:gd name="T10" fmla="*/ 31 w 187"/>
                  <a:gd name="T11" fmla="*/ 166 h 218"/>
                  <a:gd name="T12" fmla="*/ 39 w 187"/>
                  <a:gd name="T13" fmla="*/ 161 h 218"/>
                  <a:gd name="T14" fmla="*/ 40 w 187"/>
                  <a:gd name="T15" fmla="*/ 158 h 218"/>
                  <a:gd name="T16" fmla="*/ 43 w 187"/>
                  <a:gd name="T17" fmla="*/ 149 h 218"/>
                  <a:gd name="T18" fmla="*/ 45 w 187"/>
                  <a:gd name="T19" fmla="*/ 141 h 218"/>
                  <a:gd name="T20" fmla="*/ 44 w 187"/>
                  <a:gd name="T21" fmla="*/ 129 h 218"/>
                  <a:gd name="T22" fmla="*/ 33 w 187"/>
                  <a:gd name="T23" fmla="*/ 127 h 218"/>
                  <a:gd name="T24" fmla="*/ 37 w 187"/>
                  <a:gd name="T25" fmla="*/ 108 h 218"/>
                  <a:gd name="T26" fmla="*/ 29 w 187"/>
                  <a:gd name="T27" fmla="*/ 84 h 218"/>
                  <a:gd name="T28" fmla="*/ 6 w 187"/>
                  <a:gd name="T29" fmla="*/ 74 h 218"/>
                  <a:gd name="T30" fmla="*/ 19 w 187"/>
                  <a:gd name="T31" fmla="*/ 64 h 218"/>
                  <a:gd name="T32" fmla="*/ 7 w 187"/>
                  <a:gd name="T33" fmla="*/ 50 h 218"/>
                  <a:gd name="T34" fmla="*/ 37 w 187"/>
                  <a:gd name="T35" fmla="*/ 37 h 218"/>
                  <a:gd name="T36" fmla="*/ 48 w 187"/>
                  <a:gd name="T37" fmla="*/ 25 h 218"/>
                  <a:gd name="T38" fmla="*/ 73 w 187"/>
                  <a:gd name="T39" fmla="*/ 13 h 218"/>
                  <a:gd name="T40" fmla="*/ 86 w 187"/>
                  <a:gd name="T41" fmla="*/ 23 h 218"/>
                  <a:gd name="T42" fmla="*/ 101 w 187"/>
                  <a:gd name="T43" fmla="*/ 23 h 218"/>
                  <a:gd name="T44" fmla="*/ 107 w 187"/>
                  <a:gd name="T45" fmla="*/ 9 h 218"/>
                  <a:gd name="T46" fmla="*/ 126 w 187"/>
                  <a:gd name="T47" fmla="*/ 1 h 218"/>
                  <a:gd name="T48" fmla="*/ 138 w 187"/>
                  <a:gd name="T49" fmla="*/ 9 h 218"/>
                  <a:gd name="T50" fmla="*/ 148 w 187"/>
                  <a:gd name="T51" fmla="*/ 11 h 218"/>
                  <a:gd name="T52" fmla="*/ 165 w 187"/>
                  <a:gd name="T53" fmla="*/ 23 h 218"/>
                  <a:gd name="T54" fmla="*/ 129 w 187"/>
                  <a:gd name="T55" fmla="*/ 28 h 218"/>
                  <a:gd name="T56" fmla="*/ 157 w 187"/>
                  <a:gd name="T57" fmla="*/ 30 h 218"/>
                  <a:gd name="T58" fmla="*/ 163 w 187"/>
                  <a:gd name="T59" fmla="*/ 38 h 218"/>
                  <a:gd name="T60" fmla="*/ 180 w 187"/>
                  <a:gd name="T61" fmla="*/ 42 h 218"/>
                  <a:gd name="T62" fmla="*/ 164 w 187"/>
                  <a:gd name="T63" fmla="*/ 51 h 218"/>
                  <a:gd name="T64" fmla="*/ 157 w 187"/>
                  <a:gd name="T65" fmla="*/ 77 h 218"/>
                  <a:gd name="T66" fmla="*/ 155 w 187"/>
                  <a:gd name="T67" fmla="*/ 88 h 218"/>
                  <a:gd name="T68" fmla="*/ 156 w 187"/>
                  <a:gd name="T69" fmla="*/ 98 h 218"/>
                  <a:gd name="T70" fmla="*/ 152 w 187"/>
                  <a:gd name="T71" fmla="*/ 106 h 218"/>
                  <a:gd name="T72" fmla="*/ 151 w 187"/>
                  <a:gd name="T73" fmla="*/ 117 h 218"/>
                  <a:gd name="T74" fmla="*/ 138 w 187"/>
                  <a:gd name="T75" fmla="*/ 119 h 218"/>
                  <a:gd name="T76" fmla="*/ 132 w 187"/>
                  <a:gd name="T77" fmla="*/ 125 h 218"/>
                  <a:gd name="T78" fmla="*/ 145 w 187"/>
                  <a:gd name="T79" fmla="*/ 136 h 218"/>
                  <a:gd name="T80" fmla="*/ 137 w 187"/>
                  <a:gd name="T81" fmla="*/ 142 h 218"/>
                  <a:gd name="T82" fmla="*/ 125 w 187"/>
                  <a:gd name="T83" fmla="*/ 141 h 218"/>
                  <a:gd name="T84" fmla="*/ 134 w 187"/>
                  <a:gd name="T85" fmla="*/ 147 h 218"/>
                  <a:gd name="T86" fmla="*/ 127 w 187"/>
                  <a:gd name="T87" fmla="*/ 159 h 218"/>
                  <a:gd name="T88" fmla="*/ 106 w 187"/>
                  <a:gd name="T89" fmla="*/ 162 h 218"/>
                  <a:gd name="T90" fmla="*/ 88 w 187"/>
                  <a:gd name="T91" fmla="*/ 178 h 218"/>
                  <a:gd name="T92" fmla="*/ 75 w 187"/>
                  <a:gd name="T93" fmla="*/ 180 h 218"/>
                  <a:gd name="T94" fmla="*/ 65 w 187"/>
                  <a:gd name="T95" fmla="*/ 193 h 218"/>
                  <a:gd name="T96" fmla="*/ 62 w 187"/>
                  <a:gd name="T97" fmla="*/ 203 h 218"/>
                  <a:gd name="T98" fmla="*/ 54 w 187"/>
                  <a:gd name="T99" fmla="*/ 212 h 218"/>
                  <a:gd name="T100" fmla="*/ 62 w 187"/>
                  <a:gd name="T101" fmla="*/ 199 h 218"/>
                  <a:gd name="T102" fmla="*/ 139 w 187"/>
                  <a:gd name="T103" fmla="*/ 153 h 218"/>
                  <a:gd name="T104" fmla="*/ 141 w 187"/>
                  <a:gd name="T105" fmla="*/ 126 h 218"/>
                  <a:gd name="T106" fmla="*/ 150 w 187"/>
                  <a:gd name="T107" fmla="*/ 112 h 218"/>
                  <a:gd name="T108" fmla="*/ 154 w 187"/>
                  <a:gd name="T109" fmla="*/ 94 h 218"/>
                  <a:gd name="T110" fmla="*/ 173 w 187"/>
                  <a:gd name="T111" fmla="*/ 29 h 218"/>
                  <a:gd name="T112" fmla="*/ 106 w 187"/>
                  <a:gd name="T113" fmla="*/ 8 h 218"/>
                  <a:gd name="T114" fmla="*/ 84 w 187"/>
                  <a:gd name="T115" fmla="*/ 17 h 218"/>
                  <a:gd name="T116" fmla="*/ 35 w 187"/>
                  <a:gd name="T117" fmla="*/ 101 h 218"/>
                  <a:gd name="T118" fmla="*/ 35 w 187"/>
                  <a:gd name="T119" fmla="*/ 118 h 218"/>
                  <a:gd name="T120" fmla="*/ 37 w 187"/>
                  <a:gd name="T121" fmla="*/ 210 h 218"/>
                  <a:gd name="T122" fmla="*/ 34 w 187"/>
                  <a:gd name="T123" fmla="*/ 154 h 218"/>
                  <a:gd name="T124" fmla="*/ 43 w 187"/>
                  <a:gd name="T125" fmla="*/ 145 h 2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7" h="218">
                    <a:moveTo>
                      <a:pt x="55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3" y="214"/>
                      <a:pt x="53" y="214"/>
                      <a:pt x="53" y="214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2" y="213"/>
                      <a:pt x="52" y="213"/>
                      <a:pt x="52" y="213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1" y="214"/>
                      <a:pt x="51" y="214"/>
                      <a:pt x="51" y="214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3"/>
                      <a:pt x="49" y="213"/>
                      <a:pt x="49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3"/>
                      <a:pt x="47" y="213"/>
                      <a:pt x="47" y="213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7" y="211"/>
                      <a:pt x="47" y="211"/>
                      <a:pt x="47" y="211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9" y="209"/>
                      <a:pt x="49" y="209"/>
                      <a:pt x="49" y="209"/>
                    </a:cubicBezTo>
                    <a:cubicBezTo>
                      <a:pt x="50" y="209"/>
                      <a:pt x="50" y="209"/>
                      <a:pt x="50" y="209"/>
                    </a:cubicBezTo>
                    <a:cubicBezTo>
                      <a:pt x="50" y="208"/>
                      <a:pt x="50" y="208"/>
                      <a:pt x="50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6" y="210"/>
                      <a:pt x="46" y="210"/>
                      <a:pt x="46" y="210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6" y="208"/>
                      <a:pt x="46" y="208"/>
                      <a:pt x="46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4" y="208"/>
                      <a:pt x="44" y="208"/>
                      <a:pt x="44" y="208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09"/>
                      <a:pt x="39" y="209"/>
                      <a:pt x="39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8"/>
                      <a:pt x="40" y="208"/>
                      <a:pt x="40" y="208"/>
                    </a:cubicBezTo>
                    <a:cubicBezTo>
                      <a:pt x="39" y="208"/>
                      <a:pt x="39" y="208"/>
                      <a:pt x="39" y="208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7" y="207"/>
                      <a:pt x="37" y="207"/>
                      <a:pt x="37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7" y="205"/>
                      <a:pt x="37" y="205"/>
                      <a:pt x="37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4"/>
                      <a:pt x="38" y="204"/>
                      <a:pt x="38" y="204"/>
                    </a:cubicBezTo>
                    <a:cubicBezTo>
                      <a:pt x="37" y="204"/>
                      <a:pt x="37" y="204"/>
                      <a:pt x="37" y="204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5" y="205"/>
                      <a:pt x="35" y="205"/>
                      <a:pt x="35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2"/>
                      <a:pt x="34" y="202"/>
                      <a:pt x="34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7" y="201"/>
                      <a:pt x="37" y="201"/>
                      <a:pt x="37" y="201"/>
                    </a:cubicBezTo>
                    <a:cubicBezTo>
                      <a:pt x="36" y="200"/>
                      <a:pt x="36" y="200"/>
                      <a:pt x="36" y="200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4" y="200"/>
                      <a:pt x="34" y="200"/>
                      <a:pt x="34" y="200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5" y="199"/>
                      <a:pt x="35" y="199"/>
                      <a:pt x="35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8"/>
                      <a:pt x="34" y="198"/>
                      <a:pt x="34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2" y="198"/>
                      <a:pt x="32" y="198"/>
                      <a:pt x="32" y="198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4" y="197"/>
                      <a:pt x="34" y="197"/>
                      <a:pt x="34" y="197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2" y="193"/>
                      <a:pt x="32" y="193"/>
                      <a:pt x="32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0" y="191"/>
                      <a:pt x="30" y="191"/>
                      <a:pt x="30" y="191"/>
                    </a:cubicBezTo>
                    <a:cubicBezTo>
                      <a:pt x="31" y="191"/>
                      <a:pt x="31" y="191"/>
                      <a:pt x="31" y="191"/>
                    </a:cubicBezTo>
                    <a:cubicBezTo>
                      <a:pt x="32" y="191"/>
                      <a:pt x="32" y="191"/>
                      <a:pt x="32" y="191"/>
                    </a:cubicBezTo>
                    <a:cubicBezTo>
                      <a:pt x="33" y="191"/>
                      <a:pt x="33" y="191"/>
                      <a:pt x="33" y="191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4" y="189"/>
                      <a:pt x="34" y="189"/>
                      <a:pt x="34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2" y="187"/>
                      <a:pt x="32" y="187"/>
                      <a:pt x="32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6"/>
                      <a:pt x="33" y="186"/>
                      <a:pt x="33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7" y="185"/>
                      <a:pt x="37" y="185"/>
                      <a:pt x="37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3"/>
                      <a:pt x="36" y="183"/>
                      <a:pt x="36" y="183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5"/>
                      <a:pt x="30" y="185"/>
                      <a:pt x="30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0"/>
                      <a:pt x="29" y="180"/>
                      <a:pt x="29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8" y="178"/>
                      <a:pt x="28" y="178"/>
                      <a:pt x="28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30" y="178"/>
                      <a:pt x="30" y="178"/>
                      <a:pt x="30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1" y="177"/>
                      <a:pt x="31" y="177"/>
                      <a:pt x="31" y="177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5"/>
                      <a:pt x="33" y="175"/>
                      <a:pt x="33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6"/>
                      <a:pt x="35" y="176"/>
                      <a:pt x="35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4" y="174"/>
                      <a:pt x="34" y="174"/>
                      <a:pt x="34" y="174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9" y="175"/>
                      <a:pt x="29" y="175"/>
                      <a:pt x="29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4"/>
                      <a:pt x="27" y="174"/>
                      <a:pt x="27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1" y="173"/>
                      <a:pt x="31" y="173"/>
                      <a:pt x="31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0" y="171"/>
                      <a:pt x="30" y="171"/>
                      <a:pt x="30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6" y="167"/>
                      <a:pt x="36" y="167"/>
                      <a:pt x="36" y="167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3" y="169"/>
                      <a:pt x="33" y="169"/>
                      <a:pt x="33" y="169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1" y="171"/>
                      <a:pt x="31" y="171"/>
                      <a:pt x="31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6" y="170"/>
                      <a:pt x="26" y="170"/>
                      <a:pt x="26" y="170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8" y="170"/>
                      <a:pt x="28" y="170"/>
                      <a:pt x="28" y="170"/>
                    </a:cubicBezTo>
                    <a:cubicBezTo>
                      <a:pt x="29" y="170"/>
                      <a:pt x="29" y="170"/>
                      <a:pt x="29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0" y="166"/>
                      <a:pt x="30" y="166"/>
                      <a:pt x="30" y="166"/>
                    </a:cubicBezTo>
                    <a:cubicBezTo>
                      <a:pt x="28" y="166"/>
                      <a:pt x="28" y="166"/>
                      <a:pt x="28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9" y="165"/>
                      <a:pt x="29" y="165"/>
                      <a:pt x="29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7" y="164"/>
                      <a:pt x="27" y="164"/>
                      <a:pt x="27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4" y="164"/>
                      <a:pt x="34" y="164"/>
                      <a:pt x="34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4" y="163"/>
                      <a:pt x="34" y="163"/>
                      <a:pt x="34" y="163"/>
                    </a:cubicBezTo>
                    <a:cubicBezTo>
                      <a:pt x="32" y="163"/>
                      <a:pt x="32" y="163"/>
                      <a:pt x="32" y="163"/>
                    </a:cubicBezTo>
                    <a:cubicBezTo>
                      <a:pt x="31" y="164"/>
                      <a:pt x="31" y="164"/>
                      <a:pt x="31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29" y="163"/>
                      <a:pt x="29" y="163"/>
                      <a:pt x="29" y="163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30" y="162"/>
                      <a:pt x="30" y="162"/>
                      <a:pt x="30" y="162"/>
                    </a:cubicBezTo>
                    <a:cubicBezTo>
                      <a:pt x="31" y="161"/>
                      <a:pt x="31" y="161"/>
                      <a:pt x="31" y="161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2" y="161"/>
                      <a:pt x="32" y="161"/>
                      <a:pt x="32" y="161"/>
                    </a:cubicBezTo>
                    <a:cubicBezTo>
                      <a:pt x="33" y="161"/>
                      <a:pt x="33" y="161"/>
                      <a:pt x="33" y="161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1"/>
                      <a:pt x="34" y="161"/>
                      <a:pt x="34" y="161"/>
                    </a:cubicBezTo>
                    <a:cubicBezTo>
                      <a:pt x="35" y="161"/>
                      <a:pt x="35" y="161"/>
                      <a:pt x="35" y="161"/>
                    </a:cubicBezTo>
                    <a:cubicBezTo>
                      <a:pt x="36" y="162"/>
                      <a:pt x="36" y="162"/>
                      <a:pt x="36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8" y="163"/>
                      <a:pt x="38" y="163"/>
                      <a:pt x="38" y="163"/>
                    </a:cubicBezTo>
                    <a:cubicBezTo>
                      <a:pt x="39" y="163"/>
                      <a:pt x="39" y="163"/>
                      <a:pt x="39" y="163"/>
                    </a:cubicBezTo>
                    <a:cubicBezTo>
                      <a:pt x="41" y="164"/>
                      <a:pt x="41" y="164"/>
                      <a:pt x="41" y="164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2" y="163"/>
                      <a:pt x="42" y="163"/>
                      <a:pt x="42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39" y="162"/>
                      <a:pt x="39" y="162"/>
                      <a:pt x="39" y="162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41" y="161"/>
                      <a:pt x="41" y="161"/>
                      <a:pt x="41" y="161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9" y="160"/>
                      <a:pt x="39" y="160"/>
                      <a:pt x="39" y="160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1"/>
                      <a:pt x="37" y="161"/>
                      <a:pt x="37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5" y="160"/>
                      <a:pt x="35" y="160"/>
                      <a:pt x="35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59"/>
                      <a:pt x="34" y="159"/>
                      <a:pt x="34" y="159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0" y="161"/>
                      <a:pt x="30" y="161"/>
                      <a:pt x="30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8"/>
                      <a:pt x="31" y="158"/>
                      <a:pt x="31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5" y="159"/>
                      <a:pt x="35" y="159"/>
                      <a:pt x="35" y="159"/>
                    </a:cubicBezTo>
                    <a:cubicBezTo>
                      <a:pt x="35" y="158"/>
                      <a:pt x="35" y="158"/>
                      <a:pt x="35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2" y="157"/>
                      <a:pt x="32" y="157"/>
                      <a:pt x="32" y="157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3" y="157"/>
                      <a:pt x="33" y="157"/>
                      <a:pt x="33" y="157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0" y="158"/>
                      <a:pt x="40" y="158"/>
                      <a:pt x="40" y="158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7" y="155"/>
                      <a:pt x="37" y="155"/>
                      <a:pt x="37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6" y="156"/>
                      <a:pt x="36" y="156"/>
                      <a:pt x="36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5" y="155"/>
                      <a:pt x="35" y="155"/>
                      <a:pt x="35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5" y="154"/>
                      <a:pt x="35" y="154"/>
                      <a:pt x="35" y="154"/>
                    </a:cubicBezTo>
                    <a:cubicBezTo>
                      <a:pt x="36" y="154"/>
                      <a:pt x="36" y="154"/>
                      <a:pt x="36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8" y="154"/>
                      <a:pt x="38" y="154"/>
                      <a:pt x="38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1" y="153"/>
                      <a:pt x="41" y="153"/>
                      <a:pt x="41" y="153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1" y="150"/>
                      <a:pt x="41" y="150"/>
                      <a:pt x="41" y="150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3" y="147"/>
                      <a:pt x="43" y="147"/>
                      <a:pt x="43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5" y="143"/>
                      <a:pt x="45" y="143"/>
                      <a:pt x="45" y="143"/>
                    </a:cubicBezTo>
                    <a:cubicBezTo>
                      <a:pt x="44" y="143"/>
                      <a:pt x="44" y="143"/>
                      <a:pt x="44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0" y="143"/>
                      <a:pt x="40" y="143"/>
                      <a:pt x="40" y="143"/>
                    </a:cubicBezTo>
                    <a:cubicBezTo>
                      <a:pt x="40" y="142"/>
                      <a:pt x="40" y="142"/>
                      <a:pt x="40" y="142"/>
                    </a:cubicBezTo>
                    <a:cubicBezTo>
                      <a:pt x="39" y="142"/>
                      <a:pt x="39" y="142"/>
                      <a:pt x="39" y="142"/>
                    </a:cubicBezTo>
                    <a:cubicBezTo>
                      <a:pt x="38" y="142"/>
                      <a:pt x="38" y="142"/>
                      <a:pt x="38" y="142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7" y="140"/>
                      <a:pt x="37" y="140"/>
                      <a:pt x="37" y="140"/>
                    </a:cubicBezTo>
                    <a:cubicBezTo>
                      <a:pt x="36" y="139"/>
                      <a:pt x="36" y="139"/>
                      <a:pt x="36" y="139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3" y="137"/>
                      <a:pt x="33" y="137"/>
                      <a:pt x="33" y="137"/>
                    </a:cubicBezTo>
                    <a:cubicBezTo>
                      <a:pt x="33" y="136"/>
                      <a:pt x="33" y="136"/>
                      <a:pt x="33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3" y="135"/>
                      <a:pt x="33" y="135"/>
                      <a:pt x="33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5" y="135"/>
                      <a:pt x="35" y="135"/>
                      <a:pt x="35" y="135"/>
                    </a:cubicBezTo>
                    <a:cubicBezTo>
                      <a:pt x="36" y="135"/>
                      <a:pt x="36" y="135"/>
                      <a:pt x="36" y="135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9" y="136"/>
                      <a:pt x="39" y="136"/>
                      <a:pt x="39" y="136"/>
                    </a:cubicBezTo>
                    <a:cubicBezTo>
                      <a:pt x="40" y="136"/>
                      <a:pt x="40" y="136"/>
                      <a:pt x="40" y="136"/>
                    </a:cubicBezTo>
                    <a:cubicBezTo>
                      <a:pt x="40" y="137"/>
                      <a:pt x="40" y="137"/>
                      <a:pt x="40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2" y="139"/>
                      <a:pt x="42" y="139"/>
                      <a:pt x="42" y="139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40"/>
                      <a:pt x="43" y="140"/>
                      <a:pt x="43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5" y="141"/>
                      <a:pt x="45" y="141"/>
                      <a:pt x="45" y="141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6" y="140"/>
                      <a:pt x="46" y="140"/>
                      <a:pt x="46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4" y="139"/>
                      <a:pt x="44" y="139"/>
                      <a:pt x="44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8"/>
                      <a:pt x="45" y="138"/>
                      <a:pt x="45" y="138"/>
                    </a:cubicBezTo>
                    <a:cubicBezTo>
                      <a:pt x="44" y="138"/>
                      <a:pt x="44" y="138"/>
                      <a:pt x="44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4" y="137"/>
                      <a:pt x="44" y="137"/>
                      <a:pt x="44" y="137"/>
                    </a:cubicBezTo>
                    <a:cubicBezTo>
                      <a:pt x="45" y="137"/>
                      <a:pt x="45" y="137"/>
                      <a:pt x="45" y="137"/>
                    </a:cubicBezTo>
                    <a:cubicBezTo>
                      <a:pt x="44" y="136"/>
                      <a:pt x="44" y="136"/>
                      <a:pt x="44" y="136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6" y="134"/>
                      <a:pt x="46" y="134"/>
                      <a:pt x="46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4" y="134"/>
                      <a:pt x="44" y="134"/>
                      <a:pt x="44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3" y="133"/>
                      <a:pt x="43" y="133"/>
                      <a:pt x="43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2"/>
                      <a:pt x="45" y="132"/>
                      <a:pt x="45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2" y="132"/>
                      <a:pt x="42" y="132"/>
                      <a:pt x="42" y="132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5" y="131"/>
                      <a:pt x="45" y="131"/>
                      <a:pt x="45" y="131"/>
                    </a:cubicBezTo>
                    <a:cubicBezTo>
                      <a:pt x="44" y="130"/>
                      <a:pt x="44" y="130"/>
                      <a:pt x="44" y="130"/>
                    </a:cubicBezTo>
                    <a:cubicBezTo>
                      <a:pt x="43" y="130"/>
                      <a:pt x="43" y="130"/>
                      <a:pt x="43" y="130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2" y="130"/>
                      <a:pt x="42" y="130"/>
                      <a:pt x="42" y="130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5" y="129"/>
                      <a:pt x="45" y="129"/>
                      <a:pt x="45" y="129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3" y="126"/>
                      <a:pt x="43" y="126"/>
                      <a:pt x="43" y="126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4"/>
                      <a:pt x="40" y="124"/>
                      <a:pt x="40" y="124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39" y="123"/>
                      <a:pt x="39" y="123"/>
                      <a:pt x="39" y="123"/>
                    </a:cubicBezTo>
                    <a:cubicBezTo>
                      <a:pt x="39" y="124"/>
                      <a:pt x="39" y="124"/>
                      <a:pt x="39" y="124"/>
                    </a:cubicBezTo>
                    <a:cubicBezTo>
                      <a:pt x="39" y="125"/>
                      <a:pt x="39" y="125"/>
                      <a:pt x="39" y="125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8" y="129"/>
                      <a:pt x="38" y="129"/>
                      <a:pt x="38" y="129"/>
                    </a:cubicBezTo>
                    <a:cubicBezTo>
                      <a:pt x="37" y="129"/>
                      <a:pt x="37" y="129"/>
                      <a:pt x="37" y="129"/>
                    </a:cubicBezTo>
                    <a:cubicBezTo>
                      <a:pt x="37" y="130"/>
                      <a:pt x="37" y="130"/>
                      <a:pt x="37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5" y="131"/>
                      <a:pt x="35" y="131"/>
                      <a:pt x="35" y="131"/>
                    </a:cubicBezTo>
                    <a:cubicBezTo>
                      <a:pt x="34" y="131"/>
                      <a:pt x="34" y="131"/>
                      <a:pt x="34" y="131"/>
                    </a:cubicBezTo>
                    <a:cubicBezTo>
                      <a:pt x="33" y="130"/>
                      <a:pt x="33" y="130"/>
                      <a:pt x="33" y="130"/>
                    </a:cubicBezTo>
                    <a:cubicBezTo>
                      <a:pt x="34" y="130"/>
                      <a:pt x="34" y="130"/>
                      <a:pt x="34" y="130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7"/>
                      <a:pt x="33" y="127"/>
                      <a:pt x="33" y="127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7" y="125"/>
                      <a:pt x="37" y="125"/>
                      <a:pt x="37" y="125"/>
                    </a:cubicBezTo>
                    <a:cubicBezTo>
                      <a:pt x="38" y="124"/>
                      <a:pt x="38" y="124"/>
                      <a:pt x="38" y="124"/>
                    </a:cubicBezTo>
                    <a:cubicBezTo>
                      <a:pt x="38" y="123"/>
                      <a:pt x="38" y="123"/>
                      <a:pt x="38" y="123"/>
                    </a:cubicBezTo>
                    <a:cubicBezTo>
                      <a:pt x="37" y="123"/>
                      <a:pt x="37" y="123"/>
                      <a:pt x="37" y="123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6" y="125"/>
                      <a:pt x="36" y="125"/>
                      <a:pt x="36" y="125"/>
                    </a:cubicBezTo>
                    <a:cubicBezTo>
                      <a:pt x="35" y="125"/>
                      <a:pt x="35" y="125"/>
                      <a:pt x="35" y="125"/>
                    </a:cubicBezTo>
                    <a:cubicBezTo>
                      <a:pt x="34" y="125"/>
                      <a:pt x="34" y="125"/>
                      <a:pt x="34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4"/>
                      <a:pt x="33" y="124"/>
                      <a:pt x="33" y="124"/>
                    </a:cubicBezTo>
                    <a:cubicBezTo>
                      <a:pt x="34" y="124"/>
                      <a:pt x="34" y="124"/>
                      <a:pt x="34" y="124"/>
                    </a:cubicBezTo>
                    <a:cubicBezTo>
                      <a:pt x="35" y="123"/>
                      <a:pt x="35" y="123"/>
                      <a:pt x="35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6" y="120"/>
                      <a:pt x="36" y="120"/>
                      <a:pt x="36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8" y="119"/>
                      <a:pt x="38" y="119"/>
                      <a:pt x="38" y="119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9" y="117"/>
                      <a:pt x="39" y="117"/>
                      <a:pt x="39" y="117"/>
                    </a:cubicBezTo>
                    <a:cubicBezTo>
                      <a:pt x="38" y="116"/>
                      <a:pt x="38" y="116"/>
                      <a:pt x="38" y="116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1"/>
                      <a:pt x="38" y="111"/>
                      <a:pt x="38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09"/>
                      <a:pt x="37" y="109"/>
                      <a:pt x="37" y="109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9"/>
                      <a:pt x="38" y="109"/>
                      <a:pt x="38" y="109"/>
                    </a:cubicBezTo>
                    <a:cubicBezTo>
                      <a:pt x="38" y="108"/>
                      <a:pt x="38" y="108"/>
                      <a:pt x="38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7"/>
                      <a:pt x="38" y="107"/>
                      <a:pt x="38" y="107"/>
                    </a:cubicBezTo>
                    <a:cubicBezTo>
                      <a:pt x="38" y="106"/>
                      <a:pt x="38" y="106"/>
                      <a:pt x="38" y="106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4"/>
                      <a:pt x="37" y="104"/>
                      <a:pt x="37" y="104"/>
                    </a:cubicBezTo>
                    <a:cubicBezTo>
                      <a:pt x="38" y="103"/>
                      <a:pt x="38" y="103"/>
                      <a:pt x="38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5"/>
                      <a:pt x="35" y="105"/>
                      <a:pt x="35" y="105"/>
                    </a:cubicBezTo>
                    <a:cubicBezTo>
                      <a:pt x="34" y="104"/>
                      <a:pt x="34" y="104"/>
                      <a:pt x="34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3"/>
                      <a:pt x="35" y="103"/>
                      <a:pt x="35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8" y="102"/>
                      <a:pt x="38" y="102"/>
                      <a:pt x="38" y="102"/>
                    </a:cubicBezTo>
                    <a:cubicBezTo>
                      <a:pt x="38" y="101"/>
                      <a:pt x="38" y="101"/>
                      <a:pt x="38" y="101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6" y="99"/>
                      <a:pt x="36" y="99"/>
                      <a:pt x="36" y="99"/>
                    </a:cubicBezTo>
                    <a:cubicBezTo>
                      <a:pt x="36" y="98"/>
                      <a:pt x="36" y="98"/>
                      <a:pt x="36" y="98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6"/>
                      <a:pt x="36" y="96"/>
                      <a:pt x="36" y="96"/>
                    </a:cubicBezTo>
                    <a:cubicBezTo>
                      <a:pt x="36" y="95"/>
                      <a:pt x="36" y="95"/>
                      <a:pt x="36" y="95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4" y="93"/>
                      <a:pt x="34" y="93"/>
                      <a:pt x="34" y="93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0"/>
                      <a:pt x="35" y="90"/>
                      <a:pt x="35" y="90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5" y="88"/>
                      <a:pt x="35" y="88"/>
                      <a:pt x="35" y="88"/>
                    </a:cubicBezTo>
                    <a:cubicBezTo>
                      <a:pt x="34" y="87"/>
                      <a:pt x="34" y="87"/>
                      <a:pt x="34" y="87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5"/>
                      <a:pt x="32" y="85"/>
                      <a:pt x="32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3"/>
                      <a:pt x="29" y="83"/>
                      <a:pt x="29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6" y="82"/>
                      <a:pt x="26" y="82"/>
                      <a:pt x="26" y="82"/>
                    </a:cubicBezTo>
                    <a:cubicBezTo>
                      <a:pt x="25" y="81"/>
                      <a:pt x="25" y="81"/>
                      <a:pt x="25" y="81"/>
                    </a:cubicBezTo>
                    <a:cubicBezTo>
                      <a:pt x="24" y="81"/>
                      <a:pt x="24" y="81"/>
                      <a:pt x="24" y="81"/>
                    </a:cubicBezTo>
                    <a:cubicBezTo>
                      <a:pt x="23" y="80"/>
                      <a:pt x="23" y="80"/>
                      <a:pt x="23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1" y="80"/>
                      <a:pt x="21" y="80"/>
                      <a:pt x="21" y="80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2"/>
                      <a:pt x="20" y="82"/>
                      <a:pt x="20" y="82"/>
                    </a:cubicBezTo>
                    <a:cubicBezTo>
                      <a:pt x="19" y="82"/>
                      <a:pt x="19" y="82"/>
                      <a:pt x="19" y="82"/>
                    </a:cubicBezTo>
                    <a:cubicBezTo>
                      <a:pt x="19" y="81"/>
                      <a:pt x="19" y="81"/>
                      <a:pt x="19" y="81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0"/>
                      <a:pt x="20" y="80"/>
                      <a:pt x="20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8" y="80"/>
                      <a:pt x="18" y="80"/>
                      <a:pt x="18" y="80"/>
                    </a:cubicBezTo>
                    <a:cubicBezTo>
                      <a:pt x="18" y="81"/>
                      <a:pt x="18" y="81"/>
                      <a:pt x="18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4" y="81"/>
                      <a:pt x="14" y="81"/>
                      <a:pt x="14" y="81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4" y="79"/>
                      <a:pt x="14" y="79"/>
                      <a:pt x="14" y="79"/>
                    </a:cubicBezTo>
                    <a:cubicBezTo>
                      <a:pt x="14" y="80"/>
                      <a:pt x="14" y="80"/>
                      <a:pt x="14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1" y="78"/>
                      <a:pt x="11" y="78"/>
                      <a:pt x="11" y="78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1" y="81"/>
                      <a:pt x="11" y="81"/>
                      <a:pt x="11" y="81"/>
                    </a:cubicBezTo>
                    <a:cubicBezTo>
                      <a:pt x="11" y="82"/>
                      <a:pt x="11" y="82"/>
                      <a:pt x="11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6"/>
                      <a:pt x="4" y="76"/>
                      <a:pt x="4" y="76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8" y="73"/>
                      <a:pt x="8" y="73"/>
                      <a:pt x="8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7" y="68"/>
                      <a:pt x="17" y="68"/>
                      <a:pt x="17" y="68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3" y="65"/>
                      <a:pt x="13" y="65"/>
                      <a:pt x="13" y="65"/>
                    </a:cubicBezTo>
                    <a:cubicBezTo>
                      <a:pt x="14" y="65"/>
                      <a:pt x="14" y="65"/>
                      <a:pt x="14" y="65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6"/>
                      <a:pt x="18" y="66"/>
                      <a:pt x="18" y="66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4"/>
                      <a:pt x="19" y="64"/>
                      <a:pt x="19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7" y="64"/>
                      <a:pt x="17" y="64"/>
                      <a:pt x="17" y="64"/>
                    </a:cubicBezTo>
                    <a:cubicBezTo>
                      <a:pt x="18" y="63"/>
                      <a:pt x="18" y="63"/>
                      <a:pt x="18" y="63"/>
                    </a:cubicBezTo>
                    <a:cubicBezTo>
                      <a:pt x="17" y="63"/>
                      <a:pt x="17" y="63"/>
                      <a:pt x="17" y="63"/>
                    </a:cubicBezTo>
                    <a:cubicBezTo>
                      <a:pt x="16" y="63"/>
                      <a:pt x="16" y="63"/>
                      <a:pt x="16" y="63"/>
                    </a:cubicBezTo>
                    <a:cubicBezTo>
                      <a:pt x="16" y="64"/>
                      <a:pt x="16" y="64"/>
                      <a:pt x="16" y="64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10" y="59"/>
                      <a:pt x="10" y="59"/>
                      <a:pt x="10" y="59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9" y="58"/>
                      <a:pt x="9" y="58"/>
                      <a:pt x="9" y="58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7" y="59"/>
                      <a:pt x="7" y="59"/>
                      <a:pt x="7" y="59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5" y="59"/>
                      <a:pt x="5" y="59"/>
                      <a:pt x="5" y="59"/>
                    </a:cubicBezTo>
                    <a:cubicBezTo>
                      <a:pt x="6" y="59"/>
                      <a:pt x="6" y="59"/>
                      <a:pt x="6" y="59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7"/>
                      <a:pt x="6" y="57"/>
                      <a:pt x="6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5"/>
                      <a:pt x="4" y="55"/>
                      <a:pt x="4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3" y="54"/>
                      <a:pt x="3" y="54"/>
                      <a:pt x="3" y="54"/>
                    </a:cubicBezTo>
                    <a:cubicBezTo>
                      <a:pt x="4" y="54"/>
                      <a:pt x="4" y="54"/>
                      <a:pt x="4" y="54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3" y="52"/>
                      <a:pt x="3" y="52"/>
                      <a:pt x="3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9"/>
                      <a:pt x="19" y="49"/>
                      <a:pt x="19" y="49"/>
                    </a:cubicBezTo>
                    <a:cubicBezTo>
                      <a:pt x="19" y="48"/>
                      <a:pt x="19" y="48"/>
                      <a:pt x="19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1" y="47"/>
                      <a:pt x="21" y="47"/>
                      <a:pt x="21" y="47"/>
                    </a:cubicBezTo>
                    <a:cubicBezTo>
                      <a:pt x="22" y="47"/>
                      <a:pt x="22" y="47"/>
                      <a:pt x="22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4" y="47"/>
                      <a:pt x="24" y="47"/>
                      <a:pt x="24" y="47"/>
                    </a:cubicBezTo>
                    <a:cubicBezTo>
                      <a:pt x="25" y="47"/>
                      <a:pt x="25" y="47"/>
                      <a:pt x="25" y="47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5"/>
                      <a:pt x="33" y="45"/>
                      <a:pt x="33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4" y="43"/>
                      <a:pt x="34" y="43"/>
                      <a:pt x="34" y="43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2"/>
                      <a:pt x="35" y="42"/>
                      <a:pt x="35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6" y="39"/>
                      <a:pt x="36" y="39"/>
                      <a:pt x="36" y="39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7" y="37"/>
                      <a:pt x="37" y="37"/>
                      <a:pt x="37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1" y="34"/>
                      <a:pt x="31" y="34"/>
                      <a:pt x="31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40" y="28"/>
                      <a:pt x="40" y="28"/>
                      <a:pt x="40" y="28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6"/>
                      <a:pt x="41" y="26"/>
                      <a:pt x="41" y="26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8"/>
                      <a:pt x="45" y="28"/>
                      <a:pt x="45" y="28"/>
                    </a:cubicBezTo>
                    <a:cubicBezTo>
                      <a:pt x="45" y="29"/>
                      <a:pt x="45" y="29"/>
                      <a:pt x="45" y="29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6" y="29"/>
                      <a:pt x="46" y="29"/>
                      <a:pt x="46" y="29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5"/>
                      <a:pt x="47" y="25"/>
                      <a:pt x="47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6"/>
                      <a:pt x="50" y="26"/>
                      <a:pt x="50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2" y="25"/>
                      <a:pt x="52" y="25"/>
                      <a:pt x="52" y="25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19"/>
                      <a:pt x="55" y="19"/>
                      <a:pt x="55" y="19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60" y="18"/>
                      <a:pt x="60" y="18"/>
                      <a:pt x="60" y="18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2" y="18"/>
                      <a:pt x="62" y="18"/>
                      <a:pt x="62" y="18"/>
                    </a:cubicBezTo>
                    <a:cubicBezTo>
                      <a:pt x="61" y="17"/>
                      <a:pt x="61" y="17"/>
                      <a:pt x="61" y="17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3" y="14"/>
                      <a:pt x="63" y="14"/>
                      <a:pt x="63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5" y="15"/>
                      <a:pt x="65" y="15"/>
                      <a:pt x="65" y="15"/>
                    </a:cubicBezTo>
                    <a:cubicBezTo>
                      <a:pt x="67" y="14"/>
                      <a:pt x="67" y="14"/>
                      <a:pt x="67" y="14"/>
                    </a:cubicBezTo>
                    <a:cubicBezTo>
                      <a:pt x="69" y="14"/>
                      <a:pt x="69" y="14"/>
                      <a:pt x="69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3" y="13"/>
                      <a:pt x="73" y="13"/>
                      <a:pt x="73" y="13"/>
                    </a:cubicBezTo>
                    <a:cubicBezTo>
                      <a:pt x="74" y="13"/>
                      <a:pt x="74" y="13"/>
                      <a:pt x="74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4"/>
                      <a:pt x="75" y="14"/>
                      <a:pt x="75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2"/>
                      <a:pt x="74" y="12"/>
                      <a:pt x="74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6" y="13"/>
                      <a:pt x="76" y="13"/>
                      <a:pt x="76" y="13"/>
                    </a:cubicBezTo>
                    <a:cubicBezTo>
                      <a:pt x="77" y="12"/>
                      <a:pt x="77" y="12"/>
                      <a:pt x="77" y="12"/>
                    </a:cubicBezTo>
                    <a:cubicBezTo>
                      <a:pt x="78" y="12"/>
                      <a:pt x="78" y="12"/>
                      <a:pt x="78" y="12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79" y="13"/>
                      <a:pt x="79" y="13"/>
                      <a:pt x="79" y="13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9"/>
                      <a:pt x="78" y="19"/>
                      <a:pt x="78" y="19"/>
                    </a:cubicBezTo>
                    <a:cubicBezTo>
                      <a:pt x="77" y="19"/>
                      <a:pt x="77" y="19"/>
                      <a:pt x="77" y="19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6" y="22"/>
                      <a:pt x="76" y="22"/>
                      <a:pt x="76" y="22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5" y="24"/>
                      <a:pt x="75" y="24"/>
                      <a:pt x="75" y="24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4" y="25"/>
                      <a:pt x="74" y="25"/>
                      <a:pt x="74" y="25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7" y="23"/>
                      <a:pt x="77" y="23"/>
                      <a:pt x="77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80" y="19"/>
                      <a:pt x="80" y="19"/>
                      <a:pt x="80" y="19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3"/>
                      <a:pt x="82" y="23"/>
                      <a:pt x="82" y="23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4" y="25"/>
                      <a:pt x="84" y="25"/>
                      <a:pt x="84" y="25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5" y="23"/>
                      <a:pt x="85" y="23"/>
                      <a:pt x="85" y="23"/>
                    </a:cubicBezTo>
                    <a:cubicBezTo>
                      <a:pt x="86" y="23"/>
                      <a:pt x="86" y="23"/>
                      <a:pt x="86" y="23"/>
                    </a:cubicBezTo>
                    <a:cubicBezTo>
                      <a:pt x="86" y="24"/>
                      <a:pt x="86" y="24"/>
                      <a:pt x="86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3"/>
                      <a:pt x="87" y="23"/>
                      <a:pt x="87" y="23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8" y="24"/>
                      <a:pt x="88" y="24"/>
                      <a:pt x="88" y="24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0"/>
                      <a:pt x="88" y="20"/>
                      <a:pt x="88" y="20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7" y="18"/>
                      <a:pt x="87" y="18"/>
                      <a:pt x="87" y="18"/>
                    </a:cubicBezTo>
                    <a:cubicBezTo>
                      <a:pt x="88" y="17"/>
                      <a:pt x="88" y="17"/>
                      <a:pt x="88" y="17"/>
                    </a:cubicBezTo>
                    <a:cubicBezTo>
                      <a:pt x="88" y="16"/>
                      <a:pt x="88" y="16"/>
                      <a:pt x="88" y="16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4"/>
                      <a:pt x="88" y="14"/>
                      <a:pt x="88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3" y="15"/>
                      <a:pt x="93" y="15"/>
                      <a:pt x="93" y="15"/>
                    </a:cubicBezTo>
                    <a:cubicBezTo>
                      <a:pt x="93" y="16"/>
                      <a:pt x="93" y="16"/>
                      <a:pt x="93" y="16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4" y="18"/>
                      <a:pt x="94" y="18"/>
                      <a:pt x="94" y="18"/>
                    </a:cubicBezTo>
                    <a:cubicBezTo>
                      <a:pt x="95" y="19"/>
                      <a:pt x="95" y="19"/>
                      <a:pt x="95" y="19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4" y="22"/>
                      <a:pt x="94" y="22"/>
                      <a:pt x="94" y="22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5" y="24"/>
                      <a:pt x="95" y="24"/>
                      <a:pt x="95" y="24"/>
                    </a:cubicBezTo>
                    <a:cubicBezTo>
                      <a:pt x="95" y="25"/>
                      <a:pt x="95" y="25"/>
                      <a:pt x="95" y="25"/>
                    </a:cubicBezTo>
                    <a:cubicBezTo>
                      <a:pt x="95" y="26"/>
                      <a:pt x="95" y="26"/>
                      <a:pt x="95" y="26"/>
                    </a:cubicBezTo>
                    <a:cubicBezTo>
                      <a:pt x="95" y="27"/>
                      <a:pt x="95" y="27"/>
                      <a:pt x="95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9"/>
                      <a:pt x="102" y="29"/>
                      <a:pt x="102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6"/>
                      <a:pt x="102" y="26"/>
                      <a:pt x="102" y="26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0" y="22"/>
                      <a:pt x="100" y="22"/>
                      <a:pt x="100" y="22"/>
                    </a:cubicBezTo>
                    <a:cubicBezTo>
                      <a:pt x="100" y="21"/>
                      <a:pt x="100" y="21"/>
                      <a:pt x="100" y="21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2" y="12"/>
                      <a:pt x="102" y="12"/>
                      <a:pt x="102" y="12"/>
                    </a:cubicBezTo>
                    <a:cubicBezTo>
                      <a:pt x="103" y="13"/>
                      <a:pt x="103" y="13"/>
                      <a:pt x="103" y="13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4" y="13"/>
                      <a:pt x="104" y="13"/>
                      <a:pt x="104" y="13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6" y="12"/>
                      <a:pt x="106" y="12"/>
                      <a:pt x="106" y="12"/>
                    </a:cubicBezTo>
                    <a:cubicBezTo>
                      <a:pt x="107" y="11"/>
                      <a:pt x="107" y="11"/>
                      <a:pt x="107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9" y="12"/>
                      <a:pt x="109" y="12"/>
                      <a:pt x="109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4"/>
                      <a:pt x="111" y="14"/>
                      <a:pt x="111" y="14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5" y="20"/>
                      <a:pt x="115" y="20"/>
                      <a:pt x="115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3" y="19"/>
                      <a:pt x="113" y="19"/>
                      <a:pt x="113" y="19"/>
                    </a:cubicBezTo>
                    <a:cubicBezTo>
                      <a:pt x="113" y="18"/>
                      <a:pt x="113" y="18"/>
                      <a:pt x="113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5"/>
                      <a:pt x="112" y="15"/>
                      <a:pt x="112" y="15"/>
                    </a:cubicBezTo>
                    <a:cubicBezTo>
                      <a:pt x="112" y="14"/>
                      <a:pt x="112" y="14"/>
                      <a:pt x="112" y="14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1" y="12"/>
                      <a:pt x="111" y="12"/>
                      <a:pt x="111" y="12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09" y="10"/>
                      <a:pt x="109" y="10"/>
                      <a:pt x="109" y="10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7" y="10"/>
                      <a:pt x="107" y="10"/>
                      <a:pt x="107" y="10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8" y="6"/>
                      <a:pt x="108" y="6"/>
                      <a:pt x="108" y="6"/>
                    </a:cubicBez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4"/>
                      <a:pt x="111" y="4"/>
                      <a:pt x="111" y="4"/>
                    </a:cubicBezTo>
                    <a:cubicBezTo>
                      <a:pt x="112" y="3"/>
                      <a:pt x="112" y="3"/>
                      <a:pt x="112" y="3"/>
                    </a:cubicBezTo>
                    <a:cubicBezTo>
                      <a:pt x="113" y="3"/>
                      <a:pt x="113" y="3"/>
                      <a:pt x="113" y="3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5" y="7"/>
                      <a:pt x="115" y="7"/>
                      <a:pt x="115" y="7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6" y="6"/>
                      <a:pt x="116" y="6"/>
                      <a:pt x="116" y="6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6"/>
                      <a:pt x="118" y="6"/>
                      <a:pt x="118" y="6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20" y="8"/>
                      <a:pt x="120" y="8"/>
                      <a:pt x="120" y="8"/>
                    </a:cubicBezTo>
                    <a:cubicBezTo>
                      <a:pt x="121" y="9"/>
                      <a:pt x="121" y="9"/>
                      <a:pt x="121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3" y="10"/>
                      <a:pt x="123" y="10"/>
                      <a:pt x="123" y="10"/>
                    </a:cubicBezTo>
                    <a:cubicBezTo>
                      <a:pt x="123" y="9"/>
                      <a:pt x="123" y="9"/>
                      <a:pt x="123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1" y="8"/>
                      <a:pt x="121" y="8"/>
                      <a:pt x="121" y="8"/>
                    </a:cubicBezTo>
                    <a:cubicBezTo>
                      <a:pt x="120" y="7"/>
                      <a:pt x="120" y="7"/>
                      <a:pt x="120" y="7"/>
                    </a:cubicBezTo>
                    <a:cubicBezTo>
                      <a:pt x="120" y="6"/>
                      <a:pt x="120" y="6"/>
                      <a:pt x="120" y="6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5"/>
                      <a:pt x="121" y="5"/>
                      <a:pt x="121" y="5"/>
                    </a:cubicBezTo>
                    <a:cubicBezTo>
                      <a:pt x="122" y="5"/>
                      <a:pt x="122" y="5"/>
                      <a:pt x="122" y="5"/>
                    </a:cubicBezTo>
                    <a:cubicBezTo>
                      <a:pt x="123" y="6"/>
                      <a:pt x="123" y="6"/>
                      <a:pt x="123" y="6"/>
                    </a:cubicBezTo>
                    <a:cubicBezTo>
                      <a:pt x="124" y="6"/>
                      <a:pt x="124" y="6"/>
                      <a:pt x="124" y="6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4"/>
                      <a:pt x="124" y="4"/>
                      <a:pt x="124" y="4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4" y="2"/>
                      <a:pt x="124" y="2"/>
                      <a:pt x="124" y="2"/>
                    </a:cubicBezTo>
                    <a:cubicBezTo>
                      <a:pt x="125" y="2"/>
                      <a:pt x="125" y="2"/>
                      <a:pt x="125" y="2"/>
                    </a:cubicBezTo>
                    <a:cubicBezTo>
                      <a:pt x="125" y="1"/>
                      <a:pt x="125" y="1"/>
                      <a:pt x="125" y="1"/>
                    </a:cubicBezTo>
                    <a:cubicBezTo>
                      <a:pt x="126" y="2"/>
                      <a:pt x="126" y="2"/>
                      <a:pt x="126" y="2"/>
                    </a:cubicBezTo>
                    <a:cubicBezTo>
                      <a:pt x="126" y="1"/>
                      <a:pt x="126" y="1"/>
                      <a:pt x="126" y="1"/>
                    </a:cubicBezTo>
                    <a:cubicBezTo>
                      <a:pt x="126" y="0"/>
                      <a:pt x="126" y="0"/>
                      <a:pt x="126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1"/>
                      <a:pt x="127" y="1"/>
                      <a:pt x="127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2"/>
                      <a:pt x="128" y="2"/>
                      <a:pt x="128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1"/>
                      <a:pt x="129" y="1"/>
                      <a:pt x="129" y="1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30" y="0"/>
                      <a:pt x="130" y="0"/>
                      <a:pt x="130" y="0"/>
                    </a:cubicBezTo>
                    <a:cubicBezTo>
                      <a:pt x="131" y="0"/>
                      <a:pt x="131" y="0"/>
                      <a:pt x="131" y="0"/>
                    </a:cubicBezTo>
                    <a:cubicBezTo>
                      <a:pt x="132" y="0"/>
                      <a:pt x="132" y="0"/>
                      <a:pt x="132" y="0"/>
                    </a:cubicBezTo>
                    <a:cubicBezTo>
                      <a:pt x="133" y="0"/>
                      <a:pt x="133" y="0"/>
                      <a:pt x="133" y="0"/>
                    </a:cubicBezTo>
                    <a:cubicBezTo>
                      <a:pt x="133" y="1"/>
                      <a:pt x="133" y="1"/>
                      <a:pt x="133" y="1"/>
                    </a:cubicBezTo>
                    <a:cubicBezTo>
                      <a:pt x="134" y="1"/>
                      <a:pt x="134" y="1"/>
                      <a:pt x="134" y="1"/>
                    </a:cubicBezTo>
                    <a:cubicBezTo>
                      <a:pt x="134" y="0"/>
                      <a:pt x="134" y="0"/>
                      <a:pt x="134" y="0"/>
                    </a:cubicBezTo>
                    <a:cubicBezTo>
                      <a:pt x="135" y="0"/>
                      <a:pt x="135" y="0"/>
                      <a:pt x="135" y="0"/>
                    </a:cubicBezTo>
                    <a:cubicBezTo>
                      <a:pt x="136" y="1"/>
                      <a:pt x="136" y="1"/>
                      <a:pt x="136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8" y="1"/>
                      <a:pt x="138" y="1"/>
                      <a:pt x="138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1" y="2"/>
                      <a:pt x="141" y="2"/>
                      <a:pt x="141" y="2"/>
                    </a:cubicBezTo>
                    <a:cubicBezTo>
                      <a:pt x="142" y="2"/>
                      <a:pt x="142" y="2"/>
                      <a:pt x="142" y="2"/>
                    </a:cubicBezTo>
                    <a:cubicBezTo>
                      <a:pt x="143" y="2"/>
                      <a:pt x="143" y="2"/>
                      <a:pt x="143" y="2"/>
                    </a:cubicBezTo>
                    <a:cubicBezTo>
                      <a:pt x="144" y="3"/>
                      <a:pt x="144" y="3"/>
                      <a:pt x="144" y="3"/>
                    </a:cubicBezTo>
                    <a:cubicBezTo>
                      <a:pt x="146" y="3"/>
                      <a:pt x="146" y="3"/>
                      <a:pt x="146" y="3"/>
                    </a:cubicBezTo>
                    <a:cubicBezTo>
                      <a:pt x="146" y="4"/>
                      <a:pt x="146" y="4"/>
                      <a:pt x="146" y="4"/>
                    </a:cubicBezTo>
                    <a:cubicBezTo>
                      <a:pt x="147" y="3"/>
                      <a:pt x="147" y="3"/>
                      <a:pt x="147" y="3"/>
                    </a:cubicBezTo>
                    <a:cubicBezTo>
                      <a:pt x="147" y="4"/>
                      <a:pt x="147" y="4"/>
                      <a:pt x="147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9" y="4"/>
                      <a:pt x="149" y="4"/>
                      <a:pt x="149" y="4"/>
                    </a:cubicBezTo>
                    <a:cubicBezTo>
                      <a:pt x="150" y="5"/>
                      <a:pt x="150" y="5"/>
                      <a:pt x="150" y="5"/>
                    </a:cubicBezTo>
                    <a:cubicBezTo>
                      <a:pt x="151" y="5"/>
                      <a:pt x="151" y="5"/>
                      <a:pt x="151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3" y="6"/>
                      <a:pt x="153" y="6"/>
                      <a:pt x="153" y="6"/>
                    </a:cubicBezTo>
                    <a:cubicBezTo>
                      <a:pt x="153" y="7"/>
                      <a:pt x="153" y="7"/>
                      <a:pt x="153" y="7"/>
                    </a:cubicBezTo>
                    <a:cubicBezTo>
                      <a:pt x="154" y="7"/>
                      <a:pt x="154" y="7"/>
                      <a:pt x="154" y="7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3" y="8"/>
                      <a:pt x="153" y="8"/>
                      <a:pt x="153" y="8"/>
                    </a:cubicBezTo>
                    <a:cubicBezTo>
                      <a:pt x="152" y="8"/>
                      <a:pt x="152" y="8"/>
                      <a:pt x="152" y="8"/>
                    </a:cubicBezTo>
                    <a:cubicBezTo>
                      <a:pt x="152" y="9"/>
                      <a:pt x="152" y="9"/>
                      <a:pt x="152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49" y="9"/>
                      <a:pt x="149" y="9"/>
                      <a:pt x="149" y="9"/>
                    </a:cubicBezTo>
                    <a:cubicBezTo>
                      <a:pt x="147" y="8"/>
                      <a:pt x="147" y="8"/>
                      <a:pt x="147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5" y="8"/>
                      <a:pt x="145" y="8"/>
                      <a:pt x="145" y="8"/>
                    </a:cubicBezTo>
                    <a:cubicBezTo>
                      <a:pt x="144" y="8"/>
                      <a:pt x="144" y="8"/>
                      <a:pt x="144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39" y="9"/>
                      <a:pt x="139" y="9"/>
                      <a:pt x="139" y="9"/>
                    </a:cubicBezTo>
                    <a:cubicBezTo>
                      <a:pt x="138" y="9"/>
                      <a:pt x="138" y="9"/>
                      <a:pt x="138" y="9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9"/>
                      <a:pt x="136" y="9"/>
                      <a:pt x="136" y="9"/>
                    </a:cubicBezTo>
                    <a:cubicBezTo>
                      <a:pt x="136" y="8"/>
                      <a:pt x="136" y="8"/>
                      <a:pt x="136" y="8"/>
                    </a:cubicBezTo>
                    <a:cubicBezTo>
                      <a:pt x="135" y="8"/>
                      <a:pt x="135" y="8"/>
                      <a:pt x="135" y="8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7" y="7"/>
                      <a:pt x="137" y="7"/>
                      <a:pt x="137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6"/>
                      <a:pt x="136" y="6"/>
                      <a:pt x="136" y="6"/>
                    </a:cubicBezTo>
                    <a:cubicBezTo>
                      <a:pt x="135" y="7"/>
                      <a:pt x="135" y="7"/>
                      <a:pt x="135" y="7"/>
                    </a:cubicBezTo>
                    <a:cubicBezTo>
                      <a:pt x="134" y="7"/>
                      <a:pt x="134" y="7"/>
                      <a:pt x="134" y="7"/>
                    </a:cubicBezTo>
                    <a:cubicBezTo>
                      <a:pt x="134" y="8"/>
                      <a:pt x="134" y="8"/>
                      <a:pt x="134" y="8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3" y="9"/>
                      <a:pt x="133" y="9"/>
                      <a:pt x="133" y="9"/>
                    </a:cubicBezTo>
                    <a:cubicBezTo>
                      <a:pt x="132" y="9"/>
                      <a:pt x="132" y="9"/>
                      <a:pt x="132" y="9"/>
                    </a:cubicBezTo>
                    <a:cubicBezTo>
                      <a:pt x="132" y="10"/>
                      <a:pt x="132" y="10"/>
                      <a:pt x="132" y="10"/>
                    </a:cubicBezTo>
                    <a:cubicBezTo>
                      <a:pt x="131" y="10"/>
                      <a:pt x="131" y="10"/>
                      <a:pt x="131" y="10"/>
                    </a:cubicBezTo>
                    <a:cubicBezTo>
                      <a:pt x="130" y="9"/>
                      <a:pt x="130" y="9"/>
                      <a:pt x="130" y="9"/>
                    </a:cubicBezTo>
                    <a:cubicBezTo>
                      <a:pt x="129" y="9"/>
                      <a:pt x="129" y="9"/>
                      <a:pt x="129" y="9"/>
                    </a:cubicBezTo>
                    <a:cubicBezTo>
                      <a:pt x="128" y="10"/>
                      <a:pt x="128" y="10"/>
                      <a:pt x="128" y="10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7" y="14"/>
                      <a:pt x="127" y="14"/>
                      <a:pt x="127" y="14"/>
                    </a:cubicBezTo>
                    <a:cubicBezTo>
                      <a:pt x="127" y="13"/>
                      <a:pt x="127" y="13"/>
                      <a:pt x="127" y="13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30" y="12"/>
                      <a:pt x="130" y="12"/>
                      <a:pt x="130" y="12"/>
                    </a:cubicBezTo>
                    <a:cubicBezTo>
                      <a:pt x="130" y="12"/>
                      <a:pt x="130" y="11"/>
                      <a:pt x="130" y="11"/>
                    </a:cubicBezTo>
                    <a:cubicBezTo>
                      <a:pt x="130" y="11"/>
                      <a:pt x="131" y="11"/>
                      <a:pt x="131" y="11"/>
                    </a:cubicBezTo>
                    <a:cubicBezTo>
                      <a:pt x="132" y="11"/>
                      <a:pt x="132" y="11"/>
                      <a:pt x="132" y="11"/>
                    </a:cubicBezTo>
                    <a:cubicBezTo>
                      <a:pt x="133" y="11"/>
                      <a:pt x="133" y="11"/>
                      <a:pt x="133" y="11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5" y="10"/>
                      <a:pt x="135" y="10"/>
                      <a:pt x="135" y="10"/>
                    </a:cubicBezTo>
                    <a:cubicBezTo>
                      <a:pt x="135" y="11"/>
                      <a:pt x="135" y="11"/>
                      <a:pt x="135" y="11"/>
                    </a:cubicBezTo>
                    <a:cubicBezTo>
                      <a:pt x="135" y="12"/>
                      <a:pt x="135" y="12"/>
                      <a:pt x="135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4" y="9"/>
                      <a:pt x="144" y="9"/>
                      <a:pt x="144" y="9"/>
                    </a:cubicBezTo>
                    <a:cubicBezTo>
                      <a:pt x="145" y="10"/>
                      <a:pt x="145" y="10"/>
                      <a:pt x="145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7" y="11"/>
                      <a:pt x="147" y="11"/>
                      <a:pt x="147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9" y="11"/>
                      <a:pt x="149" y="11"/>
                      <a:pt x="149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1" y="11"/>
                      <a:pt x="151" y="11"/>
                      <a:pt x="151" y="11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6" y="14"/>
                      <a:pt x="156" y="14"/>
                      <a:pt x="156" y="14"/>
                    </a:cubicBezTo>
                    <a:cubicBezTo>
                      <a:pt x="155" y="14"/>
                      <a:pt x="155" y="14"/>
                      <a:pt x="155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3" y="13"/>
                      <a:pt x="153" y="13"/>
                      <a:pt x="153" y="13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3" y="15"/>
                      <a:pt x="153" y="15"/>
                      <a:pt x="153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6"/>
                      <a:pt x="157" y="16"/>
                      <a:pt x="157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2" y="15"/>
                      <a:pt x="162" y="15"/>
                      <a:pt x="162" y="15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7"/>
                      <a:pt x="165" y="17"/>
                      <a:pt x="165" y="17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2"/>
                      <a:pt x="167" y="22"/>
                      <a:pt x="167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5" y="22"/>
                      <a:pt x="165" y="22"/>
                      <a:pt x="165" y="22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2" y="24"/>
                      <a:pt x="162" y="24"/>
                      <a:pt x="162" y="24"/>
                    </a:cubicBezTo>
                    <a:cubicBezTo>
                      <a:pt x="161" y="24"/>
                      <a:pt x="161" y="24"/>
                      <a:pt x="161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5"/>
                      <a:pt x="159" y="25"/>
                      <a:pt x="159" y="25"/>
                    </a:cubicBezTo>
                    <a:cubicBezTo>
                      <a:pt x="158" y="25"/>
                      <a:pt x="158" y="25"/>
                      <a:pt x="158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5" y="25"/>
                      <a:pt x="155" y="25"/>
                      <a:pt x="155" y="25"/>
                    </a:cubicBezTo>
                    <a:cubicBezTo>
                      <a:pt x="154" y="25"/>
                      <a:pt x="154" y="25"/>
                      <a:pt x="154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49" y="25"/>
                      <a:pt x="149" y="25"/>
                      <a:pt x="149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2" y="24"/>
                      <a:pt x="142" y="24"/>
                      <a:pt x="142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0" y="24"/>
                      <a:pt x="140" y="24"/>
                      <a:pt x="140" y="24"/>
                    </a:cubicBezTo>
                    <a:cubicBezTo>
                      <a:pt x="139" y="24"/>
                      <a:pt x="139" y="24"/>
                      <a:pt x="139" y="24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4"/>
                      <a:pt x="138" y="24"/>
                      <a:pt x="138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7" y="26"/>
                      <a:pt x="137" y="26"/>
                      <a:pt x="137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5" y="26"/>
                      <a:pt x="135" y="26"/>
                      <a:pt x="135" y="26"/>
                    </a:cubicBezTo>
                    <a:cubicBezTo>
                      <a:pt x="134" y="26"/>
                      <a:pt x="134" y="26"/>
                      <a:pt x="134" y="26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0" y="28"/>
                      <a:pt x="130" y="28"/>
                      <a:pt x="130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30"/>
                      <a:pt x="129" y="30"/>
                      <a:pt x="129" y="30"/>
                    </a:cubicBezTo>
                    <a:cubicBezTo>
                      <a:pt x="129" y="31"/>
                      <a:pt x="129" y="31"/>
                      <a:pt x="129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0"/>
                      <a:pt x="130" y="30"/>
                      <a:pt x="130" y="30"/>
                    </a:cubicBezTo>
                    <a:cubicBezTo>
                      <a:pt x="131" y="29"/>
                      <a:pt x="131" y="29"/>
                      <a:pt x="131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3" y="29"/>
                      <a:pt x="133" y="29"/>
                      <a:pt x="133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5" y="28"/>
                      <a:pt x="135" y="28"/>
                      <a:pt x="135" y="28"/>
                    </a:cubicBezTo>
                    <a:cubicBezTo>
                      <a:pt x="136" y="28"/>
                      <a:pt x="136" y="28"/>
                      <a:pt x="136" y="28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9" y="28"/>
                      <a:pt x="139" y="28"/>
                      <a:pt x="139" y="28"/>
                    </a:cubicBezTo>
                    <a:cubicBezTo>
                      <a:pt x="139" y="27"/>
                      <a:pt x="139" y="27"/>
                      <a:pt x="139" y="27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2" y="26"/>
                      <a:pt x="142" y="26"/>
                      <a:pt x="142" y="26"/>
                    </a:cubicBezTo>
                    <a:cubicBezTo>
                      <a:pt x="143" y="26"/>
                      <a:pt x="143" y="26"/>
                      <a:pt x="143" y="26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7" y="27"/>
                      <a:pt x="147" y="27"/>
                      <a:pt x="147" y="27"/>
                    </a:cubicBezTo>
                    <a:cubicBezTo>
                      <a:pt x="148" y="27"/>
                      <a:pt x="148" y="27"/>
                      <a:pt x="148" y="27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50" y="27"/>
                      <a:pt x="150" y="27"/>
                      <a:pt x="150" y="27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2" y="27"/>
                      <a:pt x="152" y="27"/>
                      <a:pt x="152" y="27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9"/>
                      <a:pt x="153" y="29"/>
                      <a:pt x="153" y="29"/>
                    </a:cubicBezTo>
                    <a:cubicBezTo>
                      <a:pt x="152" y="29"/>
                      <a:pt x="152" y="29"/>
                      <a:pt x="152" y="29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31"/>
                      <a:pt x="151" y="31"/>
                      <a:pt x="151" y="31"/>
                    </a:cubicBezTo>
                    <a:cubicBezTo>
                      <a:pt x="149" y="31"/>
                      <a:pt x="149" y="31"/>
                      <a:pt x="149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50" y="32"/>
                      <a:pt x="150" y="32"/>
                      <a:pt x="150" y="32"/>
                    </a:cubicBezTo>
                    <a:cubicBezTo>
                      <a:pt x="150" y="32"/>
                      <a:pt x="152" y="32"/>
                      <a:pt x="152" y="32"/>
                    </a:cubicBezTo>
                    <a:cubicBezTo>
                      <a:pt x="152" y="32"/>
                      <a:pt x="153" y="33"/>
                      <a:pt x="153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7" y="32"/>
                      <a:pt x="157" y="32"/>
                      <a:pt x="157" y="32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0"/>
                      <a:pt x="157" y="30"/>
                      <a:pt x="157" y="30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2" y="28"/>
                      <a:pt x="162" y="28"/>
                      <a:pt x="162" y="28"/>
                    </a:cubicBezTo>
                    <a:cubicBezTo>
                      <a:pt x="163" y="28"/>
                      <a:pt x="163" y="28"/>
                      <a:pt x="163" y="28"/>
                    </a:cubicBezTo>
                    <a:cubicBezTo>
                      <a:pt x="163" y="29"/>
                      <a:pt x="163" y="29"/>
                      <a:pt x="163" y="29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3" y="31"/>
                      <a:pt x="163" y="31"/>
                      <a:pt x="163" y="31"/>
                    </a:cubicBezTo>
                    <a:cubicBezTo>
                      <a:pt x="162" y="32"/>
                      <a:pt x="162" y="32"/>
                      <a:pt x="162" y="32"/>
                    </a:cubicBezTo>
                    <a:cubicBezTo>
                      <a:pt x="161" y="34"/>
                      <a:pt x="161" y="34"/>
                      <a:pt x="161" y="34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7" y="37"/>
                      <a:pt x="157" y="37"/>
                      <a:pt x="157" y="37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0" y="44"/>
                      <a:pt x="150" y="44"/>
                      <a:pt x="150" y="44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5"/>
                      <a:pt x="148" y="45"/>
                      <a:pt x="148" y="45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6" y="46"/>
                      <a:pt x="146" y="46"/>
                      <a:pt x="146" y="46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9"/>
                      <a:pt x="146" y="49"/>
                      <a:pt x="146" y="49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7" y="47"/>
                      <a:pt x="147" y="47"/>
                      <a:pt x="147" y="47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50" y="45"/>
                      <a:pt x="150" y="45"/>
                      <a:pt x="150" y="45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2" y="43"/>
                      <a:pt x="152" y="43"/>
                      <a:pt x="152" y="43"/>
                    </a:cubicBezTo>
                    <a:cubicBezTo>
                      <a:pt x="153" y="42"/>
                      <a:pt x="153" y="42"/>
                      <a:pt x="153" y="42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1"/>
                      <a:pt x="155" y="41"/>
                      <a:pt x="155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8" y="40"/>
                      <a:pt x="158" y="40"/>
                      <a:pt x="158" y="40"/>
                    </a:cubicBezTo>
                    <a:cubicBezTo>
                      <a:pt x="159" y="40"/>
                      <a:pt x="159" y="40"/>
                      <a:pt x="159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61" y="39"/>
                      <a:pt x="161" y="39"/>
                      <a:pt x="161" y="39"/>
                    </a:cubicBezTo>
                    <a:cubicBezTo>
                      <a:pt x="162" y="39"/>
                      <a:pt x="162" y="39"/>
                      <a:pt x="162" y="39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4" y="38"/>
                      <a:pt x="164" y="38"/>
                      <a:pt x="164" y="38"/>
                    </a:cubicBezTo>
                    <a:cubicBezTo>
                      <a:pt x="164" y="37"/>
                      <a:pt x="164" y="37"/>
                      <a:pt x="164" y="37"/>
                    </a:cubicBezTo>
                    <a:cubicBezTo>
                      <a:pt x="165" y="36"/>
                      <a:pt x="165" y="36"/>
                      <a:pt x="165" y="36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4"/>
                      <a:pt x="166" y="34"/>
                      <a:pt x="166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9" y="35"/>
                      <a:pt x="169" y="35"/>
                      <a:pt x="169" y="35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3"/>
                      <a:pt x="172" y="33"/>
                      <a:pt x="172" y="33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5" y="32"/>
                      <a:pt x="175" y="32"/>
                      <a:pt x="175" y="32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9" y="32"/>
                      <a:pt x="179" y="32"/>
                      <a:pt x="179" y="32"/>
                    </a:cubicBezTo>
                    <a:cubicBezTo>
                      <a:pt x="180" y="32"/>
                      <a:pt x="180" y="32"/>
                      <a:pt x="180" y="32"/>
                    </a:cubicBezTo>
                    <a:cubicBezTo>
                      <a:pt x="181" y="33"/>
                      <a:pt x="181" y="33"/>
                      <a:pt x="181" y="33"/>
                    </a:cubicBezTo>
                    <a:cubicBezTo>
                      <a:pt x="182" y="33"/>
                      <a:pt x="182" y="33"/>
                      <a:pt x="182" y="33"/>
                    </a:cubicBezTo>
                    <a:cubicBezTo>
                      <a:pt x="183" y="33"/>
                      <a:pt x="183" y="33"/>
                      <a:pt x="183" y="33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6" y="36"/>
                      <a:pt x="186" y="36"/>
                      <a:pt x="186" y="36"/>
                    </a:cubicBezTo>
                    <a:cubicBezTo>
                      <a:pt x="186" y="37"/>
                      <a:pt x="186" y="37"/>
                      <a:pt x="186" y="37"/>
                    </a:cubicBezTo>
                    <a:cubicBezTo>
                      <a:pt x="187" y="37"/>
                      <a:pt x="187" y="37"/>
                      <a:pt x="187" y="37"/>
                    </a:cubicBezTo>
                    <a:cubicBezTo>
                      <a:pt x="187" y="38"/>
                      <a:pt x="187" y="38"/>
                      <a:pt x="187" y="38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40"/>
                      <a:pt x="187" y="40"/>
                      <a:pt x="187" y="40"/>
                    </a:cubicBezTo>
                    <a:cubicBezTo>
                      <a:pt x="186" y="40"/>
                      <a:pt x="186" y="40"/>
                      <a:pt x="186" y="40"/>
                    </a:cubicBezTo>
                    <a:cubicBezTo>
                      <a:pt x="185" y="40"/>
                      <a:pt x="185" y="40"/>
                      <a:pt x="185" y="40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79" y="43"/>
                      <a:pt x="179" y="43"/>
                      <a:pt x="179" y="43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5"/>
                      <a:pt x="179" y="45"/>
                      <a:pt x="179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7"/>
                      <a:pt x="177" y="47"/>
                      <a:pt x="177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5" y="48"/>
                      <a:pt x="175" y="48"/>
                      <a:pt x="175" y="48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2" y="47"/>
                      <a:pt x="172" y="47"/>
                      <a:pt x="172" y="47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6" y="47"/>
                      <a:pt x="166" y="47"/>
                      <a:pt x="166" y="47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6" y="48"/>
                      <a:pt x="166" y="48"/>
                      <a:pt x="166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9" y="48"/>
                      <a:pt x="169" y="48"/>
                      <a:pt x="169" y="48"/>
                    </a:cubicBezTo>
                    <a:cubicBezTo>
                      <a:pt x="171" y="48"/>
                      <a:pt x="171" y="48"/>
                      <a:pt x="171" y="48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4" y="48"/>
                      <a:pt x="174" y="48"/>
                      <a:pt x="174" y="48"/>
                    </a:cubicBezTo>
                    <a:cubicBezTo>
                      <a:pt x="174" y="49"/>
                      <a:pt x="174" y="49"/>
                      <a:pt x="174" y="49"/>
                    </a:cubicBezTo>
                    <a:cubicBezTo>
                      <a:pt x="175" y="49"/>
                      <a:pt x="175" y="49"/>
                      <a:pt x="175" y="49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8" y="52"/>
                      <a:pt x="168" y="52"/>
                      <a:pt x="168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3" y="52"/>
                      <a:pt x="163" y="52"/>
                      <a:pt x="163" y="52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1" y="53"/>
                      <a:pt x="161" y="53"/>
                      <a:pt x="161" y="53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2" y="56"/>
                      <a:pt x="162" y="56"/>
                      <a:pt x="162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4" y="55"/>
                      <a:pt x="164" y="55"/>
                      <a:pt x="164" y="55"/>
                    </a:cubicBezTo>
                    <a:cubicBezTo>
                      <a:pt x="165" y="54"/>
                      <a:pt x="165" y="54"/>
                      <a:pt x="165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9" y="53"/>
                      <a:pt x="169" y="53"/>
                      <a:pt x="169" y="53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4"/>
                      <a:pt x="171" y="54"/>
                      <a:pt x="171" y="54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8" y="58"/>
                      <a:pt x="168" y="58"/>
                      <a:pt x="168" y="58"/>
                    </a:cubicBezTo>
                    <a:cubicBezTo>
                      <a:pt x="167" y="59"/>
                      <a:pt x="167" y="59"/>
                      <a:pt x="167" y="59"/>
                    </a:cubicBezTo>
                    <a:cubicBezTo>
                      <a:pt x="166" y="60"/>
                      <a:pt x="166" y="60"/>
                      <a:pt x="166" y="60"/>
                    </a:cubicBezTo>
                    <a:cubicBezTo>
                      <a:pt x="165" y="62"/>
                      <a:pt x="165" y="62"/>
                      <a:pt x="165" y="62"/>
                    </a:cubicBezTo>
                    <a:cubicBezTo>
                      <a:pt x="165" y="63"/>
                      <a:pt x="165" y="63"/>
                      <a:pt x="165" y="63"/>
                    </a:cubicBezTo>
                    <a:cubicBezTo>
                      <a:pt x="164" y="63"/>
                      <a:pt x="164" y="63"/>
                      <a:pt x="164" y="63"/>
                    </a:cubicBezTo>
                    <a:cubicBezTo>
                      <a:pt x="164" y="64"/>
                      <a:pt x="164" y="64"/>
                      <a:pt x="164" y="64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3" y="66"/>
                      <a:pt x="163" y="66"/>
                      <a:pt x="163" y="66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3" y="68"/>
                      <a:pt x="163" y="68"/>
                      <a:pt x="163" y="68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3" y="70"/>
                      <a:pt x="163" y="70"/>
                      <a:pt x="163" y="70"/>
                    </a:cubicBezTo>
                    <a:cubicBezTo>
                      <a:pt x="163" y="71"/>
                      <a:pt x="163" y="71"/>
                      <a:pt x="163" y="71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1" y="73"/>
                      <a:pt x="161" y="73"/>
                      <a:pt x="161" y="73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1" y="75"/>
                      <a:pt x="161" y="75"/>
                      <a:pt x="161" y="75"/>
                    </a:cubicBezTo>
                    <a:cubicBezTo>
                      <a:pt x="161" y="76"/>
                      <a:pt x="161" y="76"/>
                      <a:pt x="161" y="76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80"/>
                      <a:pt x="159" y="80"/>
                      <a:pt x="159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1"/>
                      <a:pt x="161" y="81"/>
                      <a:pt x="161" y="81"/>
                    </a:cubicBezTo>
                    <a:cubicBezTo>
                      <a:pt x="162" y="82"/>
                      <a:pt x="162" y="82"/>
                      <a:pt x="162" y="82"/>
                    </a:cubicBezTo>
                    <a:cubicBezTo>
                      <a:pt x="161" y="82"/>
                      <a:pt x="161" y="82"/>
                      <a:pt x="161" y="82"/>
                    </a:cubicBezTo>
                    <a:cubicBezTo>
                      <a:pt x="161" y="83"/>
                      <a:pt x="161" y="83"/>
                      <a:pt x="161" y="83"/>
                    </a:cubicBezTo>
                    <a:cubicBezTo>
                      <a:pt x="160" y="82"/>
                      <a:pt x="160" y="82"/>
                      <a:pt x="160" y="82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8" y="80"/>
                      <a:pt x="158" y="80"/>
                      <a:pt x="158" y="80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7" y="82"/>
                      <a:pt x="157" y="82"/>
                      <a:pt x="157" y="82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60" y="84"/>
                      <a:pt x="160" y="84"/>
                      <a:pt x="160" y="84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1" y="84"/>
                      <a:pt x="161" y="84"/>
                      <a:pt x="161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3" y="84"/>
                      <a:pt x="163" y="84"/>
                      <a:pt x="163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4" y="85"/>
                      <a:pt x="164" y="85"/>
                      <a:pt x="164" y="85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7"/>
                      <a:pt x="164" y="87"/>
                      <a:pt x="164" y="87"/>
                    </a:cubicBezTo>
                    <a:cubicBezTo>
                      <a:pt x="163" y="88"/>
                      <a:pt x="163" y="88"/>
                      <a:pt x="163" y="88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90"/>
                      <a:pt x="163" y="90"/>
                      <a:pt x="163" y="90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89"/>
                      <a:pt x="159" y="89"/>
                      <a:pt x="159" y="89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9"/>
                      <a:pt x="158" y="89"/>
                      <a:pt x="158" y="89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5" y="88"/>
                      <a:pt x="155" y="88"/>
                      <a:pt x="155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4" y="88"/>
                      <a:pt x="154" y="88"/>
                      <a:pt x="154" y="88"/>
                    </a:cubicBezTo>
                    <a:cubicBezTo>
                      <a:pt x="153" y="89"/>
                      <a:pt x="153" y="89"/>
                      <a:pt x="153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1" y="90"/>
                      <a:pt x="151" y="90"/>
                      <a:pt x="151" y="90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1" y="91"/>
                      <a:pt x="151" y="91"/>
                      <a:pt x="151" y="91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1" y="92"/>
                      <a:pt x="151" y="92"/>
                      <a:pt x="151" y="92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4"/>
                      <a:pt x="150" y="94"/>
                      <a:pt x="150" y="94"/>
                    </a:cubicBezTo>
                    <a:cubicBezTo>
                      <a:pt x="151" y="94"/>
                      <a:pt x="151" y="94"/>
                      <a:pt x="151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5"/>
                      <a:pt x="155" y="95"/>
                      <a:pt x="155" y="95"/>
                    </a:cubicBezTo>
                    <a:cubicBezTo>
                      <a:pt x="156" y="95"/>
                      <a:pt x="156" y="95"/>
                      <a:pt x="156" y="95"/>
                    </a:cubicBezTo>
                    <a:cubicBezTo>
                      <a:pt x="156" y="96"/>
                      <a:pt x="156" y="96"/>
                      <a:pt x="156" y="96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8" y="97"/>
                      <a:pt x="158" y="97"/>
                      <a:pt x="158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6" y="97"/>
                      <a:pt x="156" y="97"/>
                      <a:pt x="156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4" y="97"/>
                      <a:pt x="154" y="97"/>
                      <a:pt x="154" y="97"/>
                    </a:cubicBezTo>
                    <a:cubicBezTo>
                      <a:pt x="153" y="97"/>
                      <a:pt x="153" y="97"/>
                      <a:pt x="153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7" y="100"/>
                      <a:pt x="157" y="100"/>
                      <a:pt x="157" y="100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2"/>
                      <a:pt x="158" y="102"/>
                      <a:pt x="158" y="102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7" y="106"/>
                      <a:pt x="157" y="106"/>
                      <a:pt x="157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5" y="106"/>
                      <a:pt x="155" y="106"/>
                      <a:pt x="155" y="106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5" y="104"/>
                      <a:pt x="155" y="104"/>
                      <a:pt x="155" y="104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3" y="103"/>
                      <a:pt x="153" y="103"/>
                      <a:pt x="153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1"/>
                      <a:pt x="150" y="101"/>
                      <a:pt x="150" y="101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6"/>
                      <a:pt x="154" y="106"/>
                      <a:pt x="154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5"/>
                      <a:pt x="153" y="105"/>
                      <a:pt x="153" y="105"/>
                    </a:cubicBezTo>
                    <a:cubicBezTo>
                      <a:pt x="152" y="105"/>
                      <a:pt x="152" y="105"/>
                      <a:pt x="152" y="105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5"/>
                      <a:pt x="150" y="105"/>
                      <a:pt x="150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7"/>
                      <a:pt x="151" y="107"/>
                      <a:pt x="151" y="107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8"/>
                      <a:pt x="153" y="108"/>
                      <a:pt x="153" y="108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6" y="111"/>
                      <a:pt x="156" y="111"/>
                      <a:pt x="156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2"/>
                      <a:pt x="157" y="112"/>
                      <a:pt x="157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3" y="112"/>
                      <a:pt x="153" y="112"/>
                      <a:pt x="153" y="112"/>
                    </a:cubicBezTo>
                    <a:cubicBezTo>
                      <a:pt x="153" y="111"/>
                      <a:pt x="153" y="111"/>
                      <a:pt x="153" y="111"/>
                    </a:cubicBezTo>
                    <a:cubicBezTo>
                      <a:pt x="152" y="111"/>
                      <a:pt x="152" y="111"/>
                      <a:pt x="152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4"/>
                      <a:pt x="148" y="114"/>
                      <a:pt x="148" y="114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9" y="118"/>
                      <a:pt x="149" y="118"/>
                      <a:pt x="149" y="118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6"/>
                      <a:pt x="150" y="116"/>
                      <a:pt x="150" y="116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20"/>
                      <a:pt x="152" y="120"/>
                      <a:pt x="152" y="120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0" y="121"/>
                      <a:pt x="150" y="121"/>
                      <a:pt x="150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5" y="122"/>
                      <a:pt x="145" y="122"/>
                      <a:pt x="145" y="122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3" y="121"/>
                      <a:pt x="143" y="121"/>
                      <a:pt x="143" y="121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9"/>
                      <a:pt x="142" y="119"/>
                      <a:pt x="142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6" y="120"/>
                      <a:pt x="146" y="120"/>
                      <a:pt x="146" y="120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8"/>
                      <a:pt x="140" y="118"/>
                      <a:pt x="140" y="118"/>
                    </a:cubicBezTo>
                    <a:cubicBezTo>
                      <a:pt x="140" y="119"/>
                      <a:pt x="140" y="119"/>
                      <a:pt x="140" y="119"/>
                    </a:cubicBezTo>
                    <a:cubicBezTo>
                      <a:pt x="140" y="120"/>
                      <a:pt x="140" y="120"/>
                      <a:pt x="140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8" y="118"/>
                      <a:pt x="138" y="118"/>
                      <a:pt x="138" y="118"/>
                    </a:cubicBezTo>
                    <a:cubicBezTo>
                      <a:pt x="137" y="117"/>
                      <a:pt x="137" y="117"/>
                      <a:pt x="137" y="117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7"/>
                      <a:pt x="136" y="117"/>
                      <a:pt x="136" y="117"/>
                    </a:cubicBezTo>
                    <a:cubicBezTo>
                      <a:pt x="137" y="118"/>
                      <a:pt x="137" y="118"/>
                      <a:pt x="137" y="118"/>
                    </a:cubicBezTo>
                    <a:cubicBezTo>
                      <a:pt x="137" y="119"/>
                      <a:pt x="137" y="119"/>
                      <a:pt x="137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7" y="120"/>
                      <a:pt x="137" y="120"/>
                      <a:pt x="137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0"/>
                      <a:pt x="132" y="120"/>
                      <a:pt x="132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0" y="122"/>
                      <a:pt x="130" y="122"/>
                      <a:pt x="130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1" y="123"/>
                      <a:pt x="131" y="123"/>
                    </a:cubicBezTo>
                    <a:cubicBezTo>
                      <a:pt x="131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6" y="129"/>
                      <a:pt x="136" y="129"/>
                      <a:pt x="136" y="129"/>
                    </a:cubicBezTo>
                    <a:cubicBezTo>
                      <a:pt x="135" y="129"/>
                      <a:pt x="135" y="129"/>
                      <a:pt x="135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6" y="130"/>
                      <a:pt x="136" y="130"/>
                      <a:pt x="136" y="130"/>
                    </a:cubicBezTo>
                    <a:cubicBezTo>
                      <a:pt x="137" y="130"/>
                      <a:pt x="137" y="130"/>
                      <a:pt x="137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0"/>
                      <a:pt x="139" y="130"/>
                      <a:pt x="139" y="130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2"/>
                      <a:pt x="140" y="132"/>
                      <a:pt x="140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3" y="133"/>
                      <a:pt x="143" y="133"/>
                      <a:pt x="143" y="133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3" y="135"/>
                      <a:pt x="143" y="135"/>
                      <a:pt x="143" y="135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2" y="137"/>
                      <a:pt x="142" y="137"/>
                      <a:pt x="142" y="137"/>
                    </a:cubicBezTo>
                    <a:cubicBezTo>
                      <a:pt x="143" y="137"/>
                      <a:pt x="143" y="137"/>
                      <a:pt x="143" y="137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7"/>
                      <a:pt x="144" y="137"/>
                      <a:pt x="144" y="137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6" y="136"/>
                      <a:pt x="146" y="136"/>
                      <a:pt x="146" y="136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5" y="138"/>
                      <a:pt x="145" y="138"/>
                      <a:pt x="145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9"/>
                      <a:pt x="146" y="139"/>
                      <a:pt x="146" y="139"/>
                    </a:cubicBezTo>
                    <a:cubicBezTo>
                      <a:pt x="145" y="140"/>
                      <a:pt x="145" y="140"/>
                      <a:pt x="145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5"/>
                      <a:pt x="146" y="145"/>
                      <a:pt x="146" y="145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7"/>
                      <a:pt x="146" y="147"/>
                      <a:pt x="146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7"/>
                      <a:pt x="144" y="147"/>
                      <a:pt x="144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2" y="143"/>
                      <a:pt x="142" y="143"/>
                      <a:pt x="142" y="143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2" y="145"/>
                      <a:pt x="142" y="145"/>
                      <a:pt x="142" y="145"/>
                    </a:cubicBezTo>
                    <a:cubicBezTo>
                      <a:pt x="142" y="146"/>
                      <a:pt x="142" y="146"/>
                      <a:pt x="142" y="146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39" y="146"/>
                      <a:pt x="139" y="146"/>
                      <a:pt x="139" y="146"/>
                    </a:cubicBezTo>
                    <a:cubicBezTo>
                      <a:pt x="138" y="145"/>
                      <a:pt x="138" y="145"/>
                      <a:pt x="138" y="145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2"/>
                      <a:pt x="137" y="142"/>
                      <a:pt x="137" y="142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6" y="141"/>
                      <a:pt x="136" y="141"/>
                      <a:pt x="136" y="141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3" y="137"/>
                      <a:pt x="133" y="137"/>
                      <a:pt x="133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29" y="136"/>
                      <a:pt x="129" y="136"/>
                      <a:pt x="129" y="136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5"/>
                      <a:pt x="128" y="135"/>
                      <a:pt x="128" y="135"/>
                    </a:cubicBezTo>
                    <a:cubicBezTo>
                      <a:pt x="127" y="135"/>
                      <a:pt x="127" y="135"/>
                      <a:pt x="127" y="135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3"/>
                      <a:pt x="127" y="133"/>
                      <a:pt x="127" y="133"/>
                    </a:cubicBezTo>
                    <a:cubicBezTo>
                      <a:pt x="126" y="132"/>
                      <a:pt x="126" y="132"/>
                      <a:pt x="126" y="132"/>
                    </a:cubicBezTo>
                    <a:cubicBezTo>
                      <a:pt x="126" y="133"/>
                      <a:pt x="126" y="133"/>
                      <a:pt x="126" y="133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6" y="136"/>
                      <a:pt x="126" y="136"/>
                      <a:pt x="126" y="136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7" y="137"/>
                      <a:pt x="127" y="137"/>
                      <a:pt x="127" y="137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8"/>
                      <a:pt x="128" y="138"/>
                      <a:pt x="128" y="138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40"/>
                      <a:pt x="132" y="140"/>
                      <a:pt x="132" y="140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1" y="141"/>
                      <a:pt x="131" y="141"/>
                      <a:pt x="131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27" y="142"/>
                      <a:pt x="127" y="142"/>
                      <a:pt x="127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3" y="144"/>
                      <a:pt x="123" y="144"/>
                      <a:pt x="123" y="144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1" y="145"/>
                      <a:pt x="121" y="145"/>
                      <a:pt x="121" y="145"/>
                    </a:cubicBezTo>
                    <a:cubicBezTo>
                      <a:pt x="120" y="145"/>
                      <a:pt x="120" y="145"/>
                      <a:pt x="120" y="145"/>
                    </a:cubicBezTo>
                    <a:cubicBezTo>
                      <a:pt x="119" y="146"/>
                      <a:pt x="119" y="146"/>
                      <a:pt x="119" y="146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4" y="147"/>
                      <a:pt x="124" y="147"/>
                      <a:pt x="124" y="147"/>
                    </a:cubicBezTo>
                    <a:cubicBezTo>
                      <a:pt x="125" y="147"/>
                      <a:pt x="125" y="147"/>
                      <a:pt x="125" y="147"/>
                    </a:cubicBezTo>
                    <a:cubicBezTo>
                      <a:pt x="126" y="146"/>
                      <a:pt x="126" y="146"/>
                      <a:pt x="126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8" y="147"/>
                      <a:pt x="128" y="147"/>
                      <a:pt x="128" y="147"/>
                    </a:cubicBezTo>
                    <a:cubicBezTo>
                      <a:pt x="128" y="146"/>
                      <a:pt x="128" y="146"/>
                      <a:pt x="128" y="146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30" y="147"/>
                      <a:pt x="130" y="147"/>
                      <a:pt x="130" y="147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8" y="148"/>
                      <a:pt x="128" y="148"/>
                      <a:pt x="128" y="148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6" y="148"/>
                      <a:pt x="126" y="148"/>
                      <a:pt x="126" y="148"/>
                    </a:cubicBezTo>
                    <a:cubicBezTo>
                      <a:pt x="125" y="148"/>
                      <a:pt x="125" y="148"/>
                      <a:pt x="125" y="148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3" y="148"/>
                      <a:pt x="123" y="148"/>
                      <a:pt x="123" y="148"/>
                    </a:cubicBezTo>
                    <a:cubicBezTo>
                      <a:pt x="122" y="149"/>
                      <a:pt x="122" y="149"/>
                      <a:pt x="122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4" y="149"/>
                      <a:pt x="124" y="149"/>
                      <a:pt x="124" y="149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6" y="150"/>
                      <a:pt x="126" y="150"/>
                      <a:pt x="126" y="150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7" y="148"/>
                      <a:pt x="128" y="148"/>
                      <a:pt x="128" y="148"/>
                    </a:cubicBezTo>
                    <a:cubicBezTo>
                      <a:pt x="128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9"/>
                      <a:pt x="129" y="149"/>
                      <a:pt x="129" y="149"/>
                    </a:cubicBezTo>
                    <a:cubicBezTo>
                      <a:pt x="130" y="148"/>
                      <a:pt x="130" y="148"/>
                      <a:pt x="130" y="148"/>
                    </a:cubicBezTo>
                    <a:cubicBezTo>
                      <a:pt x="131" y="148"/>
                      <a:pt x="131" y="148"/>
                      <a:pt x="131" y="148"/>
                    </a:cubicBezTo>
                    <a:cubicBezTo>
                      <a:pt x="132" y="148"/>
                      <a:pt x="132" y="148"/>
                      <a:pt x="132" y="148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8"/>
                      <a:pt x="133" y="148"/>
                      <a:pt x="133" y="148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5" y="148"/>
                      <a:pt x="135" y="148"/>
                      <a:pt x="135" y="148"/>
                    </a:cubicBezTo>
                    <a:cubicBezTo>
                      <a:pt x="136" y="148"/>
                      <a:pt x="136" y="148"/>
                      <a:pt x="136" y="148"/>
                    </a:cubicBezTo>
                    <a:cubicBezTo>
                      <a:pt x="137" y="149"/>
                      <a:pt x="137" y="149"/>
                      <a:pt x="137" y="149"/>
                    </a:cubicBezTo>
                    <a:cubicBezTo>
                      <a:pt x="138" y="149"/>
                      <a:pt x="138" y="149"/>
                      <a:pt x="138" y="149"/>
                    </a:cubicBezTo>
                    <a:cubicBezTo>
                      <a:pt x="139" y="149"/>
                      <a:pt x="139" y="149"/>
                      <a:pt x="139" y="149"/>
                    </a:cubicBezTo>
                    <a:cubicBezTo>
                      <a:pt x="140" y="149"/>
                      <a:pt x="140" y="149"/>
                      <a:pt x="140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5"/>
                      <a:pt x="133" y="155"/>
                      <a:pt x="133" y="155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7"/>
                      <a:pt x="133" y="157"/>
                      <a:pt x="133" y="157"/>
                    </a:cubicBezTo>
                    <a:cubicBezTo>
                      <a:pt x="132" y="157"/>
                      <a:pt x="132" y="157"/>
                      <a:pt x="132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6" y="159"/>
                      <a:pt x="126" y="159"/>
                      <a:pt x="126" y="159"/>
                    </a:cubicBezTo>
                    <a:cubicBezTo>
                      <a:pt x="126" y="160"/>
                      <a:pt x="126" y="160"/>
                      <a:pt x="126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2"/>
                      <a:pt x="119" y="162"/>
                      <a:pt x="119" y="162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8" y="161"/>
                      <a:pt x="118" y="161"/>
                      <a:pt x="118" y="161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4" y="162"/>
                      <a:pt x="114" y="162"/>
                      <a:pt x="114" y="162"/>
                    </a:cubicBezTo>
                    <a:cubicBezTo>
                      <a:pt x="114" y="161"/>
                      <a:pt x="114" y="161"/>
                      <a:pt x="114" y="161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3"/>
                      <a:pt x="113" y="163"/>
                      <a:pt x="113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8" y="162"/>
                      <a:pt x="108" y="162"/>
                      <a:pt x="108" y="162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5" y="158"/>
                      <a:pt x="105" y="158"/>
                      <a:pt x="105" y="158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7" y="163"/>
                      <a:pt x="107" y="163"/>
                      <a:pt x="107" y="163"/>
                    </a:cubicBezTo>
                    <a:cubicBezTo>
                      <a:pt x="107" y="164"/>
                      <a:pt x="107" y="164"/>
                      <a:pt x="107" y="164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4" y="165"/>
                      <a:pt x="104" y="165"/>
                      <a:pt x="104" y="165"/>
                    </a:cubicBezTo>
                    <a:cubicBezTo>
                      <a:pt x="104" y="166"/>
                      <a:pt x="104" y="166"/>
                      <a:pt x="104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7"/>
                      <a:pt x="103" y="167"/>
                      <a:pt x="103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99" y="170"/>
                      <a:pt x="99" y="170"/>
                      <a:pt x="99" y="170"/>
                    </a:cubicBezTo>
                    <a:cubicBezTo>
                      <a:pt x="98" y="171"/>
                      <a:pt x="98" y="171"/>
                      <a:pt x="98" y="171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3"/>
                      <a:pt x="98" y="173"/>
                      <a:pt x="98" y="173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5" y="174"/>
                      <a:pt x="95" y="174"/>
                      <a:pt x="95" y="174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6"/>
                      <a:pt x="94" y="176"/>
                      <a:pt x="94" y="176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4"/>
                      <a:pt x="92" y="174"/>
                      <a:pt x="92" y="174"/>
                    </a:cubicBezTo>
                    <a:cubicBezTo>
                      <a:pt x="91" y="174"/>
                      <a:pt x="91" y="174"/>
                      <a:pt x="91" y="174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7"/>
                      <a:pt x="92" y="177"/>
                      <a:pt x="92" y="177"/>
                    </a:cubicBezTo>
                    <a:cubicBezTo>
                      <a:pt x="91" y="177"/>
                      <a:pt x="91" y="177"/>
                      <a:pt x="91" y="177"/>
                    </a:cubicBezTo>
                    <a:cubicBezTo>
                      <a:pt x="90" y="177"/>
                      <a:pt x="90" y="177"/>
                      <a:pt x="90" y="177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9" y="177"/>
                      <a:pt x="89" y="177"/>
                      <a:pt x="89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6" y="178"/>
                      <a:pt x="86" y="178"/>
                      <a:pt x="86" y="178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5" y="176"/>
                      <a:pt x="85" y="176"/>
                      <a:pt x="85" y="176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4" y="177"/>
                      <a:pt x="84" y="177"/>
                      <a:pt x="84" y="177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4" y="174"/>
                      <a:pt x="84" y="174"/>
                      <a:pt x="84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6"/>
                      <a:pt x="83" y="176"/>
                      <a:pt x="83" y="176"/>
                    </a:cubicBezTo>
                    <a:cubicBezTo>
                      <a:pt x="83" y="177"/>
                      <a:pt x="83" y="177"/>
                      <a:pt x="83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8"/>
                      <a:pt x="81" y="178"/>
                      <a:pt x="81" y="178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80"/>
                      <a:pt x="81" y="180"/>
                      <a:pt x="81" y="180"/>
                    </a:cubicBezTo>
                    <a:cubicBezTo>
                      <a:pt x="80" y="180"/>
                      <a:pt x="80" y="180"/>
                      <a:pt x="80" y="180"/>
                    </a:cubicBezTo>
                    <a:cubicBezTo>
                      <a:pt x="80" y="179"/>
                      <a:pt x="80" y="179"/>
                      <a:pt x="80" y="179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79"/>
                      <a:pt x="78" y="179"/>
                      <a:pt x="78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5" y="180"/>
                      <a:pt x="75" y="180"/>
                      <a:pt x="75" y="180"/>
                    </a:cubicBezTo>
                    <a:cubicBezTo>
                      <a:pt x="75" y="181"/>
                      <a:pt x="75" y="181"/>
                      <a:pt x="75" y="181"/>
                    </a:cubicBezTo>
                    <a:cubicBezTo>
                      <a:pt x="74" y="182"/>
                      <a:pt x="74" y="182"/>
                      <a:pt x="74" y="182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2" y="183"/>
                      <a:pt x="72" y="183"/>
                      <a:pt x="72" y="183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5"/>
                      <a:pt x="71" y="185"/>
                      <a:pt x="71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1" y="187"/>
                      <a:pt x="71" y="187"/>
                      <a:pt x="71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69" y="187"/>
                      <a:pt x="69" y="187"/>
                      <a:pt x="69" y="187"/>
                    </a:cubicBezTo>
                    <a:cubicBezTo>
                      <a:pt x="68" y="187"/>
                      <a:pt x="68" y="187"/>
                      <a:pt x="68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8"/>
                      <a:pt x="67" y="188"/>
                      <a:pt x="67" y="188"/>
                    </a:cubicBezTo>
                    <a:cubicBezTo>
                      <a:pt x="68" y="188"/>
                      <a:pt x="68" y="188"/>
                      <a:pt x="68" y="188"/>
                    </a:cubicBezTo>
                    <a:cubicBezTo>
                      <a:pt x="69" y="188"/>
                      <a:pt x="69" y="188"/>
                      <a:pt x="69" y="188"/>
                    </a:cubicBezTo>
                    <a:cubicBezTo>
                      <a:pt x="69" y="189"/>
                      <a:pt x="69" y="189"/>
                      <a:pt x="69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6" y="190"/>
                      <a:pt x="66" y="190"/>
                      <a:pt x="66" y="190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8" y="192"/>
                      <a:pt x="68" y="192"/>
                      <a:pt x="68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4"/>
                      <a:pt x="68" y="194"/>
                      <a:pt x="68" y="194"/>
                    </a:cubicBezTo>
                    <a:cubicBezTo>
                      <a:pt x="67" y="193"/>
                      <a:pt x="67" y="193"/>
                      <a:pt x="67" y="193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6" y="192"/>
                      <a:pt x="66" y="192"/>
                      <a:pt x="66" y="192"/>
                    </a:cubicBezTo>
                    <a:cubicBezTo>
                      <a:pt x="65" y="192"/>
                      <a:pt x="65" y="192"/>
                      <a:pt x="65" y="192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5" y="196"/>
                      <a:pt x="65" y="196"/>
                      <a:pt x="65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3" y="198"/>
                      <a:pt x="63" y="198"/>
                      <a:pt x="63" y="198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9"/>
                      <a:pt x="59" y="199"/>
                      <a:pt x="59" y="199"/>
                    </a:cubicBezTo>
                    <a:cubicBezTo>
                      <a:pt x="61" y="199"/>
                      <a:pt x="61" y="199"/>
                      <a:pt x="61" y="199"/>
                    </a:cubicBezTo>
                    <a:cubicBezTo>
                      <a:pt x="62" y="199"/>
                      <a:pt x="62" y="199"/>
                      <a:pt x="62" y="199"/>
                    </a:cubicBezTo>
                    <a:cubicBezTo>
                      <a:pt x="62" y="200"/>
                      <a:pt x="62" y="200"/>
                      <a:pt x="62" y="200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1" y="203"/>
                      <a:pt x="61" y="203"/>
                      <a:pt x="61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5"/>
                      <a:pt x="61" y="205"/>
                      <a:pt x="61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8" y="204"/>
                      <a:pt x="58" y="204"/>
                      <a:pt x="58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6"/>
                      <a:pt x="60" y="206"/>
                      <a:pt x="60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8" y="206"/>
                      <a:pt x="58" y="206"/>
                      <a:pt x="58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7" y="208"/>
                      <a:pt x="57" y="208"/>
                      <a:pt x="57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7" y="209"/>
                      <a:pt x="57" y="209"/>
                      <a:pt x="57" y="209"/>
                    </a:cubicBezTo>
                    <a:cubicBezTo>
                      <a:pt x="58" y="209"/>
                      <a:pt x="58" y="209"/>
                      <a:pt x="58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10"/>
                      <a:pt x="59" y="210"/>
                      <a:pt x="59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5" y="210"/>
                      <a:pt x="55" y="210"/>
                      <a:pt x="55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8" y="213"/>
                      <a:pt x="58" y="213"/>
                      <a:pt x="58" y="213"/>
                    </a:cubicBezTo>
                    <a:cubicBezTo>
                      <a:pt x="57" y="213"/>
                      <a:pt x="57" y="213"/>
                      <a:pt x="57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2"/>
                      <a:pt x="55" y="212"/>
                      <a:pt x="55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6" y="214"/>
                      <a:pt x="56" y="214"/>
                      <a:pt x="56" y="214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6"/>
                      <a:pt x="56" y="216"/>
                      <a:pt x="56" y="216"/>
                    </a:cubicBezTo>
                    <a:cubicBezTo>
                      <a:pt x="55" y="216"/>
                      <a:pt x="55" y="216"/>
                      <a:pt x="55" y="216"/>
                    </a:cubicBezTo>
                    <a:close/>
                    <a:moveTo>
                      <a:pt x="54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3" y="216"/>
                      <a:pt x="53" y="216"/>
                      <a:pt x="53" y="216"/>
                    </a:cubicBezTo>
                    <a:cubicBezTo>
                      <a:pt x="54" y="216"/>
                      <a:pt x="54" y="216"/>
                      <a:pt x="54" y="216"/>
                    </a:cubicBezTo>
                    <a:cubicBezTo>
                      <a:pt x="54" y="216"/>
                      <a:pt x="54" y="216"/>
                      <a:pt x="54" y="216"/>
                    </a:cubicBezTo>
                    <a:close/>
                    <a:moveTo>
                      <a:pt x="124" y="146"/>
                    </a:moveTo>
                    <a:cubicBezTo>
                      <a:pt x="124" y="146"/>
                      <a:pt x="124" y="146"/>
                      <a:pt x="124" y="146"/>
                    </a:cubicBezTo>
                    <a:cubicBezTo>
                      <a:pt x="125" y="146"/>
                      <a:pt x="125" y="146"/>
                      <a:pt x="125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9" y="146"/>
                      <a:pt x="129" y="146"/>
                      <a:pt x="129" y="146"/>
                    </a:cubicBezTo>
                    <a:cubicBezTo>
                      <a:pt x="129" y="145"/>
                      <a:pt x="129" y="145"/>
                      <a:pt x="129" y="145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1" y="146"/>
                      <a:pt x="131" y="146"/>
                      <a:pt x="131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3" y="146"/>
                      <a:pt x="133" y="146"/>
                      <a:pt x="133" y="146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4" y="143"/>
                      <a:pt x="134" y="143"/>
                      <a:pt x="134" y="143"/>
                    </a:cubicBezTo>
                    <a:cubicBezTo>
                      <a:pt x="133" y="142"/>
                      <a:pt x="133" y="142"/>
                      <a:pt x="133" y="142"/>
                    </a:cubicBez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0" y="142"/>
                      <a:pt x="130" y="142"/>
                      <a:pt x="130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6" y="144"/>
                      <a:pt x="126" y="144"/>
                      <a:pt x="126" y="144"/>
                    </a:cubicBezTo>
                    <a:cubicBezTo>
                      <a:pt x="125" y="145"/>
                      <a:pt x="125" y="145"/>
                      <a:pt x="125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6"/>
                      <a:pt x="124" y="146"/>
                      <a:pt x="124" y="146"/>
                    </a:cubicBezTo>
                    <a:close/>
                    <a:moveTo>
                      <a:pt x="57" y="211"/>
                    </a:move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1"/>
                      <a:pt x="57" y="211"/>
                      <a:pt x="57" y="211"/>
                    </a:cubicBezTo>
                    <a:close/>
                    <a:moveTo>
                      <a:pt x="62" y="203"/>
                    </a:move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3"/>
                      <a:pt x="62" y="203"/>
                      <a:pt x="62" y="203"/>
                    </a:cubicBezTo>
                    <a:close/>
                    <a:moveTo>
                      <a:pt x="62" y="202"/>
                    </a:moveTo>
                    <a:cubicBezTo>
                      <a:pt x="62" y="202"/>
                      <a:pt x="62" y="202"/>
                      <a:pt x="62" y="202"/>
                    </a:cubicBezTo>
                    <a:cubicBezTo>
                      <a:pt x="63" y="202"/>
                      <a:pt x="63" y="202"/>
                      <a:pt x="63" y="202"/>
                    </a:cubicBezTo>
                    <a:cubicBezTo>
                      <a:pt x="63" y="201"/>
                      <a:pt x="63" y="201"/>
                      <a:pt x="63" y="201"/>
                    </a:cubicBezTo>
                    <a:cubicBezTo>
                      <a:pt x="62" y="202"/>
                      <a:pt x="62" y="202"/>
                      <a:pt x="62" y="202"/>
                    </a:cubicBezTo>
                    <a:close/>
                    <a:moveTo>
                      <a:pt x="63" y="200"/>
                    </a:move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lose/>
                    <a:moveTo>
                      <a:pt x="62" y="198"/>
                    </a:moveTo>
                    <a:cubicBezTo>
                      <a:pt x="62" y="199"/>
                      <a:pt x="62" y="199"/>
                      <a:pt x="62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8"/>
                      <a:pt x="62" y="198"/>
                      <a:pt x="62" y="198"/>
                    </a:cubicBezTo>
                    <a:close/>
                    <a:moveTo>
                      <a:pt x="66" y="198"/>
                    </a:moveTo>
                    <a:cubicBezTo>
                      <a:pt x="66" y="198"/>
                      <a:pt x="66" y="198"/>
                      <a:pt x="66" y="198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8"/>
                      <a:pt x="66" y="198"/>
                      <a:pt x="66" y="198"/>
                    </a:cubicBezTo>
                    <a:close/>
                    <a:moveTo>
                      <a:pt x="65" y="193"/>
                    </a:moveTo>
                    <a:cubicBezTo>
                      <a:pt x="65" y="193"/>
                      <a:pt x="65" y="193"/>
                      <a:pt x="65" y="193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5"/>
                      <a:pt x="67" y="195"/>
                      <a:pt x="67" y="195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5" y="193"/>
                      <a:pt x="65" y="193"/>
                      <a:pt x="65" y="193"/>
                    </a:cubicBezTo>
                    <a:close/>
                    <a:moveTo>
                      <a:pt x="71" y="184"/>
                    </a:moveTo>
                    <a:cubicBezTo>
                      <a:pt x="71" y="185"/>
                      <a:pt x="71" y="185"/>
                      <a:pt x="71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6"/>
                      <a:pt x="72" y="186"/>
                      <a:pt x="72" y="186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lose/>
                    <a:moveTo>
                      <a:pt x="75" y="181"/>
                    </a:moveTo>
                    <a:cubicBezTo>
                      <a:pt x="75" y="182"/>
                      <a:pt x="75" y="182"/>
                      <a:pt x="75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1"/>
                      <a:pt x="76" y="181"/>
                      <a:pt x="76" y="181"/>
                    </a:cubicBezTo>
                    <a:cubicBezTo>
                      <a:pt x="75" y="181"/>
                      <a:pt x="75" y="181"/>
                      <a:pt x="75" y="181"/>
                    </a:cubicBezTo>
                    <a:close/>
                    <a:moveTo>
                      <a:pt x="76" y="181"/>
                    </a:moveTo>
                    <a:cubicBezTo>
                      <a:pt x="77" y="181"/>
                      <a:pt x="77" y="181"/>
                      <a:pt x="77" y="181"/>
                    </a:cubicBezTo>
                    <a:cubicBezTo>
                      <a:pt x="77" y="181"/>
                      <a:pt x="77" y="181"/>
                      <a:pt x="77" y="181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81"/>
                      <a:pt x="76" y="181"/>
                      <a:pt x="76" y="181"/>
                    </a:cubicBezTo>
                    <a:close/>
                    <a:moveTo>
                      <a:pt x="83" y="180"/>
                    </a:moveTo>
                    <a:cubicBezTo>
                      <a:pt x="84" y="180"/>
                      <a:pt x="84" y="180"/>
                      <a:pt x="84" y="180"/>
                    </a:cubicBezTo>
                    <a:cubicBezTo>
                      <a:pt x="85" y="180"/>
                      <a:pt x="85" y="180"/>
                      <a:pt x="85" y="180"/>
                    </a:cubicBezTo>
                    <a:cubicBezTo>
                      <a:pt x="85" y="179"/>
                      <a:pt x="85" y="179"/>
                      <a:pt x="85" y="179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9"/>
                      <a:pt x="83" y="179"/>
                      <a:pt x="83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lose/>
                    <a:moveTo>
                      <a:pt x="86" y="180"/>
                    </a:move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80"/>
                      <a:pt x="86" y="180"/>
                      <a:pt x="86" y="180"/>
                    </a:cubicBezTo>
                    <a:cubicBezTo>
                      <a:pt x="86" y="180"/>
                      <a:pt x="86" y="180"/>
                      <a:pt x="86" y="180"/>
                    </a:cubicBezTo>
                    <a:close/>
                    <a:moveTo>
                      <a:pt x="139" y="153"/>
                    </a:move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lose/>
                    <a:moveTo>
                      <a:pt x="129" y="146"/>
                    </a:move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29" y="146"/>
                      <a:pt x="129" y="146"/>
                    </a:cubicBezTo>
                    <a:close/>
                    <a:moveTo>
                      <a:pt x="125" y="143"/>
                    </a:move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39" y="126"/>
                    </a:moveTo>
                    <a:cubicBezTo>
                      <a:pt x="139" y="126"/>
                      <a:pt x="139" y="126"/>
                      <a:pt x="139" y="126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40" y="128"/>
                      <a:pt x="140" y="128"/>
                      <a:pt x="140" y="128"/>
                    </a:cubicBezTo>
                    <a:cubicBezTo>
                      <a:pt x="140" y="129"/>
                      <a:pt x="140" y="129"/>
                      <a:pt x="140" y="129"/>
                    </a:cubicBezTo>
                    <a:cubicBezTo>
                      <a:pt x="141" y="129"/>
                      <a:pt x="141" y="129"/>
                      <a:pt x="141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3" y="131"/>
                      <a:pt x="143" y="131"/>
                      <a:pt x="143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2"/>
                      <a:pt x="144" y="132"/>
                      <a:pt x="144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1"/>
                      <a:pt x="145" y="131"/>
                      <a:pt x="145" y="131"/>
                    </a:cubicBezTo>
                    <a:cubicBezTo>
                      <a:pt x="146" y="131"/>
                      <a:pt x="146" y="131"/>
                      <a:pt x="146" y="131"/>
                    </a:cubicBezTo>
                    <a:cubicBezTo>
                      <a:pt x="145" y="130"/>
                      <a:pt x="145" y="130"/>
                      <a:pt x="145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6" y="130"/>
                      <a:pt x="146" y="130"/>
                      <a:pt x="146" y="130"/>
                    </a:cubicBezTo>
                    <a:cubicBezTo>
                      <a:pt x="147" y="129"/>
                      <a:pt x="147" y="129"/>
                      <a:pt x="147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4" y="128"/>
                      <a:pt x="144" y="128"/>
                      <a:pt x="144" y="128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0" y="126"/>
                      <a:pt x="140" y="126"/>
                      <a:pt x="140" y="126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6"/>
                      <a:pt x="139" y="126"/>
                      <a:pt x="139" y="126"/>
                    </a:cubicBezTo>
                    <a:close/>
                    <a:moveTo>
                      <a:pt x="137" y="126"/>
                    </a:moveTo>
                    <a:cubicBezTo>
                      <a:pt x="137" y="126"/>
                      <a:pt x="137" y="126"/>
                      <a:pt x="137" y="126"/>
                    </a:cubicBezTo>
                    <a:cubicBezTo>
                      <a:pt x="137" y="125"/>
                      <a:pt x="137" y="125"/>
                      <a:pt x="137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6" y="126"/>
                      <a:pt x="136" y="126"/>
                      <a:pt x="136" y="126"/>
                    </a:cubicBezTo>
                    <a:cubicBezTo>
                      <a:pt x="137" y="126"/>
                      <a:pt x="137" y="126"/>
                      <a:pt x="137" y="126"/>
                    </a:cubicBezTo>
                    <a:close/>
                    <a:moveTo>
                      <a:pt x="139" y="125"/>
                    </a:move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5" y="126"/>
                      <a:pt x="145" y="126"/>
                      <a:pt x="145" y="126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4"/>
                      <a:pt x="144" y="124"/>
                      <a:pt x="144" y="124"/>
                    </a:cubicBezTo>
                    <a:cubicBezTo>
                      <a:pt x="142" y="125"/>
                      <a:pt x="142" y="125"/>
                      <a:pt x="142" y="125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0" y="124"/>
                      <a:pt x="140" y="124"/>
                      <a:pt x="140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39" y="124"/>
                      <a:pt x="139" y="125"/>
                      <a:pt x="139" y="125"/>
                    </a:cubicBezTo>
                    <a:close/>
                    <a:moveTo>
                      <a:pt x="135" y="122"/>
                    </a:move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8" y="124"/>
                      <a:pt x="138" y="124"/>
                      <a:pt x="138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3" y="124"/>
                      <a:pt x="143" y="124"/>
                      <a:pt x="143" y="124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3"/>
                      <a:pt x="144" y="123"/>
                      <a:pt x="144" y="123"/>
                    </a:cubicBezTo>
                    <a:cubicBezTo>
                      <a:pt x="143" y="123"/>
                      <a:pt x="143" y="123"/>
                      <a:pt x="143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40" y="122"/>
                      <a:pt x="140" y="122"/>
                      <a:pt x="140" y="122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2"/>
                      <a:pt x="142" y="122"/>
                      <a:pt x="142" y="122"/>
                    </a:cubicBezTo>
                    <a:cubicBezTo>
                      <a:pt x="140" y="121"/>
                      <a:pt x="140" y="121"/>
                      <a:pt x="140" y="121"/>
                    </a:cubicBezTo>
                    <a:cubicBezTo>
                      <a:pt x="138" y="121"/>
                      <a:pt x="138" y="121"/>
                      <a:pt x="138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lose/>
                    <a:moveTo>
                      <a:pt x="149" y="124"/>
                    </a:move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50" y="124"/>
                      <a:pt x="150" y="124"/>
                      <a:pt x="150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49" y="124"/>
                      <a:pt x="149" y="124"/>
                      <a:pt x="149" y="124"/>
                    </a:cubicBezTo>
                    <a:close/>
                    <a:moveTo>
                      <a:pt x="150" y="112"/>
                    </a:moveTo>
                    <a:cubicBezTo>
                      <a:pt x="149" y="113"/>
                      <a:pt x="149" y="113"/>
                      <a:pt x="149" y="113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5"/>
                      <a:pt x="152" y="115"/>
                      <a:pt x="152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lose/>
                    <a:moveTo>
                      <a:pt x="158" y="111"/>
                    </a:move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8" y="110"/>
                      <a:pt x="158" y="110"/>
                      <a:pt x="158" y="110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lose/>
                    <a:moveTo>
                      <a:pt x="154" y="107"/>
                    </a:moveTo>
                    <a:cubicBezTo>
                      <a:pt x="154" y="107"/>
                      <a:pt x="154" y="107"/>
                      <a:pt x="154" y="107"/>
                    </a:cubicBezTo>
                    <a:cubicBezTo>
                      <a:pt x="154" y="108"/>
                      <a:pt x="154" y="108"/>
                      <a:pt x="154" y="108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6" y="108"/>
                      <a:pt x="156" y="108"/>
                      <a:pt x="156" y="108"/>
                    </a:cubicBezTo>
                    <a:cubicBezTo>
                      <a:pt x="156" y="107"/>
                      <a:pt x="156" y="107"/>
                      <a:pt x="156" y="107"/>
                    </a:cubicBezTo>
                    <a:cubicBezTo>
                      <a:pt x="155" y="107"/>
                      <a:pt x="155" y="107"/>
                      <a:pt x="155" y="107"/>
                    </a:cubicBezTo>
                    <a:cubicBezTo>
                      <a:pt x="154" y="107"/>
                      <a:pt x="154" y="107"/>
                      <a:pt x="154" y="107"/>
                    </a:cubicBezTo>
                    <a:close/>
                    <a:moveTo>
                      <a:pt x="160" y="104"/>
                    </a:moveTo>
                    <a:cubicBezTo>
                      <a:pt x="160" y="105"/>
                      <a:pt x="160" y="105"/>
                      <a:pt x="160" y="105"/>
                    </a:cubicBezTo>
                    <a:cubicBezTo>
                      <a:pt x="159" y="106"/>
                      <a:pt x="159" y="106"/>
                      <a:pt x="159" y="106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2" y="103"/>
                      <a:pt x="162" y="103"/>
                      <a:pt x="162" y="103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3"/>
                      <a:pt x="161" y="103"/>
                      <a:pt x="161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lose/>
                    <a:moveTo>
                      <a:pt x="161" y="91"/>
                    </a:moveTo>
                    <a:cubicBezTo>
                      <a:pt x="160" y="91"/>
                      <a:pt x="160" y="91"/>
                      <a:pt x="160" y="91"/>
                    </a:cubicBezTo>
                    <a:cubicBezTo>
                      <a:pt x="160" y="92"/>
                      <a:pt x="160" y="92"/>
                      <a:pt x="160" y="92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1" y="95"/>
                      <a:pt x="161" y="95"/>
                      <a:pt x="161" y="95"/>
                    </a:cubicBezTo>
                    <a:cubicBezTo>
                      <a:pt x="161" y="96"/>
                      <a:pt x="161" y="96"/>
                      <a:pt x="161" y="96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2" y="96"/>
                      <a:pt x="162" y="96"/>
                      <a:pt x="162" y="96"/>
                    </a:cubicBezTo>
                    <a:cubicBezTo>
                      <a:pt x="162" y="95"/>
                      <a:pt x="162" y="95"/>
                      <a:pt x="162" y="95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1" y="91"/>
                      <a:pt x="161" y="91"/>
                      <a:pt x="161" y="91"/>
                    </a:cubicBezTo>
                    <a:close/>
                    <a:moveTo>
                      <a:pt x="154" y="93"/>
                    </a:moveTo>
                    <a:cubicBezTo>
                      <a:pt x="154" y="94"/>
                      <a:pt x="154" y="94"/>
                      <a:pt x="154" y="94"/>
                    </a:cubicBezTo>
                    <a:cubicBezTo>
                      <a:pt x="154" y="94"/>
                      <a:pt x="154" y="94"/>
                      <a:pt x="154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6" y="93"/>
                      <a:pt x="156" y="93"/>
                      <a:pt x="156" y="93"/>
                    </a:cubicBezTo>
                    <a:cubicBezTo>
                      <a:pt x="155" y="93"/>
                      <a:pt x="155" y="93"/>
                      <a:pt x="155" y="93"/>
                    </a:cubicBezTo>
                    <a:cubicBezTo>
                      <a:pt x="154" y="93"/>
                      <a:pt x="154" y="93"/>
                      <a:pt x="154" y="93"/>
                    </a:cubicBezTo>
                    <a:cubicBezTo>
                      <a:pt x="154" y="93"/>
                      <a:pt x="154" y="93"/>
                      <a:pt x="154" y="93"/>
                    </a:cubicBezTo>
                    <a:close/>
                    <a:moveTo>
                      <a:pt x="153" y="92"/>
                    </a:moveTo>
                    <a:cubicBezTo>
                      <a:pt x="153" y="92"/>
                      <a:pt x="153" y="92"/>
                      <a:pt x="153" y="92"/>
                    </a:cubicBezTo>
                    <a:cubicBezTo>
                      <a:pt x="154" y="92"/>
                      <a:pt x="154" y="92"/>
                      <a:pt x="154" y="92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3" y="92"/>
                      <a:pt x="153" y="92"/>
                      <a:pt x="153" y="92"/>
                    </a:cubicBezTo>
                    <a:close/>
                    <a:moveTo>
                      <a:pt x="159" y="78"/>
                    </a:moveTo>
                    <a:cubicBezTo>
                      <a:pt x="159" y="79"/>
                      <a:pt x="159" y="79"/>
                      <a:pt x="159" y="79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0"/>
                      <a:pt x="161" y="80"/>
                      <a:pt x="161" y="80"/>
                    </a:cubicBezTo>
                    <a:cubicBezTo>
                      <a:pt x="161" y="79"/>
                      <a:pt x="161" y="79"/>
                      <a:pt x="161" y="79"/>
                    </a:cubicBezTo>
                    <a:cubicBezTo>
                      <a:pt x="160" y="79"/>
                      <a:pt x="160" y="79"/>
                      <a:pt x="160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lose/>
                    <a:moveTo>
                      <a:pt x="164" y="82"/>
                    </a:moveTo>
                    <a:cubicBezTo>
                      <a:pt x="164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6" y="80"/>
                      <a:pt x="166" y="80"/>
                      <a:pt x="166" y="80"/>
                    </a:cubicBezTo>
                    <a:cubicBezTo>
                      <a:pt x="166" y="79"/>
                      <a:pt x="166" y="79"/>
                      <a:pt x="166" y="79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4" y="82"/>
                      <a:pt x="164" y="82"/>
                      <a:pt x="164" y="82"/>
                    </a:cubicBezTo>
                    <a:close/>
                    <a:moveTo>
                      <a:pt x="162" y="77"/>
                    </a:moveTo>
                    <a:cubicBezTo>
                      <a:pt x="162" y="77"/>
                      <a:pt x="162" y="77"/>
                      <a:pt x="162" y="77"/>
                    </a:cubicBezTo>
                    <a:cubicBezTo>
                      <a:pt x="162" y="77"/>
                      <a:pt x="162" y="77"/>
                      <a:pt x="162" y="77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2" y="76"/>
                      <a:pt x="162" y="76"/>
                      <a:pt x="162" y="76"/>
                    </a:cubicBezTo>
                    <a:cubicBezTo>
                      <a:pt x="162" y="77"/>
                      <a:pt x="162" y="77"/>
                      <a:pt x="162" y="77"/>
                    </a:cubicBezTo>
                    <a:close/>
                    <a:moveTo>
                      <a:pt x="162" y="74"/>
                    </a:moveTo>
                    <a:cubicBezTo>
                      <a:pt x="162" y="74"/>
                      <a:pt x="162" y="74"/>
                      <a:pt x="162" y="74"/>
                    </a:cubicBezTo>
                    <a:cubicBezTo>
                      <a:pt x="163" y="75"/>
                      <a:pt x="163" y="75"/>
                      <a:pt x="163" y="75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2" y="74"/>
                      <a:pt x="162" y="74"/>
                      <a:pt x="162" y="74"/>
                    </a:cubicBezTo>
                    <a:close/>
                    <a:moveTo>
                      <a:pt x="166" y="65"/>
                    </a:moveTo>
                    <a:cubicBezTo>
                      <a:pt x="167" y="66"/>
                      <a:pt x="167" y="66"/>
                      <a:pt x="167" y="66"/>
                    </a:cubicBezTo>
                    <a:cubicBezTo>
                      <a:pt x="167" y="67"/>
                      <a:pt x="167" y="67"/>
                      <a:pt x="167" y="67"/>
                    </a:cubicBezTo>
                    <a:cubicBezTo>
                      <a:pt x="167" y="66"/>
                      <a:pt x="167" y="66"/>
                      <a:pt x="167" y="66"/>
                    </a:cubicBezTo>
                    <a:cubicBezTo>
                      <a:pt x="168" y="65"/>
                      <a:pt x="168" y="65"/>
                      <a:pt x="168" y="65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3"/>
                      <a:pt x="168" y="63"/>
                      <a:pt x="168" y="63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6" y="65"/>
                      <a:pt x="166" y="65"/>
                      <a:pt x="166" y="65"/>
                    </a:cubicBezTo>
                    <a:close/>
                    <a:moveTo>
                      <a:pt x="164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4" y="54"/>
                      <a:pt x="164" y="54"/>
                      <a:pt x="164" y="54"/>
                    </a:cubicBezTo>
                    <a:close/>
                    <a:moveTo>
                      <a:pt x="173" y="32"/>
                    </a:move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8"/>
                      <a:pt x="173" y="28"/>
                      <a:pt x="173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9"/>
                      <a:pt x="172" y="29"/>
                      <a:pt x="172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2"/>
                      <a:pt x="173" y="32"/>
                      <a:pt x="173" y="32"/>
                    </a:cubicBezTo>
                    <a:close/>
                    <a:moveTo>
                      <a:pt x="170" y="34"/>
                    </a:moveTo>
                    <a:cubicBezTo>
                      <a:pt x="170" y="34"/>
                      <a:pt x="170" y="34"/>
                      <a:pt x="170" y="34"/>
                    </a:cubicBezTo>
                    <a:cubicBezTo>
                      <a:pt x="171" y="34"/>
                      <a:pt x="171" y="34"/>
                      <a:pt x="171" y="34"/>
                    </a:cubicBezTo>
                    <a:cubicBezTo>
                      <a:pt x="171" y="32"/>
                      <a:pt x="171" y="32"/>
                      <a:pt x="171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3"/>
                      <a:pt x="170" y="33"/>
                      <a:pt x="170" y="33"/>
                    </a:cubicBezTo>
                    <a:cubicBezTo>
                      <a:pt x="170" y="34"/>
                      <a:pt x="170" y="34"/>
                      <a:pt x="170" y="34"/>
                    </a:cubicBezTo>
                    <a:close/>
                    <a:moveTo>
                      <a:pt x="169" y="32"/>
                    </a:moveTo>
                    <a:cubicBezTo>
                      <a:pt x="169" y="32"/>
                      <a:pt x="169" y="32"/>
                      <a:pt x="169" y="32"/>
                    </a:cubicBezTo>
                    <a:cubicBezTo>
                      <a:pt x="169" y="32"/>
                      <a:pt x="169" y="32"/>
                      <a:pt x="169" y="32"/>
                    </a:cubicBezTo>
                    <a:cubicBezTo>
                      <a:pt x="170" y="31"/>
                      <a:pt x="170" y="31"/>
                      <a:pt x="170" y="31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29"/>
                      <a:pt x="170" y="29"/>
                      <a:pt x="170" y="29"/>
                    </a:cubicBezTo>
                    <a:cubicBezTo>
                      <a:pt x="169" y="30"/>
                      <a:pt x="169" y="30"/>
                      <a:pt x="169" y="30"/>
                    </a:cubicBezTo>
                    <a:cubicBezTo>
                      <a:pt x="168" y="30"/>
                      <a:pt x="168" y="30"/>
                      <a:pt x="168" y="30"/>
                    </a:cubicBezTo>
                    <a:cubicBezTo>
                      <a:pt x="169" y="31"/>
                      <a:pt x="169" y="31"/>
                      <a:pt x="169" y="31"/>
                    </a:cubicBezTo>
                    <a:cubicBezTo>
                      <a:pt x="169" y="32"/>
                      <a:pt x="169" y="32"/>
                      <a:pt x="169" y="32"/>
                    </a:cubicBezTo>
                    <a:close/>
                    <a:moveTo>
                      <a:pt x="122" y="2"/>
                    </a:moveTo>
                    <a:cubicBezTo>
                      <a:pt x="122" y="2"/>
                      <a:pt x="122" y="2"/>
                      <a:pt x="122" y="2"/>
                    </a:cubicBezTo>
                    <a:cubicBezTo>
                      <a:pt x="123" y="2"/>
                      <a:pt x="123" y="2"/>
                      <a:pt x="123" y="2"/>
                    </a:cubicBezTo>
                    <a:cubicBezTo>
                      <a:pt x="123" y="1"/>
                      <a:pt x="123" y="1"/>
                      <a:pt x="123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2"/>
                      <a:pt x="122" y="2"/>
                      <a:pt x="122" y="2"/>
                    </a:cubicBezTo>
                    <a:cubicBezTo>
                      <a:pt x="122" y="2"/>
                      <a:pt x="122" y="2"/>
                      <a:pt x="122" y="2"/>
                    </a:cubicBezTo>
                    <a:close/>
                    <a:moveTo>
                      <a:pt x="122" y="4"/>
                    </a:moveTo>
                    <a:cubicBezTo>
                      <a:pt x="122" y="4"/>
                      <a:pt x="122" y="4"/>
                      <a:pt x="122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2" y="3"/>
                      <a:pt x="122" y="3"/>
                      <a:pt x="122" y="3"/>
                    </a:cubicBezTo>
                    <a:cubicBezTo>
                      <a:pt x="122" y="4"/>
                      <a:pt x="122" y="4"/>
                      <a:pt x="122" y="4"/>
                    </a:cubicBezTo>
                    <a:close/>
                    <a:moveTo>
                      <a:pt x="118" y="4"/>
                    </a:moveTo>
                    <a:cubicBezTo>
                      <a:pt x="119" y="5"/>
                      <a:pt x="119" y="5"/>
                      <a:pt x="119" y="5"/>
                    </a:cubicBezTo>
                    <a:cubicBezTo>
                      <a:pt x="119" y="5"/>
                      <a:pt x="119" y="5"/>
                      <a:pt x="119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4"/>
                      <a:pt x="121" y="4"/>
                      <a:pt x="121" y="4"/>
                    </a:cubicBezTo>
                    <a:cubicBezTo>
                      <a:pt x="119" y="4"/>
                      <a:pt x="119" y="4"/>
                      <a:pt x="119" y="4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9" y="2"/>
                      <a:pt x="119" y="2"/>
                      <a:pt x="119" y="2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4"/>
                      <a:pt x="118" y="4"/>
                      <a:pt x="118" y="4"/>
                    </a:cubicBezTo>
                    <a:close/>
                    <a:moveTo>
                      <a:pt x="116" y="5"/>
                    </a:moveTo>
                    <a:cubicBezTo>
                      <a:pt x="116" y="5"/>
                      <a:pt x="116" y="5"/>
                      <a:pt x="116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6" y="4"/>
                      <a:pt x="116" y="4"/>
                      <a:pt x="116" y="4"/>
                    </a:cubicBezTo>
                    <a:cubicBezTo>
                      <a:pt x="116" y="5"/>
                      <a:pt x="116" y="5"/>
                      <a:pt x="116" y="5"/>
                    </a:cubicBezTo>
                    <a:close/>
                    <a:moveTo>
                      <a:pt x="103" y="8"/>
                    </a:moveTo>
                    <a:cubicBezTo>
                      <a:pt x="103" y="9"/>
                      <a:pt x="103" y="9"/>
                      <a:pt x="103" y="9"/>
                    </a:cubicBezTo>
                    <a:cubicBezTo>
                      <a:pt x="104" y="9"/>
                      <a:pt x="104" y="9"/>
                      <a:pt x="104" y="9"/>
                    </a:cubicBezTo>
                    <a:cubicBezTo>
                      <a:pt x="105" y="10"/>
                      <a:pt x="105" y="10"/>
                      <a:pt x="105" y="10"/>
                    </a:cubicBezTo>
                    <a:cubicBezTo>
                      <a:pt x="106" y="10"/>
                      <a:pt x="106" y="10"/>
                      <a:pt x="106" y="10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7"/>
                      <a:pt x="106" y="7"/>
                      <a:pt x="106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6"/>
                      <a:pt x="104" y="6"/>
                      <a:pt x="104" y="6"/>
                    </a:cubicBezTo>
                    <a:cubicBezTo>
                      <a:pt x="104" y="7"/>
                      <a:pt x="104" y="7"/>
                      <a:pt x="104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3" y="8"/>
                      <a:pt x="103" y="8"/>
                      <a:pt x="103" y="8"/>
                    </a:cubicBezTo>
                    <a:close/>
                    <a:moveTo>
                      <a:pt x="102" y="9"/>
                    </a:move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9"/>
                      <a:pt x="103" y="9"/>
                      <a:pt x="103" y="9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9"/>
                      <a:pt x="102" y="9"/>
                      <a:pt x="102" y="9"/>
                    </a:cubicBezTo>
                    <a:close/>
                    <a:moveTo>
                      <a:pt x="98" y="8"/>
                    </a:move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8" y="7"/>
                      <a:pt x="98" y="7"/>
                      <a:pt x="98" y="7"/>
                    </a:cubicBezTo>
                    <a:cubicBezTo>
                      <a:pt x="98" y="8"/>
                      <a:pt x="98" y="8"/>
                      <a:pt x="98" y="8"/>
                    </a:cubicBezTo>
                    <a:cubicBezTo>
                      <a:pt x="98" y="8"/>
                      <a:pt x="98" y="8"/>
                      <a:pt x="98" y="8"/>
                    </a:cubicBezTo>
                    <a:close/>
                    <a:moveTo>
                      <a:pt x="95" y="16"/>
                    </a:moveTo>
                    <a:cubicBezTo>
                      <a:pt x="95" y="16"/>
                      <a:pt x="95" y="16"/>
                      <a:pt x="95" y="16"/>
                    </a:cubicBezTo>
                    <a:cubicBezTo>
                      <a:pt x="96" y="16"/>
                      <a:pt x="96" y="16"/>
                      <a:pt x="96" y="16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3"/>
                      <a:pt x="95" y="13"/>
                      <a:pt x="95" y="13"/>
                    </a:cubicBezTo>
                    <a:cubicBezTo>
                      <a:pt x="94" y="13"/>
                      <a:pt x="94" y="13"/>
                      <a:pt x="94" y="13"/>
                    </a:cubicBezTo>
                    <a:cubicBezTo>
                      <a:pt x="94" y="14"/>
                      <a:pt x="94" y="14"/>
                      <a:pt x="94" y="14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5"/>
                      <a:pt x="95" y="15"/>
                      <a:pt x="95" y="15"/>
                    </a:cubicBezTo>
                    <a:cubicBezTo>
                      <a:pt x="95" y="16"/>
                      <a:pt x="95" y="16"/>
                      <a:pt x="95" y="16"/>
                    </a:cubicBezTo>
                    <a:close/>
                    <a:moveTo>
                      <a:pt x="96" y="23"/>
                    </a:moveTo>
                    <a:cubicBezTo>
                      <a:pt x="97" y="23"/>
                      <a:pt x="97" y="23"/>
                      <a:pt x="97" y="23"/>
                    </a:cubicBezTo>
                    <a:cubicBezTo>
                      <a:pt x="98" y="23"/>
                      <a:pt x="98" y="23"/>
                      <a:pt x="98" y="23"/>
                    </a:cubicBezTo>
                    <a:cubicBezTo>
                      <a:pt x="98" y="22"/>
                      <a:pt x="98" y="22"/>
                      <a:pt x="98" y="22"/>
                    </a:cubicBezTo>
                    <a:cubicBezTo>
                      <a:pt x="97" y="22"/>
                      <a:pt x="97" y="22"/>
                      <a:pt x="97" y="22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6" y="21"/>
                      <a:pt x="96" y="21"/>
                      <a:pt x="96" y="21"/>
                    </a:cubicBezTo>
                    <a:cubicBezTo>
                      <a:pt x="95" y="22"/>
                      <a:pt x="95" y="22"/>
                      <a:pt x="95" y="22"/>
                    </a:cubicBezTo>
                    <a:cubicBezTo>
                      <a:pt x="95" y="23"/>
                      <a:pt x="95" y="23"/>
                      <a:pt x="95" y="23"/>
                    </a:cubicBezTo>
                    <a:cubicBezTo>
                      <a:pt x="96" y="23"/>
                      <a:pt x="96" y="23"/>
                      <a:pt x="96" y="23"/>
                    </a:cubicBezTo>
                    <a:cubicBezTo>
                      <a:pt x="96" y="23"/>
                      <a:pt x="96" y="23"/>
                      <a:pt x="96" y="23"/>
                    </a:cubicBezTo>
                    <a:close/>
                    <a:moveTo>
                      <a:pt x="96" y="24"/>
                    </a:moveTo>
                    <a:cubicBezTo>
                      <a:pt x="96" y="25"/>
                      <a:pt x="96" y="25"/>
                      <a:pt x="96" y="25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6" y="24"/>
                      <a:pt x="96" y="24"/>
                      <a:pt x="96" y="24"/>
                    </a:cubicBezTo>
                    <a:close/>
                    <a:moveTo>
                      <a:pt x="84" y="17"/>
                    </a:move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5"/>
                      <a:pt x="83" y="15"/>
                      <a:pt x="83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4" y="17"/>
                      <a:pt x="84" y="17"/>
                      <a:pt x="84" y="17"/>
                    </a:cubicBezTo>
                    <a:close/>
                    <a:moveTo>
                      <a:pt x="82" y="22"/>
                    </a:moveTo>
                    <a:cubicBezTo>
                      <a:pt x="82" y="22"/>
                      <a:pt x="82" y="22"/>
                      <a:pt x="82" y="22"/>
                    </a:cubicBezTo>
                    <a:cubicBezTo>
                      <a:pt x="83" y="21"/>
                      <a:pt x="83" y="21"/>
                      <a:pt x="83" y="21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2" y="18"/>
                      <a:pt x="82" y="18"/>
                      <a:pt x="82" y="18"/>
                    </a:cubicBezTo>
                    <a:cubicBezTo>
                      <a:pt x="82" y="17"/>
                      <a:pt x="82" y="17"/>
                      <a:pt x="82" y="17"/>
                    </a:cubicBezTo>
                    <a:cubicBezTo>
                      <a:pt x="82" y="16"/>
                      <a:pt x="82" y="16"/>
                      <a:pt x="82" y="16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2" y="14"/>
                      <a:pt x="82" y="14"/>
                      <a:pt x="82" y="14"/>
                    </a:cubicBezTo>
                    <a:cubicBezTo>
                      <a:pt x="81" y="13"/>
                      <a:pt x="81" y="13"/>
                      <a:pt x="81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7"/>
                      <a:pt x="80" y="17"/>
                      <a:pt x="80" y="17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2" y="22"/>
                      <a:pt x="82" y="22"/>
                      <a:pt x="82" y="22"/>
                    </a:cubicBezTo>
                    <a:close/>
                    <a:moveTo>
                      <a:pt x="34" y="28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4" y="28"/>
                      <a:pt x="34" y="28"/>
                      <a:pt x="34" y="28"/>
                    </a:cubicBezTo>
                    <a:close/>
                    <a:moveTo>
                      <a:pt x="4" y="63"/>
                    </a:moveTo>
                    <a:cubicBezTo>
                      <a:pt x="5" y="64"/>
                      <a:pt x="5" y="64"/>
                      <a:pt x="5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4" y="63"/>
                      <a:pt x="4" y="63"/>
                      <a:pt x="4" y="63"/>
                    </a:cubicBezTo>
                    <a:cubicBezTo>
                      <a:pt x="4" y="63"/>
                      <a:pt x="4" y="63"/>
                      <a:pt x="4" y="63"/>
                    </a:cubicBezTo>
                    <a:close/>
                    <a:moveTo>
                      <a:pt x="0" y="63"/>
                    </a:moveTo>
                    <a:cubicBezTo>
                      <a:pt x="1" y="64"/>
                      <a:pt x="1" y="64"/>
                      <a:pt x="1" y="64"/>
                    </a:cubicBezTo>
                    <a:cubicBezTo>
                      <a:pt x="2" y="64"/>
                      <a:pt x="2" y="64"/>
                      <a:pt x="2" y="64"/>
                    </a:cubicBezTo>
                    <a:cubicBezTo>
                      <a:pt x="2" y="65"/>
                      <a:pt x="2" y="65"/>
                      <a:pt x="2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2" y="63"/>
                      <a:pt x="2" y="63"/>
                      <a:pt x="2" y="63"/>
                    </a:cubicBezTo>
                    <a:cubicBezTo>
                      <a:pt x="1" y="63"/>
                      <a:pt x="1" y="63"/>
                      <a:pt x="1" y="63"/>
                    </a:cubicBezTo>
                    <a:cubicBezTo>
                      <a:pt x="0" y="63"/>
                      <a:pt x="0" y="63"/>
                      <a:pt x="0" y="63"/>
                    </a:cubicBezTo>
                    <a:cubicBezTo>
                      <a:pt x="0" y="63"/>
                      <a:pt x="0" y="63"/>
                      <a:pt x="0" y="63"/>
                    </a:cubicBezTo>
                    <a:close/>
                    <a:moveTo>
                      <a:pt x="34" y="97"/>
                    </a:moveTo>
                    <a:cubicBezTo>
                      <a:pt x="33" y="97"/>
                      <a:pt x="33" y="97"/>
                      <a:pt x="33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6"/>
                      <a:pt x="34" y="96"/>
                      <a:pt x="34" y="96"/>
                    </a:cubicBezTo>
                    <a:cubicBezTo>
                      <a:pt x="34" y="97"/>
                      <a:pt x="34" y="97"/>
                      <a:pt x="34" y="97"/>
                    </a:cubicBezTo>
                    <a:close/>
                    <a:moveTo>
                      <a:pt x="34" y="100"/>
                    </a:moveTo>
                    <a:cubicBezTo>
                      <a:pt x="34" y="100"/>
                      <a:pt x="34" y="100"/>
                      <a:pt x="34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100"/>
                      <a:pt x="34" y="100"/>
                      <a:pt x="34" y="100"/>
                    </a:cubicBezTo>
                    <a:cubicBezTo>
                      <a:pt x="34" y="100"/>
                      <a:pt x="34" y="100"/>
                      <a:pt x="34" y="100"/>
                    </a:cubicBezTo>
                    <a:close/>
                    <a:moveTo>
                      <a:pt x="35" y="101"/>
                    </a:move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lose/>
                    <a:moveTo>
                      <a:pt x="35" y="106"/>
                    </a:moveTo>
                    <a:cubicBezTo>
                      <a:pt x="35" y="107"/>
                      <a:pt x="35" y="107"/>
                      <a:pt x="35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7" y="107"/>
                      <a:pt x="37" y="107"/>
                      <a:pt x="37" y="107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6" y="106"/>
                      <a:pt x="36" y="106"/>
                      <a:pt x="36" y="106"/>
                    </a:cubicBezTo>
                    <a:cubicBezTo>
                      <a:pt x="35" y="106"/>
                      <a:pt x="35" y="106"/>
                      <a:pt x="35" y="106"/>
                    </a:cubicBezTo>
                    <a:cubicBezTo>
                      <a:pt x="35" y="106"/>
                      <a:pt x="35" y="106"/>
                      <a:pt x="35" y="106"/>
                    </a:cubicBezTo>
                    <a:close/>
                    <a:moveTo>
                      <a:pt x="34" y="108"/>
                    </a:moveTo>
                    <a:cubicBezTo>
                      <a:pt x="34" y="109"/>
                      <a:pt x="34" y="109"/>
                      <a:pt x="34" y="109"/>
                    </a:cubicBezTo>
                    <a:cubicBezTo>
                      <a:pt x="35" y="109"/>
                      <a:pt x="35" y="109"/>
                      <a:pt x="35" y="109"/>
                    </a:cubicBezTo>
                    <a:cubicBezTo>
                      <a:pt x="36" y="108"/>
                      <a:pt x="36" y="108"/>
                      <a:pt x="36" y="108"/>
                    </a:cubicBezTo>
                    <a:cubicBezTo>
                      <a:pt x="35" y="108"/>
                      <a:pt x="35" y="108"/>
                      <a:pt x="35" y="108"/>
                    </a:cubicBezTo>
                    <a:cubicBezTo>
                      <a:pt x="34" y="108"/>
                      <a:pt x="34" y="108"/>
                      <a:pt x="34" y="108"/>
                    </a:cubicBezTo>
                    <a:cubicBezTo>
                      <a:pt x="34" y="108"/>
                      <a:pt x="34" y="108"/>
                      <a:pt x="34" y="108"/>
                    </a:cubicBezTo>
                    <a:close/>
                    <a:moveTo>
                      <a:pt x="35" y="111"/>
                    </a:move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0"/>
                      <a:pt x="36" y="110"/>
                      <a:pt x="36" y="110"/>
                    </a:cubicBezTo>
                    <a:cubicBezTo>
                      <a:pt x="35" y="111"/>
                      <a:pt x="35" y="111"/>
                      <a:pt x="35" y="111"/>
                    </a:cubicBezTo>
                    <a:cubicBezTo>
                      <a:pt x="35" y="111"/>
                      <a:pt x="35" y="111"/>
                      <a:pt x="35" y="111"/>
                    </a:cubicBezTo>
                    <a:close/>
                    <a:moveTo>
                      <a:pt x="37" y="112"/>
                    </a:move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2"/>
                      <a:pt x="37" y="112"/>
                      <a:pt x="37" y="112"/>
                    </a:cubicBezTo>
                    <a:cubicBezTo>
                      <a:pt x="37" y="112"/>
                      <a:pt x="37" y="112"/>
                      <a:pt x="37" y="112"/>
                    </a:cubicBezTo>
                    <a:close/>
                    <a:moveTo>
                      <a:pt x="34" y="113"/>
                    </a:move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2"/>
                      <a:pt x="34" y="112"/>
                      <a:pt x="34" y="112"/>
                    </a:cubicBez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3"/>
                      <a:pt x="34" y="113"/>
                      <a:pt x="34" y="113"/>
                    </a:cubicBezTo>
                    <a:close/>
                    <a:moveTo>
                      <a:pt x="35" y="113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6" y="112"/>
                      <a:pt x="36" y="112"/>
                      <a:pt x="36" y="112"/>
                    </a:cubicBezTo>
                    <a:cubicBezTo>
                      <a:pt x="35" y="112"/>
                      <a:pt x="35" y="112"/>
                      <a:pt x="35" y="112"/>
                    </a:cubicBezTo>
                    <a:cubicBezTo>
                      <a:pt x="35" y="113"/>
                      <a:pt x="35" y="113"/>
                      <a:pt x="35" y="113"/>
                    </a:cubicBezTo>
                    <a:close/>
                    <a:moveTo>
                      <a:pt x="35" y="114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4"/>
                      <a:pt x="35" y="114"/>
                      <a:pt x="35" y="114"/>
                    </a:cubicBezTo>
                    <a:close/>
                    <a:moveTo>
                      <a:pt x="35" y="115"/>
                    </a:moveTo>
                    <a:cubicBezTo>
                      <a:pt x="36" y="115"/>
                      <a:pt x="36" y="115"/>
                      <a:pt x="36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lose/>
                    <a:moveTo>
                      <a:pt x="36" y="116"/>
                    </a:moveTo>
                    <a:cubicBezTo>
                      <a:pt x="37" y="116"/>
                      <a:pt x="37" y="116"/>
                      <a:pt x="37" y="116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6"/>
                      <a:pt x="36" y="116"/>
                    </a:cubicBezTo>
                    <a:close/>
                    <a:moveTo>
                      <a:pt x="33" y="118"/>
                    </a:move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8"/>
                      <a:pt x="33" y="118"/>
                      <a:pt x="33" y="118"/>
                    </a:cubicBezTo>
                    <a:close/>
                    <a:moveTo>
                      <a:pt x="35" y="119"/>
                    </a:moveTo>
                    <a:cubicBezTo>
                      <a:pt x="36" y="118"/>
                      <a:pt x="36" y="118"/>
                      <a:pt x="36" y="118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6" y="117"/>
                      <a:pt x="36" y="117"/>
                      <a:pt x="36" y="117"/>
                    </a:cubicBezTo>
                    <a:cubicBezTo>
                      <a:pt x="35" y="117"/>
                      <a:pt x="35" y="117"/>
                      <a:pt x="35" y="117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4" y="118"/>
                      <a:pt x="34" y="118"/>
                      <a:pt x="34" y="118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5" y="119"/>
                      <a:pt x="35" y="119"/>
                      <a:pt x="35" y="119"/>
                    </a:cubicBezTo>
                    <a:cubicBezTo>
                      <a:pt x="35" y="119"/>
                      <a:pt x="35" y="119"/>
                      <a:pt x="35" y="119"/>
                    </a:cubicBezTo>
                    <a:close/>
                    <a:moveTo>
                      <a:pt x="36" y="119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6" y="119"/>
                      <a:pt x="36" y="119"/>
                      <a:pt x="36" y="119"/>
                    </a:cubicBezTo>
                    <a:close/>
                    <a:moveTo>
                      <a:pt x="36" y="120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20"/>
                      <a:pt x="36" y="120"/>
                      <a:pt x="36" y="120"/>
                    </a:cubicBezTo>
                    <a:close/>
                    <a:moveTo>
                      <a:pt x="34" y="120"/>
                    </a:moveTo>
                    <a:cubicBezTo>
                      <a:pt x="35" y="120"/>
                      <a:pt x="35" y="120"/>
                      <a:pt x="35" y="120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4" y="120"/>
                      <a:pt x="34" y="120"/>
                      <a:pt x="34" y="120"/>
                    </a:cubicBezTo>
                    <a:close/>
                    <a:moveTo>
                      <a:pt x="33" y="123"/>
                    </a:moveTo>
                    <a:cubicBezTo>
                      <a:pt x="33" y="123"/>
                      <a:pt x="33" y="123"/>
                      <a:pt x="33" y="123"/>
                    </a:cubicBezTo>
                    <a:cubicBezTo>
                      <a:pt x="33" y="123"/>
                      <a:pt x="33" y="123"/>
                      <a:pt x="33" y="123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3"/>
                      <a:pt x="33" y="123"/>
                    </a:cubicBezTo>
                    <a:close/>
                    <a:moveTo>
                      <a:pt x="32" y="125"/>
                    </a:move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2" y="125"/>
                      <a:pt x="32" y="125"/>
                      <a:pt x="32" y="125"/>
                    </a:cubicBezTo>
                    <a:close/>
                    <a:moveTo>
                      <a:pt x="52" y="218"/>
                    </a:moveTo>
                    <a:cubicBezTo>
                      <a:pt x="52" y="217"/>
                      <a:pt x="52" y="217"/>
                      <a:pt x="52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8"/>
                      <a:pt x="53" y="218"/>
                      <a:pt x="53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lose/>
                    <a:moveTo>
                      <a:pt x="47" y="215"/>
                    </a:moveTo>
                    <a:cubicBezTo>
                      <a:pt x="47" y="215"/>
                      <a:pt x="47" y="215"/>
                      <a:pt x="47" y="215"/>
                    </a:cubicBezTo>
                    <a:cubicBezTo>
                      <a:pt x="47" y="215"/>
                      <a:pt x="47" y="215"/>
                      <a:pt x="47" y="215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5"/>
                      <a:pt x="47" y="215"/>
                      <a:pt x="47" y="215"/>
                    </a:cubicBezTo>
                    <a:close/>
                    <a:moveTo>
                      <a:pt x="44" y="210"/>
                    </a:moveTo>
                    <a:cubicBezTo>
                      <a:pt x="44" y="210"/>
                      <a:pt x="44" y="210"/>
                      <a:pt x="44" y="210"/>
                    </a:cubicBezTo>
                    <a:cubicBezTo>
                      <a:pt x="44" y="210"/>
                      <a:pt x="44" y="210"/>
                      <a:pt x="44" y="210"/>
                    </a:cubicBezTo>
                    <a:cubicBezTo>
                      <a:pt x="45" y="210"/>
                      <a:pt x="45" y="210"/>
                      <a:pt x="45" y="210"/>
                    </a:cubicBezTo>
                    <a:cubicBezTo>
                      <a:pt x="45" y="209"/>
                      <a:pt x="45" y="209"/>
                      <a:pt x="45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10"/>
                      <a:pt x="44" y="210"/>
                      <a:pt x="44" y="210"/>
                    </a:cubicBezTo>
                    <a:close/>
                    <a:moveTo>
                      <a:pt x="42" y="210"/>
                    </a:moveTo>
                    <a:cubicBezTo>
                      <a:pt x="42" y="210"/>
                      <a:pt x="42" y="210"/>
                      <a:pt x="42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10"/>
                      <a:pt x="42" y="210"/>
                      <a:pt x="42" y="210"/>
                    </a:cubicBezTo>
                    <a:close/>
                    <a:moveTo>
                      <a:pt x="37" y="210"/>
                    </a:moveTo>
                    <a:cubicBezTo>
                      <a:pt x="37" y="210"/>
                      <a:pt x="37" y="210"/>
                      <a:pt x="37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1"/>
                      <a:pt x="38" y="211"/>
                      <a:pt x="38" y="211"/>
                    </a:cubicBezTo>
                    <a:cubicBezTo>
                      <a:pt x="39" y="211"/>
                      <a:pt x="39" y="211"/>
                      <a:pt x="39" y="211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7" y="210"/>
                      <a:pt x="37" y="210"/>
                      <a:pt x="37" y="210"/>
                    </a:cubicBezTo>
                    <a:close/>
                    <a:moveTo>
                      <a:pt x="31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1" y="186"/>
                      <a:pt x="31" y="186"/>
                      <a:pt x="31" y="186"/>
                    </a:cubicBezTo>
                    <a:close/>
                    <a:moveTo>
                      <a:pt x="31" y="185"/>
                    </a:move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27" y="177"/>
                    </a:move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7" y="177"/>
                      <a:pt x="27" y="177"/>
                      <a:pt x="27" y="177"/>
                    </a:cubicBezTo>
                    <a:close/>
                    <a:moveTo>
                      <a:pt x="27" y="176"/>
                    </a:moveTo>
                    <a:cubicBezTo>
                      <a:pt x="27" y="176"/>
                      <a:pt x="27" y="176"/>
                      <a:pt x="27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lose/>
                    <a:moveTo>
                      <a:pt x="27" y="168"/>
                    </a:move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7" y="168"/>
                      <a:pt x="27" y="168"/>
                      <a:pt x="27" y="168"/>
                    </a:cubicBezTo>
                    <a:close/>
                    <a:moveTo>
                      <a:pt x="28" y="167"/>
                    </a:moveTo>
                    <a:cubicBezTo>
                      <a:pt x="28" y="167"/>
                      <a:pt x="28" y="167"/>
                      <a:pt x="28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8" y="167"/>
                      <a:pt x="28" y="167"/>
                      <a:pt x="28" y="167"/>
                    </a:cubicBezTo>
                    <a:close/>
                    <a:moveTo>
                      <a:pt x="26" y="167"/>
                    </a:moveTo>
                    <a:cubicBezTo>
                      <a:pt x="26" y="167"/>
                      <a:pt x="26" y="167"/>
                      <a:pt x="26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6" y="167"/>
                      <a:pt x="26" y="167"/>
                      <a:pt x="26" y="167"/>
                    </a:cubicBezTo>
                    <a:cubicBezTo>
                      <a:pt x="26" y="167"/>
                      <a:pt x="26" y="167"/>
                      <a:pt x="26" y="167"/>
                    </a:cubicBezTo>
                    <a:close/>
                    <a:moveTo>
                      <a:pt x="29" y="160"/>
                    </a:moveTo>
                    <a:cubicBezTo>
                      <a:pt x="28" y="160"/>
                      <a:pt x="28" y="160"/>
                      <a:pt x="28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30" y="159"/>
                      <a:pt x="30" y="159"/>
                      <a:pt x="30" y="159"/>
                    </a:cubicBezTo>
                    <a:cubicBezTo>
                      <a:pt x="29" y="159"/>
                      <a:pt x="29" y="159"/>
                      <a:pt x="29" y="159"/>
                    </a:cubicBezTo>
                    <a:cubicBezTo>
                      <a:pt x="29" y="160"/>
                      <a:pt x="29" y="160"/>
                      <a:pt x="29" y="160"/>
                    </a:cubicBezTo>
                    <a:close/>
                    <a:moveTo>
                      <a:pt x="36" y="157"/>
                    </a:moveTo>
                    <a:cubicBezTo>
                      <a:pt x="36" y="157"/>
                      <a:pt x="36" y="157"/>
                      <a:pt x="36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lose/>
                    <a:moveTo>
                      <a:pt x="33" y="153"/>
                    </a:moveTo>
                    <a:cubicBezTo>
                      <a:pt x="33" y="154"/>
                      <a:pt x="33" y="154"/>
                      <a:pt x="33" y="154"/>
                    </a:cubicBezTo>
                    <a:cubicBezTo>
                      <a:pt x="33" y="154"/>
                      <a:pt x="33" y="154"/>
                      <a:pt x="33" y="154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4" y="153"/>
                      <a:pt x="34" y="153"/>
                      <a:pt x="34" y="153"/>
                    </a:cubicBezTo>
                    <a:cubicBezTo>
                      <a:pt x="33" y="153"/>
                      <a:pt x="33" y="153"/>
                      <a:pt x="33" y="153"/>
                    </a:cubicBezTo>
                    <a:cubicBezTo>
                      <a:pt x="33" y="153"/>
                      <a:pt x="33" y="153"/>
                      <a:pt x="33" y="153"/>
                    </a:cubicBezTo>
                    <a:close/>
                    <a:moveTo>
                      <a:pt x="36" y="153"/>
                    </a:moveTo>
                    <a:cubicBezTo>
                      <a:pt x="37" y="153"/>
                      <a:pt x="37" y="153"/>
                      <a:pt x="37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8" y="153"/>
                      <a:pt x="38" y="153"/>
                      <a:pt x="38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6" y="153"/>
                      <a:pt x="36" y="153"/>
                      <a:pt x="36" y="153"/>
                    </a:cubicBezTo>
                    <a:close/>
                    <a:moveTo>
                      <a:pt x="34" y="153"/>
                    </a:moveTo>
                    <a:cubicBezTo>
                      <a:pt x="35" y="153"/>
                      <a:pt x="35" y="153"/>
                      <a:pt x="35" y="153"/>
                    </a:cubicBezTo>
                    <a:cubicBezTo>
                      <a:pt x="36" y="153"/>
                      <a:pt x="36" y="153"/>
                      <a:pt x="36" y="153"/>
                    </a:cubicBezTo>
                    <a:cubicBezTo>
                      <a:pt x="37" y="152"/>
                      <a:pt x="37" y="152"/>
                      <a:pt x="37" y="152"/>
                    </a:cubicBezTo>
                    <a:cubicBezTo>
                      <a:pt x="36" y="152"/>
                      <a:pt x="36" y="152"/>
                      <a:pt x="36" y="152"/>
                    </a:cubicBezTo>
                    <a:cubicBezTo>
                      <a:pt x="35" y="152"/>
                      <a:pt x="35" y="152"/>
                      <a:pt x="35" y="152"/>
                    </a:cubicBezTo>
                    <a:cubicBezTo>
                      <a:pt x="34" y="152"/>
                      <a:pt x="34" y="152"/>
                      <a:pt x="34" y="152"/>
                    </a:cubicBezTo>
                    <a:cubicBezTo>
                      <a:pt x="34" y="153"/>
                      <a:pt x="34" y="153"/>
                      <a:pt x="34" y="153"/>
                    </a:cubicBezTo>
                    <a:close/>
                    <a:moveTo>
                      <a:pt x="42" y="137"/>
                    </a:moveTo>
                    <a:cubicBezTo>
                      <a:pt x="42" y="138"/>
                      <a:pt x="42" y="138"/>
                      <a:pt x="42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2" y="137"/>
                      <a:pt x="42" y="137"/>
                      <a:pt x="42" y="137"/>
                    </a:cubicBezTo>
                    <a:close/>
                    <a:moveTo>
                      <a:pt x="42" y="135"/>
                    </a:moveTo>
                    <a:cubicBezTo>
                      <a:pt x="41" y="135"/>
                      <a:pt x="41" y="135"/>
                      <a:pt x="41" y="135"/>
                    </a:cubicBezTo>
                    <a:cubicBezTo>
                      <a:pt x="42" y="136"/>
                      <a:pt x="42" y="136"/>
                      <a:pt x="42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2" y="135"/>
                      <a:pt x="42" y="135"/>
                      <a:pt x="42" y="135"/>
                    </a:cubicBezTo>
                    <a:cubicBezTo>
                      <a:pt x="42" y="135"/>
                      <a:pt x="42" y="135"/>
                      <a:pt x="42" y="135"/>
                    </a:cubicBezTo>
                    <a:close/>
                    <a:moveTo>
                      <a:pt x="39" y="130"/>
                    </a:moveTo>
                    <a:cubicBezTo>
                      <a:pt x="40" y="130"/>
                      <a:pt x="40" y="130"/>
                      <a:pt x="40" y="130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30"/>
                      <a:pt x="39" y="130"/>
                      <a:pt x="39" y="130"/>
                    </a:cubicBezTo>
                    <a:close/>
                    <a:moveTo>
                      <a:pt x="39" y="133"/>
                    </a:moveTo>
                    <a:cubicBezTo>
                      <a:pt x="40" y="133"/>
                      <a:pt x="40" y="133"/>
                      <a:pt x="40" y="133"/>
                    </a:cubicBezTo>
                    <a:cubicBezTo>
                      <a:pt x="40" y="133"/>
                      <a:pt x="40" y="133"/>
                      <a:pt x="40" y="133"/>
                    </a:cubicBezTo>
                    <a:cubicBezTo>
                      <a:pt x="41" y="132"/>
                      <a:pt x="41" y="132"/>
                      <a:pt x="41" y="132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39" y="133"/>
                      <a:pt x="39" y="133"/>
                      <a:pt x="39" y="133"/>
                    </a:cubicBezTo>
                    <a:close/>
                    <a:moveTo>
                      <a:pt x="36" y="133"/>
                    </a:moveTo>
                    <a:cubicBezTo>
                      <a:pt x="37" y="133"/>
                      <a:pt x="37" y="133"/>
                      <a:pt x="37" y="133"/>
                    </a:cubicBezTo>
                    <a:cubicBezTo>
                      <a:pt x="38" y="133"/>
                      <a:pt x="38" y="133"/>
                      <a:pt x="38" y="133"/>
                    </a:cubicBezTo>
                    <a:cubicBezTo>
                      <a:pt x="38" y="132"/>
                      <a:pt x="38" y="132"/>
                      <a:pt x="38" y="132"/>
                    </a:cubicBezTo>
                    <a:cubicBezTo>
                      <a:pt x="38" y="131"/>
                      <a:pt x="38" y="131"/>
                      <a:pt x="38" y="131"/>
                    </a:cubicBezTo>
                    <a:cubicBezTo>
                      <a:pt x="37" y="132"/>
                      <a:pt x="37" y="132"/>
                      <a:pt x="37" y="132"/>
                    </a:cubicBezTo>
                    <a:cubicBezTo>
                      <a:pt x="36" y="132"/>
                      <a:pt x="36" y="132"/>
                      <a:pt x="36" y="132"/>
                    </a:cubicBezTo>
                    <a:cubicBezTo>
                      <a:pt x="36" y="133"/>
                      <a:pt x="36" y="133"/>
                      <a:pt x="36" y="133"/>
                    </a:cubicBezTo>
                    <a:close/>
                    <a:moveTo>
                      <a:pt x="31" y="137"/>
                    </a:moveTo>
                    <a:cubicBezTo>
                      <a:pt x="31" y="137"/>
                      <a:pt x="31" y="137"/>
                      <a:pt x="31" y="137"/>
                    </a:cubicBezTo>
                    <a:cubicBezTo>
                      <a:pt x="31" y="138"/>
                      <a:pt x="31" y="138"/>
                      <a:pt x="31" y="138"/>
                    </a:cubicBezTo>
                    <a:cubicBezTo>
                      <a:pt x="32" y="138"/>
                      <a:pt x="32" y="138"/>
                      <a:pt x="32" y="138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1" y="137"/>
                      <a:pt x="31" y="137"/>
                      <a:pt x="31" y="137"/>
                    </a:cubicBezTo>
                    <a:close/>
                    <a:moveTo>
                      <a:pt x="41" y="144"/>
                    </a:moveTo>
                    <a:cubicBezTo>
                      <a:pt x="41" y="145"/>
                      <a:pt x="41" y="145"/>
                      <a:pt x="41" y="145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2" y="145"/>
                      <a:pt x="42" y="145"/>
                      <a:pt x="42" y="145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5"/>
                      <a:pt x="43" y="145"/>
                      <a:pt x="43" y="145"/>
                    </a:cubicBezTo>
                    <a:cubicBezTo>
                      <a:pt x="44" y="144"/>
                      <a:pt x="44" y="144"/>
                      <a:pt x="44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1" y="144"/>
                      <a:pt x="41" y="144"/>
                      <a:pt x="41" y="144"/>
                    </a:cubicBezTo>
                    <a:close/>
                    <a:moveTo>
                      <a:pt x="31" y="147"/>
                    </a:moveTo>
                    <a:cubicBezTo>
                      <a:pt x="31" y="147"/>
                      <a:pt x="31" y="147"/>
                      <a:pt x="31" y="147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3" y="148"/>
                      <a:pt x="33" y="148"/>
                      <a:pt x="33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7" y="147"/>
                      <a:pt x="37" y="147"/>
                      <a:pt x="37" y="147"/>
                    </a:cubicBezTo>
                    <a:cubicBezTo>
                      <a:pt x="38" y="147"/>
                      <a:pt x="38" y="147"/>
                      <a:pt x="38" y="147"/>
                    </a:cubicBezTo>
                    <a:cubicBezTo>
                      <a:pt x="40" y="146"/>
                      <a:pt x="40" y="146"/>
                      <a:pt x="40" y="146"/>
                    </a:cubicBezTo>
                    <a:cubicBezTo>
                      <a:pt x="39" y="145"/>
                      <a:pt x="39" y="145"/>
                      <a:pt x="39" y="145"/>
                    </a:cubicBezTo>
                    <a:cubicBezTo>
                      <a:pt x="39" y="144"/>
                      <a:pt x="39" y="144"/>
                      <a:pt x="39" y="144"/>
                    </a:cubicBezTo>
                    <a:cubicBezTo>
                      <a:pt x="38" y="144"/>
                      <a:pt x="38" y="144"/>
                      <a:pt x="38" y="144"/>
                    </a:cubicBezTo>
                    <a:cubicBezTo>
                      <a:pt x="37" y="144"/>
                      <a:pt x="37" y="144"/>
                      <a:pt x="37" y="144"/>
                    </a:cubicBezTo>
                    <a:cubicBezTo>
                      <a:pt x="37" y="142"/>
                      <a:pt x="37" y="142"/>
                      <a:pt x="37" y="142"/>
                    </a:cubicBezTo>
                    <a:cubicBezTo>
                      <a:pt x="36" y="140"/>
                      <a:pt x="36" y="140"/>
                      <a:pt x="36" y="140"/>
                    </a:cubicBezTo>
                    <a:cubicBezTo>
                      <a:pt x="34" y="140"/>
                      <a:pt x="34" y="140"/>
                      <a:pt x="34" y="140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2" y="139"/>
                      <a:pt x="32" y="139"/>
                      <a:pt x="32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0" y="140"/>
                      <a:pt x="30" y="140"/>
                      <a:pt x="30" y="140"/>
                    </a:cubicBezTo>
                    <a:cubicBezTo>
                      <a:pt x="30" y="141"/>
                      <a:pt x="30" y="141"/>
                      <a:pt x="30" y="141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2" y="142"/>
                      <a:pt x="32" y="142"/>
                      <a:pt x="32" y="142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0" y="142"/>
                      <a:pt x="30" y="142"/>
                      <a:pt x="30" y="142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1" y="144"/>
                      <a:pt x="31" y="144"/>
                      <a:pt x="31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5"/>
                      <a:pt x="30" y="145"/>
                      <a:pt x="30" y="145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5" y="145"/>
                      <a:pt x="35" y="145"/>
                      <a:pt x="35" y="145"/>
                    </a:cubicBezTo>
                    <a:cubicBezTo>
                      <a:pt x="34" y="146"/>
                      <a:pt x="34" y="146"/>
                      <a:pt x="34" y="146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1" y="146"/>
                      <a:pt x="31" y="146"/>
                      <a:pt x="31" y="146"/>
                    </a:cubicBezTo>
                    <a:lnTo>
                      <a:pt x="31" y="1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2" name="Freeform 161"/>
              <p:cNvSpPr>
                <a:spLocks noEditPoints="1"/>
              </p:cNvSpPr>
              <p:nvPr/>
            </p:nvSpPr>
            <p:spPr bwMode="auto">
              <a:xfrm>
                <a:off x="1705606" y="742950"/>
                <a:ext cx="1834736" cy="1541384"/>
              </a:xfrm>
              <a:custGeom>
                <a:avLst/>
                <a:gdLst>
                  <a:gd name="T0" fmla="*/ 282 w 385"/>
                  <a:gd name="T1" fmla="*/ 23 h 323"/>
                  <a:gd name="T2" fmla="*/ 282 w 385"/>
                  <a:gd name="T3" fmla="*/ 55 h 323"/>
                  <a:gd name="T4" fmla="*/ 281 w 385"/>
                  <a:gd name="T5" fmla="*/ 61 h 323"/>
                  <a:gd name="T6" fmla="*/ 300 w 385"/>
                  <a:gd name="T7" fmla="*/ 38 h 323"/>
                  <a:gd name="T8" fmla="*/ 301 w 385"/>
                  <a:gd name="T9" fmla="*/ 22 h 323"/>
                  <a:gd name="T10" fmla="*/ 325 w 385"/>
                  <a:gd name="T11" fmla="*/ 10 h 323"/>
                  <a:gd name="T12" fmla="*/ 379 w 385"/>
                  <a:gd name="T13" fmla="*/ 12 h 323"/>
                  <a:gd name="T14" fmla="*/ 330 w 385"/>
                  <a:gd name="T15" fmla="*/ 46 h 323"/>
                  <a:gd name="T16" fmla="*/ 296 w 385"/>
                  <a:gd name="T17" fmla="*/ 67 h 323"/>
                  <a:gd name="T18" fmla="*/ 308 w 385"/>
                  <a:gd name="T19" fmla="*/ 151 h 323"/>
                  <a:gd name="T20" fmla="*/ 270 w 385"/>
                  <a:gd name="T21" fmla="*/ 63 h 323"/>
                  <a:gd name="T22" fmla="*/ 241 w 385"/>
                  <a:gd name="T23" fmla="*/ 43 h 323"/>
                  <a:gd name="T24" fmla="*/ 201 w 385"/>
                  <a:gd name="T25" fmla="*/ 40 h 323"/>
                  <a:gd name="T26" fmla="*/ 263 w 385"/>
                  <a:gd name="T27" fmla="*/ 71 h 323"/>
                  <a:gd name="T28" fmla="*/ 273 w 385"/>
                  <a:gd name="T29" fmla="*/ 98 h 323"/>
                  <a:gd name="T30" fmla="*/ 165 w 385"/>
                  <a:gd name="T31" fmla="*/ 52 h 323"/>
                  <a:gd name="T32" fmla="*/ 239 w 385"/>
                  <a:gd name="T33" fmla="*/ 81 h 323"/>
                  <a:gd name="T34" fmla="*/ 222 w 385"/>
                  <a:gd name="T35" fmla="*/ 71 h 323"/>
                  <a:gd name="T36" fmla="*/ 213 w 385"/>
                  <a:gd name="T37" fmla="*/ 74 h 323"/>
                  <a:gd name="T38" fmla="*/ 201 w 385"/>
                  <a:gd name="T39" fmla="*/ 63 h 323"/>
                  <a:gd name="T40" fmla="*/ 145 w 385"/>
                  <a:gd name="T41" fmla="*/ 70 h 323"/>
                  <a:gd name="T42" fmla="*/ 207 w 385"/>
                  <a:gd name="T43" fmla="*/ 101 h 323"/>
                  <a:gd name="T44" fmla="*/ 221 w 385"/>
                  <a:gd name="T45" fmla="*/ 106 h 323"/>
                  <a:gd name="T46" fmla="*/ 277 w 385"/>
                  <a:gd name="T47" fmla="*/ 112 h 323"/>
                  <a:gd name="T48" fmla="*/ 266 w 385"/>
                  <a:gd name="T49" fmla="*/ 145 h 323"/>
                  <a:gd name="T50" fmla="*/ 191 w 385"/>
                  <a:gd name="T51" fmla="*/ 148 h 323"/>
                  <a:gd name="T52" fmla="*/ 188 w 385"/>
                  <a:gd name="T53" fmla="*/ 109 h 323"/>
                  <a:gd name="T54" fmla="*/ 162 w 385"/>
                  <a:gd name="T55" fmla="*/ 87 h 323"/>
                  <a:gd name="T56" fmla="*/ 142 w 385"/>
                  <a:gd name="T57" fmla="*/ 130 h 323"/>
                  <a:gd name="T58" fmla="*/ 182 w 385"/>
                  <a:gd name="T59" fmla="*/ 139 h 323"/>
                  <a:gd name="T60" fmla="*/ 277 w 385"/>
                  <a:gd name="T61" fmla="*/ 194 h 323"/>
                  <a:gd name="T62" fmla="*/ 280 w 385"/>
                  <a:gd name="T63" fmla="*/ 154 h 323"/>
                  <a:gd name="T64" fmla="*/ 242 w 385"/>
                  <a:gd name="T65" fmla="*/ 135 h 323"/>
                  <a:gd name="T66" fmla="*/ 258 w 385"/>
                  <a:gd name="T67" fmla="*/ 120 h 323"/>
                  <a:gd name="T68" fmla="*/ 287 w 385"/>
                  <a:gd name="T69" fmla="*/ 120 h 323"/>
                  <a:gd name="T70" fmla="*/ 296 w 385"/>
                  <a:gd name="T71" fmla="*/ 143 h 323"/>
                  <a:gd name="T72" fmla="*/ 305 w 385"/>
                  <a:gd name="T73" fmla="*/ 158 h 323"/>
                  <a:gd name="T74" fmla="*/ 320 w 385"/>
                  <a:gd name="T75" fmla="*/ 177 h 323"/>
                  <a:gd name="T76" fmla="*/ 306 w 385"/>
                  <a:gd name="T77" fmla="*/ 178 h 323"/>
                  <a:gd name="T78" fmla="*/ 298 w 385"/>
                  <a:gd name="T79" fmla="*/ 202 h 323"/>
                  <a:gd name="T80" fmla="*/ 241 w 385"/>
                  <a:gd name="T81" fmla="*/ 185 h 323"/>
                  <a:gd name="T82" fmla="*/ 283 w 385"/>
                  <a:gd name="T83" fmla="*/ 220 h 323"/>
                  <a:gd name="T84" fmla="*/ 229 w 385"/>
                  <a:gd name="T85" fmla="*/ 245 h 323"/>
                  <a:gd name="T86" fmla="*/ 305 w 385"/>
                  <a:gd name="T87" fmla="*/ 297 h 323"/>
                  <a:gd name="T88" fmla="*/ 326 w 385"/>
                  <a:gd name="T89" fmla="*/ 297 h 323"/>
                  <a:gd name="T90" fmla="*/ 318 w 385"/>
                  <a:gd name="T91" fmla="*/ 278 h 323"/>
                  <a:gd name="T92" fmla="*/ 35 w 385"/>
                  <a:gd name="T93" fmla="*/ 268 h 323"/>
                  <a:gd name="T94" fmla="*/ 20 w 385"/>
                  <a:gd name="T95" fmla="*/ 240 h 323"/>
                  <a:gd name="T96" fmla="*/ 65 w 385"/>
                  <a:gd name="T97" fmla="*/ 112 h 323"/>
                  <a:gd name="T98" fmla="*/ 28 w 385"/>
                  <a:gd name="T99" fmla="*/ 245 h 323"/>
                  <a:gd name="T100" fmla="*/ 68 w 385"/>
                  <a:gd name="T101" fmla="*/ 116 h 323"/>
                  <a:gd name="T102" fmla="*/ 112 w 385"/>
                  <a:gd name="T103" fmla="*/ 117 h 323"/>
                  <a:gd name="T104" fmla="*/ 169 w 385"/>
                  <a:gd name="T105" fmla="*/ 137 h 323"/>
                  <a:gd name="T106" fmla="*/ 201 w 385"/>
                  <a:gd name="T107" fmla="*/ 156 h 323"/>
                  <a:gd name="T108" fmla="*/ 225 w 385"/>
                  <a:gd name="T109" fmla="*/ 132 h 323"/>
                  <a:gd name="T110" fmla="*/ 258 w 385"/>
                  <a:gd name="T111" fmla="*/ 148 h 323"/>
                  <a:gd name="T112" fmla="*/ 216 w 385"/>
                  <a:gd name="T113" fmla="*/ 185 h 323"/>
                  <a:gd name="T114" fmla="*/ 178 w 385"/>
                  <a:gd name="T115" fmla="*/ 234 h 323"/>
                  <a:gd name="T116" fmla="*/ 246 w 385"/>
                  <a:gd name="T117" fmla="*/ 222 h 323"/>
                  <a:gd name="T118" fmla="*/ 293 w 385"/>
                  <a:gd name="T119" fmla="*/ 224 h 323"/>
                  <a:gd name="T120" fmla="*/ 312 w 385"/>
                  <a:gd name="T121" fmla="*/ 258 h 323"/>
                  <a:gd name="T122" fmla="*/ 275 w 385"/>
                  <a:gd name="T123" fmla="*/ 281 h 323"/>
                  <a:gd name="T124" fmla="*/ 281 w 385"/>
                  <a:gd name="T125" fmla="*/ 309 h 3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385" h="323">
                    <a:moveTo>
                      <a:pt x="278" y="57"/>
                    </a:moveTo>
                    <a:cubicBezTo>
                      <a:pt x="279" y="56"/>
                      <a:pt x="279" y="56"/>
                      <a:pt x="279" y="56"/>
                    </a:cubicBezTo>
                    <a:cubicBezTo>
                      <a:pt x="280" y="56"/>
                      <a:pt x="280" y="56"/>
                      <a:pt x="280" y="56"/>
                    </a:cubicBezTo>
                    <a:cubicBezTo>
                      <a:pt x="281" y="54"/>
                      <a:pt x="281" y="54"/>
                      <a:pt x="281" y="54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3"/>
                      <a:pt x="282" y="53"/>
                      <a:pt x="282" y="53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3" y="54"/>
                      <a:pt x="283" y="54"/>
                      <a:pt x="283" y="54"/>
                    </a:cubicBezTo>
                    <a:cubicBezTo>
                      <a:pt x="283" y="53"/>
                      <a:pt x="283" y="53"/>
                      <a:pt x="283" y="53"/>
                    </a:cubicBezTo>
                    <a:cubicBezTo>
                      <a:pt x="284" y="53"/>
                      <a:pt x="284" y="53"/>
                      <a:pt x="284" y="53"/>
                    </a:cubicBezTo>
                    <a:cubicBezTo>
                      <a:pt x="284" y="52"/>
                      <a:pt x="284" y="52"/>
                      <a:pt x="284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4" y="51"/>
                      <a:pt x="284" y="51"/>
                      <a:pt x="284" y="51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49"/>
                      <a:pt x="284" y="49"/>
                      <a:pt x="284" y="49"/>
                    </a:cubicBezTo>
                    <a:cubicBezTo>
                      <a:pt x="285" y="48"/>
                      <a:pt x="285" y="48"/>
                      <a:pt x="285" y="48"/>
                    </a:cubicBezTo>
                    <a:cubicBezTo>
                      <a:pt x="285" y="47"/>
                      <a:pt x="285" y="47"/>
                      <a:pt x="285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7" y="46"/>
                      <a:pt x="287" y="46"/>
                      <a:pt x="287" y="46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6" y="49"/>
                      <a:pt x="286" y="49"/>
                      <a:pt x="286" y="49"/>
                    </a:cubicBezTo>
                    <a:cubicBezTo>
                      <a:pt x="285" y="50"/>
                      <a:pt x="285" y="50"/>
                      <a:pt x="285" y="50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2"/>
                      <a:pt x="285" y="52"/>
                      <a:pt x="285" y="52"/>
                    </a:cubicBezTo>
                    <a:cubicBezTo>
                      <a:pt x="286" y="52"/>
                      <a:pt x="286" y="52"/>
                      <a:pt x="286" y="52"/>
                    </a:cubicBezTo>
                    <a:cubicBezTo>
                      <a:pt x="287" y="51"/>
                      <a:pt x="287" y="51"/>
                      <a:pt x="287" y="51"/>
                    </a:cubicBezTo>
                    <a:cubicBezTo>
                      <a:pt x="288" y="49"/>
                      <a:pt x="288" y="49"/>
                      <a:pt x="288" y="49"/>
                    </a:cubicBezTo>
                    <a:cubicBezTo>
                      <a:pt x="289" y="48"/>
                      <a:pt x="289" y="48"/>
                      <a:pt x="289" y="48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90" y="46"/>
                      <a:pt x="290" y="46"/>
                      <a:pt x="290" y="46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1" y="47"/>
                      <a:pt x="291" y="47"/>
                      <a:pt x="291" y="47"/>
                    </a:cubicBezTo>
                    <a:cubicBezTo>
                      <a:pt x="292" y="47"/>
                      <a:pt x="292" y="47"/>
                      <a:pt x="292" y="47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5" y="46"/>
                      <a:pt x="295" y="46"/>
                      <a:pt x="295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7" y="46"/>
                      <a:pt x="297" y="46"/>
                      <a:pt x="297" y="46"/>
                    </a:cubicBezTo>
                    <a:cubicBezTo>
                      <a:pt x="297" y="45"/>
                      <a:pt x="297" y="45"/>
                      <a:pt x="297" y="45"/>
                    </a:cubicBezTo>
                    <a:cubicBezTo>
                      <a:pt x="297" y="44"/>
                      <a:pt x="297" y="44"/>
                      <a:pt x="297" y="44"/>
                    </a:cubicBezTo>
                    <a:cubicBezTo>
                      <a:pt x="298" y="44"/>
                      <a:pt x="298" y="44"/>
                      <a:pt x="298" y="44"/>
                    </a:cubicBezTo>
                    <a:cubicBezTo>
                      <a:pt x="297" y="43"/>
                      <a:pt x="297" y="43"/>
                      <a:pt x="297" y="43"/>
                    </a:cubicBezTo>
                    <a:cubicBezTo>
                      <a:pt x="297" y="42"/>
                      <a:pt x="297" y="42"/>
                      <a:pt x="297" y="42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2"/>
                      <a:pt x="295" y="42"/>
                      <a:pt x="295" y="42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7" y="41"/>
                      <a:pt x="297" y="41"/>
                      <a:pt x="297" y="41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39"/>
                      <a:pt x="296" y="39"/>
                      <a:pt x="296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3" y="39"/>
                      <a:pt x="293" y="39"/>
                      <a:pt x="293" y="39"/>
                    </a:cubicBezTo>
                    <a:cubicBezTo>
                      <a:pt x="292" y="40"/>
                      <a:pt x="292" y="40"/>
                      <a:pt x="292" y="40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4" y="38"/>
                      <a:pt x="294" y="38"/>
                      <a:pt x="294" y="38"/>
                    </a:cubicBezTo>
                    <a:cubicBezTo>
                      <a:pt x="295" y="38"/>
                      <a:pt x="295" y="38"/>
                      <a:pt x="295" y="38"/>
                    </a:cubicBezTo>
                    <a:cubicBezTo>
                      <a:pt x="296" y="37"/>
                      <a:pt x="296" y="37"/>
                      <a:pt x="296" y="37"/>
                    </a:cubicBezTo>
                    <a:cubicBezTo>
                      <a:pt x="297" y="36"/>
                      <a:pt x="297" y="36"/>
                      <a:pt x="297" y="36"/>
                    </a:cubicBezTo>
                    <a:cubicBezTo>
                      <a:pt x="298" y="35"/>
                      <a:pt x="298" y="35"/>
                      <a:pt x="298" y="35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4"/>
                      <a:pt x="297" y="34"/>
                      <a:pt x="297" y="34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2"/>
                      <a:pt x="298" y="32"/>
                      <a:pt x="298" y="32"/>
                    </a:cubicBezTo>
                    <a:cubicBezTo>
                      <a:pt x="298" y="31"/>
                      <a:pt x="298" y="31"/>
                      <a:pt x="298" y="31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8" y="28"/>
                      <a:pt x="298" y="28"/>
                      <a:pt x="298" y="28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31"/>
                      <a:pt x="296" y="31"/>
                      <a:pt x="296" y="31"/>
                    </a:cubicBezTo>
                    <a:cubicBezTo>
                      <a:pt x="297" y="32"/>
                      <a:pt x="297" y="32"/>
                      <a:pt x="297" y="32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5" y="33"/>
                      <a:pt x="295" y="33"/>
                      <a:pt x="295" y="33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1"/>
                      <a:pt x="295" y="31"/>
                      <a:pt x="295" y="31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28"/>
                      <a:pt x="296" y="28"/>
                      <a:pt x="296" y="28"/>
                    </a:cubicBezTo>
                    <a:cubicBezTo>
                      <a:pt x="296" y="27"/>
                      <a:pt x="296" y="27"/>
                      <a:pt x="296" y="27"/>
                    </a:cubicBezTo>
                    <a:cubicBezTo>
                      <a:pt x="295" y="27"/>
                      <a:pt x="295" y="27"/>
                      <a:pt x="295" y="27"/>
                    </a:cubicBezTo>
                    <a:cubicBezTo>
                      <a:pt x="294" y="27"/>
                      <a:pt x="294" y="27"/>
                      <a:pt x="294" y="27"/>
                    </a:cubicBezTo>
                    <a:cubicBezTo>
                      <a:pt x="294" y="28"/>
                      <a:pt x="294" y="28"/>
                      <a:pt x="294" y="28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6"/>
                      <a:pt x="293" y="26"/>
                      <a:pt x="293" y="26"/>
                    </a:cubicBezTo>
                    <a:cubicBezTo>
                      <a:pt x="293" y="25"/>
                      <a:pt x="293" y="25"/>
                      <a:pt x="293" y="25"/>
                    </a:cubicBezTo>
                    <a:cubicBezTo>
                      <a:pt x="293" y="23"/>
                      <a:pt x="293" y="23"/>
                      <a:pt x="293" y="23"/>
                    </a:cubicBezTo>
                    <a:cubicBezTo>
                      <a:pt x="293" y="22"/>
                      <a:pt x="293" y="22"/>
                      <a:pt x="293" y="22"/>
                    </a:cubicBezTo>
                    <a:cubicBezTo>
                      <a:pt x="293" y="21"/>
                      <a:pt x="293" y="21"/>
                      <a:pt x="293" y="21"/>
                    </a:cubicBezTo>
                    <a:cubicBezTo>
                      <a:pt x="294" y="20"/>
                      <a:pt x="294" y="20"/>
                      <a:pt x="294" y="20"/>
                    </a:cubicBezTo>
                    <a:cubicBezTo>
                      <a:pt x="293" y="19"/>
                      <a:pt x="293" y="19"/>
                      <a:pt x="293" y="19"/>
                    </a:cubicBezTo>
                    <a:cubicBezTo>
                      <a:pt x="294" y="17"/>
                      <a:pt x="294" y="17"/>
                      <a:pt x="294" y="17"/>
                    </a:cubicBezTo>
                    <a:cubicBezTo>
                      <a:pt x="294" y="16"/>
                      <a:pt x="294" y="16"/>
                      <a:pt x="294" y="16"/>
                    </a:cubicBezTo>
                    <a:cubicBezTo>
                      <a:pt x="293" y="16"/>
                      <a:pt x="293" y="16"/>
                      <a:pt x="293" y="16"/>
                    </a:cubicBezTo>
                    <a:cubicBezTo>
                      <a:pt x="293" y="15"/>
                      <a:pt x="293" y="15"/>
                      <a:pt x="293" y="15"/>
                    </a:cubicBezTo>
                    <a:cubicBezTo>
                      <a:pt x="292" y="14"/>
                      <a:pt x="292" y="14"/>
                      <a:pt x="292" y="14"/>
                    </a:cubicBezTo>
                    <a:cubicBezTo>
                      <a:pt x="292" y="13"/>
                      <a:pt x="292" y="13"/>
                      <a:pt x="292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4"/>
                      <a:pt x="290" y="14"/>
                      <a:pt x="290" y="14"/>
                    </a:cubicBezTo>
                    <a:cubicBezTo>
                      <a:pt x="289" y="13"/>
                      <a:pt x="289" y="13"/>
                      <a:pt x="289" y="13"/>
                    </a:cubicBezTo>
                    <a:cubicBezTo>
                      <a:pt x="288" y="13"/>
                      <a:pt x="288" y="13"/>
                      <a:pt x="288" y="13"/>
                    </a:cubicBezTo>
                    <a:cubicBezTo>
                      <a:pt x="288" y="14"/>
                      <a:pt x="288" y="14"/>
                      <a:pt x="288" y="14"/>
                    </a:cubicBezTo>
                    <a:cubicBezTo>
                      <a:pt x="287" y="15"/>
                      <a:pt x="287" y="15"/>
                      <a:pt x="287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9" y="15"/>
                      <a:pt x="289" y="15"/>
                      <a:pt x="289" y="15"/>
                    </a:cubicBezTo>
                    <a:cubicBezTo>
                      <a:pt x="290" y="15"/>
                      <a:pt x="290" y="15"/>
                      <a:pt x="290" y="15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7"/>
                      <a:pt x="291" y="17"/>
                      <a:pt x="291" y="17"/>
                    </a:cubicBezTo>
                    <a:cubicBezTo>
                      <a:pt x="290" y="18"/>
                      <a:pt x="290" y="18"/>
                      <a:pt x="290" y="18"/>
                    </a:cubicBezTo>
                    <a:cubicBezTo>
                      <a:pt x="289" y="18"/>
                      <a:pt x="289" y="18"/>
                      <a:pt x="289" y="18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7" y="17"/>
                      <a:pt x="287" y="17"/>
                      <a:pt x="287" y="17"/>
                    </a:cubicBezTo>
                    <a:cubicBezTo>
                      <a:pt x="287" y="18"/>
                      <a:pt x="287" y="18"/>
                      <a:pt x="287" y="18"/>
                    </a:cubicBezTo>
                    <a:cubicBezTo>
                      <a:pt x="288" y="18"/>
                      <a:pt x="288" y="18"/>
                      <a:pt x="288" y="18"/>
                    </a:cubicBezTo>
                    <a:cubicBezTo>
                      <a:pt x="287" y="19"/>
                      <a:pt x="287" y="19"/>
                      <a:pt x="287" y="19"/>
                    </a:cubicBezTo>
                    <a:cubicBezTo>
                      <a:pt x="286" y="19"/>
                      <a:pt x="286" y="19"/>
                      <a:pt x="286" y="19"/>
                    </a:cubicBezTo>
                    <a:cubicBezTo>
                      <a:pt x="285" y="18"/>
                      <a:pt x="285" y="18"/>
                      <a:pt x="285" y="18"/>
                    </a:cubicBezTo>
                    <a:cubicBezTo>
                      <a:pt x="284" y="18"/>
                      <a:pt x="284" y="18"/>
                      <a:pt x="284" y="18"/>
                    </a:cubicBezTo>
                    <a:cubicBezTo>
                      <a:pt x="283" y="19"/>
                      <a:pt x="283" y="19"/>
                      <a:pt x="283" y="19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4" y="20"/>
                      <a:pt x="284" y="20"/>
                      <a:pt x="284" y="20"/>
                    </a:cubicBezTo>
                    <a:cubicBezTo>
                      <a:pt x="284" y="21"/>
                      <a:pt x="284" y="21"/>
                      <a:pt x="284" y="21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4" y="22"/>
                      <a:pt x="284" y="22"/>
                      <a:pt x="284" y="22"/>
                    </a:cubicBezTo>
                    <a:cubicBezTo>
                      <a:pt x="284" y="23"/>
                      <a:pt x="284" y="23"/>
                      <a:pt x="284" y="23"/>
                    </a:cubicBezTo>
                    <a:cubicBezTo>
                      <a:pt x="285" y="23"/>
                      <a:pt x="285" y="23"/>
                      <a:pt x="285" y="23"/>
                    </a:cubicBezTo>
                    <a:cubicBezTo>
                      <a:pt x="285" y="24"/>
                      <a:pt x="285" y="24"/>
                      <a:pt x="285" y="24"/>
                    </a:cubicBezTo>
                    <a:cubicBezTo>
                      <a:pt x="284" y="24"/>
                      <a:pt x="284" y="24"/>
                      <a:pt x="284" y="24"/>
                    </a:cubicBezTo>
                    <a:cubicBezTo>
                      <a:pt x="283" y="23"/>
                      <a:pt x="283" y="23"/>
                      <a:pt x="283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1" y="23"/>
                      <a:pt x="281" y="23"/>
                      <a:pt x="281" y="23"/>
                    </a:cubicBezTo>
                    <a:cubicBezTo>
                      <a:pt x="280" y="23"/>
                      <a:pt x="280" y="23"/>
                      <a:pt x="280" y="23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79" y="24"/>
                      <a:pt x="279" y="24"/>
                      <a:pt x="279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6" y="23"/>
                      <a:pt x="276" y="23"/>
                      <a:pt x="276" y="23"/>
                    </a:cubicBezTo>
                    <a:cubicBezTo>
                      <a:pt x="277" y="24"/>
                      <a:pt x="277" y="24"/>
                      <a:pt x="277" y="24"/>
                    </a:cubicBezTo>
                    <a:cubicBezTo>
                      <a:pt x="277" y="25"/>
                      <a:pt x="277" y="25"/>
                      <a:pt x="277" y="25"/>
                    </a:cubicBezTo>
                    <a:cubicBezTo>
                      <a:pt x="277" y="26"/>
                      <a:pt x="277" y="26"/>
                      <a:pt x="277" y="26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8"/>
                      <a:pt x="279" y="28"/>
                      <a:pt x="279" y="28"/>
                    </a:cubicBezTo>
                    <a:cubicBezTo>
                      <a:pt x="279" y="29"/>
                      <a:pt x="279" y="29"/>
                      <a:pt x="279" y="29"/>
                    </a:cubicBezTo>
                    <a:cubicBezTo>
                      <a:pt x="280" y="29"/>
                      <a:pt x="280" y="29"/>
                      <a:pt x="280" y="29"/>
                    </a:cubicBezTo>
                    <a:cubicBezTo>
                      <a:pt x="281" y="29"/>
                      <a:pt x="281" y="29"/>
                      <a:pt x="281" y="29"/>
                    </a:cubicBezTo>
                    <a:cubicBezTo>
                      <a:pt x="282" y="28"/>
                      <a:pt x="282" y="28"/>
                      <a:pt x="282" y="28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30"/>
                      <a:pt x="282" y="30"/>
                      <a:pt x="282" y="30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0" y="30"/>
                      <a:pt x="280" y="30"/>
                      <a:pt x="280" y="30"/>
                    </a:cubicBezTo>
                    <a:cubicBezTo>
                      <a:pt x="277" y="30"/>
                      <a:pt x="277" y="30"/>
                      <a:pt x="277" y="30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4" y="29"/>
                      <a:pt x="274" y="29"/>
                      <a:pt x="274" y="29"/>
                    </a:cubicBezTo>
                    <a:cubicBezTo>
                      <a:pt x="275" y="31"/>
                      <a:pt x="275" y="31"/>
                      <a:pt x="275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2"/>
                      <a:pt x="274" y="32"/>
                      <a:pt x="274" y="32"/>
                    </a:cubicBezTo>
                    <a:cubicBezTo>
                      <a:pt x="273" y="32"/>
                      <a:pt x="273" y="32"/>
                      <a:pt x="273" y="32"/>
                    </a:cubicBezTo>
                    <a:cubicBezTo>
                      <a:pt x="273" y="34"/>
                      <a:pt x="273" y="34"/>
                      <a:pt x="273" y="34"/>
                    </a:cubicBezTo>
                    <a:cubicBezTo>
                      <a:pt x="274" y="34"/>
                      <a:pt x="274" y="34"/>
                      <a:pt x="274" y="34"/>
                    </a:cubicBezTo>
                    <a:cubicBezTo>
                      <a:pt x="275" y="34"/>
                      <a:pt x="275" y="34"/>
                      <a:pt x="275" y="34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5" y="35"/>
                      <a:pt x="275" y="35"/>
                      <a:pt x="275" y="35"/>
                    </a:cubicBezTo>
                    <a:cubicBezTo>
                      <a:pt x="274" y="35"/>
                      <a:pt x="274" y="35"/>
                      <a:pt x="274" y="35"/>
                    </a:cubicBezTo>
                    <a:cubicBezTo>
                      <a:pt x="273" y="35"/>
                      <a:pt x="273" y="35"/>
                      <a:pt x="273" y="35"/>
                    </a:cubicBezTo>
                    <a:cubicBezTo>
                      <a:pt x="272" y="35"/>
                      <a:pt x="272" y="35"/>
                      <a:pt x="272" y="35"/>
                    </a:cubicBezTo>
                    <a:cubicBezTo>
                      <a:pt x="271" y="36"/>
                      <a:pt x="271" y="36"/>
                      <a:pt x="271" y="36"/>
                    </a:cubicBezTo>
                    <a:cubicBezTo>
                      <a:pt x="271" y="37"/>
                      <a:pt x="271" y="37"/>
                      <a:pt x="271" y="37"/>
                    </a:cubicBezTo>
                    <a:cubicBezTo>
                      <a:pt x="272" y="37"/>
                      <a:pt x="272" y="37"/>
                      <a:pt x="272" y="37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2" y="39"/>
                      <a:pt x="272" y="39"/>
                      <a:pt x="272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9"/>
                      <a:pt x="274" y="39"/>
                      <a:pt x="274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4" y="40"/>
                      <a:pt x="274" y="40"/>
                      <a:pt x="274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39"/>
                      <a:pt x="276" y="39"/>
                      <a:pt x="276" y="39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7" y="40"/>
                      <a:pt x="277" y="40"/>
                      <a:pt x="277" y="40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9" y="42"/>
                      <a:pt x="279" y="42"/>
                      <a:pt x="279" y="42"/>
                    </a:cubicBezTo>
                    <a:cubicBezTo>
                      <a:pt x="282" y="42"/>
                      <a:pt x="282" y="42"/>
                      <a:pt x="282" y="42"/>
                    </a:cubicBezTo>
                    <a:cubicBezTo>
                      <a:pt x="282" y="43"/>
                      <a:pt x="282" y="43"/>
                      <a:pt x="282" y="43"/>
                    </a:cubicBezTo>
                    <a:cubicBezTo>
                      <a:pt x="280" y="43"/>
                      <a:pt x="280" y="43"/>
                      <a:pt x="280" y="43"/>
                    </a:cubicBezTo>
                    <a:cubicBezTo>
                      <a:pt x="279" y="43"/>
                      <a:pt x="279" y="43"/>
                      <a:pt x="279" y="43"/>
                    </a:cubicBezTo>
                    <a:cubicBezTo>
                      <a:pt x="278" y="42"/>
                      <a:pt x="278" y="42"/>
                      <a:pt x="278" y="42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7" y="43"/>
                      <a:pt x="277" y="43"/>
                      <a:pt x="277" y="43"/>
                    </a:cubicBezTo>
                    <a:cubicBezTo>
                      <a:pt x="278" y="43"/>
                      <a:pt x="278" y="43"/>
                      <a:pt x="278" y="43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81" y="44"/>
                      <a:pt x="281" y="44"/>
                      <a:pt x="281" y="44"/>
                    </a:cubicBezTo>
                    <a:cubicBezTo>
                      <a:pt x="282" y="44"/>
                      <a:pt x="282" y="44"/>
                      <a:pt x="282" y="44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79" y="44"/>
                      <a:pt x="279" y="44"/>
                      <a:pt x="279" y="44"/>
                    </a:cubicBezTo>
                    <a:cubicBezTo>
                      <a:pt x="278" y="44"/>
                      <a:pt x="278" y="44"/>
                      <a:pt x="278" y="44"/>
                    </a:cubicBezTo>
                    <a:cubicBezTo>
                      <a:pt x="277" y="44"/>
                      <a:pt x="277" y="44"/>
                      <a:pt x="277" y="44"/>
                    </a:cubicBezTo>
                    <a:cubicBezTo>
                      <a:pt x="276" y="43"/>
                      <a:pt x="276" y="43"/>
                      <a:pt x="276" y="43"/>
                    </a:cubicBezTo>
                    <a:cubicBezTo>
                      <a:pt x="275" y="43"/>
                      <a:pt x="275" y="43"/>
                      <a:pt x="275" y="43"/>
                    </a:cubicBezTo>
                    <a:cubicBezTo>
                      <a:pt x="274" y="42"/>
                      <a:pt x="274" y="42"/>
                      <a:pt x="274" y="42"/>
                    </a:cubicBezTo>
                    <a:cubicBezTo>
                      <a:pt x="273" y="42"/>
                      <a:pt x="273" y="42"/>
                      <a:pt x="273" y="42"/>
                    </a:cubicBezTo>
                    <a:cubicBezTo>
                      <a:pt x="273" y="43"/>
                      <a:pt x="273" y="43"/>
                      <a:pt x="273" y="43"/>
                    </a:cubicBezTo>
                    <a:cubicBezTo>
                      <a:pt x="272" y="43"/>
                      <a:pt x="272" y="43"/>
                      <a:pt x="272" y="43"/>
                    </a:cubicBezTo>
                    <a:cubicBezTo>
                      <a:pt x="271" y="43"/>
                      <a:pt x="271" y="43"/>
                      <a:pt x="271" y="43"/>
                    </a:cubicBezTo>
                    <a:cubicBezTo>
                      <a:pt x="271" y="45"/>
                      <a:pt x="271" y="45"/>
                      <a:pt x="271" y="45"/>
                    </a:cubicBezTo>
                    <a:cubicBezTo>
                      <a:pt x="272" y="46"/>
                      <a:pt x="272" y="46"/>
                      <a:pt x="272" y="46"/>
                    </a:cubicBezTo>
                    <a:cubicBezTo>
                      <a:pt x="272" y="47"/>
                      <a:pt x="272" y="47"/>
                      <a:pt x="272" y="47"/>
                    </a:cubicBezTo>
                    <a:cubicBezTo>
                      <a:pt x="271" y="47"/>
                      <a:pt x="271" y="47"/>
                      <a:pt x="271" y="47"/>
                    </a:cubicBezTo>
                    <a:cubicBezTo>
                      <a:pt x="271" y="46"/>
                      <a:pt x="271" y="46"/>
                      <a:pt x="271" y="46"/>
                    </a:cubicBezTo>
                    <a:cubicBezTo>
                      <a:pt x="270" y="46"/>
                      <a:pt x="270" y="46"/>
                      <a:pt x="270" y="46"/>
                    </a:cubicBezTo>
                    <a:cubicBezTo>
                      <a:pt x="270" y="47"/>
                      <a:pt x="270" y="47"/>
                      <a:pt x="270" y="47"/>
                    </a:cubicBezTo>
                    <a:cubicBezTo>
                      <a:pt x="270" y="48"/>
                      <a:pt x="270" y="48"/>
                      <a:pt x="270" y="48"/>
                    </a:cubicBezTo>
                    <a:cubicBezTo>
                      <a:pt x="270" y="49"/>
                      <a:pt x="270" y="49"/>
                      <a:pt x="270" y="49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2" y="49"/>
                      <a:pt x="272" y="49"/>
                      <a:pt x="272" y="49"/>
                    </a:cubicBezTo>
                    <a:cubicBezTo>
                      <a:pt x="273" y="49"/>
                      <a:pt x="273" y="49"/>
                      <a:pt x="273" y="49"/>
                    </a:cubicBezTo>
                    <a:cubicBezTo>
                      <a:pt x="272" y="50"/>
                      <a:pt x="272" y="50"/>
                      <a:pt x="272" y="50"/>
                    </a:cubicBezTo>
                    <a:cubicBezTo>
                      <a:pt x="271" y="50"/>
                      <a:pt x="271" y="50"/>
                      <a:pt x="271" y="50"/>
                    </a:cubicBezTo>
                    <a:cubicBezTo>
                      <a:pt x="271" y="49"/>
                      <a:pt x="271" y="49"/>
                      <a:pt x="271" y="49"/>
                    </a:cubicBezTo>
                    <a:cubicBezTo>
                      <a:pt x="269" y="49"/>
                      <a:pt x="269" y="49"/>
                      <a:pt x="269" y="49"/>
                    </a:cubicBezTo>
                    <a:cubicBezTo>
                      <a:pt x="269" y="51"/>
                      <a:pt x="269" y="51"/>
                      <a:pt x="269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1" y="53"/>
                      <a:pt x="271" y="53"/>
                      <a:pt x="271" y="53"/>
                    </a:cubicBezTo>
                    <a:cubicBezTo>
                      <a:pt x="271" y="54"/>
                      <a:pt x="271" y="54"/>
                      <a:pt x="271" y="54"/>
                    </a:cubicBezTo>
                    <a:cubicBezTo>
                      <a:pt x="272" y="54"/>
                      <a:pt x="272" y="54"/>
                      <a:pt x="272" y="54"/>
                    </a:cubicBezTo>
                    <a:cubicBezTo>
                      <a:pt x="274" y="56"/>
                      <a:pt x="274" y="56"/>
                      <a:pt x="274" y="56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4"/>
                      <a:pt x="275" y="54"/>
                      <a:pt x="275" y="54"/>
                    </a:cubicBezTo>
                    <a:cubicBezTo>
                      <a:pt x="276" y="54"/>
                      <a:pt x="276" y="54"/>
                      <a:pt x="276" y="54"/>
                    </a:cubicBezTo>
                    <a:cubicBezTo>
                      <a:pt x="277" y="55"/>
                      <a:pt x="277" y="55"/>
                      <a:pt x="277" y="55"/>
                    </a:cubicBezTo>
                    <a:cubicBezTo>
                      <a:pt x="276" y="55"/>
                      <a:pt x="276" y="55"/>
                      <a:pt x="276" y="55"/>
                    </a:cubicBezTo>
                    <a:cubicBezTo>
                      <a:pt x="276" y="56"/>
                      <a:pt x="276" y="56"/>
                      <a:pt x="276" y="56"/>
                    </a:cubicBezTo>
                    <a:cubicBezTo>
                      <a:pt x="277" y="56"/>
                      <a:pt x="277" y="56"/>
                      <a:pt x="277" y="56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1"/>
                      <a:pt x="278" y="51"/>
                      <a:pt x="278" y="51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1"/>
                      <a:pt x="279" y="51"/>
                      <a:pt x="279" y="51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3"/>
                      <a:pt x="278" y="53"/>
                      <a:pt x="278" y="53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5"/>
                      <a:pt x="278" y="55"/>
                      <a:pt x="278" y="55"/>
                    </a:cubicBezTo>
                    <a:cubicBezTo>
                      <a:pt x="278" y="56"/>
                      <a:pt x="278" y="56"/>
                      <a:pt x="278" y="56"/>
                    </a:cubicBezTo>
                    <a:cubicBezTo>
                      <a:pt x="278" y="57"/>
                      <a:pt x="278" y="57"/>
                      <a:pt x="278" y="57"/>
                    </a:cubicBezTo>
                    <a:cubicBezTo>
                      <a:pt x="278" y="57"/>
                      <a:pt x="278" y="57"/>
                      <a:pt x="278" y="57"/>
                    </a:cubicBezTo>
                    <a:close/>
                    <a:moveTo>
                      <a:pt x="281" y="22"/>
                    </a:moveTo>
                    <a:cubicBezTo>
                      <a:pt x="281" y="21"/>
                      <a:pt x="281" y="21"/>
                      <a:pt x="281" y="21"/>
                    </a:cubicBezTo>
                    <a:cubicBezTo>
                      <a:pt x="281" y="21"/>
                      <a:pt x="281" y="21"/>
                      <a:pt x="281" y="21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3" y="22"/>
                      <a:pt x="283" y="22"/>
                      <a:pt x="283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1" y="22"/>
                      <a:pt x="281" y="22"/>
                      <a:pt x="281" y="22"/>
                    </a:cubicBezTo>
                    <a:cubicBezTo>
                      <a:pt x="281" y="22"/>
                      <a:pt x="281" y="22"/>
                      <a:pt x="281" y="22"/>
                    </a:cubicBezTo>
                    <a:close/>
                    <a:moveTo>
                      <a:pt x="281" y="57"/>
                    </a:moveTo>
                    <a:cubicBezTo>
                      <a:pt x="281" y="56"/>
                      <a:pt x="281" y="56"/>
                      <a:pt x="281" y="56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2" y="56"/>
                      <a:pt x="282" y="56"/>
                      <a:pt x="282" y="56"/>
                    </a:cubicBezTo>
                    <a:cubicBezTo>
                      <a:pt x="282" y="57"/>
                      <a:pt x="282" y="57"/>
                      <a:pt x="282" y="57"/>
                    </a:cubicBezTo>
                    <a:cubicBezTo>
                      <a:pt x="281" y="57"/>
                      <a:pt x="281" y="57"/>
                      <a:pt x="281" y="57"/>
                    </a:cubicBezTo>
                    <a:close/>
                    <a:moveTo>
                      <a:pt x="290" y="49"/>
                    </a:moveTo>
                    <a:cubicBezTo>
                      <a:pt x="291" y="48"/>
                      <a:pt x="291" y="48"/>
                      <a:pt x="291" y="48"/>
                    </a:cubicBezTo>
                    <a:cubicBezTo>
                      <a:pt x="292" y="48"/>
                      <a:pt x="292" y="48"/>
                      <a:pt x="292" y="48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4" y="48"/>
                      <a:pt x="294" y="48"/>
                      <a:pt x="294" y="48"/>
                    </a:cubicBezTo>
                    <a:cubicBezTo>
                      <a:pt x="295" y="48"/>
                      <a:pt x="295" y="48"/>
                      <a:pt x="295" y="48"/>
                    </a:cubicBezTo>
                    <a:cubicBezTo>
                      <a:pt x="294" y="49"/>
                      <a:pt x="294" y="49"/>
                      <a:pt x="294" y="49"/>
                    </a:cubicBezTo>
                    <a:cubicBezTo>
                      <a:pt x="293" y="49"/>
                      <a:pt x="293" y="49"/>
                      <a:pt x="293" y="49"/>
                    </a:cubicBezTo>
                    <a:cubicBezTo>
                      <a:pt x="292" y="49"/>
                      <a:pt x="292" y="49"/>
                      <a:pt x="292" y="49"/>
                    </a:cubicBezTo>
                    <a:cubicBezTo>
                      <a:pt x="291" y="50"/>
                      <a:pt x="291" y="50"/>
                      <a:pt x="291" y="50"/>
                    </a:cubicBezTo>
                    <a:cubicBezTo>
                      <a:pt x="291" y="49"/>
                      <a:pt x="291" y="49"/>
                      <a:pt x="291" y="49"/>
                    </a:cubicBezTo>
                    <a:cubicBezTo>
                      <a:pt x="290" y="49"/>
                      <a:pt x="290" y="49"/>
                      <a:pt x="290" y="49"/>
                    </a:cubicBezTo>
                    <a:close/>
                    <a:moveTo>
                      <a:pt x="357" y="2"/>
                    </a:moveTo>
                    <a:cubicBezTo>
                      <a:pt x="357" y="1"/>
                      <a:pt x="357" y="1"/>
                      <a:pt x="357" y="1"/>
                    </a:cubicBezTo>
                    <a:cubicBezTo>
                      <a:pt x="358" y="1"/>
                      <a:pt x="358" y="1"/>
                      <a:pt x="358" y="1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7" y="2"/>
                      <a:pt x="357" y="2"/>
                      <a:pt x="357" y="2"/>
                    </a:cubicBezTo>
                    <a:close/>
                    <a:moveTo>
                      <a:pt x="325" y="58"/>
                    </a:moveTo>
                    <a:cubicBezTo>
                      <a:pt x="325" y="59"/>
                      <a:pt x="325" y="59"/>
                      <a:pt x="325" y="59"/>
                    </a:cubicBezTo>
                    <a:cubicBezTo>
                      <a:pt x="325" y="59"/>
                      <a:pt x="325" y="59"/>
                      <a:pt x="325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5" y="58"/>
                      <a:pt x="325" y="58"/>
                      <a:pt x="325" y="58"/>
                    </a:cubicBezTo>
                    <a:close/>
                    <a:moveTo>
                      <a:pt x="309" y="67"/>
                    </a:moveTo>
                    <a:cubicBezTo>
                      <a:pt x="309" y="68"/>
                      <a:pt x="309" y="68"/>
                      <a:pt x="309" y="68"/>
                    </a:cubicBezTo>
                    <a:cubicBezTo>
                      <a:pt x="310" y="68"/>
                      <a:pt x="310" y="68"/>
                      <a:pt x="310" y="68"/>
                    </a:cubicBezTo>
                    <a:cubicBezTo>
                      <a:pt x="310" y="67"/>
                      <a:pt x="310" y="67"/>
                      <a:pt x="310" y="67"/>
                    </a:cubicBezTo>
                    <a:cubicBezTo>
                      <a:pt x="309" y="67"/>
                      <a:pt x="309" y="67"/>
                      <a:pt x="309" y="67"/>
                    </a:cubicBezTo>
                    <a:close/>
                    <a:moveTo>
                      <a:pt x="287" y="67"/>
                    </a:moveTo>
                    <a:cubicBezTo>
                      <a:pt x="286" y="66"/>
                      <a:pt x="286" y="66"/>
                      <a:pt x="286" y="66"/>
                    </a:cubicBezTo>
                    <a:cubicBezTo>
                      <a:pt x="286" y="65"/>
                      <a:pt x="286" y="65"/>
                      <a:pt x="286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6"/>
                      <a:pt x="287" y="66"/>
                      <a:pt x="287" y="66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lose/>
                    <a:moveTo>
                      <a:pt x="280" y="79"/>
                    </a:move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79" y="77"/>
                      <a:pt x="279" y="77"/>
                      <a:pt x="279" y="77"/>
                    </a:cubicBezTo>
                    <a:cubicBezTo>
                      <a:pt x="279" y="78"/>
                      <a:pt x="279" y="78"/>
                      <a:pt x="279" y="78"/>
                    </a:cubicBezTo>
                    <a:cubicBezTo>
                      <a:pt x="279" y="79"/>
                      <a:pt x="279" y="79"/>
                      <a:pt x="279" y="79"/>
                    </a:cubicBezTo>
                    <a:cubicBezTo>
                      <a:pt x="280" y="80"/>
                      <a:pt x="280" y="80"/>
                      <a:pt x="280" y="80"/>
                    </a:cubicBezTo>
                    <a:cubicBezTo>
                      <a:pt x="280" y="81"/>
                      <a:pt x="280" y="81"/>
                      <a:pt x="280" y="81"/>
                    </a:cubicBezTo>
                    <a:cubicBezTo>
                      <a:pt x="279" y="81"/>
                      <a:pt x="279" y="81"/>
                      <a:pt x="279" y="81"/>
                    </a:cubicBezTo>
                    <a:cubicBezTo>
                      <a:pt x="279" y="80"/>
                      <a:pt x="279" y="80"/>
                      <a:pt x="279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6" y="80"/>
                      <a:pt x="276" y="80"/>
                      <a:pt x="276" y="80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4" y="79"/>
                      <a:pt x="274" y="79"/>
                      <a:pt x="274" y="79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5" y="77"/>
                      <a:pt x="275" y="77"/>
                      <a:pt x="275" y="77"/>
                    </a:cubicBezTo>
                    <a:cubicBezTo>
                      <a:pt x="275" y="76"/>
                      <a:pt x="275" y="76"/>
                      <a:pt x="275" y="76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2" y="78"/>
                      <a:pt x="272" y="78"/>
                      <a:pt x="272" y="78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6"/>
                      <a:pt x="272" y="76"/>
                      <a:pt x="272" y="76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4"/>
                      <a:pt x="272" y="74"/>
                      <a:pt x="272" y="74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1" y="75"/>
                      <a:pt x="271" y="75"/>
                      <a:pt x="271" y="75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7"/>
                      <a:pt x="271" y="77"/>
                      <a:pt x="271" y="77"/>
                    </a:cubicBezTo>
                    <a:cubicBezTo>
                      <a:pt x="270" y="77"/>
                      <a:pt x="270" y="77"/>
                      <a:pt x="270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69" y="73"/>
                      <a:pt x="269" y="73"/>
                      <a:pt x="269" y="73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7" y="76"/>
                      <a:pt x="267" y="76"/>
                      <a:pt x="267" y="76"/>
                    </a:cubicBezTo>
                    <a:cubicBezTo>
                      <a:pt x="266" y="75"/>
                      <a:pt x="266" y="75"/>
                      <a:pt x="266" y="75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7" y="73"/>
                      <a:pt x="267" y="73"/>
                      <a:pt x="267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7" y="72"/>
                      <a:pt x="267" y="72"/>
                      <a:pt x="267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8" y="70"/>
                      <a:pt x="268" y="70"/>
                      <a:pt x="268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1" y="70"/>
                      <a:pt x="271" y="70"/>
                      <a:pt x="271" y="70"/>
                    </a:cubicBezTo>
                    <a:cubicBezTo>
                      <a:pt x="271" y="69"/>
                      <a:pt x="271" y="69"/>
                      <a:pt x="271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3" y="68"/>
                      <a:pt x="273" y="68"/>
                      <a:pt x="273" y="68"/>
                    </a:cubicBezTo>
                    <a:cubicBezTo>
                      <a:pt x="274" y="68"/>
                      <a:pt x="274" y="68"/>
                      <a:pt x="274" y="68"/>
                    </a:cubicBezTo>
                    <a:cubicBezTo>
                      <a:pt x="275" y="69"/>
                      <a:pt x="275" y="69"/>
                      <a:pt x="275" y="69"/>
                    </a:cubicBezTo>
                    <a:cubicBezTo>
                      <a:pt x="276" y="69"/>
                      <a:pt x="276" y="69"/>
                      <a:pt x="276" y="69"/>
                    </a:cubicBezTo>
                    <a:cubicBezTo>
                      <a:pt x="277" y="68"/>
                      <a:pt x="277" y="68"/>
                      <a:pt x="277" y="68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9" y="69"/>
                      <a:pt x="279" y="69"/>
                      <a:pt x="279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79" y="68"/>
                      <a:pt x="279" y="68"/>
                      <a:pt x="279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1" y="67"/>
                      <a:pt x="281" y="67"/>
                      <a:pt x="281" y="67"/>
                    </a:cubicBezTo>
                    <a:cubicBezTo>
                      <a:pt x="280" y="66"/>
                      <a:pt x="280" y="66"/>
                      <a:pt x="280" y="66"/>
                    </a:cubicBezTo>
                    <a:cubicBezTo>
                      <a:pt x="279" y="66"/>
                      <a:pt x="279" y="66"/>
                      <a:pt x="279" y="66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78" y="66"/>
                      <a:pt x="278" y="66"/>
                      <a:pt x="278" y="66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80" y="60"/>
                      <a:pt x="280" y="60"/>
                      <a:pt x="280" y="60"/>
                    </a:cubicBezTo>
                    <a:cubicBezTo>
                      <a:pt x="281" y="61"/>
                      <a:pt x="281" y="61"/>
                      <a:pt x="281" y="61"/>
                    </a:cubicBezTo>
                    <a:cubicBezTo>
                      <a:pt x="282" y="60"/>
                      <a:pt x="282" y="60"/>
                      <a:pt x="282" y="60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4" y="62"/>
                      <a:pt x="284" y="62"/>
                      <a:pt x="284" y="62"/>
                    </a:cubicBezTo>
                    <a:cubicBezTo>
                      <a:pt x="285" y="63"/>
                      <a:pt x="285" y="63"/>
                      <a:pt x="285" y="63"/>
                    </a:cubicBezTo>
                    <a:cubicBezTo>
                      <a:pt x="285" y="66"/>
                      <a:pt x="285" y="66"/>
                      <a:pt x="285" y="66"/>
                    </a:cubicBezTo>
                    <a:cubicBezTo>
                      <a:pt x="284" y="67"/>
                      <a:pt x="284" y="67"/>
                      <a:pt x="284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8"/>
                      <a:pt x="287" y="68"/>
                      <a:pt x="287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8"/>
                      <a:pt x="288" y="68"/>
                      <a:pt x="288" y="68"/>
                    </a:cubicBezTo>
                    <a:cubicBezTo>
                      <a:pt x="290" y="68"/>
                      <a:pt x="290" y="68"/>
                      <a:pt x="290" y="68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8"/>
                      <a:pt x="291" y="68"/>
                      <a:pt x="291" y="68"/>
                    </a:cubicBezTo>
                    <a:cubicBezTo>
                      <a:pt x="292" y="68"/>
                      <a:pt x="292" y="68"/>
                      <a:pt x="292" y="68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7" y="64"/>
                      <a:pt x="297" y="64"/>
                      <a:pt x="297" y="64"/>
                    </a:cubicBezTo>
                    <a:cubicBezTo>
                      <a:pt x="297" y="63"/>
                      <a:pt x="297" y="63"/>
                      <a:pt x="297" y="63"/>
                    </a:cubicBezTo>
                    <a:cubicBezTo>
                      <a:pt x="298" y="62"/>
                      <a:pt x="298" y="62"/>
                      <a:pt x="298" y="62"/>
                    </a:cubicBezTo>
                    <a:cubicBezTo>
                      <a:pt x="297" y="62"/>
                      <a:pt x="297" y="62"/>
                      <a:pt x="297" y="62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4" y="65"/>
                      <a:pt x="294" y="65"/>
                      <a:pt x="294" y="65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89" y="67"/>
                      <a:pt x="289" y="67"/>
                      <a:pt x="289" y="67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90" y="64"/>
                      <a:pt x="290" y="64"/>
                      <a:pt x="290" y="64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8" y="65"/>
                      <a:pt x="288" y="65"/>
                      <a:pt x="288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1"/>
                      <a:pt x="287" y="61"/>
                      <a:pt x="287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9" y="61"/>
                      <a:pt x="289" y="61"/>
                      <a:pt x="289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1" y="61"/>
                      <a:pt x="291" y="61"/>
                      <a:pt x="291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1" y="60"/>
                      <a:pt x="291" y="60"/>
                      <a:pt x="291" y="60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92" y="58"/>
                      <a:pt x="292" y="58"/>
                      <a:pt x="292" y="58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4" y="55"/>
                      <a:pt x="294" y="55"/>
                      <a:pt x="294" y="55"/>
                    </a:cubicBezTo>
                    <a:cubicBezTo>
                      <a:pt x="293" y="55"/>
                      <a:pt x="293" y="55"/>
                      <a:pt x="293" y="55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89" y="59"/>
                      <a:pt x="289" y="59"/>
                      <a:pt x="289" y="59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6" y="60"/>
                      <a:pt x="286" y="60"/>
                      <a:pt x="286" y="60"/>
                    </a:cubicBezTo>
                    <a:cubicBezTo>
                      <a:pt x="286" y="59"/>
                      <a:pt x="286" y="59"/>
                      <a:pt x="286" y="59"/>
                    </a:cubicBezTo>
                    <a:cubicBezTo>
                      <a:pt x="287" y="59"/>
                      <a:pt x="287" y="59"/>
                      <a:pt x="287" y="59"/>
                    </a:cubicBezTo>
                    <a:cubicBezTo>
                      <a:pt x="288" y="58"/>
                      <a:pt x="288" y="58"/>
                      <a:pt x="288" y="58"/>
                    </a:cubicBezTo>
                    <a:cubicBezTo>
                      <a:pt x="288" y="57"/>
                      <a:pt x="288" y="57"/>
                      <a:pt x="288" y="57"/>
                    </a:cubicBezTo>
                    <a:cubicBezTo>
                      <a:pt x="287" y="58"/>
                      <a:pt x="287" y="58"/>
                      <a:pt x="287" y="58"/>
                    </a:cubicBezTo>
                    <a:cubicBezTo>
                      <a:pt x="285" y="58"/>
                      <a:pt x="285" y="58"/>
                      <a:pt x="285" y="58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4" y="59"/>
                      <a:pt x="284" y="59"/>
                      <a:pt x="284" y="59"/>
                    </a:cubicBezTo>
                    <a:cubicBezTo>
                      <a:pt x="282" y="58"/>
                      <a:pt x="282" y="58"/>
                      <a:pt x="282" y="58"/>
                    </a:cubicBezTo>
                    <a:cubicBezTo>
                      <a:pt x="283" y="58"/>
                      <a:pt x="283" y="58"/>
                      <a:pt x="283" y="58"/>
                    </a:cubicBezTo>
                    <a:cubicBezTo>
                      <a:pt x="284" y="58"/>
                      <a:pt x="284" y="58"/>
                      <a:pt x="284" y="58"/>
                    </a:cubicBezTo>
                    <a:cubicBezTo>
                      <a:pt x="284" y="57"/>
                      <a:pt x="284" y="57"/>
                      <a:pt x="284" y="57"/>
                    </a:cubicBezTo>
                    <a:cubicBezTo>
                      <a:pt x="283" y="57"/>
                      <a:pt x="283" y="57"/>
                      <a:pt x="283" y="57"/>
                    </a:cubicBezTo>
                    <a:cubicBezTo>
                      <a:pt x="283" y="56"/>
                      <a:pt x="283" y="56"/>
                      <a:pt x="283" y="56"/>
                    </a:cubicBezTo>
                    <a:cubicBezTo>
                      <a:pt x="284" y="56"/>
                      <a:pt x="284" y="56"/>
                      <a:pt x="284" y="56"/>
                    </a:cubicBezTo>
                    <a:cubicBezTo>
                      <a:pt x="284" y="55"/>
                      <a:pt x="284" y="55"/>
                      <a:pt x="284" y="55"/>
                    </a:cubicBezTo>
                    <a:cubicBezTo>
                      <a:pt x="285" y="55"/>
                      <a:pt x="285" y="55"/>
                      <a:pt x="285" y="55"/>
                    </a:cubicBezTo>
                    <a:cubicBezTo>
                      <a:pt x="286" y="54"/>
                      <a:pt x="286" y="54"/>
                      <a:pt x="286" y="54"/>
                    </a:cubicBezTo>
                    <a:cubicBezTo>
                      <a:pt x="287" y="54"/>
                      <a:pt x="287" y="54"/>
                      <a:pt x="287" y="54"/>
                    </a:cubicBezTo>
                    <a:cubicBezTo>
                      <a:pt x="287" y="53"/>
                      <a:pt x="287" y="53"/>
                      <a:pt x="287" y="53"/>
                    </a:cubicBezTo>
                    <a:cubicBezTo>
                      <a:pt x="288" y="52"/>
                      <a:pt x="288" y="52"/>
                      <a:pt x="288" y="52"/>
                    </a:cubicBezTo>
                    <a:cubicBezTo>
                      <a:pt x="289" y="51"/>
                      <a:pt x="289" y="51"/>
                      <a:pt x="289" y="51"/>
                    </a:cubicBezTo>
                    <a:cubicBezTo>
                      <a:pt x="290" y="51"/>
                      <a:pt x="290" y="51"/>
                      <a:pt x="290" y="51"/>
                    </a:cubicBezTo>
                    <a:cubicBezTo>
                      <a:pt x="291" y="51"/>
                      <a:pt x="291" y="51"/>
                      <a:pt x="291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4" y="51"/>
                      <a:pt x="294" y="51"/>
                      <a:pt x="294" y="51"/>
                    </a:cubicBezTo>
                    <a:cubicBezTo>
                      <a:pt x="295" y="50"/>
                      <a:pt x="295" y="50"/>
                      <a:pt x="295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9" y="52"/>
                      <a:pt x="299" y="52"/>
                      <a:pt x="299" y="52"/>
                    </a:cubicBezTo>
                    <a:cubicBezTo>
                      <a:pt x="300" y="53"/>
                      <a:pt x="300" y="53"/>
                      <a:pt x="300" y="53"/>
                    </a:cubicBezTo>
                    <a:cubicBezTo>
                      <a:pt x="300" y="54"/>
                      <a:pt x="300" y="54"/>
                      <a:pt x="300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2" y="55"/>
                      <a:pt x="302" y="55"/>
                      <a:pt x="302" y="55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3" y="54"/>
                      <a:pt x="303" y="54"/>
                      <a:pt x="303" y="54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2" y="52"/>
                      <a:pt x="302" y="52"/>
                      <a:pt x="302" y="52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2"/>
                      <a:pt x="305" y="52"/>
                      <a:pt x="305" y="52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3" y="52"/>
                      <a:pt x="303" y="52"/>
                      <a:pt x="303" y="52"/>
                    </a:cubicBezTo>
                    <a:cubicBezTo>
                      <a:pt x="301" y="52"/>
                      <a:pt x="301" y="52"/>
                      <a:pt x="301" y="52"/>
                    </a:cubicBezTo>
                    <a:cubicBezTo>
                      <a:pt x="300" y="52"/>
                      <a:pt x="300" y="52"/>
                      <a:pt x="300" y="52"/>
                    </a:cubicBezTo>
                    <a:cubicBezTo>
                      <a:pt x="300" y="51"/>
                      <a:pt x="300" y="51"/>
                      <a:pt x="300" y="51"/>
                    </a:cubicBezTo>
                    <a:cubicBezTo>
                      <a:pt x="299" y="51"/>
                      <a:pt x="299" y="51"/>
                      <a:pt x="299" y="51"/>
                    </a:cubicBezTo>
                    <a:cubicBezTo>
                      <a:pt x="298" y="51"/>
                      <a:pt x="298" y="51"/>
                      <a:pt x="298" y="51"/>
                    </a:cubicBezTo>
                    <a:cubicBezTo>
                      <a:pt x="297" y="49"/>
                      <a:pt x="297" y="49"/>
                      <a:pt x="297" y="49"/>
                    </a:cubicBezTo>
                    <a:cubicBezTo>
                      <a:pt x="296" y="48"/>
                      <a:pt x="296" y="48"/>
                      <a:pt x="296" y="48"/>
                    </a:cubicBezTo>
                    <a:cubicBezTo>
                      <a:pt x="297" y="47"/>
                      <a:pt x="297" y="47"/>
                      <a:pt x="297" y="47"/>
                    </a:cubicBezTo>
                    <a:cubicBezTo>
                      <a:pt x="298" y="48"/>
                      <a:pt x="298" y="48"/>
                      <a:pt x="298" y="48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9" y="48"/>
                      <a:pt x="299" y="48"/>
                      <a:pt x="299" y="48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8" y="47"/>
                      <a:pt x="298" y="47"/>
                      <a:pt x="298" y="47"/>
                    </a:cubicBezTo>
                    <a:cubicBezTo>
                      <a:pt x="298" y="46"/>
                      <a:pt x="298" y="46"/>
                      <a:pt x="298" y="46"/>
                    </a:cubicBezTo>
                    <a:cubicBezTo>
                      <a:pt x="299" y="45"/>
                      <a:pt x="299" y="45"/>
                      <a:pt x="299" y="45"/>
                    </a:cubicBezTo>
                    <a:cubicBezTo>
                      <a:pt x="299" y="44"/>
                      <a:pt x="299" y="44"/>
                      <a:pt x="299" y="44"/>
                    </a:cubicBezTo>
                    <a:cubicBezTo>
                      <a:pt x="300" y="43"/>
                      <a:pt x="300" y="43"/>
                      <a:pt x="300" y="43"/>
                    </a:cubicBezTo>
                    <a:cubicBezTo>
                      <a:pt x="299" y="40"/>
                      <a:pt x="299" y="40"/>
                      <a:pt x="299" y="40"/>
                    </a:cubicBezTo>
                    <a:cubicBezTo>
                      <a:pt x="299" y="39"/>
                      <a:pt x="299" y="39"/>
                      <a:pt x="299" y="39"/>
                    </a:cubicBezTo>
                    <a:cubicBezTo>
                      <a:pt x="298" y="39"/>
                      <a:pt x="298" y="39"/>
                      <a:pt x="298" y="39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8"/>
                      <a:pt x="301" y="38"/>
                      <a:pt x="301" y="38"/>
                    </a:cubicBezTo>
                    <a:cubicBezTo>
                      <a:pt x="301" y="37"/>
                      <a:pt x="301" y="37"/>
                      <a:pt x="301" y="37"/>
                    </a:cubicBezTo>
                    <a:cubicBezTo>
                      <a:pt x="300" y="37"/>
                      <a:pt x="300" y="37"/>
                      <a:pt x="300" y="37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300" y="35"/>
                      <a:pt x="300" y="35"/>
                      <a:pt x="300" y="35"/>
                    </a:cubicBezTo>
                    <a:cubicBezTo>
                      <a:pt x="302" y="32"/>
                      <a:pt x="302" y="32"/>
                      <a:pt x="302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5" y="33"/>
                      <a:pt x="305" y="33"/>
                      <a:pt x="305" y="33"/>
                    </a:cubicBezTo>
                    <a:cubicBezTo>
                      <a:pt x="306" y="33"/>
                      <a:pt x="306" y="33"/>
                      <a:pt x="306" y="33"/>
                    </a:cubicBezTo>
                    <a:cubicBezTo>
                      <a:pt x="307" y="33"/>
                      <a:pt x="307" y="33"/>
                      <a:pt x="307" y="33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9" y="37"/>
                      <a:pt x="309" y="37"/>
                      <a:pt x="309" y="37"/>
                    </a:cubicBezTo>
                    <a:cubicBezTo>
                      <a:pt x="310" y="38"/>
                      <a:pt x="310" y="38"/>
                      <a:pt x="310" y="38"/>
                    </a:cubicBezTo>
                    <a:cubicBezTo>
                      <a:pt x="310" y="40"/>
                      <a:pt x="310" y="40"/>
                      <a:pt x="310" y="40"/>
                    </a:cubicBezTo>
                    <a:cubicBezTo>
                      <a:pt x="310" y="41"/>
                      <a:pt x="310" y="41"/>
                      <a:pt x="310" y="41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3"/>
                      <a:pt x="312" y="43"/>
                      <a:pt x="312" y="43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4" y="42"/>
                      <a:pt x="314" y="42"/>
                      <a:pt x="314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1"/>
                      <a:pt x="312" y="41"/>
                      <a:pt x="312" y="41"/>
                    </a:cubicBezTo>
                    <a:cubicBezTo>
                      <a:pt x="311" y="41"/>
                      <a:pt x="311" y="41"/>
                      <a:pt x="311" y="41"/>
                    </a:cubicBezTo>
                    <a:cubicBezTo>
                      <a:pt x="311" y="40"/>
                      <a:pt x="311" y="40"/>
                      <a:pt x="311" y="40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6"/>
                      <a:pt x="312" y="36"/>
                      <a:pt x="312" y="36"/>
                    </a:cubicBezTo>
                    <a:cubicBezTo>
                      <a:pt x="311" y="35"/>
                      <a:pt x="311" y="35"/>
                      <a:pt x="311" y="35"/>
                    </a:cubicBezTo>
                    <a:cubicBezTo>
                      <a:pt x="312" y="34"/>
                      <a:pt x="312" y="34"/>
                      <a:pt x="312" y="34"/>
                    </a:cubicBezTo>
                    <a:cubicBezTo>
                      <a:pt x="313" y="34"/>
                      <a:pt x="313" y="34"/>
                      <a:pt x="313" y="34"/>
                    </a:cubicBezTo>
                    <a:cubicBezTo>
                      <a:pt x="314" y="34"/>
                      <a:pt x="314" y="34"/>
                      <a:pt x="314" y="34"/>
                    </a:cubicBezTo>
                    <a:cubicBezTo>
                      <a:pt x="315" y="35"/>
                      <a:pt x="315" y="35"/>
                      <a:pt x="315" y="35"/>
                    </a:cubicBezTo>
                    <a:cubicBezTo>
                      <a:pt x="316" y="35"/>
                      <a:pt x="316" y="35"/>
                      <a:pt x="316" y="35"/>
                    </a:cubicBezTo>
                    <a:cubicBezTo>
                      <a:pt x="318" y="35"/>
                      <a:pt x="318" y="35"/>
                      <a:pt x="318" y="35"/>
                    </a:cubicBezTo>
                    <a:cubicBezTo>
                      <a:pt x="320" y="35"/>
                      <a:pt x="320" y="35"/>
                      <a:pt x="320" y="35"/>
                    </a:cubicBezTo>
                    <a:cubicBezTo>
                      <a:pt x="321" y="35"/>
                      <a:pt x="321" y="35"/>
                      <a:pt x="321" y="35"/>
                    </a:cubicBezTo>
                    <a:cubicBezTo>
                      <a:pt x="322" y="35"/>
                      <a:pt x="322" y="35"/>
                      <a:pt x="322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4" y="36"/>
                      <a:pt x="324" y="36"/>
                      <a:pt x="324" y="36"/>
                    </a:cubicBezTo>
                    <a:cubicBezTo>
                      <a:pt x="325" y="36"/>
                      <a:pt x="325" y="36"/>
                      <a:pt x="325" y="36"/>
                    </a:cubicBezTo>
                    <a:cubicBezTo>
                      <a:pt x="326" y="36"/>
                      <a:pt x="326" y="36"/>
                      <a:pt x="326" y="36"/>
                    </a:cubicBezTo>
                    <a:cubicBezTo>
                      <a:pt x="326" y="35"/>
                      <a:pt x="326" y="35"/>
                      <a:pt x="326" y="35"/>
                    </a:cubicBezTo>
                    <a:cubicBezTo>
                      <a:pt x="325" y="35"/>
                      <a:pt x="325" y="35"/>
                      <a:pt x="325" y="35"/>
                    </a:cubicBezTo>
                    <a:cubicBezTo>
                      <a:pt x="324" y="35"/>
                      <a:pt x="324" y="35"/>
                      <a:pt x="324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3" y="34"/>
                      <a:pt x="323" y="34"/>
                      <a:pt x="323" y="34"/>
                    </a:cubicBezTo>
                    <a:cubicBezTo>
                      <a:pt x="324" y="34"/>
                      <a:pt x="324" y="34"/>
                      <a:pt x="324" y="34"/>
                    </a:cubicBezTo>
                    <a:cubicBezTo>
                      <a:pt x="327" y="33"/>
                      <a:pt x="327" y="33"/>
                      <a:pt x="327" y="33"/>
                    </a:cubicBezTo>
                    <a:cubicBezTo>
                      <a:pt x="329" y="33"/>
                      <a:pt x="329" y="33"/>
                      <a:pt x="329" y="33"/>
                    </a:cubicBezTo>
                    <a:cubicBezTo>
                      <a:pt x="331" y="34"/>
                      <a:pt x="331" y="34"/>
                      <a:pt x="331" y="34"/>
                    </a:cubicBezTo>
                    <a:cubicBezTo>
                      <a:pt x="332" y="34"/>
                      <a:pt x="332" y="34"/>
                      <a:pt x="332" y="34"/>
                    </a:cubicBezTo>
                    <a:cubicBezTo>
                      <a:pt x="333" y="34"/>
                      <a:pt x="333" y="34"/>
                      <a:pt x="333" y="34"/>
                    </a:cubicBezTo>
                    <a:cubicBezTo>
                      <a:pt x="334" y="34"/>
                      <a:pt x="334" y="34"/>
                      <a:pt x="334" y="34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1" y="32"/>
                      <a:pt x="331" y="32"/>
                      <a:pt x="331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8" y="31"/>
                      <a:pt x="328" y="31"/>
                      <a:pt x="328" y="31"/>
                    </a:cubicBezTo>
                    <a:cubicBezTo>
                      <a:pt x="328" y="30"/>
                      <a:pt x="328" y="30"/>
                      <a:pt x="328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1" y="28"/>
                      <a:pt x="331" y="28"/>
                      <a:pt x="331" y="28"/>
                    </a:cubicBezTo>
                    <a:cubicBezTo>
                      <a:pt x="333" y="27"/>
                      <a:pt x="333" y="27"/>
                      <a:pt x="333" y="27"/>
                    </a:cubicBezTo>
                    <a:cubicBezTo>
                      <a:pt x="334" y="27"/>
                      <a:pt x="334" y="27"/>
                      <a:pt x="334" y="27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4" y="26"/>
                      <a:pt x="334" y="26"/>
                      <a:pt x="334" y="26"/>
                    </a:cubicBezTo>
                    <a:cubicBezTo>
                      <a:pt x="332" y="27"/>
                      <a:pt x="332" y="27"/>
                      <a:pt x="332" y="27"/>
                    </a:cubicBezTo>
                    <a:cubicBezTo>
                      <a:pt x="330" y="28"/>
                      <a:pt x="330" y="28"/>
                      <a:pt x="330" y="28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8" y="29"/>
                      <a:pt x="328" y="29"/>
                      <a:pt x="328" y="29"/>
                    </a:cubicBezTo>
                    <a:cubicBezTo>
                      <a:pt x="327" y="29"/>
                      <a:pt x="327" y="29"/>
                      <a:pt x="327" y="29"/>
                    </a:cubicBezTo>
                    <a:cubicBezTo>
                      <a:pt x="326" y="30"/>
                      <a:pt x="326" y="30"/>
                      <a:pt x="326" y="30"/>
                    </a:cubicBezTo>
                    <a:cubicBezTo>
                      <a:pt x="327" y="30"/>
                      <a:pt x="327" y="30"/>
                      <a:pt x="327" y="30"/>
                    </a:cubicBezTo>
                    <a:cubicBezTo>
                      <a:pt x="327" y="31"/>
                      <a:pt x="327" y="31"/>
                      <a:pt x="327" y="31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1" y="33"/>
                      <a:pt x="321" y="33"/>
                      <a:pt x="321" y="33"/>
                    </a:cubicBezTo>
                    <a:cubicBezTo>
                      <a:pt x="320" y="33"/>
                      <a:pt x="320" y="33"/>
                      <a:pt x="320" y="33"/>
                    </a:cubicBezTo>
                    <a:cubicBezTo>
                      <a:pt x="319" y="33"/>
                      <a:pt x="319" y="33"/>
                      <a:pt x="319" y="33"/>
                    </a:cubicBezTo>
                    <a:cubicBezTo>
                      <a:pt x="317" y="33"/>
                      <a:pt x="317" y="33"/>
                      <a:pt x="317" y="33"/>
                    </a:cubicBezTo>
                    <a:cubicBezTo>
                      <a:pt x="316" y="32"/>
                      <a:pt x="316" y="32"/>
                      <a:pt x="316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5" y="31"/>
                      <a:pt x="315" y="31"/>
                      <a:pt x="315" y="31"/>
                    </a:cubicBezTo>
                    <a:cubicBezTo>
                      <a:pt x="316" y="31"/>
                      <a:pt x="316" y="31"/>
                      <a:pt x="316" y="31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8" y="30"/>
                      <a:pt x="318" y="30"/>
                      <a:pt x="318" y="30"/>
                    </a:cubicBezTo>
                    <a:cubicBezTo>
                      <a:pt x="319" y="29"/>
                      <a:pt x="319" y="29"/>
                      <a:pt x="319" y="29"/>
                    </a:cubicBezTo>
                    <a:cubicBezTo>
                      <a:pt x="318" y="29"/>
                      <a:pt x="318" y="29"/>
                      <a:pt x="318" y="29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6" y="30"/>
                      <a:pt x="316" y="30"/>
                      <a:pt x="316" y="30"/>
                    </a:cubicBezTo>
                    <a:cubicBezTo>
                      <a:pt x="315" y="30"/>
                      <a:pt x="315" y="30"/>
                      <a:pt x="315" y="30"/>
                    </a:cubicBezTo>
                    <a:cubicBezTo>
                      <a:pt x="314" y="30"/>
                      <a:pt x="314" y="30"/>
                      <a:pt x="314" y="30"/>
                    </a:cubicBezTo>
                    <a:cubicBezTo>
                      <a:pt x="314" y="29"/>
                      <a:pt x="314" y="29"/>
                      <a:pt x="314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3" y="29"/>
                      <a:pt x="313" y="29"/>
                      <a:pt x="313" y="29"/>
                    </a:cubicBezTo>
                    <a:cubicBezTo>
                      <a:pt x="313" y="30"/>
                      <a:pt x="313" y="30"/>
                      <a:pt x="313" y="30"/>
                    </a:cubicBezTo>
                    <a:cubicBezTo>
                      <a:pt x="312" y="31"/>
                      <a:pt x="312" y="31"/>
                      <a:pt x="312" y="31"/>
                    </a:cubicBezTo>
                    <a:cubicBezTo>
                      <a:pt x="310" y="31"/>
                      <a:pt x="310" y="31"/>
                      <a:pt x="310" y="31"/>
                    </a:cubicBezTo>
                    <a:cubicBezTo>
                      <a:pt x="309" y="31"/>
                      <a:pt x="309" y="31"/>
                      <a:pt x="309" y="31"/>
                    </a:cubicBezTo>
                    <a:cubicBezTo>
                      <a:pt x="307" y="31"/>
                      <a:pt x="307" y="31"/>
                      <a:pt x="307" y="31"/>
                    </a:cubicBezTo>
                    <a:cubicBezTo>
                      <a:pt x="306" y="30"/>
                      <a:pt x="306" y="30"/>
                      <a:pt x="306" y="30"/>
                    </a:cubicBezTo>
                    <a:cubicBezTo>
                      <a:pt x="306" y="29"/>
                      <a:pt x="306" y="29"/>
                      <a:pt x="306" y="29"/>
                    </a:cubicBezTo>
                    <a:cubicBezTo>
                      <a:pt x="305" y="29"/>
                      <a:pt x="305" y="29"/>
                      <a:pt x="305" y="29"/>
                    </a:cubicBezTo>
                    <a:cubicBezTo>
                      <a:pt x="304" y="29"/>
                      <a:pt x="304" y="29"/>
                      <a:pt x="304" y="29"/>
                    </a:cubicBezTo>
                    <a:cubicBezTo>
                      <a:pt x="304" y="28"/>
                      <a:pt x="304" y="28"/>
                      <a:pt x="304" y="28"/>
                    </a:cubicBezTo>
                    <a:cubicBezTo>
                      <a:pt x="305" y="28"/>
                      <a:pt x="305" y="28"/>
                      <a:pt x="305" y="28"/>
                    </a:cubicBezTo>
                    <a:cubicBezTo>
                      <a:pt x="306" y="27"/>
                      <a:pt x="306" y="27"/>
                      <a:pt x="306" y="27"/>
                    </a:cubicBezTo>
                    <a:cubicBezTo>
                      <a:pt x="307" y="26"/>
                      <a:pt x="307" y="26"/>
                      <a:pt x="307" y="26"/>
                    </a:cubicBezTo>
                    <a:cubicBezTo>
                      <a:pt x="308" y="25"/>
                      <a:pt x="308" y="25"/>
                      <a:pt x="308" y="25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10" y="24"/>
                      <a:pt x="310" y="24"/>
                      <a:pt x="310" y="24"/>
                    </a:cubicBezTo>
                    <a:cubicBezTo>
                      <a:pt x="312" y="24"/>
                      <a:pt x="312" y="24"/>
                      <a:pt x="312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5" y="25"/>
                      <a:pt x="315" y="25"/>
                      <a:pt x="315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8" y="24"/>
                      <a:pt x="318" y="24"/>
                      <a:pt x="318" y="24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5" y="24"/>
                      <a:pt x="315" y="24"/>
                      <a:pt x="315" y="24"/>
                    </a:cubicBezTo>
                    <a:cubicBezTo>
                      <a:pt x="314" y="24"/>
                      <a:pt x="314" y="24"/>
                      <a:pt x="314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1" y="24"/>
                      <a:pt x="311" y="24"/>
                      <a:pt x="311" y="24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08" y="23"/>
                      <a:pt x="308" y="23"/>
                      <a:pt x="308" y="23"/>
                    </a:cubicBezTo>
                    <a:cubicBezTo>
                      <a:pt x="308" y="24"/>
                      <a:pt x="308" y="24"/>
                      <a:pt x="308" y="24"/>
                    </a:cubicBezTo>
                    <a:cubicBezTo>
                      <a:pt x="307" y="25"/>
                      <a:pt x="307" y="25"/>
                      <a:pt x="307" y="25"/>
                    </a:cubicBezTo>
                    <a:cubicBezTo>
                      <a:pt x="306" y="26"/>
                      <a:pt x="306" y="26"/>
                      <a:pt x="306" y="26"/>
                    </a:cubicBezTo>
                    <a:cubicBezTo>
                      <a:pt x="304" y="26"/>
                      <a:pt x="304" y="26"/>
                      <a:pt x="304" y="26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2" y="27"/>
                      <a:pt x="302" y="27"/>
                      <a:pt x="302" y="27"/>
                    </a:cubicBezTo>
                    <a:cubicBezTo>
                      <a:pt x="301" y="26"/>
                      <a:pt x="301" y="26"/>
                      <a:pt x="301" y="26"/>
                    </a:cubicBezTo>
                    <a:cubicBezTo>
                      <a:pt x="300" y="26"/>
                      <a:pt x="300" y="26"/>
                      <a:pt x="300" y="26"/>
                    </a:cubicBezTo>
                    <a:cubicBezTo>
                      <a:pt x="300" y="25"/>
                      <a:pt x="300" y="25"/>
                      <a:pt x="300" y="25"/>
                    </a:cubicBezTo>
                    <a:cubicBezTo>
                      <a:pt x="299" y="24"/>
                      <a:pt x="299" y="24"/>
                      <a:pt x="299" y="24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2"/>
                      <a:pt x="299" y="22"/>
                      <a:pt x="299" y="22"/>
                    </a:cubicBezTo>
                    <a:cubicBezTo>
                      <a:pt x="299" y="21"/>
                      <a:pt x="299" y="21"/>
                      <a:pt x="299" y="21"/>
                    </a:cubicBezTo>
                    <a:cubicBezTo>
                      <a:pt x="300" y="22"/>
                      <a:pt x="300" y="22"/>
                      <a:pt x="300" y="22"/>
                    </a:cubicBezTo>
                    <a:cubicBezTo>
                      <a:pt x="301" y="21"/>
                      <a:pt x="301" y="21"/>
                      <a:pt x="301" y="21"/>
                    </a:cubicBezTo>
                    <a:cubicBezTo>
                      <a:pt x="301" y="22"/>
                      <a:pt x="301" y="22"/>
                      <a:pt x="301" y="22"/>
                    </a:cubicBezTo>
                    <a:cubicBezTo>
                      <a:pt x="304" y="22"/>
                      <a:pt x="304" y="22"/>
                      <a:pt x="304" y="22"/>
                    </a:cubicBezTo>
                    <a:cubicBezTo>
                      <a:pt x="305" y="23"/>
                      <a:pt x="305" y="23"/>
                      <a:pt x="305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7" y="23"/>
                      <a:pt x="307" y="23"/>
                      <a:pt x="307" y="23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10" y="22"/>
                      <a:pt x="310" y="22"/>
                      <a:pt x="310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3" y="22"/>
                      <a:pt x="313" y="22"/>
                      <a:pt x="313" y="22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0"/>
                      <a:pt x="315" y="20"/>
                      <a:pt x="315" y="20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3" y="21"/>
                      <a:pt x="313" y="21"/>
                      <a:pt x="313" y="21"/>
                    </a:cubicBezTo>
                    <a:cubicBezTo>
                      <a:pt x="312" y="21"/>
                      <a:pt x="312" y="21"/>
                      <a:pt x="312" y="21"/>
                    </a:cubicBezTo>
                    <a:cubicBezTo>
                      <a:pt x="310" y="21"/>
                      <a:pt x="310" y="21"/>
                      <a:pt x="310" y="21"/>
                    </a:cubicBezTo>
                    <a:cubicBezTo>
                      <a:pt x="309" y="22"/>
                      <a:pt x="309" y="22"/>
                      <a:pt x="309" y="22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6" y="22"/>
                      <a:pt x="306" y="22"/>
                      <a:pt x="306" y="22"/>
                    </a:cubicBezTo>
                    <a:cubicBezTo>
                      <a:pt x="305" y="21"/>
                      <a:pt x="305" y="21"/>
                      <a:pt x="305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3" y="21"/>
                      <a:pt x="303" y="21"/>
                      <a:pt x="303" y="21"/>
                    </a:cubicBezTo>
                    <a:cubicBezTo>
                      <a:pt x="301" y="20"/>
                      <a:pt x="301" y="20"/>
                      <a:pt x="301" y="20"/>
                    </a:cubicBezTo>
                    <a:cubicBezTo>
                      <a:pt x="300" y="21"/>
                      <a:pt x="300" y="21"/>
                      <a:pt x="300" y="21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300" y="19"/>
                      <a:pt x="300" y="19"/>
                      <a:pt x="300" y="19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1" y="18"/>
                      <a:pt x="301" y="18"/>
                      <a:pt x="301" y="18"/>
                    </a:cubicBezTo>
                    <a:cubicBezTo>
                      <a:pt x="301" y="19"/>
                      <a:pt x="301" y="19"/>
                      <a:pt x="301" y="19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3" y="17"/>
                      <a:pt x="303" y="17"/>
                      <a:pt x="303" y="17"/>
                    </a:cubicBezTo>
                    <a:cubicBezTo>
                      <a:pt x="304" y="16"/>
                      <a:pt x="304" y="16"/>
                      <a:pt x="304" y="16"/>
                    </a:cubicBezTo>
                    <a:cubicBezTo>
                      <a:pt x="305" y="16"/>
                      <a:pt x="305" y="16"/>
                      <a:pt x="305" y="16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7" y="15"/>
                      <a:pt x="307" y="15"/>
                      <a:pt x="307" y="15"/>
                    </a:cubicBezTo>
                    <a:cubicBezTo>
                      <a:pt x="307" y="16"/>
                      <a:pt x="307" y="16"/>
                      <a:pt x="307" y="16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4" y="15"/>
                      <a:pt x="304" y="15"/>
                      <a:pt x="304" y="15"/>
                    </a:cubicBezTo>
                    <a:cubicBezTo>
                      <a:pt x="303" y="15"/>
                      <a:pt x="303" y="15"/>
                      <a:pt x="303" y="15"/>
                    </a:cubicBezTo>
                    <a:cubicBezTo>
                      <a:pt x="302" y="15"/>
                      <a:pt x="302" y="15"/>
                      <a:pt x="302" y="15"/>
                    </a:cubicBezTo>
                    <a:cubicBezTo>
                      <a:pt x="302" y="16"/>
                      <a:pt x="302" y="16"/>
                      <a:pt x="302" y="16"/>
                    </a:cubicBezTo>
                    <a:cubicBezTo>
                      <a:pt x="301" y="16"/>
                      <a:pt x="301" y="16"/>
                      <a:pt x="301" y="16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2" y="14"/>
                      <a:pt x="302" y="14"/>
                      <a:pt x="302" y="14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5" y="13"/>
                      <a:pt x="305" y="13"/>
                      <a:pt x="305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1"/>
                      <a:pt x="304" y="11"/>
                      <a:pt x="304" y="11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1" y="12"/>
                      <a:pt x="301" y="12"/>
                      <a:pt x="301" y="12"/>
                    </a:cubicBezTo>
                    <a:cubicBezTo>
                      <a:pt x="301" y="13"/>
                      <a:pt x="301" y="13"/>
                      <a:pt x="301" y="13"/>
                    </a:cubicBezTo>
                    <a:cubicBezTo>
                      <a:pt x="300" y="14"/>
                      <a:pt x="300" y="14"/>
                      <a:pt x="300" y="14"/>
                    </a:cubicBezTo>
                    <a:cubicBezTo>
                      <a:pt x="299" y="14"/>
                      <a:pt x="299" y="14"/>
                      <a:pt x="299" y="14"/>
                    </a:cubicBezTo>
                    <a:cubicBezTo>
                      <a:pt x="299" y="13"/>
                      <a:pt x="299" y="13"/>
                      <a:pt x="299" y="13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300" y="12"/>
                      <a:pt x="300" y="12"/>
                      <a:pt x="300" y="12"/>
                    </a:cubicBezTo>
                    <a:cubicBezTo>
                      <a:pt x="300" y="11"/>
                      <a:pt x="300" y="11"/>
                      <a:pt x="300" y="11"/>
                    </a:cubicBezTo>
                    <a:cubicBezTo>
                      <a:pt x="300" y="10"/>
                      <a:pt x="300" y="10"/>
                      <a:pt x="300" y="10"/>
                    </a:cubicBezTo>
                    <a:cubicBezTo>
                      <a:pt x="301" y="10"/>
                      <a:pt x="301" y="10"/>
                      <a:pt x="301" y="10"/>
                    </a:cubicBezTo>
                    <a:cubicBezTo>
                      <a:pt x="302" y="10"/>
                      <a:pt x="302" y="10"/>
                      <a:pt x="302" y="10"/>
                    </a:cubicBezTo>
                    <a:cubicBezTo>
                      <a:pt x="303" y="9"/>
                      <a:pt x="303" y="9"/>
                      <a:pt x="303" y="9"/>
                    </a:cubicBezTo>
                    <a:cubicBezTo>
                      <a:pt x="304" y="9"/>
                      <a:pt x="304" y="9"/>
                      <a:pt x="304" y="9"/>
                    </a:cubicBezTo>
                    <a:cubicBezTo>
                      <a:pt x="305" y="9"/>
                      <a:pt x="305" y="9"/>
                      <a:pt x="305" y="9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8" y="8"/>
                      <a:pt x="308" y="8"/>
                      <a:pt x="308" y="8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9"/>
                      <a:pt x="309" y="9"/>
                      <a:pt x="309" y="9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11"/>
                      <a:pt x="309" y="11"/>
                      <a:pt x="309" y="11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8"/>
                      <a:pt x="310" y="8"/>
                      <a:pt x="310" y="8"/>
                    </a:cubicBezTo>
                    <a:cubicBezTo>
                      <a:pt x="311" y="8"/>
                      <a:pt x="311" y="8"/>
                      <a:pt x="311" y="8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8"/>
                      <a:pt x="312" y="8"/>
                      <a:pt x="312" y="8"/>
                    </a:cubicBezTo>
                    <a:cubicBezTo>
                      <a:pt x="312" y="9"/>
                      <a:pt x="312" y="9"/>
                      <a:pt x="312" y="9"/>
                    </a:cubicBezTo>
                    <a:cubicBezTo>
                      <a:pt x="313" y="9"/>
                      <a:pt x="313" y="9"/>
                      <a:pt x="313" y="9"/>
                    </a:cubicBezTo>
                    <a:cubicBezTo>
                      <a:pt x="313" y="10"/>
                      <a:pt x="313" y="10"/>
                      <a:pt x="313" y="10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2"/>
                      <a:pt x="313" y="12"/>
                      <a:pt x="313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1"/>
                      <a:pt x="314" y="11"/>
                      <a:pt x="314" y="11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5" y="9"/>
                      <a:pt x="315" y="9"/>
                      <a:pt x="315" y="9"/>
                    </a:cubicBezTo>
                    <a:cubicBezTo>
                      <a:pt x="316" y="9"/>
                      <a:pt x="316" y="9"/>
                      <a:pt x="316" y="9"/>
                    </a:cubicBezTo>
                    <a:cubicBezTo>
                      <a:pt x="317" y="10"/>
                      <a:pt x="317" y="10"/>
                      <a:pt x="317" y="10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6" y="12"/>
                      <a:pt x="316" y="12"/>
                      <a:pt x="316" y="12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3"/>
                      <a:pt x="317" y="13"/>
                      <a:pt x="317" y="13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9" y="11"/>
                      <a:pt x="319" y="11"/>
                      <a:pt x="319" y="11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9" y="13"/>
                      <a:pt x="319" y="13"/>
                      <a:pt x="319" y="13"/>
                    </a:cubicBezTo>
                    <a:cubicBezTo>
                      <a:pt x="319" y="12"/>
                      <a:pt x="319" y="12"/>
                      <a:pt x="319" y="12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3"/>
                      <a:pt x="320" y="13"/>
                      <a:pt x="320" y="13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1"/>
                      <a:pt x="320" y="11"/>
                      <a:pt x="320" y="11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9"/>
                      <a:pt x="319" y="9"/>
                      <a:pt x="319" y="9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7" y="7"/>
                      <a:pt x="317" y="7"/>
                      <a:pt x="317" y="7"/>
                    </a:cubicBezTo>
                    <a:cubicBezTo>
                      <a:pt x="317" y="6"/>
                      <a:pt x="317" y="6"/>
                      <a:pt x="317" y="6"/>
                    </a:cubicBezTo>
                    <a:cubicBezTo>
                      <a:pt x="318" y="6"/>
                      <a:pt x="318" y="6"/>
                      <a:pt x="318" y="6"/>
                    </a:cubicBezTo>
                    <a:cubicBezTo>
                      <a:pt x="319" y="7"/>
                      <a:pt x="319" y="7"/>
                      <a:pt x="319" y="7"/>
                    </a:cubicBezTo>
                    <a:cubicBezTo>
                      <a:pt x="320" y="7"/>
                      <a:pt x="320" y="7"/>
                      <a:pt x="320" y="7"/>
                    </a:cubicBezTo>
                    <a:cubicBezTo>
                      <a:pt x="321" y="7"/>
                      <a:pt x="321" y="7"/>
                      <a:pt x="321" y="7"/>
                    </a:cubicBezTo>
                    <a:cubicBezTo>
                      <a:pt x="321" y="6"/>
                      <a:pt x="321" y="6"/>
                      <a:pt x="321" y="6"/>
                    </a:cubicBezTo>
                    <a:cubicBezTo>
                      <a:pt x="321" y="5"/>
                      <a:pt x="321" y="5"/>
                      <a:pt x="321" y="5"/>
                    </a:cubicBezTo>
                    <a:cubicBezTo>
                      <a:pt x="320" y="4"/>
                      <a:pt x="320" y="4"/>
                      <a:pt x="320" y="4"/>
                    </a:cubicBezTo>
                    <a:cubicBezTo>
                      <a:pt x="321" y="4"/>
                      <a:pt x="321" y="4"/>
                      <a:pt x="321" y="4"/>
                    </a:cubicBezTo>
                    <a:cubicBezTo>
                      <a:pt x="322" y="3"/>
                      <a:pt x="322" y="3"/>
                      <a:pt x="322" y="3"/>
                    </a:cubicBezTo>
                    <a:cubicBezTo>
                      <a:pt x="322" y="4"/>
                      <a:pt x="322" y="4"/>
                      <a:pt x="322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6"/>
                      <a:pt x="324" y="6"/>
                      <a:pt x="324" y="6"/>
                    </a:cubicBezTo>
                    <a:cubicBezTo>
                      <a:pt x="325" y="6"/>
                      <a:pt x="325" y="6"/>
                      <a:pt x="325" y="6"/>
                    </a:cubicBezTo>
                    <a:cubicBezTo>
                      <a:pt x="325" y="7"/>
                      <a:pt x="325" y="7"/>
                      <a:pt x="325" y="7"/>
                    </a:cubicBezTo>
                    <a:cubicBezTo>
                      <a:pt x="325" y="8"/>
                      <a:pt x="325" y="8"/>
                      <a:pt x="325" y="8"/>
                    </a:cubicBezTo>
                    <a:cubicBezTo>
                      <a:pt x="325" y="10"/>
                      <a:pt x="325" y="10"/>
                      <a:pt x="325" y="10"/>
                    </a:cubicBezTo>
                    <a:cubicBezTo>
                      <a:pt x="326" y="9"/>
                      <a:pt x="326" y="9"/>
                      <a:pt x="326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10"/>
                      <a:pt x="327" y="10"/>
                      <a:pt x="327" y="10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9" y="8"/>
                      <a:pt x="329" y="8"/>
                      <a:pt x="329" y="8"/>
                    </a:cubicBezTo>
                    <a:cubicBezTo>
                      <a:pt x="330" y="8"/>
                      <a:pt x="330" y="8"/>
                      <a:pt x="330" y="8"/>
                    </a:cubicBezTo>
                    <a:cubicBezTo>
                      <a:pt x="329" y="6"/>
                      <a:pt x="329" y="6"/>
                      <a:pt x="329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1" y="6"/>
                      <a:pt x="331" y="6"/>
                      <a:pt x="331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1" y="5"/>
                      <a:pt x="331" y="5"/>
                      <a:pt x="331" y="5"/>
                    </a:cubicBezTo>
                    <a:cubicBezTo>
                      <a:pt x="330" y="4"/>
                      <a:pt x="330" y="4"/>
                      <a:pt x="330" y="4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3" y="3"/>
                      <a:pt x="333" y="3"/>
                      <a:pt x="333" y="3"/>
                    </a:cubicBezTo>
                    <a:cubicBezTo>
                      <a:pt x="333" y="5"/>
                      <a:pt x="333" y="5"/>
                      <a:pt x="333" y="5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3" y="6"/>
                      <a:pt x="333" y="6"/>
                      <a:pt x="333" y="6"/>
                    </a:cubicBezTo>
                    <a:cubicBezTo>
                      <a:pt x="334" y="7"/>
                      <a:pt x="334" y="7"/>
                      <a:pt x="334" y="7"/>
                    </a:cubicBezTo>
                    <a:cubicBezTo>
                      <a:pt x="334" y="8"/>
                      <a:pt x="334" y="8"/>
                      <a:pt x="334" y="8"/>
                    </a:cubicBezTo>
                    <a:cubicBezTo>
                      <a:pt x="334" y="9"/>
                      <a:pt x="334" y="9"/>
                      <a:pt x="334" y="9"/>
                    </a:cubicBezTo>
                    <a:cubicBezTo>
                      <a:pt x="335" y="8"/>
                      <a:pt x="335" y="8"/>
                      <a:pt x="335" y="8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6"/>
                      <a:pt x="335" y="6"/>
                      <a:pt x="335" y="6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4" y="3"/>
                      <a:pt x="334" y="3"/>
                      <a:pt x="334" y="3"/>
                    </a:cubicBezTo>
                    <a:cubicBezTo>
                      <a:pt x="334" y="2"/>
                      <a:pt x="334" y="2"/>
                      <a:pt x="334" y="2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6" y="2"/>
                      <a:pt x="336" y="2"/>
                      <a:pt x="336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3"/>
                      <a:pt x="337" y="3"/>
                      <a:pt x="337" y="3"/>
                    </a:cubicBezTo>
                    <a:cubicBezTo>
                      <a:pt x="337" y="4"/>
                      <a:pt x="337" y="4"/>
                      <a:pt x="337" y="4"/>
                    </a:cubicBezTo>
                    <a:cubicBezTo>
                      <a:pt x="337" y="5"/>
                      <a:pt x="337" y="5"/>
                      <a:pt x="337" y="5"/>
                    </a:cubicBezTo>
                    <a:cubicBezTo>
                      <a:pt x="337" y="6"/>
                      <a:pt x="337" y="6"/>
                      <a:pt x="337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40" y="7"/>
                      <a:pt x="340" y="7"/>
                      <a:pt x="340" y="7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0" y="5"/>
                      <a:pt x="340" y="5"/>
                      <a:pt x="340" y="5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40" y="2"/>
                      <a:pt x="340" y="2"/>
                      <a:pt x="340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8" y="1"/>
                      <a:pt x="338" y="1"/>
                      <a:pt x="338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40" y="0"/>
                      <a:pt x="340" y="0"/>
                      <a:pt x="340" y="0"/>
                    </a:cubicBezTo>
                    <a:cubicBezTo>
                      <a:pt x="342" y="0"/>
                      <a:pt x="342" y="0"/>
                      <a:pt x="342" y="0"/>
                    </a:cubicBezTo>
                    <a:cubicBezTo>
                      <a:pt x="343" y="1"/>
                      <a:pt x="343" y="1"/>
                      <a:pt x="343" y="1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2" y="2"/>
                      <a:pt x="342" y="2"/>
                      <a:pt x="342" y="2"/>
                    </a:cubicBezTo>
                    <a:cubicBezTo>
                      <a:pt x="342" y="3"/>
                      <a:pt x="342" y="3"/>
                      <a:pt x="342" y="3"/>
                    </a:cubicBezTo>
                    <a:cubicBezTo>
                      <a:pt x="343" y="3"/>
                      <a:pt x="343" y="3"/>
                      <a:pt x="343" y="3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3"/>
                      <a:pt x="346" y="3"/>
                      <a:pt x="346" y="3"/>
                    </a:cubicBezTo>
                    <a:cubicBezTo>
                      <a:pt x="346" y="4"/>
                      <a:pt x="346" y="4"/>
                      <a:pt x="346" y="4"/>
                    </a:cubicBezTo>
                    <a:cubicBezTo>
                      <a:pt x="346" y="5"/>
                      <a:pt x="346" y="5"/>
                      <a:pt x="346" y="5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7" y="6"/>
                      <a:pt x="347" y="6"/>
                      <a:pt x="347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5"/>
                      <a:pt x="348" y="5"/>
                      <a:pt x="348" y="5"/>
                    </a:cubicBezTo>
                    <a:cubicBezTo>
                      <a:pt x="349" y="3"/>
                      <a:pt x="349" y="3"/>
                      <a:pt x="349" y="3"/>
                    </a:cubicBezTo>
                    <a:cubicBezTo>
                      <a:pt x="348" y="2"/>
                      <a:pt x="348" y="2"/>
                      <a:pt x="348" y="2"/>
                    </a:cubicBezTo>
                    <a:cubicBezTo>
                      <a:pt x="348" y="0"/>
                      <a:pt x="348" y="0"/>
                      <a:pt x="348" y="0"/>
                    </a:cubicBezTo>
                    <a:cubicBezTo>
                      <a:pt x="349" y="0"/>
                      <a:pt x="349" y="0"/>
                      <a:pt x="349" y="0"/>
                    </a:cubicBezTo>
                    <a:cubicBezTo>
                      <a:pt x="349" y="1"/>
                      <a:pt x="349" y="1"/>
                      <a:pt x="349" y="1"/>
                    </a:cubicBezTo>
                    <a:cubicBezTo>
                      <a:pt x="350" y="1"/>
                      <a:pt x="350" y="1"/>
                      <a:pt x="350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0"/>
                      <a:pt x="352" y="0"/>
                      <a:pt x="352" y="0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4" y="2"/>
                      <a:pt x="354" y="2"/>
                      <a:pt x="354" y="2"/>
                    </a:cubicBezTo>
                    <a:cubicBezTo>
                      <a:pt x="355" y="1"/>
                      <a:pt x="355" y="1"/>
                      <a:pt x="355" y="1"/>
                    </a:cubicBezTo>
                    <a:cubicBezTo>
                      <a:pt x="357" y="2"/>
                      <a:pt x="357" y="2"/>
                      <a:pt x="357" y="2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4"/>
                      <a:pt x="357" y="4"/>
                      <a:pt x="357" y="4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8" y="5"/>
                      <a:pt x="358" y="5"/>
                      <a:pt x="358" y="5"/>
                    </a:cubicBezTo>
                    <a:cubicBezTo>
                      <a:pt x="359" y="4"/>
                      <a:pt x="359" y="4"/>
                      <a:pt x="359" y="4"/>
                    </a:cubicBezTo>
                    <a:cubicBezTo>
                      <a:pt x="360" y="3"/>
                      <a:pt x="360" y="3"/>
                      <a:pt x="360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2" y="3"/>
                      <a:pt x="362" y="3"/>
                      <a:pt x="362" y="3"/>
                    </a:cubicBezTo>
                    <a:cubicBezTo>
                      <a:pt x="364" y="3"/>
                      <a:pt x="364" y="3"/>
                      <a:pt x="364" y="3"/>
                    </a:cubicBezTo>
                    <a:cubicBezTo>
                      <a:pt x="363" y="4"/>
                      <a:pt x="363" y="4"/>
                      <a:pt x="363" y="4"/>
                    </a:cubicBezTo>
                    <a:cubicBezTo>
                      <a:pt x="362" y="5"/>
                      <a:pt x="362" y="5"/>
                      <a:pt x="362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4" y="4"/>
                      <a:pt x="364" y="4"/>
                      <a:pt x="364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7" y="4"/>
                      <a:pt x="367" y="4"/>
                      <a:pt x="367" y="4"/>
                    </a:cubicBezTo>
                    <a:cubicBezTo>
                      <a:pt x="368" y="4"/>
                      <a:pt x="368" y="4"/>
                      <a:pt x="368" y="4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8" y="5"/>
                      <a:pt x="368" y="5"/>
                      <a:pt x="368" y="5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7"/>
                      <a:pt x="368" y="7"/>
                      <a:pt x="368" y="7"/>
                    </a:cubicBezTo>
                    <a:cubicBezTo>
                      <a:pt x="369" y="7"/>
                      <a:pt x="369" y="7"/>
                      <a:pt x="369" y="7"/>
                    </a:cubicBezTo>
                    <a:cubicBezTo>
                      <a:pt x="370" y="6"/>
                      <a:pt x="370" y="6"/>
                      <a:pt x="370" y="6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1" y="7"/>
                      <a:pt x="371" y="7"/>
                      <a:pt x="371" y="7"/>
                    </a:cubicBezTo>
                    <a:cubicBezTo>
                      <a:pt x="372" y="6"/>
                      <a:pt x="372" y="6"/>
                      <a:pt x="372" y="6"/>
                    </a:cubicBezTo>
                    <a:cubicBezTo>
                      <a:pt x="372" y="7"/>
                      <a:pt x="372" y="7"/>
                      <a:pt x="372" y="7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8"/>
                      <a:pt x="374" y="8"/>
                      <a:pt x="374" y="8"/>
                    </a:cubicBezTo>
                    <a:cubicBezTo>
                      <a:pt x="376" y="9"/>
                      <a:pt x="376" y="9"/>
                      <a:pt x="376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10"/>
                      <a:pt x="377" y="10"/>
                      <a:pt x="377" y="10"/>
                    </a:cubicBezTo>
                    <a:cubicBezTo>
                      <a:pt x="375" y="10"/>
                      <a:pt x="375" y="10"/>
                      <a:pt x="375" y="10"/>
                    </a:cubicBezTo>
                    <a:cubicBezTo>
                      <a:pt x="374" y="11"/>
                      <a:pt x="374" y="11"/>
                      <a:pt x="374" y="11"/>
                    </a:cubicBezTo>
                    <a:cubicBezTo>
                      <a:pt x="373" y="12"/>
                      <a:pt x="373" y="12"/>
                      <a:pt x="373" y="12"/>
                    </a:cubicBezTo>
                    <a:cubicBezTo>
                      <a:pt x="372" y="12"/>
                      <a:pt x="372" y="12"/>
                      <a:pt x="372" y="12"/>
                    </a:cubicBezTo>
                    <a:cubicBezTo>
                      <a:pt x="371" y="12"/>
                      <a:pt x="371" y="12"/>
                      <a:pt x="371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69" y="13"/>
                      <a:pt x="369" y="13"/>
                      <a:pt x="369" y="13"/>
                    </a:cubicBezTo>
                    <a:cubicBezTo>
                      <a:pt x="371" y="13"/>
                      <a:pt x="371" y="13"/>
                      <a:pt x="371" y="13"/>
                    </a:cubicBezTo>
                    <a:cubicBezTo>
                      <a:pt x="372" y="13"/>
                      <a:pt x="372" y="13"/>
                      <a:pt x="372" y="13"/>
                    </a:cubicBezTo>
                    <a:cubicBezTo>
                      <a:pt x="373" y="13"/>
                      <a:pt x="373" y="13"/>
                      <a:pt x="373" y="13"/>
                    </a:cubicBezTo>
                    <a:cubicBezTo>
                      <a:pt x="374" y="13"/>
                      <a:pt x="374" y="13"/>
                      <a:pt x="374" y="13"/>
                    </a:cubicBezTo>
                    <a:cubicBezTo>
                      <a:pt x="374" y="12"/>
                      <a:pt x="374" y="12"/>
                      <a:pt x="374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6" y="11"/>
                      <a:pt x="376" y="11"/>
                      <a:pt x="376" y="11"/>
                    </a:cubicBezTo>
                    <a:cubicBezTo>
                      <a:pt x="377" y="11"/>
                      <a:pt x="377" y="11"/>
                      <a:pt x="377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2"/>
                      <a:pt x="378" y="12"/>
                      <a:pt x="378" y="12"/>
                    </a:cubicBezTo>
                    <a:cubicBezTo>
                      <a:pt x="378" y="13"/>
                      <a:pt x="378" y="13"/>
                      <a:pt x="378" y="13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2"/>
                      <a:pt x="381" y="12"/>
                      <a:pt x="381" y="12"/>
                    </a:cubicBezTo>
                    <a:cubicBezTo>
                      <a:pt x="382" y="12"/>
                      <a:pt x="382" y="12"/>
                      <a:pt x="382" y="12"/>
                    </a:cubicBezTo>
                    <a:cubicBezTo>
                      <a:pt x="383" y="12"/>
                      <a:pt x="383" y="12"/>
                      <a:pt x="383" y="12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5"/>
                      <a:pt x="382" y="15"/>
                      <a:pt x="382" y="15"/>
                    </a:cubicBezTo>
                    <a:cubicBezTo>
                      <a:pt x="382" y="16"/>
                      <a:pt x="382" y="16"/>
                      <a:pt x="382" y="16"/>
                    </a:cubicBezTo>
                    <a:cubicBezTo>
                      <a:pt x="382" y="17"/>
                      <a:pt x="382" y="17"/>
                      <a:pt x="382" y="17"/>
                    </a:cubicBezTo>
                    <a:cubicBezTo>
                      <a:pt x="381" y="17"/>
                      <a:pt x="381" y="17"/>
                      <a:pt x="381" y="17"/>
                    </a:cubicBezTo>
                    <a:cubicBezTo>
                      <a:pt x="380" y="18"/>
                      <a:pt x="380" y="18"/>
                      <a:pt x="380" y="18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2" y="18"/>
                      <a:pt x="382" y="18"/>
                      <a:pt x="382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4" y="18"/>
                      <a:pt x="384" y="18"/>
                      <a:pt x="384" y="18"/>
                    </a:cubicBezTo>
                    <a:cubicBezTo>
                      <a:pt x="385" y="19"/>
                      <a:pt x="385" y="19"/>
                      <a:pt x="385" y="19"/>
                    </a:cubicBezTo>
                    <a:cubicBezTo>
                      <a:pt x="385" y="20"/>
                      <a:pt x="385" y="20"/>
                      <a:pt x="385" y="20"/>
                    </a:cubicBezTo>
                    <a:cubicBezTo>
                      <a:pt x="385" y="22"/>
                      <a:pt x="385" y="22"/>
                      <a:pt x="385" y="22"/>
                    </a:cubicBezTo>
                    <a:cubicBezTo>
                      <a:pt x="384" y="24"/>
                      <a:pt x="384" y="24"/>
                      <a:pt x="384" y="24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1" y="25"/>
                      <a:pt x="381" y="25"/>
                      <a:pt x="381" y="25"/>
                    </a:cubicBezTo>
                    <a:cubicBezTo>
                      <a:pt x="380" y="25"/>
                      <a:pt x="380" y="25"/>
                      <a:pt x="380" y="25"/>
                    </a:cubicBezTo>
                    <a:cubicBezTo>
                      <a:pt x="380" y="26"/>
                      <a:pt x="380" y="26"/>
                      <a:pt x="380" y="26"/>
                    </a:cubicBezTo>
                    <a:cubicBezTo>
                      <a:pt x="379" y="26"/>
                      <a:pt x="379" y="26"/>
                      <a:pt x="379" y="26"/>
                    </a:cubicBezTo>
                    <a:cubicBezTo>
                      <a:pt x="377" y="27"/>
                      <a:pt x="377" y="27"/>
                      <a:pt x="377" y="27"/>
                    </a:cubicBezTo>
                    <a:cubicBezTo>
                      <a:pt x="376" y="28"/>
                      <a:pt x="376" y="28"/>
                      <a:pt x="376" y="28"/>
                    </a:cubicBezTo>
                    <a:cubicBezTo>
                      <a:pt x="375" y="28"/>
                      <a:pt x="375" y="28"/>
                      <a:pt x="375" y="28"/>
                    </a:cubicBezTo>
                    <a:cubicBezTo>
                      <a:pt x="374" y="29"/>
                      <a:pt x="374" y="29"/>
                      <a:pt x="374" y="29"/>
                    </a:cubicBezTo>
                    <a:cubicBezTo>
                      <a:pt x="372" y="29"/>
                      <a:pt x="372" y="29"/>
                      <a:pt x="372" y="29"/>
                    </a:cubicBezTo>
                    <a:cubicBezTo>
                      <a:pt x="372" y="28"/>
                      <a:pt x="372" y="28"/>
                      <a:pt x="372" y="28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0" y="28"/>
                      <a:pt x="370" y="28"/>
                      <a:pt x="370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9" y="29"/>
                      <a:pt x="369" y="29"/>
                      <a:pt x="369" y="29"/>
                    </a:cubicBezTo>
                    <a:cubicBezTo>
                      <a:pt x="368" y="29"/>
                      <a:pt x="368" y="29"/>
                      <a:pt x="368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6" y="29"/>
                      <a:pt x="366" y="29"/>
                      <a:pt x="366" y="29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2" y="27"/>
                      <a:pt x="362" y="27"/>
                      <a:pt x="362" y="27"/>
                    </a:cubicBezTo>
                    <a:cubicBezTo>
                      <a:pt x="361" y="26"/>
                      <a:pt x="361" y="26"/>
                      <a:pt x="361" y="26"/>
                    </a:cubicBezTo>
                    <a:cubicBezTo>
                      <a:pt x="361" y="27"/>
                      <a:pt x="361" y="27"/>
                      <a:pt x="361" y="27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0" y="28"/>
                      <a:pt x="360" y="28"/>
                      <a:pt x="360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3" y="29"/>
                      <a:pt x="363" y="29"/>
                      <a:pt x="363" y="29"/>
                    </a:cubicBezTo>
                    <a:cubicBezTo>
                      <a:pt x="365" y="29"/>
                      <a:pt x="365" y="29"/>
                      <a:pt x="365" y="29"/>
                    </a:cubicBezTo>
                    <a:cubicBezTo>
                      <a:pt x="366" y="30"/>
                      <a:pt x="366" y="30"/>
                      <a:pt x="366" y="30"/>
                    </a:cubicBezTo>
                    <a:cubicBezTo>
                      <a:pt x="365" y="30"/>
                      <a:pt x="365" y="30"/>
                      <a:pt x="365" y="30"/>
                    </a:cubicBezTo>
                    <a:cubicBezTo>
                      <a:pt x="361" y="32"/>
                      <a:pt x="361" y="32"/>
                      <a:pt x="361" y="32"/>
                    </a:cubicBezTo>
                    <a:cubicBezTo>
                      <a:pt x="359" y="32"/>
                      <a:pt x="359" y="32"/>
                      <a:pt x="359" y="32"/>
                    </a:cubicBezTo>
                    <a:cubicBezTo>
                      <a:pt x="358" y="32"/>
                      <a:pt x="358" y="32"/>
                      <a:pt x="358" y="32"/>
                    </a:cubicBezTo>
                    <a:cubicBezTo>
                      <a:pt x="356" y="32"/>
                      <a:pt x="356" y="32"/>
                      <a:pt x="356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2" y="33"/>
                      <a:pt x="352" y="33"/>
                      <a:pt x="352" y="33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3" y="33"/>
                      <a:pt x="353" y="33"/>
                      <a:pt x="353" y="33"/>
                    </a:cubicBezTo>
                    <a:cubicBezTo>
                      <a:pt x="354" y="33"/>
                      <a:pt x="354" y="33"/>
                      <a:pt x="354" y="33"/>
                    </a:cubicBezTo>
                    <a:cubicBezTo>
                      <a:pt x="357" y="33"/>
                      <a:pt x="357" y="33"/>
                      <a:pt x="357" y="33"/>
                    </a:cubicBezTo>
                    <a:cubicBezTo>
                      <a:pt x="358" y="33"/>
                      <a:pt x="358" y="33"/>
                      <a:pt x="358" y="33"/>
                    </a:cubicBezTo>
                    <a:cubicBezTo>
                      <a:pt x="361" y="33"/>
                      <a:pt x="361" y="33"/>
                      <a:pt x="361" y="33"/>
                    </a:cubicBezTo>
                    <a:cubicBezTo>
                      <a:pt x="364" y="32"/>
                      <a:pt x="364" y="32"/>
                      <a:pt x="364" y="32"/>
                    </a:cubicBezTo>
                    <a:cubicBezTo>
                      <a:pt x="365" y="31"/>
                      <a:pt x="365" y="31"/>
                      <a:pt x="365" y="31"/>
                    </a:cubicBezTo>
                    <a:cubicBezTo>
                      <a:pt x="366" y="31"/>
                      <a:pt x="366" y="31"/>
                      <a:pt x="366" y="31"/>
                    </a:cubicBezTo>
                    <a:cubicBezTo>
                      <a:pt x="367" y="31"/>
                      <a:pt x="367" y="31"/>
                      <a:pt x="367" y="31"/>
                    </a:cubicBezTo>
                    <a:cubicBezTo>
                      <a:pt x="368" y="31"/>
                      <a:pt x="368" y="31"/>
                      <a:pt x="368" y="31"/>
                    </a:cubicBezTo>
                    <a:cubicBezTo>
                      <a:pt x="369" y="31"/>
                      <a:pt x="369" y="31"/>
                      <a:pt x="369" y="31"/>
                    </a:cubicBezTo>
                    <a:cubicBezTo>
                      <a:pt x="369" y="32"/>
                      <a:pt x="369" y="32"/>
                      <a:pt x="369" y="32"/>
                    </a:cubicBezTo>
                    <a:cubicBezTo>
                      <a:pt x="368" y="33"/>
                      <a:pt x="368" y="33"/>
                      <a:pt x="368" y="33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3" y="36"/>
                      <a:pt x="363" y="36"/>
                      <a:pt x="363" y="36"/>
                    </a:cubicBezTo>
                    <a:cubicBezTo>
                      <a:pt x="362" y="36"/>
                      <a:pt x="362" y="36"/>
                      <a:pt x="362" y="36"/>
                    </a:cubicBezTo>
                    <a:cubicBezTo>
                      <a:pt x="361" y="37"/>
                      <a:pt x="361" y="37"/>
                      <a:pt x="361" y="37"/>
                    </a:cubicBezTo>
                    <a:cubicBezTo>
                      <a:pt x="360" y="37"/>
                      <a:pt x="360" y="37"/>
                      <a:pt x="360" y="37"/>
                    </a:cubicBezTo>
                    <a:cubicBezTo>
                      <a:pt x="359" y="37"/>
                      <a:pt x="359" y="37"/>
                      <a:pt x="359" y="37"/>
                    </a:cubicBezTo>
                    <a:cubicBezTo>
                      <a:pt x="358" y="37"/>
                      <a:pt x="358" y="37"/>
                      <a:pt x="358" y="37"/>
                    </a:cubicBezTo>
                    <a:cubicBezTo>
                      <a:pt x="357" y="38"/>
                      <a:pt x="357" y="38"/>
                      <a:pt x="357" y="38"/>
                    </a:cubicBezTo>
                    <a:cubicBezTo>
                      <a:pt x="356" y="38"/>
                      <a:pt x="356" y="38"/>
                      <a:pt x="356" y="38"/>
                    </a:cubicBezTo>
                    <a:cubicBezTo>
                      <a:pt x="355" y="39"/>
                      <a:pt x="355" y="39"/>
                      <a:pt x="355" y="39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2" y="40"/>
                      <a:pt x="352" y="40"/>
                      <a:pt x="352" y="40"/>
                    </a:cubicBezTo>
                    <a:cubicBezTo>
                      <a:pt x="352" y="39"/>
                      <a:pt x="352" y="39"/>
                      <a:pt x="352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1"/>
                      <a:pt x="350" y="41"/>
                      <a:pt x="350" y="41"/>
                    </a:cubicBezTo>
                    <a:cubicBezTo>
                      <a:pt x="349" y="42"/>
                      <a:pt x="349" y="42"/>
                      <a:pt x="349" y="42"/>
                    </a:cubicBezTo>
                    <a:cubicBezTo>
                      <a:pt x="349" y="43"/>
                      <a:pt x="349" y="43"/>
                      <a:pt x="349" y="43"/>
                    </a:cubicBezTo>
                    <a:cubicBezTo>
                      <a:pt x="347" y="43"/>
                      <a:pt x="347" y="43"/>
                      <a:pt x="347" y="43"/>
                    </a:cubicBezTo>
                    <a:cubicBezTo>
                      <a:pt x="346" y="43"/>
                      <a:pt x="346" y="43"/>
                      <a:pt x="346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6" y="42"/>
                      <a:pt x="346" y="42"/>
                      <a:pt x="346" y="42"/>
                    </a:cubicBezTo>
                    <a:cubicBezTo>
                      <a:pt x="346" y="41"/>
                      <a:pt x="346" y="41"/>
                      <a:pt x="346" y="41"/>
                    </a:cubicBezTo>
                    <a:cubicBezTo>
                      <a:pt x="345" y="41"/>
                      <a:pt x="345" y="41"/>
                      <a:pt x="345" y="41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4" y="43"/>
                      <a:pt x="344" y="43"/>
                      <a:pt x="344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6" y="44"/>
                      <a:pt x="346" y="44"/>
                      <a:pt x="346" y="44"/>
                    </a:cubicBezTo>
                    <a:cubicBezTo>
                      <a:pt x="345" y="45"/>
                      <a:pt x="345" y="45"/>
                      <a:pt x="345" y="45"/>
                    </a:cubicBezTo>
                    <a:cubicBezTo>
                      <a:pt x="344" y="45"/>
                      <a:pt x="344" y="45"/>
                      <a:pt x="344" y="45"/>
                    </a:cubicBezTo>
                    <a:cubicBezTo>
                      <a:pt x="343" y="44"/>
                      <a:pt x="343" y="44"/>
                      <a:pt x="343" y="44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5"/>
                      <a:pt x="339" y="45"/>
                      <a:pt x="339" y="45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2" y="47"/>
                      <a:pt x="342" y="47"/>
                      <a:pt x="342" y="47"/>
                    </a:cubicBezTo>
                    <a:cubicBezTo>
                      <a:pt x="341" y="47"/>
                      <a:pt x="341" y="47"/>
                      <a:pt x="341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8"/>
                      <a:pt x="340" y="48"/>
                      <a:pt x="340" y="48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39" y="50"/>
                      <a:pt x="339" y="50"/>
                      <a:pt x="339" y="50"/>
                    </a:cubicBezTo>
                    <a:cubicBezTo>
                      <a:pt x="338" y="50"/>
                      <a:pt x="338" y="50"/>
                      <a:pt x="338" y="50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5" y="49"/>
                      <a:pt x="335" y="49"/>
                      <a:pt x="335" y="49"/>
                    </a:cubicBezTo>
                    <a:cubicBezTo>
                      <a:pt x="334" y="49"/>
                      <a:pt x="334" y="49"/>
                      <a:pt x="334" y="49"/>
                    </a:cubicBezTo>
                    <a:cubicBezTo>
                      <a:pt x="334" y="47"/>
                      <a:pt x="334" y="47"/>
                      <a:pt x="334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6"/>
                      <a:pt x="333" y="46"/>
                      <a:pt x="333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29" y="46"/>
                      <a:pt x="329" y="46"/>
                      <a:pt x="329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3" y="48"/>
                      <a:pt x="333" y="48"/>
                      <a:pt x="333" y="48"/>
                    </a:cubicBezTo>
                    <a:cubicBezTo>
                      <a:pt x="333" y="50"/>
                      <a:pt x="333" y="50"/>
                      <a:pt x="333" y="50"/>
                    </a:cubicBezTo>
                    <a:cubicBezTo>
                      <a:pt x="333" y="51"/>
                      <a:pt x="333" y="51"/>
                      <a:pt x="333" y="51"/>
                    </a:cubicBezTo>
                    <a:cubicBezTo>
                      <a:pt x="332" y="50"/>
                      <a:pt x="332" y="50"/>
                      <a:pt x="332" y="50"/>
                    </a:cubicBezTo>
                    <a:cubicBezTo>
                      <a:pt x="331" y="50"/>
                      <a:pt x="331" y="50"/>
                      <a:pt x="331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1"/>
                      <a:pt x="330" y="51"/>
                      <a:pt x="330" y="51"/>
                    </a:cubicBezTo>
                    <a:cubicBezTo>
                      <a:pt x="329" y="50"/>
                      <a:pt x="329" y="50"/>
                      <a:pt x="329" y="50"/>
                    </a:cubicBezTo>
                    <a:cubicBezTo>
                      <a:pt x="328" y="50"/>
                      <a:pt x="328" y="50"/>
                      <a:pt x="328" y="50"/>
                    </a:cubicBezTo>
                    <a:cubicBezTo>
                      <a:pt x="328" y="51"/>
                      <a:pt x="328" y="51"/>
                      <a:pt x="328" y="51"/>
                    </a:cubicBezTo>
                    <a:cubicBezTo>
                      <a:pt x="327" y="51"/>
                      <a:pt x="327" y="51"/>
                      <a:pt x="327" y="51"/>
                    </a:cubicBezTo>
                    <a:cubicBezTo>
                      <a:pt x="327" y="50"/>
                      <a:pt x="327" y="50"/>
                      <a:pt x="327" y="50"/>
                    </a:cubicBezTo>
                    <a:cubicBezTo>
                      <a:pt x="326" y="50"/>
                      <a:pt x="326" y="50"/>
                      <a:pt x="326" y="50"/>
                    </a:cubicBezTo>
                    <a:cubicBezTo>
                      <a:pt x="326" y="49"/>
                      <a:pt x="326" y="49"/>
                      <a:pt x="326" y="49"/>
                    </a:cubicBezTo>
                    <a:cubicBezTo>
                      <a:pt x="325" y="49"/>
                      <a:pt x="325" y="49"/>
                      <a:pt x="325" y="49"/>
                    </a:cubicBezTo>
                    <a:cubicBezTo>
                      <a:pt x="325" y="48"/>
                      <a:pt x="325" y="48"/>
                      <a:pt x="325" y="48"/>
                    </a:cubicBezTo>
                    <a:cubicBezTo>
                      <a:pt x="324" y="48"/>
                      <a:pt x="324" y="48"/>
                      <a:pt x="324" y="48"/>
                    </a:cubicBezTo>
                    <a:cubicBezTo>
                      <a:pt x="323" y="48"/>
                      <a:pt x="323" y="48"/>
                      <a:pt x="323" y="48"/>
                    </a:cubicBezTo>
                    <a:cubicBezTo>
                      <a:pt x="323" y="47"/>
                      <a:pt x="323" y="47"/>
                      <a:pt x="323" y="47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3" y="49"/>
                      <a:pt x="323" y="49"/>
                      <a:pt x="323" y="49"/>
                    </a:cubicBezTo>
                    <a:cubicBezTo>
                      <a:pt x="324" y="49"/>
                      <a:pt x="324" y="49"/>
                      <a:pt x="324" y="49"/>
                    </a:cubicBezTo>
                    <a:cubicBezTo>
                      <a:pt x="325" y="50"/>
                      <a:pt x="325" y="50"/>
                      <a:pt x="325" y="50"/>
                    </a:cubicBezTo>
                    <a:cubicBezTo>
                      <a:pt x="325" y="51"/>
                      <a:pt x="325" y="51"/>
                      <a:pt x="325" y="51"/>
                    </a:cubicBezTo>
                    <a:cubicBezTo>
                      <a:pt x="323" y="50"/>
                      <a:pt x="323" y="50"/>
                      <a:pt x="323" y="50"/>
                    </a:cubicBezTo>
                    <a:cubicBezTo>
                      <a:pt x="322" y="50"/>
                      <a:pt x="322" y="50"/>
                      <a:pt x="322" y="50"/>
                    </a:cubicBezTo>
                    <a:cubicBezTo>
                      <a:pt x="322" y="49"/>
                      <a:pt x="322" y="49"/>
                      <a:pt x="322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50"/>
                      <a:pt x="321" y="50"/>
                      <a:pt x="321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49"/>
                      <a:pt x="320" y="49"/>
                      <a:pt x="320" y="49"/>
                    </a:cubicBezTo>
                    <a:cubicBezTo>
                      <a:pt x="319" y="49"/>
                      <a:pt x="319" y="49"/>
                      <a:pt x="319" y="49"/>
                    </a:cubicBezTo>
                    <a:cubicBezTo>
                      <a:pt x="319" y="50"/>
                      <a:pt x="319" y="50"/>
                      <a:pt x="319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51"/>
                      <a:pt x="320" y="51"/>
                      <a:pt x="320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5" y="52"/>
                      <a:pt x="325" y="52"/>
                      <a:pt x="325" y="52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7" y="54"/>
                      <a:pt x="327" y="54"/>
                      <a:pt x="327" y="54"/>
                    </a:cubicBezTo>
                    <a:cubicBezTo>
                      <a:pt x="328" y="54"/>
                      <a:pt x="328" y="54"/>
                      <a:pt x="328" y="54"/>
                    </a:cubicBezTo>
                    <a:cubicBezTo>
                      <a:pt x="327" y="55"/>
                      <a:pt x="327" y="55"/>
                      <a:pt x="327" y="55"/>
                    </a:cubicBezTo>
                    <a:cubicBezTo>
                      <a:pt x="328" y="56"/>
                      <a:pt x="328" y="56"/>
                      <a:pt x="328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6" y="55"/>
                      <a:pt x="326" y="55"/>
                      <a:pt x="326" y="55"/>
                    </a:cubicBezTo>
                    <a:cubicBezTo>
                      <a:pt x="325" y="55"/>
                      <a:pt x="325" y="55"/>
                      <a:pt x="325" y="55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3"/>
                      <a:pt x="324" y="53"/>
                      <a:pt x="324" y="53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2" y="52"/>
                      <a:pt x="322" y="52"/>
                      <a:pt x="322" y="52"/>
                    </a:cubicBezTo>
                    <a:cubicBezTo>
                      <a:pt x="320" y="52"/>
                      <a:pt x="320" y="52"/>
                      <a:pt x="320" y="52"/>
                    </a:cubicBezTo>
                    <a:cubicBezTo>
                      <a:pt x="319" y="51"/>
                      <a:pt x="319" y="51"/>
                      <a:pt x="319" y="51"/>
                    </a:cubicBezTo>
                    <a:cubicBezTo>
                      <a:pt x="318" y="51"/>
                      <a:pt x="318" y="51"/>
                      <a:pt x="318" y="51"/>
                    </a:cubicBezTo>
                    <a:cubicBezTo>
                      <a:pt x="318" y="52"/>
                      <a:pt x="318" y="52"/>
                      <a:pt x="318" y="52"/>
                    </a:cubicBezTo>
                    <a:cubicBezTo>
                      <a:pt x="319" y="52"/>
                      <a:pt x="319" y="52"/>
                      <a:pt x="319" y="52"/>
                    </a:cubicBezTo>
                    <a:cubicBezTo>
                      <a:pt x="321" y="52"/>
                      <a:pt x="321" y="52"/>
                      <a:pt x="321" y="52"/>
                    </a:cubicBezTo>
                    <a:cubicBezTo>
                      <a:pt x="323" y="53"/>
                      <a:pt x="323" y="53"/>
                      <a:pt x="323" y="53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2" y="53"/>
                      <a:pt x="322" y="53"/>
                      <a:pt x="322" y="53"/>
                    </a:cubicBezTo>
                    <a:cubicBezTo>
                      <a:pt x="320" y="53"/>
                      <a:pt x="320" y="53"/>
                      <a:pt x="320" y="53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19" y="53"/>
                      <a:pt x="319" y="53"/>
                      <a:pt x="319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7" y="52"/>
                      <a:pt x="317" y="52"/>
                      <a:pt x="317" y="52"/>
                    </a:cubicBezTo>
                    <a:cubicBezTo>
                      <a:pt x="316" y="52"/>
                      <a:pt x="316" y="52"/>
                      <a:pt x="316" y="52"/>
                    </a:cubicBezTo>
                    <a:cubicBezTo>
                      <a:pt x="316" y="53"/>
                      <a:pt x="316" y="53"/>
                      <a:pt x="316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1" y="54"/>
                      <a:pt x="321" y="54"/>
                      <a:pt x="321" y="54"/>
                    </a:cubicBezTo>
                    <a:cubicBezTo>
                      <a:pt x="322" y="54"/>
                      <a:pt x="322" y="54"/>
                      <a:pt x="322" y="54"/>
                    </a:cubicBezTo>
                    <a:cubicBezTo>
                      <a:pt x="323" y="55"/>
                      <a:pt x="323" y="55"/>
                      <a:pt x="323" y="55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4" y="57"/>
                      <a:pt x="324" y="57"/>
                      <a:pt x="324" y="57"/>
                    </a:cubicBezTo>
                    <a:cubicBezTo>
                      <a:pt x="325" y="57"/>
                      <a:pt x="325" y="57"/>
                      <a:pt x="325" y="57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4" y="59"/>
                      <a:pt x="324" y="59"/>
                      <a:pt x="324" y="59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2" y="62"/>
                      <a:pt x="322" y="62"/>
                      <a:pt x="322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19" y="60"/>
                      <a:pt x="319" y="60"/>
                      <a:pt x="319" y="60"/>
                    </a:cubicBezTo>
                    <a:cubicBezTo>
                      <a:pt x="318" y="60"/>
                      <a:pt x="318" y="60"/>
                      <a:pt x="318" y="60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1" y="63"/>
                      <a:pt x="321" y="63"/>
                      <a:pt x="321" y="63"/>
                    </a:cubicBezTo>
                    <a:cubicBezTo>
                      <a:pt x="321" y="64"/>
                      <a:pt x="321" y="64"/>
                      <a:pt x="321" y="64"/>
                    </a:cubicBezTo>
                    <a:cubicBezTo>
                      <a:pt x="320" y="64"/>
                      <a:pt x="320" y="64"/>
                      <a:pt x="320" y="64"/>
                    </a:cubicBezTo>
                    <a:cubicBezTo>
                      <a:pt x="319" y="64"/>
                      <a:pt x="319" y="64"/>
                      <a:pt x="319" y="64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7" y="64"/>
                      <a:pt x="317" y="64"/>
                      <a:pt x="317" y="64"/>
                    </a:cubicBezTo>
                    <a:cubicBezTo>
                      <a:pt x="316" y="64"/>
                      <a:pt x="316" y="64"/>
                      <a:pt x="316" y="64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4" y="64"/>
                      <a:pt x="314" y="64"/>
                      <a:pt x="314" y="64"/>
                    </a:cubicBezTo>
                    <a:cubicBezTo>
                      <a:pt x="315" y="64"/>
                      <a:pt x="315" y="64"/>
                      <a:pt x="315" y="64"/>
                    </a:cubicBezTo>
                    <a:cubicBezTo>
                      <a:pt x="317" y="65"/>
                      <a:pt x="317" y="65"/>
                      <a:pt x="317" y="65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8" y="66"/>
                      <a:pt x="318" y="66"/>
                      <a:pt x="318" y="66"/>
                    </a:cubicBezTo>
                    <a:cubicBezTo>
                      <a:pt x="317" y="66"/>
                      <a:pt x="317" y="66"/>
                      <a:pt x="317" y="66"/>
                    </a:cubicBezTo>
                    <a:cubicBezTo>
                      <a:pt x="317" y="67"/>
                      <a:pt x="317" y="67"/>
                      <a:pt x="317" y="67"/>
                    </a:cubicBezTo>
                    <a:cubicBezTo>
                      <a:pt x="316" y="67"/>
                      <a:pt x="316" y="67"/>
                      <a:pt x="316" y="67"/>
                    </a:cubicBezTo>
                    <a:cubicBezTo>
                      <a:pt x="315" y="66"/>
                      <a:pt x="315" y="66"/>
                      <a:pt x="315" y="66"/>
                    </a:cubicBezTo>
                    <a:cubicBezTo>
                      <a:pt x="315" y="67"/>
                      <a:pt x="315" y="67"/>
                      <a:pt x="315" y="67"/>
                    </a:cubicBezTo>
                    <a:cubicBezTo>
                      <a:pt x="314" y="67"/>
                      <a:pt x="314" y="67"/>
                      <a:pt x="314" y="67"/>
                    </a:cubicBezTo>
                    <a:cubicBezTo>
                      <a:pt x="312" y="67"/>
                      <a:pt x="312" y="67"/>
                      <a:pt x="312" y="67"/>
                    </a:cubicBezTo>
                    <a:cubicBezTo>
                      <a:pt x="312" y="66"/>
                      <a:pt x="312" y="66"/>
                      <a:pt x="312" y="66"/>
                    </a:cubicBezTo>
                    <a:cubicBezTo>
                      <a:pt x="310" y="66"/>
                      <a:pt x="310" y="66"/>
                      <a:pt x="310" y="66"/>
                    </a:cubicBezTo>
                    <a:cubicBezTo>
                      <a:pt x="309" y="66"/>
                      <a:pt x="309" y="66"/>
                      <a:pt x="309" y="66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8" y="69"/>
                      <a:pt x="308" y="69"/>
                      <a:pt x="308" y="69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8" y="70"/>
                      <a:pt x="308" y="70"/>
                      <a:pt x="308" y="70"/>
                    </a:cubicBezTo>
                    <a:cubicBezTo>
                      <a:pt x="308" y="71"/>
                      <a:pt x="308" y="71"/>
                      <a:pt x="308" y="71"/>
                    </a:cubicBezTo>
                    <a:cubicBezTo>
                      <a:pt x="307" y="71"/>
                      <a:pt x="307" y="71"/>
                      <a:pt x="307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2"/>
                      <a:pt x="306" y="72"/>
                      <a:pt x="306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1" y="72"/>
                      <a:pt x="301" y="72"/>
                      <a:pt x="301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299" y="73"/>
                      <a:pt x="299" y="73"/>
                      <a:pt x="299" y="73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6" y="69"/>
                      <a:pt x="296" y="69"/>
                      <a:pt x="296" y="69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5" y="69"/>
                      <a:pt x="295" y="69"/>
                      <a:pt x="295" y="69"/>
                    </a:cubicBezTo>
                    <a:cubicBezTo>
                      <a:pt x="295" y="70"/>
                      <a:pt x="295" y="70"/>
                      <a:pt x="295" y="70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3" y="73"/>
                      <a:pt x="293" y="73"/>
                      <a:pt x="293" y="73"/>
                    </a:cubicBezTo>
                    <a:cubicBezTo>
                      <a:pt x="294" y="73"/>
                      <a:pt x="294" y="73"/>
                      <a:pt x="294" y="73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7" y="74"/>
                      <a:pt x="297" y="74"/>
                      <a:pt x="297" y="74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300" y="73"/>
                      <a:pt x="300" y="73"/>
                      <a:pt x="300" y="73"/>
                    </a:cubicBezTo>
                    <a:cubicBezTo>
                      <a:pt x="301" y="73"/>
                      <a:pt x="301" y="73"/>
                      <a:pt x="301" y="73"/>
                    </a:cubicBezTo>
                    <a:cubicBezTo>
                      <a:pt x="301" y="74"/>
                      <a:pt x="301" y="74"/>
                      <a:pt x="301" y="74"/>
                    </a:cubicBezTo>
                    <a:cubicBezTo>
                      <a:pt x="301" y="75"/>
                      <a:pt x="301" y="75"/>
                      <a:pt x="301" y="75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0" y="78"/>
                      <a:pt x="300" y="78"/>
                      <a:pt x="300" y="78"/>
                    </a:cubicBezTo>
                    <a:cubicBezTo>
                      <a:pt x="301" y="78"/>
                      <a:pt x="301" y="78"/>
                      <a:pt x="301" y="78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2" y="77"/>
                      <a:pt x="302" y="77"/>
                      <a:pt x="302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4" y="77"/>
                      <a:pt x="304" y="77"/>
                      <a:pt x="304" y="77"/>
                    </a:cubicBezTo>
                    <a:cubicBezTo>
                      <a:pt x="303" y="78"/>
                      <a:pt x="303" y="78"/>
                      <a:pt x="303" y="78"/>
                    </a:cubicBezTo>
                    <a:cubicBezTo>
                      <a:pt x="304" y="78"/>
                      <a:pt x="304" y="78"/>
                      <a:pt x="304" y="78"/>
                    </a:cubicBezTo>
                    <a:cubicBezTo>
                      <a:pt x="303" y="80"/>
                      <a:pt x="303" y="80"/>
                      <a:pt x="303" y="80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1" y="82"/>
                      <a:pt x="301" y="82"/>
                      <a:pt x="301" y="82"/>
                    </a:cubicBezTo>
                    <a:cubicBezTo>
                      <a:pt x="300" y="82"/>
                      <a:pt x="300" y="82"/>
                      <a:pt x="300" y="82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2"/>
                      <a:pt x="299" y="82"/>
                      <a:pt x="299" y="82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8" y="82"/>
                      <a:pt x="298" y="82"/>
                      <a:pt x="298" y="82"/>
                    </a:cubicBezTo>
                    <a:cubicBezTo>
                      <a:pt x="297" y="82"/>
                      <a:pt x="297" y="82"/>
                      <a:pt x="297" y="82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5" y="83"/>
                      <a:pt x="295" y="83"/>
                      <a:pt x="295" y="83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2" y="84"/>
                      <a:pt x="292" y="84"/>
                      <a:pt x="292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2" y="82"/>
                      <a:pt x="292" y="82"/>
                      <a:pt x="292" y="82"/>
                    </a:cubicBezTo>
                    <a:cubicBezTo>
                      <a:pt x="292" y="81"/>
                      <a:pt x="292" y="81"/>
                      <a:pt x="292" y="81"/>
                    </a:cubicBezTo>
                    <a:cubicBezTo>
                      <a:pt x="291" y="80"/>
                      <a:pt x="291" y="80"/>
                      <a:pt x="291" y="80"/>
                    </a:cubicBezTo>
                    <a:cubicBezTo>
                      <a:pt x="291" y="81"/>
                      <a:pt x="291" y="81"/>
                      <a:pt x="291" y="81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89" y="78"/>
                      <a:pt x="289" y="78"/>
                      <a:pt x="289" y="78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9" y="75"/>
                      <a:pt x="289" y="75"/>
                      <a:pt x="289" y="75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8" y="77"/>
                      <a:pt x="288" y="77"/>
                      <a:pt x="288" y="77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1"/>
                      <a:pt x="288" y="81"/>
                      <a:pt x="288" y="81"/>
                    </a:cubicBezTo>
                    <a:cubicBezTo>
                      <a:pt x="287" y="81"/>
                      <a:pt x="287" y="81"/>
                      <a:pt x="287" y="81"/>
                    </a:cubicBezTo>
                    <a:cubicBezTo>
                      <a:pt x="286" y="81"/>
                      <a:pt x="286" y="81"/>
                      <a:pt x="286" y="81"/>
                    </a:cubicBezTo>
                    <a:cubicBezTo>
                      <a:pt x="286" y="80"/>
                      <a:pt x="286" y="80"/>
                      <a:pt x="286" y="80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6" y="78"/>
                      <a:pt x="286" y="78"/>
                      <a:pt x="286" y="78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7" y="76"/>
                      <a:pt x="287" y="76"/>
                      <a:pt x="287" y="76"/>
                    </a:cubicBezTo>
                    <a:cubicBezTo>
                      <a:pt x="286" y="76"/>
                      <a:pt x="286" y="76"/>
                      <a:pt x="286" y="76"/>
                    </a:cubicBezTo>
                    <a:cubicBezTo>
                      <a:pt x="285" y="77"/>
                      <a:pt x="285" y="77"/>
                      <a:pt x="285" y="77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4" y="80"/>
                      <a:pt x="284" y="80"/>
                      <a:pt x="284" y="80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9"/>
                      <a:pt x="282" y="79"/>
                      <a:pt x="282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0" y="79"/>
                      <a:pt x="280" y="79"/>
                      <a:pt x="280" y="79"/>
                    </a:cubicBezTo>
                    <a:close/>
                    <a:moveTo>
                      <a:pt x="304" y="198"/>
                    </a:move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4" y="201"/>
                      <a:pt x="304" y="201"/>
                      <a:pt x="304" y="201"/>
                    </a:cubicBezTo>
                    <a:cubicBezTo>
                      <a:pt x="305" y="200"/>
                      <a:pt x="305" y="200"/>
                      <a:pt x="305" y="200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5" y="199"/>
                      <a:pt x="305" y="199"/>
                      <a:pt x="305" y="199"/>
                    </a:cubicBezTo>
                    <a:cubicBezTo>
                      <a:pt x="305" y="198"/>
                      <a:pt x="305" y="198"/>
                      <a:pt x="305" y="198"/>
                    </a:cubicBezTo>
                    <a:cubicBezTo>
                      <a:pt x="304" y="198"/>
                      <a:pt x="304" y="198"/>
                      <a:pt x="304" y="198"/>
                    </a:cubicBezTo>
                    <a:close/>
                    <a:moveTo>
                      <a:pt x="303" y="194"/>
                    </a:moveTo>
                    <a:cubicBezTo>
                      <a:pt x="303" y="193"/>
                      <a:pt x="303" y="193"/>
                      <a:pt x="303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4"/>
                      <a:pt x="304" y="194"/>
                      <a:pt x="304" y="194"/>
                    </a:cubicBezTo>
                    <a:cubicBezTo>
                      <a:pt x="303" y="194"/>
                      <a:pt x="303" y="194"/>
                      <a:pt x="303" y="194"/>
                    </a:cubicBezTo>
                    <a:close/>
                    <a:moveTo>
                      <a:pt x="302" y="191"/>
                    </a:move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4" y="190"/>
                      <a:pt x="304" y="190"/>
                      <a:pt x="304" y="190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2" y="191"/>
                      <a:pt x="302" y="191"/>
                      <a:pt x="302" y="191"/>
                    </a:cubicBezTo>
                    <a:close/>
                    <a:moveTo>
                      <a:pt x="295" y="131"/>
                    </a:move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1"/>
                      <a:pt x="295" y="131"/>
                      <a:pt x="295" y="131"/>
                    </a:cubicBezTo>
                    <a:close/>
                    <a:moveTo>
                      <a:pt x="296" y="132"/>
                    </a:move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lose/>
                    <a:moveTo>
                      <a:pt x="295" y="134"/>
                    </a:move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lose/>
                    <a:moveTo>
                      <a:pt x="308" y="152"/>
                    </a:move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lose/>
                    <a:moveTo>
                      <a:pt x="307" y="152"/>
                    </a:moveTo>
                    <a:cubicBezTo>
                      <a:pt x="307" y="151"/>
                      <a:pt x="307" y="151"/>
                      <a:pt x="307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lose/>
                    <a:moveTo>
                      <a:pt x="304" y="160"/>
                    </a:move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4" y="160"/>
                      <a:pt x="304" y="160"/>
                      <a:pt x="304" y="160"/>
                    </a:cubicBezTo>
                    <a:close/>
                    <a:moveTo>
                      <a:pt x="308" y="163"/>
                    </a:moveTo>
                    <a:cubicBezTo>
                      <a:pt x="308" y="164"/>
                      <a:pt x="308" y="164"/>
                      <a:pt x="308" y="164"/>
                    </a:cubicBezTo>
                    <a:cubicBezTo>
                      <a:pt x="309" y="164"/>
                      <a:pt x="309" y="164"/>
                      <a:pt x="309" y="164"/>
                    </a:cubicBezTo>
                    <a:cubicBezTo>
                      <a:pt x="309" y="163"/>
                      <a:pt x="309" y="163"/>
                      <a:pt x="309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lose/>
                    <a:moveTo>
                      <a:pt x="315" y="170"/>
                    </a:move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5" y="168"/>
                      <a:pt x="315" y="168"/>
                      <a:pt x="315" y="168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70"/>
                      <a:pt x="315" y="170"/>
                      <a:pt x="315" y="170"/>
                    </a:cubicBezTo>
                    <a:cubicBezTo>
                      <a:pt x="315" y="170"/>
                      <a:pt x="315" y="170"/>
                      <a:pt x="315" y="170"/>
                    </a:cubicBezTo>
                    <a:close/>
                    <a:moveTo>
                      <a:pt x="318" y="173"/>
                    </a:move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3"/>
                      <a:pt x="319" y="173"/>
                      <a:pt x="319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lose/>
                    <a:moveTo>
                      <a:pt x="293" y="88"/>
                    </a:moveTo>
                    <a:cubicBezTo>
                      <a:pt x="293" y="87"/>
                      <a:pt x="293" y="87"/>
                      <a:pt x="293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6"/>
                      <a:pt x="294" y="86"/>
                      <a:pt x="294" y="86"/>
                    </a:cubicBezTo>
                    <a:cubicBezTo>
                      <a:pt x="296" y="85"/>
                      <a:pt x="296" y="85"/>
                      <a:pt x="296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5" y="86"/>
                      <a:pt x="295" y="86"/>
                      <a:pt x="295" y="86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8"/>
                      <a:pt x="294" y="88"/>
                      <a:pt x="294" y="88"/>
                    </a:cubicBezTo>
                    <a:cubicBezTo>
                      <a:pt x="293" y="88"/>
                      <a:pt x="293" y="88"/>
                      <a:pt x="293" y="88"/>
                    </a:cubicBezTo>
                    <a:close/>
                    <a:moveTo>
                      <a:pt x="289" y="84"/>
                    </a:moveTo>
                    <a:cubicBezTo>
                      <a:pt x="289" y="84"/>
                      <a:pt x="289" y="84"/>
                      <a:pt x="289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89" y="84"/>
                      <a:pt x="289" y="84"/>
                      <a:pt x="289" y="84"/>
                    </a:cubicBezTo>
                    <a:close/>
                    <a:moveTo>
                      <a:pt x="265" y="74"/>
                    </a:moveTo>
                    <a:cubicBezTo>
                      <a:pt x="264" y="74"/>
                      <a:pt x="264" y="74"/>
                      <a:pt x="264" y="74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4" y="72"/>
                      <a:pt x="264" y="72"/>
                      <a:pt x="264" y="72"/>
                    </a:cubicBezTo>
                    <a:cubicBezTo>
                      <a:pt x="264" y="71"/>
                      <a:pt x="264" y="71"/>
                      <a:pt x="264" y="71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5" y="70"/>
                      <a:pt x="265" y="70"/>
                      <a:pt x="265" y="70"/>
                    </a:cubicBezTo>
                    <a:cubicBezTo>
                      <a:pt x="266" y="70"/>
                      <a:pt x="266" y="70"/>
                      <a:pt x="266" y="70"/>
                    </a:cubicBezTo>
                    <a:cubicBezTo>
                      <a:pt x="266" y="71"/>
                      <a:pt x="266" y="71"/>
                      <a:pt x="266" y="71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4"/>
                      <a:pt x="265" y="74"/>
                      <a:pt x="265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5" y="74"/>
                      <a:pt x="265" y="74"/>
                      <a:pt x="265" y="74"/>
                    </a:cubicBezTo>
                    <a:close/>
                    <a:moveTo>
                      <a:pt x="265" y="30"/>
                    </a:moveTo>
                    <a:cubicBezTo>
                      <a:pt x="266" y="29"/>
                      <a:pt x="266" y="29"/>
                      <a:pt x="266" y="29"/>
                    </a:cubicBezTo>
                    <a:cubicBezTo>
                      <a:pt x="266" y="28"/>
                      <a:pt x="266" y="28"/>
                      <a:pt x="266" y="28"/>
                    </a:cubicBezTo>
                    <a:cubicBezTo>
                      <a:pt x="266" y="27"/>
                      <a:pt x="266" y="27"/>
                      <a:pt x="266" y="27"/>
                    </a:cubicBezTo>
                    <a:cubicBezTo>
                      <a:pt x="268" y="27"/>
                      <a:pt x="268" y="27"/>
                      <a:pt x="268" y="27"/>
                    </a:cubicBezTo>
                    <a:cubicBezTo>
                      <a:pt x="268" y="26"/>
                      <a:pt x="268" y="26"/>
                      <a:pt x="268" y="26"/>
                    </a:cubicBezTo>
                    <a:cubicBezTo>
                      <a:pt x="268" y="25"/>
                      <a:pt x="268" y="25"/>
                      <a:pt x="268" y="25"/>
                    </a:cubicBezTo>
                    <a:cubicBezTo>
                      <a:pt x="267" y="25"/>
                      <a:pt x="267" y="25"/>
                      <a:pt x="267" y="25"/>
                    </a:cubicBezTo>
                    <a:cubicBezTo>
                      <a:pt x="266" y="25"/>
                      <a:pt x="266" y="25"/>
                      <a:pt x="266" y="25"/>
                    </a:cubicBezTo>
                    <a:cubicBezTo>
                      <a:pt x="267" y="24"/>
                      <a:pt x="267" y="24"/>
                      <a:pt x="267" y="24"/>
                    </a:cubicBezTo>
                    <a:cubicBezTo>
                      <a:pt x="266" y="24"/>
                      <a:pt x="266" y="24"/>
                      <a:pt x="266" y="24"/>
                    </a:cubicBezTo>
                    <a:cubicBezTo>
                      <a:pt x="265" y="25"/>
                      <a:pt x="265" y="25"/>
                      <a:pt x="265" y="25"/>
                    </a:cubicBezTo>
                    <a:cubicBezTo>
                      <a:pt x="264" y="25"/>
                      <a:pt x="264" y="25"/>
                      <a:pt x="264" y="25"/>
                    </a:cubicBezTo>
                    <a:cubicBezTo>
                      <a:pt x="264" y="26"/>
                      <a:pt x="264" y="26"/>
                      <a:pt x="264" y="26"/>
                    </a:cubicBezTo>
                    <a:cubicBezTo>
                      <a:pt x="263" y="26"/>
                      <a:pt x="263" y="26"/>
                      <a:pt x="263" y="26"/>
                    </a:cubicBezTo>
                    <a:cubicBezTo>
                      <a:pt x="263" y="27"/>
                      <a:pt x="263" y="27"/>
                      <a:pt x="263" y="27"/>
                    </a:cubicBezTo>
                    <a:cubicBezTo>
                      <a:pt x="264" y="27"/>
                      <a:pt x="264" y="27"/>
                      <a:pt x="264" y="27"/>
                    </a:cubicBezTo>
                    <a:cubicBezTo>
                      <a:pt x="265" y="27"/>
                      <a:pt x="265" y="27"/>
                      <a:pt x="265" y="27"/>
                    </a:cubicBezTo>
                    <a:cubicBezTo>
                      <a:pt x="265" y="28"/>
                      <a:pt x="265" y="28"/>
                      <a:pt x="265" y="28"/>
                    </a:cubicBezTo>
                    <a:cubicBezTo>
                      <a:pt x="264" y="28"/>
                      <a:pt x="264" y="28"/>
                      <a:pt x="264" y="28"/>
                    </a:cubicBezTo>
                    <a:cubicBezTo>
                      <a:pt x="264" y="29"/>
                      <a:pt x="264" y="29"/>
                      <a:pt x="264" y="29"/>
                    </a:cubicBezTo>
                    <a:cubicBezTo>
                      <a:pt x="265" y="29"/>
                      <a:pt x="265" y="29"/>
                      <a:pt x="265" y="29"/>
                    </a:cubicBezTo>
                    <a:cubicBezTo>
                      <a:pt x="265" y="30"/>
                      <a:pt x="265" y="30"/>
                      <a:pt x="265" y="30"/>
                    </a:cubicBezTo>
                    <a:close/>
                    <a:moveTo>
                      <a:pt x="253" y="54"/>
                    </a:moveTo>
                    <a:cubicBezTo>
                      <a:pt x="253" y="53"/>
                      <a:pt x="253" y="53"/>
                      <a:pt x="253" y="53"/>
                    </a:cubicBezTo>
                    <a:cubicBezTo>
                      <a:pt x="254" y="53"/>
                      <a:pt x="254" y="53"/>
                      <a:pt x="254" y="53"/>
                    </a:cubicBezTo>
                    <a:cubicBezTo>
                      <a:pt x="253" y="52"/>
                      <a:pt x="253" y="52"/>
                      <a:pt x="253" y="52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49"/>
                      <a:pt x="255" y="49"/>
                      <a:pt x="255" y="49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6"/>
                      <a:pt x="255" y="46"/>
                      <a:pt x="255" y="46"/>
                    </a:cubicBezTo>
                    <a:cubicBezTo>
                      <a:pt x="255" y="45"/>
                      <a:pt x="255" y="45"/>
                      <a:pt x="255" y="45"/>
                    </a:cubicBezTo>
                    <a:cubicBezTo>
                      <a:pt x="255" y="44"/>
                      <a:pt x="255" y="44"/>
                      <a:pt x="255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2"/>
                      <a:pt x="256" y="42"/>
                      <a:pt x="256" y="42"/>
                    </a:cubicBezTo>
                    <a:cubicBezTo>
                      <a:pt x="257" y="42"/>
                      <a:pt x="257" y="42"/>
                      <a:pt x="257" y="42"/>
                    </a:cubicBezTo>
                    <a:cubicBezTo>
                      <a:pt x="258" y="41"/>
                      <a:pt x="258" y="41"/>
                      <a:pt x="258" y="41"/>
                    </a:cubicBezTo>
                    <a:cubicBezTo>
                      <a:pt x="259" y="41"/>
                      <a:pt x="259" y="41"/>
                      <a:pt x="259" y="41"/>
                    </a:cubicBezTo>
                    <a:cubicBezTo>
                      <a:pt x="260" y="42"/>
                      <a:pt x="260" y="42"/>
                      <a:pt x="260" y="42"/>
                    </a:cubicBezTo>
                    <a:cubicBezTo>
                      <a:pt x="260" y="43"/>
                      <a:pt x="260" y="43"/>
                      <a:pt x="260" y="43"/>
                    </a:cubicBezTo>
                    <a:cubicBezTo>
                      <a:pt x="260" y="44"/>
                      <a:pt x="260" y="44"/>
                      <a:pt x="260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5"/>
                      <a:pt x="261" y="45"/>
                      <a:pt x="261" y="45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7"/>
                      <a:pt x="262" y="47"/>
                      <a:pt x="262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8"/>
                      <a:pt x="263" y="48"/>
                      <a:pt x="263" y="48"/>
                    </a:cubicBezTo>
                    <a:cubicBezTo>
                      <a:pt x="264" y="50"/>
                      <a:pt x="264" y="50"/>
                      <a:pt x="264" y="50"/>
                    </a:cubicBezTo>
                    <a:cubicBezTo>
                      <a:pt x="263" y="50"/>
                      <a:pt x="263" y="50"/>
                      <a:pt x="263" y="50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2"/>
                      <a:pt x="262" y="52"/>
                      <a:pt x="262" y="52"/>
                    </a:cubicBezTo>
                    <a:cubicBezTo>
                      <a:pt x="262" y="53"/>
                      <a:pt x="262" y="53"/>
                      <a:pt x="262" y="53"/>
                    </a:cubicBezTo>
                    <a:cubicBezTo>
                      <a:pt x="260" y="54"/>
                      <a:pt x="260" y="54"/>
                      <a:pt x="260" y="54"/>
                    </a:cubicBezTo>
                    <a:cubicBezTo>
                      <a:pt x="260" y="55"/>
                      <a:pt x="260" y="55"/>
                      <a:pt x="260" y="55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3"/>
                      <a:pt x="259" y="53"/>
                      <a:pt x="259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7" y="54"/>
                      <a:pt x="257" y="54"/>
                      <a:pt x="257" y="54"/>
                    </a:cubicBezTo>
                    <a:cubicBezTo>
                      <a:pt x="256" y="54"/>
                      <a:pt x="256" y="54"/>
                      <a:pt x="256" y="54"/>
                    </a:cubicBezTo>
                    <a:cubicBezTo>
                      <a:pt x="255" y="54"/>
                      <a:pt x="255" y="54"/>
                      <a:pt x="255" y="54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4" y="54"/>
                      <a:pt x="254" y="54"/>
                      <a:pt x="254" y="54"/>
                    </a:cubicBezTo>
                    <a:cubicBezTo>
                      <a:pt x="253" y="54"/>
                      <a:pt x="253" y="54"/>
                      <a:pt x="253" y="54"/>
                    </a:cubicBezTo>
                    <a:close/>
                    <a:moveTo>
                      <a:pt x="264" y="53"/>
                    </a:moveTo>
                    <a:cubicBezTo>
                      <a:pt x="264" y="53"/>
                      <a:pt x="264" y="53"/>
                      <a:pt x="264" y="53"/>
                    </a:cubicBezTo>
                    <a:cubicBezTo>
                      <a:pt x="264" y="52"/>
                      <a:pt x="264" y="52"/>
                      <a:pt x="264" y="52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3" y="51"/>
                      <a:pt x="263" y="51"/>
                      <a:pt x="263" y="51"/>
                    </a:cubicBezTo>
                    <a:cubicBezTo>
                      <a:pt x="263" y="52"/>
                      <a:pt x="263" y="52"/>
                      <a:pt x="263" y="52"/>
                    </a:cubicBezTo>
                    <a:cubicBezTo>
                      <a:pt x="264" y="53"/>
                      <a:pt x="264" y="53"/>
                      <a:pt x="264" y="53"/>
                    </a:cubicBezTo>
                    <a:close/>
                    <a:moveTo>
                      <a:pt x="267" y="65"/>
                    </a:moveTo>
                    <a:cubicBezTo>
                      <a:pt x="267" y="66"/>
                      <a:pt x="267" y="66"/>
                      <a:pt x="267" y="66"/>
                    </a:cubicBezTo>
                    <a:cubicBezTo>
                      <a:pt x="268" y="66"/>
                      <a:pt x="268" y="66"/>
                      <a:pt x="268" y="66"/>
                    </a:cubicBezTo>
                    <a:cubicBezTo>
                      <a:pt x="269" y="66"/>
                      <a:pt x="269" y="66"/>
                      <a:pt x="269" y="66"/>
                    </a:cubicBezTo>
                    <a:cubicBezTo>
                      <a:pt x="270" y="66"/>
                      <a:pt x="270" y="66"/>
                      <a:pt x="270" y="66"/>
                    </a:cubicBezTo>
                    <a:cubicBezTo>
                      <a:pt x="270" y="65"/>
                      <a:pt x="270" y="65"/>
                      <a:pt x="270" y="65"/>
                    </a:cubicBezTo>
                    <a:cubicBezTo>
                      <a:pt x="271" y="64"/>
                      <a:pt x="271" y="64"/>
                      <a:pt x="271" y="64"/>
                    </a:cubicBezTo>
                    <a:cubicBezTo>
                      <a:pt x="270" y="64"/>
                      <a:pt x="270" y="64"/>
                      <a:pt x="270" y="64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69" y="63"/>
                      <a:pt x="269" y="63"/>
                      <a:pt x="269" y="63"/>
                    </a:cubicBezTo>
                    <a:cubicBezTo>
                      <a:pt x="269" y="62"/>
                      <a:pt x="269" y="62"/>
                      <a:pt x="269" y="62"/>
                    </a:cubicBezTo>
                    <a:cubicBezTo>
                      <a:pt x="268" y="62"/>
                      <a:pt x="268" y="62"/>
                      <a:pt x="268" y="62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4"/>
                      <a:pt x="267" y="64"/>
                      <a:pt x="267" y="64"/>
                    </a:cubicBezTo>
                    <a:cubicBezTo>
                      <a:pt x="267" y="65"/>
                      <a:pt x="267" y="65"/>
                      <a:pt x="267" y="65"/>
                    </a:cubicBezTo>
                    <a:close/>
                    <a:moveTo>
                      <a:pt x="266" y="65"/>
                    </a:move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7"/>
                      <a:pt x="266" y="67"/>
                      <a:pt x="266" y="67"/>
                    </a:cubicBezTo>
                    <a:cubicBezTo>
                      <a:pt x="267" y="66"/>
                      <a:pt x="267" y="66"/>
                      <a:pt x="267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6" y="65"/>
                      <a:pt x="266" y="65"/>
                      <a:pt x="266" y="65"/>
                    </a:cubicBezTo>
                    <a:close/>
                    <a:moveTo>
                      <a:pt x="253" y="59"/>
                    </a:moveTo>
                    <a:cubicBezTo>
                      <a:pt x="253" y="58"/>
                      <a:pt x="253" y="58"/>
                      <a:pt x="253" y="58"/>
                    </a:cubicBezTo>
                    <a:cubicBezTo>
                      <a:pt x="253" y="57"/>
                      <a:pt x="253" y="57"/>
                      <a:pt x="253" y="57"/>
                    </a:cubicBezTo>
                    <a:cubicBezTo>
                      <a:pt x="254" y="56"/>
                      <a:pt x="254" y="56"/>
                      <a:pt x="254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6" y="56"/>
                      <a:pt x="256" y="56"/>
                      <a:pt x="256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7"/>
                      <a:pt x="257" y="57"/>
                      <a:pt x="257" y="57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6"/>
                      <a:pt x="258" y="56"/>
                      <a:pt x="258" y="56"/>
                    </a:cubicBezTo>
                    <a:cubicBezTo>
                      <a:pt x="259" y="57"/>
                      <a:pt x="259" y="57"/>
                      <a:pt x="259" y="57"/>
                    </a:cubicBezTo>
                    <a:cubicBezTo>
                      <a:pt x="260" y="57"/>
                      <a:pt x="260" y="57"/>
                      <a:pt x="260" y="57"/>
                    </a:cubicBezTo>
                    <a:cubicBezTo>
                      <a:pt x="260" y="58"/>
                      <a:pt x="260" y="58"/>
                      <a:pt x="260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9"/>
                      <a:pt x="261" y="59"/>
                      <a:pt x="261" y="59"/>
                    </a:cubicBezTo>
                    <a:cubicBezTo>
                      <a:pt x="262" y="59"/>
                      <a:pt x="262" y="59"/>
                      <a:pt x="262" y="59"/>
                    </a:cubicBezTo>
                    <a:cubicBezTo>
                      <a:pt x="262" y="58"/>
                      <a:pt x="262" y="58"/>
                      <a:pt x="262" y="58"/>
                    </a:cubicBezTo>
                    <a:cubicBezTo>
                      <a:pt x="263" y="59"/>
                      <a:pt x="263" y="59"/>
                      <a:pt x="263" y="59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1"/>
                      <a:pt x="263" y="61"/>
                      <a:pt x="263" y="61"/>
                    </a:cubicBezTo>
                    <a:cubicBezTo>
                      <a:pt x="262" y="61"/>
                      <a:pt x="262" y="61"/>
                      <a:pt x="262" y="61"/>
                    </a:cubicBezTo>
                    <a:cubicBezTo>
                      <a:pt x="261" y="61"/>
                      <a:pt x="261" y="61"/>
                      <a:pt x="261" y="61"/>
                    </a:cubicBezTo>
                    <a:cubicBezTo>
                      <a:pt x="260" y="62"/>
                      <a:pt x="260" y="62"/>
                      <a:pt x="260" y="62"/>
                    </a:cubicBezTo>
                    <a:cubicBezTo>
                      <a:pt x="259" y="61"/>
                      <a:pt x="259" y="61"/>
                      <a:pt x="259" y="61"/>
                    </a:cubicBezTo>
                    <a:cubicBezTo>
                      <a:pt x="258" y="61"/>
                      <a:pt x="258" y="61"/>
                      <a:pt x="258" y="61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6" y="60"/>
                      <a:pt x="256" y="60"/>
                      <a:pt x="256" y="60"/>
                    </a:cubicBezTo>
                    <a:cubicBezTo>
                      <a:pt x="255" y="60"/>
                      <a:pt x="255" y="60"/>
                      <a:pt x="255" y="60"/>
                    </a:cubicBezTo>
                    <a:cubicBezTo>
                      <a:pt x="254" y="59"/>
                      <a:pt x="254" y="59"/>
                      <a:pt x="254" y="59"/>
                    </a:cubicBezTo>
                    <a:cubicBezTo>
                      <a:pt x="253" y="59"/>
                      <a:pt x="253" y="59"/>
                      <a:pt x="253" y="59"/>
                    </a:cubicBezTo>
                    <a:cubicBezTo>
                      <a:pt x="253" y="59"/>
                      <a:pt x="253" y="59"/>
                      <a:pt x="253" y="59"/>
                    </a:cubicBezTo>
                    <a:close/>
                    <a:moveTo>
                      <a:pt x="242" y="46"/>
                    </a:moveTo>
                    <a:cubicBezTo>
                      <a:pt x="242" y="45"/>
                      <a:pt x="242" y="45"/>
                      <a:pt x="242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2" y="46"/>
                      <a:pt x="242" y="46"/>
                      <a:pt x="242" y="46"/>
                    </a:cubicBezTo>
                    <a:cubicBezTo>
                      <a:pt x="242" y="46"/>
                      <a:pt x="242" y="46"/>
                      <a:pt x="242" y="46"/>
                    </a:cubicBezTo>
                    <a:close/>
                    <a:moveTo>
                      <a:pt x="243" y="50"/>
                    </a:moveTo>
                    <a:cubicBezTo>
                      <a:pt x="243" y="52"/>
                      <a:pt x="243" y="52"/>
                      <a:pt x="243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5" y="52"/>
                      <a:pt x="245" y="52"/>
                      <a:pt x="245" y="52"/>
                    </a:cubicBezTo>
                    <a:cubicBezTo>
                      <a:pt x="245" y="53"/>
                      <a:pt x="245" y="53"/>
                      <a:pt x="245" y="53"/>
                    </a:cubicBezTo>
                    <a:cubicBezTo>
                      <a:pt x="246" y="53"/>
                      <a:pt x="246" y="53"/>
                      <a:pt x="246" y="53"/>
                    </a:cubicBezTo>
                    <a:cubicBezTo>
                      <a:pt x="247" y="52"/>
                      <a:pt x="247" y="52"/>
                      <a:pt x="247" y="52"/>
                    </a:cubicBezTo>
                    <a:cubicBezTo>
                      <a:pt x="247" y="51"/>
                      <a:pt x="247" y="51"/>
                      <a:pt x="247" y="51"/>
                    </a:cubicBezTo>
                    <a:cubicBezTo>
                      <a:pt x="248" y="51"/>
                      <a:pt x="248" y="51"/>
                      <a:pt x="248" y="51"/>
                    </a:cubicBezTo>
                    <a:cubicBezTo>
                      <a:pt x="249" y="50"/>
                      <a:pt x="249" y="50"/>
                      <a:pt x="249" y="50"/>
                    </a:cubicBezTo>
                    <a:cubicBezTo>
                      <a:pt x="249" y="49"/>
                      <a:pt x="249" y="49"/>
                      <a:pt x="249" y="49"/>
                    </a:cubicBezTo>
                    <a:cubicBezTo>
                      <a:pt x="249" y="48"/>
                      <a:pt x="249" y="48"/>
                      <a:pt x="249" y="48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4"/>
                      <a:pt x="252" y="44"/>
                      <a:pt x="252" y="44"/>
                    </a:cubicBezTo>
                    <a:cubicBezTo>
                      <a:pt x="253" y="43"/>
                      <a:pt x="253" y="43"/>
                      <a:pt x="253" y="43"/>
                    </a:cubicBezTo>
                    <a:cubicBezTo>
                      <a:pt x="253" y="42"/>
                      <a:pt x="253" y="42"/>
                      <a:pt x="253" y="42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4" y="40"/>
                      <a:pt x="254" y="40"/>
                      <a:pt x="254" y="40"/>
                    </a:cubicBezTo>
                    <a:cubicBezTo>
                      <a:pt x="253" y="40"/>
                      <a:pt x="253" y="40"/>
                      <a:pt x="253" y="40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2" y="38"/>
                      <a:pt x="252" y="38"/>
                      <a:pt x="252" y="38"/>
                    </a:cubicBezTo>
                    <a:cubicBezTo>
                      <a:pt x="251" y="38"/>
                      <a:pt x="251" y="38"/>
                      <a:pt x="251" y="38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1" y="37"/>
                      <a:pt x="251" y="37"/>
                      <a:pt x="251" y="37"/>
                    </a:cubicBezTo>
                    <a:cubicBezTo>
                      <a:pt x="252" y="37"/>
                      <a:pt x="252" y="37"/>
                      <a:pt x="252" y="37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5"/>
                      <a:pt x="252" y="35"/>
                      <a:pt x="252" y="35"/>
                    </a:cubicBezTo>
                    <a:cubicBezTo>
                      <a:pt x="252" y="34"/>
                      <a:pt x="252" y="34"/>
                      <a:pt x="252" y="34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49" y="34"/>
                      <a:pt x="249" y="34"/>
                      <a:pt x="249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7" y="36"/>
                      <a:pt x="247" y="36"/>
                      <a:pt x="247" y="36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3"/>
                      <a:pt x="248" y="33"/>
                      <a:pt x="248" y="33"/>
                    </a:cubicBezTo>
                    <a:cubicBezTo>
                      <a:pt x="248" y="31"/>
                      <a:pt x="248" y="31"/>
                      <a:pt x="248" y="31"/>
                    </a:cubicBezTo>
                    <a:cubicBezTo>
                      <a:pt x="248" y="30"/>
                      <a:pt x="248" y="30"/>
                      <a:pt x="248" y="30"/>
                    </a:cubicBezTo>
                    <a:cubicBezTo>
                      <a:pt x="247" y="30"/>
                      <a:pt x="247" y="30"/>
                      <a:pt x="247" y="30"/>
                    </a:cubicBezTo>
                    <a:cubicBezTo>
                      <a:pt x="247" y="29"/>
                      <a:pt x="247" y="29"/>
                      <a:pt x="247" y="29"/>
                    </a:cubicBezTo>
                    <a:cubicBezTo>
                      <a:pt x="246" y="29"/>
                      <a:pt x="246" y="29"/>
                      <a:pt x="246" y="29"/>
                    </a:cubicBezTo>
                    <a:cubicBezTo>
                      <a:pt x="245" y="29"/>
                      <a:pt x="245" y="29"/>
                      <a:pt x="245" y="29"/>
                    </a:cubicBezTo>
                    <a:cubicBezTo>
                      <a:pt x="244" y="29"/>
                      <a:pt x="244" y="29"/>
                      <a:pt x="244" y="29"/>
                    </a:cubicBezTo>
                    <a:cubicBezTo>
                      <a:pt x="243" y="30"/>
                      <a:pt x="243" y="30"/>
                      <a:pt x="243" y="30"/>
                    </a:cubicBezTo>
                    <a:cubicBezTo>
                      <a:pt x="243" y="29"/>
                      <a:pt x="243" y="29"/>
                      <a:pt x="243" y="29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1" y="29"/>
                      <a:pt x="241" y="29"/>
                      <a:pt x="241" y="29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39" y="31"/>
                      <a:pt x="239" y="31"/>
                      <a:pt x="239" y="31"/>
                    </a:cubicBezTo>
                    <a:cubicBezTo>
                      <a:pt x="239" y="32"/>
                      <a:pt x="239" y="32"/>
                      <a:pt x="239" y="32"/>
                    </a:cubicBezTo>
                    <a:cubicBezTo>
                      <a:pt x="240" y="33"/>
                      <a:pt x="240" y="33"/>
                      <a:pt x="240" y="33"/>
                    </a:cubicBezTo>
                    <a:cubicBezTo>
                      <a:pt x="240" y="32"/>
                      <a:pt x="240" y="32"/>
                      <a:pt x="240" y="32"/>
                    </a:cubicBezTo>
                    <a:cubicBezTo>
                      <a:pt x="241" y="32"/>
                      <a:pt x="241" y="32"/>
                      <a:pt x="241" y="32"/>
                    </a:cubicBezTo>
                    <a:cubicBezTo>
                      <a:pt x="242" y="32"/>
                      <a:pt x="242" y="32"/>
                      <a:pt x="242" y="32"/>
                    </a:cubicBezTo>
                    <a:cubicBezTo>
                      <a:pt x="241" y="33"/>
                      <a:pt x="241" y="33"/>
                      <a:pt x="241" y="33"/>
                    </a:cubicBezTo>
                    <a:cubicBezTo>
                      <a:pt x="239" y="34"/>
                      <a:pt x="239" y="34"/>
                      <a:pt x="239" y="34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40" y="35"/>
                      <a:pt x="240" y="35"/>
                      <a:pt x="240" y="35"/>
                    </a:cubicBezTo>
                    <a:cubicBezTo>
                      <a:pt x="241" y="34"/>
                      <a:pt x="241" y="34"/>
                      <a:pt x="241" y="34"/>
                    </a:cubicBezTo>
                    <a:cubicBezTo>
                      <a:pt x="242" y="34"/>
                      <a:pt x="242" y="34"/>
                      <a:pt x="242" y="34"/>
                    </a:cubicBezTo>
                    <a:cubicBezTo>
                      <a:pt x="242" y="33"/>
                      <a:pt x="242" y="33"/>
                      <a:pt x="242" y="33"/>
                    </a:cubicBezTo>
                    <a:cubicBezTo>
                      <a:pt x="243" y="34"/>
                      <a:pt x="243" y="34"/>
                      <a:pt x="243" y="34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7"/>
                      <a:pt x="241" y="37"/>
                      <a:pt x="241" y="37"/>
                    </a:cubicBezTo>
                    <a:cubicBezTo>
                      <a:pt x="242" y="37"/>
                      <a:pt x="242" y="37"/>
                      <a:pt x="242" y="37"/>
                    </a:cubicBezTo>
                    <a:cubicBezTo>
                      <a:pt x="243" y="37"/>
                      <a:pt x="243" y="37"/>
                      <a:pt x="243" y="37"/>
                    </a:cubicBezTo>
                    <a:cubicBezTo>
                      <a:pt x="242" y="38"/>
                      <a:pt x="242" y="38"/>
                      <a:pt x="242" y="38"/>
                    </a:cubicBezTo>
                    <a:cubicBezTo>
                      <a:pt x="241" y="38"/>
                      <a:pt x="241" y="38"/>
                      <a:pt x="241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39"/>
                      <a:pt x="239" y="39"/>
                      <a:pt x="239" y="39"/>
                    </a:cubicBezTo>
                    <a:cubicBezTo>
                      <a:pt x="238" y="39"/>
                      <a:pt x="238" y="39"/>
                      <a:pt x="238" y="39"/>
                    </a:cubicBezTo>
                    <a:cubicBezTo>
                      <a:pt x="237" y="38"/>
                      <a:pt x="237" y="38"/>
                      <a:pt x="237" y="38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40"/>
                      <a:pt x="235" y="40"/>
                      <a:pt x="235" y="40"/>
                    </a:cubicBezTo>
                    <a:cubicBezTo>
                      <a:pt x="235" y="41"/>
                      <a:pt x="235" y="41"/>
                      <a:pt x="235" y="41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3"/>
                      <a:pt x="236" y="43"/>
                      <a:pt x="236" y="43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9" y="42"/>
                      <a:pt x="239" y="42"/>
                      <a:pt x="239" y="42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3"/>
                      <a:pt x="242" y="43"/>
                      <a:pt x="242" y="43"/>
                    </a:cubicBezTo>
                    <a:cubicBezTo>
                      <a:pt x="241" y="43"/>
                      <a:pt x="241" y="43"/>
                      <a:pt x="241" y="43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2" y="44"/>
                      <a:pt x="242" y="44"/>
                      <a:pt x="242" y="44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7"/>
                      <a:pt x="244" y="47"/>
                      <a:pt x="244" y="47"/>
                    </a:cubicBezTo>
                    <a:cubicBezTo>
                      <a:pt x="244" y="48"/>
                      <a:pt x="244" y="48"/>
                      <a:pt x="244" y="48"/>
                    </a:cubicBezTo>
                    <a:cubicBezTo>
                      <a:pt x="243" y="50"/>
                      <a:pt x="243" y="50"/>
                      <a:pt x="243" y="50"/>
                    </a:cubicBezTo>
                    <a:close/>
                    <a:moveTo>
                      <a:pt x="238" y="44"/>
                    </a:moveTo>
                    <a:cubicBezTo>
                      <a:pt x="238" y="44"/>
                      <a:pt x="238" y="44"/>
                      <a:pt x="238" y="44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0" y="44"/>
                      <a:pt x="240" y="44"/>
                      <a:pt x="240" y="44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5"/>
                      <a:pt x="238" y="45"/>
                      <a:pt x="238" y="45"/>
                    </a:cubicBezTo>
                    <a:cubicBezTo>
                      <a:pt x="238" y="44"/>
                      <a:pt x="238" y="44"/>
                      <a:pt x="238" y="44"/>
                    </a:cubicBezTo>
                    <a:close/>
                    <a:moveTo>
                      <a:pt x="236" y="49"/>
                    </a:moveTo>
                    <a:cubicBezTo>
                      <a:pt x="237" y="48"/>
                      <a:pt x="237" y="48"/>
                      <a:pt x="237" y="48"/>
                    </a:cubicBezTo>
                    <a:cubicBezTo>
                      <a:pt x="238" y="48"/>
                      <a:pt x="238" y="48"/>
                      <a:pt x="238" y="48"/>
                    </a:cubicBezTo>
                    <a:cubicBezTo>
                      <a:pt x="239" y="48"/>
                      <a:pt x="239" y="48"/>
                      <a:pt x="239" y="48"/>
                    </a:cubicBezTo>
                    <a:cubicBezTo>
                      <a:pt x="241" y="50"/>
                      <a:pt x="241" y="50"/>
                      <a:pt x="241" y="50"/>
                    </a:cubicBezTo>
                    <a:cubicBezTo>
                      <a:pt x="240" y="50"/>
                      <a:pt x="240" y="50"/>
                      <a:pt x="240" y="50"/>
                    </a:cubicBezTo>
                    <a:cubicBezTo>
                      <a:pt x="241" y="52"/>
                      <a:pt x="241" y="52"/>
                      <a:pt x="241" y="52"/>
                    </a:cubicBezTo>
                    <a:cubicBezTo>
                      <a:pt x="240" y="52"/>
                      <a:pt x="240" y="52"/>
                      <a:pt x="240" y="52"/>
                    </a:cubicBezTo>
                    <a:cubicBezTo>
                      <a:pt x="239" y="51"/>
                      <a:pt x="239" y="51"/>
                      <a:pt x="239" y="51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7" y="51"/>
                      <a:pt x="237" y="51"/>
                      <a:pt x="237" y="51"/>
                    </a:cubicBezTo>
                    <a:cubicBezTo>
                      <a:pt x="236" y="50"/>
                      <a:pt x="236" y="50"/>
                      <a:pt x="236" y="50"/>
                    </a:cubicBezTo>
                    <a:cubicBezTo>
                      <a:pt x="236" y="49"/>
                      <a:pt x="236" y="49"/>
                      <a:pt x="236" y="49"/>
                    </a:cubicBezTo>
                    <a:close/>
                    <a:moveTo>
                      <a:pt x="225" y="56"/>
                    </a:moveTo>
                    <a:cubicBezTo>
                      <a:pt x="226" y="55"/>
                      <a:pt x="226" y="55"/>
                      <a:pt x="226" y="55"/>
                    </a:cubicBezTo>
                    <a:cubicBezTo>
                      <a:pt x="227" y="55"/>
                      <a:pt x="227" y="55"/>
                      <a:pt x="227" y="55"/>
                    </a:cubicBezTo>
                    <a:cubicBezTo>
                      <a:pt x="227" y="56"/>
                      <a:pt x="227" y="56"/>
                      <a:pt x="227" y="56"/>
                    </a:cubicBezTo>
                    <a:cubicBezTo>
                      <a:pt x="226" y="56"/>
                      <a:pt x="226" y="56"/>
                      <a:pt x="226" y="56"/>
                    </a:cubicBezTo>
                    <a:cubicBezTo>
                      <a:pt x="225" y="56"/>
                      <a:pt x="225" y="56"/>
                      <a:pt x="225" y="56"/>
                    </a:cubicBezTo>
                    <a:close/>
                    <a:moveTo>
                      <a:pt x="224" y="55"/>
                    </a:moveTo>
                    <a:cubicBezTo>
                      <a:pt x="224" y="54"/>
                      <a:pt x="224" y="54"/>
                      <a:pt x="224" y="54"/>
                    </a:cubicBezTo>
                    <a:cubicBezTo>
                      <a:pt x="224" y="53"/>
                      <a:pt x="224" y="53"/>
                      <a:pt x="224" y="53"/>
                    </a:cubicBezTo>
                    <a:cubicBezTo>
                      <a:pt x="224" y="52"/>
                      <a:pt x="224" y="52"/>
                      <a:pt x="224" y="52"/>
                    </a:cubicBezTo>
                    <a:cubicBezTo>
                      <a:pt x="224" y="51"/>
                      <a:pt x="224" y="51"/>
                      <a:pt x="224" y="51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6" y="50"/>
                      <a:pt x="226" y="50"/>
                      <a:pt x="226" y="50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6" y="48"/>
                      <a:pt x="226" y="48"/>
                      <a:pt x="226" y="48"/>
                    </a:cubicBezTo>
                    <a:cubicBezTo>
                      <a:pt x="226" y="47"/>
                      <a:pt x="226" y="47"/>
                      <a:pt x="226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7" y="50"/>
                      <a:pt x="227" y="50"/>
                      <a:pt x="227" y="50"/>
                    </a:cubicBezTo>
                    <a:cubicBezTo>
                      <a:pt x="227" y="51"/>
                      <a:pt x="227" y="51"/>
                      <a:pt x="227" y="51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4"/>
                      <a:pt x="227" y="54"/>
                      <a:pt x="227" y="54"/>
                    </a:cubicBezTo>
                    <a:cubicBezTo>
                      <a:pt x="225" y="55"/>
                      <a:pt x="225" y="55"/>
                      <a:pt x="225" y="55"/>
                    </a:cubicBezTo>
                    <a:cubicBezTo>
                      <a:pt x="224" y="55"/>
                      <a:pt x="224" y="55"/>
                      <a:pt x="224" y="55"/>
                    </a:cubicBezTo>
                    <a:close/>
                    <a:moveTo>
                      <a:pt x="214" y="36"/>
                    </a:moveTo>
                    <a:cubicBezTo>
                      <a:pt x="214" y="36"/>
                      <a:pt x="214" y="36"/>
                      <a:pt x="214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4"/>
                      <a:pt x="214" y="34"/>
                      <a:pt x="214" y="34"/>
                    </a:cubicBezTo>
                    <a:cubicBezTo>
                      <a:pt x="213" y="34"/>
                      <a:pt x="213" y="34"/>
                      <a:pt x="213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1" y="34"/>
                      <a:pt x="211" y="34"/>
                      <a:pt x="211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2" y="32"/>
                      <a:pt x="212" y="32"/>
                      <a:pt x="212" y="32"/>
                    </a:cubicBezTo>
                    <a:cubicBezTo>
                      <a:pt x="215" y="31"/>
                      <a:pt x="215" y="31"/>
                      <a:pt x="215" y="31"/>
                    </a:cubicBezTo>
                    <a:cubicBezTo>
                      <a:pt x="216" y="31"/>
                      <a:pt x="216" y="31"/>
                      <a:pt x="216" y="31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8" y="32"/>
                      <a:pt x="218" y="32"/>
                      <a:pt x="218" y="32"/>
                    </a:cubicBezTo>
                    <a:cubicBezTo>
                      <a:pt x="219" y="31"/>
                      <a:pt x="219" y="31"/>
                      <a:pt x="219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2" y="31"/>
                      <a:pt x="222" y="31"/>
                      <a:pt x="222" y="31"/>
                    </a:cubicBezTo>
                    <a:cubicBezTo>
                      <a:pt x="222" y="32"/>
                      <a:pt x="222" y="32"/>
                      <a:pt x="222" y="32"/>
                    </a:cubicBezTo>
                    <a:cubicBezTo>
                      <a:pt x="223" y="32"/>
                      <a:pt x="223" y="32"/>
                      <a:pt x="223" y="32"/>
                    </a:cubicBezTo>
                    <a:cubicBezTo>
                      <a:pt x="223" y="33"/>
                      <a:pt x="223" y="33"/>
                      <a:pt x="223" y="33"/>
                    </a:cubicBezTo>
                    <a:cubicBezTo>
                      <a:pt x="222" y="34"/>
                      <a:pt x="222" y="34"/>
                      <a:pt x="222" y="34"/>
                    </a:cubicBezTo>
                    <a:cubicBezTo>
                      <a:pt x="222" y="35"/>
                      <a:pt x="222" y="35"/>
                      <a:pt x="222" y="35"/>
                    </a:cubicBezTo>
                    <a:cubicBezTo>
                      <a:pt x="222" y="37"/>
                      <a:pt x="222" y="37"/>
                      <a:pt x="222" y="37"/>
                    </a:cubicBezTo>
                    <a:cubicBezTo>
                      <a:pt x="221" y="37"/>
                      <a:pt x="221" y="37"/>
                      <a:pt x="221" y="37"/>
                    </a:cubicBezTo>
                    <a:cubicBezTo>
                      <a:pt x="220" y="38"/>
                      <a:pt x="220" y="38"/>
                      <a:pt x="220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8"/>
                      <a:pt x="218" y="38"/>
                      <a:pt x="218" y="38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7" y="38"/>
                      <a:pt x="217" y="38"/>
                      <a:pt x="217" y="38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6"/>
                      <a:pt x="215" y="36"/>
                      <a:pt x="215" y="36"/>
                    </a:cubicBezTo>
                    <a:cubicBezTo>
                      <a:pt x="214" y="36"/>
                      <a:pt x="214" y="36"/>
                      <a:pt x="214" y="36"/>
                    </a:cubicBezTo>
                    <a:close/>
                    <a:moveTo>
                      <a:pt x="202" y="42"/>
                    </a:moveTo>
                    <a:cubicBezTo>
                      <a:pt x="203" y="42"/>
                      <a:pt x="203" y="42"/>
                      <a:pt x="203" y="42"/>
                    </a:cubicBezTo>
                    <a:cubicBezTo>
                      <a:pt x="203" y="41"/>
                      <a:pt x="203" y="41"/>
                      <a:pt x="203" y="41"/>
                    </a:cubicBezTo>
                    <a:cubicBezTo>
                      <a:pt x="204" y="40"/>
                      <a:pt x="204" y="40"/>
                      <a:pt x="204" y="40"/>
                    </a:cubicBezTo>
                    <a:cubicBezTo>
                      <a:pt x="204" y="39"/>
                      <a:pt x="204" y="39"/>
                      <a:pt x="204" y="39"/>
                    </a:cubicBezTo>
                    <a:cubicBezTo>
                      <a:pt x="205" y="39"/>
                      <a:pt x="205" y="39"/>
                      <a:pt x="205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10" y="38"/>
                      <a:pt x="210" y="38"/>
                      <a:pt x="210" y="38"/>
                    </a:cubicBezTo>
                    <a:cubicBezTo>
                      <a:pt x="210" y="39"/>
                      <a:pt x="210" y="39"/>
                      <a:pt x="210" y="39"/>
                    </a:cubicBezTo>
                    <a:cubicBezTo>
                      <a:pt x="211" y="39"/>
                      <a:pt x="211" y="39"/>
                      <a:pt x="211" y="39"/>
                    </a:cubicBezTo>
                    <a:cubicBezTo>
                      <a:pt x="212" y="39"/>
                      <a:pt x="212" y="39"/>
                      <a:pt x="212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9"/>
                      <a:pt x="214" y="39"/>
                      <a:pt x="214" y="39"/>
                    </a:cubicBezTo>
                    <a:cubicBezTo>
                      <a:pt x="215" y="39"/>
                      <a:pt x="215" y="39"/>
                      <a:pt x="215" y="39"/>
                    </a:cubicBezTo>
                    <a:cubicBezTo>
                      <a:pt x="216" y="40"/>
                      <a:pt x="216" y="40"/>
                      <a:pt x="216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6" y="41"/>
                      <a:pt x="216" y="41"/>
                      <a:pt x="216" y="41"/>
                    </a:cubicBezTo>
                    <a:cubicBezTo>
                      <a:pt x="215" y="41"/>
                      <a:pt x="215" y="41"/>
                      <a:pt x="215" y="41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2" y="43"/>
                      <a:pt x="212" y="43"/>
                      <a:pt x="212" y="43"/>
                    </a:cubicBezTo>
                    <a:cubicBezTo>
                      <a:pt x="213" y="43"/>
                      <a:pt x="213" y="43"/>
                      <a:pt x="213" y="43"/>
                    </a:cubicBezTo>
                    <a:cubicBezTo>
                      <a:pt x="213" y="44"/>
                      <a:pt x="213" y="44"/>
                      <a:pt x="213" y="44"/>
                    </a:cubicBezTo>
                    <a:cubicBezTo>
                      <a:pt x="212" y="45"/>
                      <a:pt x="212" y="45"/>
                      <a:pt x="212" y="45"/>
                    </a:cubicBezTo>
                    <a:cubicBezTo>
                      <a:pt x="212" y="46"/>
                      <a:pt x="212" y="46"/>
                      <a:pt x="212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0" y="47"/>
                      <a:pt x="210" y="47"/>
                      <a:pt x="210" y="47"/>
                    </a:cubicBezTo>
                    <a:cubicBezTo>
                      <a:pt x="209" y="47"/>
                      <a:pt x="209" y="47"/>
                      <a:pt x="209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6" y="47"/>
                      <a:pt x="206" y="47"/>
                      <a:pt x="206" y="47"/>
                    </a:cubicBezTo>
                    <a:cubicBezTo>
                      <a:pt x="205" y="47"/>
                      <a:pt x="205" y="47"/>
                      <a:pt x="205" y="47"/>
                    </a:cubicBezTo>
                    <a:cubicBezTo>
                      <a:pt x="204" y="47"/>
                      <a:pt x="204" y="47"/>
                      <a:pt x="204" y="47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5"/>
                      <a:pt x="204" y="45"/>
                      <a:pt x="204" y="45"/>
                    </a:cubicBezTo>
                    <a:cubicBezTo>
                      <a:pt x="203" y="44"/>
                      <a:pt x="203" y="44"/>
                      <a:pt x="203" y="44"/>
                    </a:cubicBezTo>
                    <a:cubicBezTo>
                      <a:pt x="202" y="44"/>
                      <a:pt x="202" y="44"/>
                      <a:pt x="202" y="44"/>
                    </a:cubicBezTo>
                    <a:cubicBezTo>
                      <a:pt x="202" y="43"/>
                      <a:pt x="202" y="43"/>
                      <a:pt x="202" y="43"/>
                    </a:cubicBezTo>
                    <a:cubicBezTo>
                      <a:pt x="202" y="42"/>
                      <a:pt x="202" y="42"/>
                      <a:pt x="202" y="42"/>
                    </a:cubicBezTo>
                    <a:close/>
                    <a:moveTo>
                      <a:pt x="201" y="40"/>
                    </a:moveTo>
                    <a:cubicBezTo>
                      <a:pt x="201" y="40"/>
                      <a:pt x="201" y="40"/>
                      <a:pt x="201" y="40"/>
                    </a:cubicBezTo>
                    <a:cubicBezTo>
                      <a:pt x="203" y="40"/>
                      <a:pt x="203" y="40"/>
                      <a:pt x="203" y="40"/>
                    </a:cubicBezTo>
                    <a:cubicBezTo>
                      <a:pt x="203" y="39"/>
                      <a:pt x="203" y="39"/>
                      <a:pt x="203" y="39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7"/>
                      <a:pt x="204" y="37"/>
                      <a:pt x="204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4" y="36"/>
                      <a:pt x="204" y="36"/>
                      <a:pt x="204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2" y="35"/>
                      <a:pt x="202" y="35"/>
                      <a:pt x="202" y="35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1" y="40"/>
                      <a:pt x="201" y="40"/>
                      <a:pt x="201" y="40"/>
                    </a:cubicBezTo>
                    <a:close/>
                    <a:moveTo>
                      <a:pt x="276" y="99"/>
                    </a:moveTo>
                    <a:cubicBezTo>
                      <a:pt x="277" y="99"/>
                      <a:pt x="277" y="99"/>
                      <a:pt x="277" y="99"/>
                    </a:cubicBezTo>
                    <a:cubicBezTo>
                      <a:pt x="277" y="99"/>
                      <a:pt x="277" y="99"/>
                      <a:pt x="277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81" y="99"/>
                      <a:pt x="281" y="99"/>
                      <a:pt x="281" y="99"/>
                    </a:cubicBezTo>
                    <a:cubicBezTo>
                      <a:pt x="282" y="99"/>
                      <a:pt x="282" y="99"/>
                      <a:pt x="282" y="99"/>
                    </a:cubicBezTo>
                    <a:cubicBezTo>
                      <a:pt x="283" y="99"/>
                      <a:pt x="283" y="99"/>
                      <a:pt x="283" y="99"/>
                    </a:cubicBezTo>
                    <a:cubicBezTo>
                      <a:pt x="284" y="99"/>
                      <a:pt x="284" y="99"/>
                      <a:pt x="284" y="99"/>
                    </a:cubicBezTo>
                    <a:cubicBezTo>
                      <a:pt x="284" y="100"/>
                      <a:pt x="284" y="100"/>
                      <a:pt x="284" y="100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8"/>
                      <a:pt x="285" y="98"/>
                      <a:pt x="285" y="98"/>
                    </a:cubicBezTo>
                    <a:cubicBezTo>
                      <a:pt x="286" y="98"/>
                      <a:pt x="286" y="98"/>
                      <a:pt x="286" y="98"/>
                    </a:cubicBezTo>
                    <a:cubicBezTo>
                      <a:pt x="286" y="97"/>
                      <a:pt x="286" y="97"/>
                      <a:pt x="286" y="97"/>
                    </a:cubicBezTo>
                    <a:cubicBezTo>
                      <a:pt x="285" y="96"/>
                      <a:pt x="285" y="96"/>
                      <a:pt x="285" y="96"/>
                    </a:cubicBezTo>
                    <a:cubicBezTo>
                      <a:pt x="285" y="95"/>
                      <a:pt x="285" y="95"/>
                      <a:pt x="285" y="95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6"/>
                      <a:pt x="289" y="96"/>
                      <a:pt x="289" y="96"/>
                    </a:cubicBezTo>
                    <a:cubicBezTo>
                      <a:pt x="289" y="95"/>
                      <a:pt x="289" y="95"/>
                      <a:pt x="289" y="95"/>
                    </a:cubicBezTo>
                    <a:cubicBezTo>
                      <a:pt x="288" y="95"/>
                      <a:pt x="288" y="95"/>
                      <a:pt x="288" y="95"/>
                    </a:cubicBezTo>
                    <a:cubicBezTo>
                      <a:pt x="287" y="95"/>
                      <a:pt x="287" y="95"/>
                      <a:pt x="287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4"/>
                      <a:pt x="286" y="94"/>
                      <a:pt x="286" y="94"/>
                    </a:cubicBezTo>
                    <a:cubicBezTo>
                      <a:pt x="287" y="94"/>
                      <a:pt x="287" y="94"/>
                      <a:pt x="287" y="94"/>
                    </a:cubicBezTo>
                    <a:cubicBezTo>
                      <a:pt x="288" y="94"/>
                      <a:pt x="288" y="94"/>
                      <a:pt x="288" y="94"/>
                    </a:cubicBezTo>
                    <a:cubicBezTo>
                      <a:pt x="288" y="93"/>
                      <a:pt x="288" y="93"/>
                      <a:pt x="288" y="93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2"/>
                      <a:pt x="290" y="92"/>
                      <a:pt x="290" y="92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1" y="91"/>
                      <a:pt x="291" y="91"/>
                      <a:pt x="291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90" y="89"/>
                      <a:pt x="290" y="89"/>
                      <a:pt x="290" y="89"/>
                    </a:cubicBezTo>
                    <a:cubicBezTo>
                      <a:pt x="289" y="89"/>
                      <a:pt x="289" y="89"/>
                      <a:pt x="289" y="89"/>
                    </a:cubicBezTo>
                    <a:cubicBezTo>
                      <a:pt x="287" y="89"/>
                      <a:pt x="287" y="89"/>
                      <a:pt x="287" y="89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7"/>
                      <a:pt x="287" y="87"/>
                      <a:pt x="287" y="87"/>
                    </a:cubicBezTo>
                    <a:cubicBezTo>
                      <a:pt x="286" y="86"/>
                      <a:pt x="286" y="86"/>
                      <a:pt x="286" y="86"/>
                    </a:cubicBezTo>
                    <a:cubicBezTo>
                      <a:pt x="285" y="86"/>
                      <a:pt x="285" y="86"/>
                      <a:pt x="285" y="86"/>
                    </a:cubicBezTo>
                    <a:cubicBezTo>
                      <a:pt x="284" y="86"/>
                      <a:pt x="284" y="86"/>
                      <a:pt x="284" y="86"/>
                    </a:cubicBezTo>
                    <a:cubicBezTo>
                      <a:pt x="283" y="86"/>
                      <a:pt x="283" y="86"/>
                      <a:pt x="283" y="86"/>
                    </a:cubicBezTo>
                    <a:cubicBezTo>
                      <a:pt x="282" y="87"/>
                      <a:pt x="282" y="87"/>
                      <a:pt x="282" y="87"/>
                    </a:cubicBezTo>
                    <a:cubicBezTo>
                      <a:pt x="280" y="86"/>
                      <a:pt x="280" y="86"/>
                      <a:pt x="280" y="86"/>
                    </a:cubicBezTo>
                    <a:cubicBezTo>
                      <a:pt x="280" y="85"/>
                      <a:pt x="280" y="85"/>
                      <a:pt x="280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7" y="85"/>
                      <a:pt x="277" y="85"/>
                      <a:pt x="277" y="85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5" y="85"/>
                      <a:pt x="275" y="85"/>
                      <a:pt x="275" y="85"/>
                    </a:cubicBezTo>
                    <a:cubicBezTo>
                      <a:pt x="274" y="86"/>
                      <a:pt x="274" y="86"/>
                      <a:pt x="274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7"/>
                      <a:pt x="273" y="87"/>
                      <a:pt x="273" y="87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2" y="86"/>
                      <a:pt x="272" y="86"/>
                      <a:pt x="272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1" y="88"/>
                      <a:pt x="271" y="88"/>
                      <a:pt x="271" y="88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69" y="87"/>
                      <a:pt x="269" y="87"/>
                      <a:pt x="269" y="87"/>
                    </a:cubicBezTo>
                    <a:cubicBezTo>
                      <a:pt x="268" y="87"/>
                      <a:pt x="268" y="87"/>
                      <a:pt x="268" y="87"/>
                    </a:cubicBezTo>
                    <a:cubicBezTo>
                      <a:pt x="267" y="87"/>
                      <a:pt x="267" y="87"/>
                      <a:pt x="267" y="87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7" y="85"/>
                      <a:pt x="267" y="85"/>
                      <a:pt x="267" y="85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5" y="85"/>
                      <a:pt x="265" y="85"/>
                      <a:pt x="265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5" y="84"/>
                      <a:pt x="265" y="84"/>
                      <a:pt x="265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3"/>
                      <a:pt x="264" y="83"/>
                      <a:pt x="264" y="83"/>
                    </a:cubicBezTo>
                    <a:cubicBezTo>
                      <a:pt x="264" y="82"/>
                      <a:pt x="264" y="82"/>
                      <a:pt x="264" y="82"/>
                    </a:cubicBezTo>
                    <a:cubicBezTo>
                      <a:pt x="263" y="83"/>
                      <a:pt x="263" y="83"/>
                      <a:pt x="263" y="83"/>
                    </a:cubicBezTo>
                    <a:cubicBezTo>
                      <a:pt x="262" y="84"/>
                      <a:pt x="262" y="84"/>
                      <a:pt x="262" y="84"/>
                    </a:cubicBezTo>
                    <a:cubicBezTo>
                      <a:pt x="262" y="85"/>
                      <a:pt x="262" y="85"/>
                      <a:pt x="262" y="85"/>
                    </a:cubicBezTo>
                    <a:cubicBezTo>
                      <a:pt x="261" y="85"/>
                      <a:pt x="261" y="85"/>
                      <a:pt x="261" y="85"/>
                    </a:cubicBezTo>
                    <a:cubicBezTo>
                      <a:pt x="261" y="84"/>
                      <a:pt x="261" y="84"/>
                      <a:pt x="261" y="84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2" y="82"/>
                      <a:pt x="262" y="82"/>
                      <a:pt x="262" y="82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1" y="80"/>
                      <a:pt x="261" y="80"/>
                      <a:pt x="261" y="80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8" y="78"/>
                      <a:pt x="258" y="78"/>
                      <a:pt x="258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8"/>
                      <a:pt x="259" y="78"/>
                      <a:pt x="259" y="78"/>
                    </a:cubicBezTo>
                    <a:cubicBezTo>
                      <a:pt x="261" y="78"/>
                      <a:pt x="261" y="78"/>
                      <a:pt x="261" y="78"/>
                    </a:cubicBezTo>
                    <a:cubicBezTo>
                      <a:pt x="260" y="78"/>
                      <a:pt x="260" y="78"/>
                      <a:pt x="260" y="78"/>
                    </a:cubicBezTo>
                    <a:cubicBezTo>
                      <a:pt x="260" y="77"/>
                      <a:pt x="260" y="77"/>
                      <a:pt x="260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8" y="76"/>
                      <a:pt x="258" y="76"/>
                      <a:pt x="258" y="76"/>
                    </a:cubicBezTo>
                    <a:cubicBezTo>
                      <a:pt x="257" y="75"/>
                      <a:pt x="257" y="75"/>
                      <a:pt x="257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9" y="75"/>
                      <a:pt x="259" y="75"/>
                      <a:pt x="259" y="75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1" y="76"/>
                      <a:pt x="261" y="76"/>
                      <a:pt x="261" y="76"/>
                    </a:cubicBezTo>
                    <a:cubicBezTo>
                      <a:pt x="261" y="77"/>
                      <a:pt x="261" y="77"/>
                      <a:pt x="261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4" y="77"/>
                      <a:pt x="264" y="77"/>
                      <a:pt x="264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6"/>
                      <a:pt x="265" y="76"/>
                      <a:pt x="265" y="76"/>
                    </a:cubicBezTo>
                    <a:cubicBezTo>
                      <a:pt x="263" y="75"/>
                      <a:pt x="263" y="75"/>
                      <a:pt x="263" y="75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0" y="73"/>
                      <a:pt x="260" y="73"/>
                      <a:pt x="260" y="73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1"/>
                      <a:pt x="263" y="71"/>
                      <a:pt x="263" y="71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0" y="70"/>
                      <a:pt x="260" y="70"/>
                      <a:pt x="260" y="70"/>
                    </a:cubicBezTo>
                    <a:cubicBezTo>
                      <a:pt x="259" y="71"/>
                      <a:pt x="259" y="71"/>
                      <a:pt x="259" y="71"/>
                    </a:cubicBezTo>
                    <a:cubicBezTo>
                      <a:pt x="258" y="71"/>
                      <a:pt x="258" y="71"/>
                      <a:pt x="258" y="71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6" y="70"/>
                      <a:pt x="256" y="70"/>
                      <a:pt x="256" y="70"/>
                    </a:cubicBezTo>
                    <a:cubicBezTo>
                      <a:pt x="255" y="71"/>
                      <a:pt x="255" y="71"/>
                      <a:pt x="255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2"/>
                      <a:pt x="254" y="72"/>
                      <a:pt x="254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8"/>
                      <a:pt x="256" y="68"/>
                      <a:pt x="256" y="68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4" y="66"/>
                      <a:pt x="254" y="66"/>
                      <a:pt x="254" y="66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3" y="64"/>
                      <a:pt x="253" y="64"/>
                      <a:pt x="253" y="64"/>
                    </a:cubicBezTo>
                    <a:cubicBezTo>
                      <a:pt x="252" y="64"/>
                      <a:pt x="252" y="64"/>
                      <a:pt x="252" y="64"/>
                    </a:cubicBezTo>
                    <a:cubicBezTo>
                      <a:pt x="251" y="63"/>
                      <a:pt x="251" y="63"/>
                      <a:pt x="251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49" y="63"/>
                      <a:pt x="249" y="63"/>
                      <a:pt x="249" y="63"/>
                    </a:cubicBezTo>
                    <a:cubicBezTo>
                      <a:pt x="248" y="63"/>
                      <a:pt x="248" y="63"/>
                      <a:pt x="248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4"/>
                      <a:pt x="247" y="64"/>
                      <a:pt x="247" y="64"/>
                    </a:cubicBezTo>
                    <a:cubicBezTo>
                      <a:pt x="247" y="65"/>
                      <a:pt x="247" y="65"/>
                      <a:pt x="247" y="65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6" y="64"/>
                      <a:pt x="246" y="64"/>
                      <a:pt x="246" y="64"/>
                    </a:cubicBezTo>
                    <a:cubicBezTo>
                      <a:pt x="246" y="65"/>
                      <a:pt x="246" y="65"/>
                      <a:pt x="246" y="65"/>
                    </a:cubicBezTo>
                    <a:cubicBezTo>
                      <a:pt x="246" y="66"/>
                      <a:pt x="246" y="66"/>
                      <a:pt x="246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9" y="68"/>
                      <a:pt x="249" y="68"/>
                      <a:pt x="249" y="68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7" y="68"/>
                      <a:pt x="247" y="68"/>
                      <a:pt x="247" y="68"/>
                    </a:cubicBezTo>
                    <a:cubicBezTo>
                      <a:pt x="247" y="69"/>
                      <a:pt x="247" y="69"/>
                      <a:pt x="247" y="69"/>
                    </a:cubicBezTo>
                    <a:cubicBezTo>
                      <a:pt x="248" y="70"/>
                      <a:pt x="248" y="70"/>
                      <a:pt x="248" y="70"/>
                    </a:cubicBezTo>
                    <a:cubicBezTo>
                      <a:pt x="249" y="70"/>
                      <a:pt x="249" y="70"/>
                      <a:pt x="249" y="70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2"/>
                      <a:pt x="247" y="72"/>
                      <a:pt x="247" y="72"/>
                    </a:cubicBezTo>
                    <a:cubicBezTo>
                      <a:pt x="248" y="71"/>
                      <a:pt x="248" y="71"/>
                      <a:pt x="248" y="71"/>
                    </a:cubicBezTo>
                    <a:cubicBezTo>
                      <a:pt x="248" y="72"/>
                      <a:pt x="248" y="72"/>
                      <a:pt x="248" y="72"/>
                    </a:cubicBezTo>
                    <a:cubicBezTo>
                      <a:pt x="250" y="71"/>
                      <a:pt x="250" y="71"/>
                      <a:pt x="250" y="71"/>
                    </a:cubicBezTo>
                    <a:cubicBezTo>
                      <a:pt x="250" y="72"/>
                      <a:pt x="250" y="72"/>
                      <a:pt x="250" y="72"/>
                    </a:cubicBezTo>
                    <a:cubicBezTo>
                      <a:pt x="251" y="72"/>
                      <a:pt x="251" y="72"/>
                      <a:pt x="251" y="72"/>
                    </a:cubicBezTo>
                    <a:cubicBezTo>
                      <a:pt x="251" y="73"/>
                      <a:pt x="251" y="73"/>
                      <a:pt x="251" y="73"/>
                    </a:cubicBezTo>
                    <a:cubicBezTo>
                      <a:pt x="252" y="74"/>
                      <a:pt x="252" y="74"/>
                      <a:pt x="252" y="74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5" y="74"/>
                      <a:pt x="255" y="74"/>
                      <a:pt x="255" y="74"/>
                    </a:cubicBezTo>
                    <a:cubicBezTo>
                      <a:pt x="254" y="74"/>
                      <a:pt x="254" y="74"/>
                      <a:pt x="254" y="74"/>
                    </a:cubicBezTo>
                    <a:cubicBezTo>
                      <a:pt x="254" y="76"/>
                      <a:pt x="254" y="76"/>
                      <a:pt x="254" y="76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5" y="78"/>
                      <a:pt x="255" y="78"/>
                      <a:pt x="255" y="78"/>
                    </a:cubicBezTo>
                    <a:cubicBezTo>
                      <a:pt x="254" y="79"/>
                      <a:pt x="254" y="79"/>
                      <a:pt x="254" y="79"/>
                    </a:cubicBezTo>
                    <a:cubicBezTo>
                      <a:pt x="254" y="80"/>
                      <a:pt x="254" y="80"/>
                      <a:pt x="254" y="80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3" y="81"/>
                      <a:pt x="253" y="81"/>
                      <a:pt x="253" y="81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49" y="85"/>
                      <a:pt x="249" y="85"/>
                      <a:pt x="249" y="85"/>
                    </a:cubicBezTo>
                    <a:cubicBezTo>
                      <a:pt x="249" y="86"/>
                      <a:pt x="249" y="86"/>
                      <a:pt x="249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9"/>
                      <a:pt x="249" y="89"/>
                      <a:pt x="249" y="89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1"/>
                      <a:pt x="249" y="91"/>
                      <a:pt x="249" y="91"/>
                    </a:cubicBezTo>
                    <a:cubicBezTo>
                      <a:pt x="250" y="91"/>
                      <a:pt x="250" y="91"/>
                      <a:pt x="250" y="91"/>
                    </a:cubicBezTo>
                    <a:cubicBezTo>
                      <a:pt x="251" y="91"/>
                      <a:pt x="251" y="91"/>
                      <a:pt x="251" y="91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2" y="90"/>
                      <a:pt x="252" y="90"/>
                      <a:pt x="252" y="90"/>
                    </a:cubicBezTo>
                    <a:cubicBezTo>
                      <a:pt x="253" y="89"/>
                      <a:pt x="253" y="89"/>
                      <a:pt x="253" y="89"/>
                    </a:cubicBezTo>
                    <a:cubicBezTo>
                      <a:pt x="253" y="90"/>
                      <a:pt x="253" y="90"/>
                      <a:pt x="253" y="90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3" y="93"/>
                      <a:pt x="253" y="93"/>
                      <a:pt x="253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8" y="92"/>
                      <a:pt x="258" y="92"/>
                      <a:pt x="258" y="92"/>
                    </a:cubicBezTo>
                    <a:cubicBezTo>
                      <a:pt x="258" y="91"/>
                      <a:pt x="258" y="91"/>
                      <a:pt x="258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2"/>
                      <a:pt x="259" y="92"/>
                      <a:pt x="259" y="92"/>
                    </a:cubicBezTo>
                    <a:cubicBezTo>
                      <a:pt x="258" y="94"/>
                      <a:pt x="258" y="94"/>
                      <a:pt x="258" y="94"/>
                    </a:cubicBezTo>
                    <a:cubicBezTo>
                      <a:pt x="257" y="94"/>
                      <a:pt x="257" y="94"/>
                      <a:pt x="257" y="94"/>
                    </a:cubicBezTo>
                    <a:cubicBezTo>
                      <a:pt x="257" y="95"/>
                      <a:pt x="257" y="95"/>
                      <a:pt x="257" y="95"/>
                    </a:cubicBezTo>
                    <a:cubicBezTo>
                      <a:pt x="258" y="95"/>
                      <a:pt x="258" y="95"/>
                      <a:pt x="258" y="95"/>
                    </a:cubicBezTo>
                    <a:cubicBezTo>
                      <a:pt x="259" y="95"/>
                      <a:pt x="259" y="95"/>
                      <a:pt x="259" y="95"/>
                    </a:cubicBezTo>
                    <a:cubicBezTo>
                      <a:pt x="260" y="95"/>
                      <a:pt x="260" y="95"/>
                      <a:pt x="260" y="95"/>
                    </a:cubicBezTo>
                    <a:cubicBezTo>
                      <a:pt x="260" y="96"/>
                      <a:pt x="260" y="96"/>
                      <a:pt x="260" y="96"/>
                    </a:cubicBezTo>
                    <a:cubicBezTo>
                      <a:pt x="261" y="96"/>
                      <a:pt x="261" y="96"/>
                      <a:pt x="261" y="96"/>
                    </a:cubicBezTo>
                    <a:cubicBezTo>
                      <a:pt x="261" y="95"/>
                      <a:pt x="261" y="95"/>
                      <a:pt x="261" y="95"/>
                    </a:cubicBezTo>
                    <a:cubicBezTo>
                      <a:pt x="262" y="95"/>
                      <a:pt x="262" y="95"/>
                      <a:pt x="262" y="95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3" y="97"/>
                      <a:pt x="263" y="97"/>
                      <a:pt x="263" y="97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3" y="96"/>
                      <a:pt x="263" y="96"/>
                      <a:pt x="263" y="96"/>
                    </a:cubicBezTo>
                    <a:cubicBezTo>
                      <a:pt x="263" y="95"/>
                      <a:pt x="263" y="95"/>
                      <a:pt x="263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4" y="97"/>
                      <a:pt x="264" y="97"/>
                      <a:pt x="264" y="97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5"/>
                      <a:pt x="265" y="95"/>
                      <a:pt x="265" y="95"/>
                    </a:cubicBezTo>
                    <a:cubicBezTo>
                      <a:pt x="266" y="95"/>
                      <a:pt x="266" y="95"/>
                      <a:pt x="266" y="95"/>
                    </a:cubicBezTo>
                    <a:cubicBezTo>
                      <a:pt x="266" y="96"/>
                      <a:pt x="266" y="96"/>
                      <a:pt x="266" y="96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7" y="97"/>
                      <a:pt x="267" y="97"/>
                      <a:pt x="267" y="97"/>
                    </a:cubicBezTo>
                    <a:cubicBezTo>
                      <a:pt x="267" y="96"/>
                      <a:pt x="267" y="96"/>
                      <a:pt x="267" y="96"/>
                    </a:cubicBezTo>
                    <a:cubicBezTo>
                      <a:pt x="268" y="95"/>
                      <a:pt x="268" y="95"/>
                      <a:pt x="268" y="95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7"/>
                      <a:pt x="268" y="97"/>
                      <a:pt x="268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6"/>
                      <a:pt x="269" y="96"/>
                      <a:pt x="269" y="96"/>
                    </a:cubicBezTo>
                    <a:cubicBezTo>
                      <a:pt x="269" y="95"/>
                      <a:pt x="269" y="95"/>
                      <a:pt x="269" y="95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70" y="97"/>
                      <a:pt x="270" y="97"/>
                      <a:pt x="270" y="97"/>
                    </a:cubicBezTo>
                    <a:cubicBezTo>
                      <a:pt x="271" y="98"/>
                      <a:pt x="271" y="98"/>
                      <a:pt x="271" y="98"/>
                    </a:cubicBezTo>
                    <a:cubicBezTo>
                      <a:pt x="272" y="98"/>
                      <a:pt x="272" y="98"/>
                      <a:pt x="272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4" y="98"/>
                      <a:pt x="274" y="98"/>
                      <a:pt x="274" y="98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5" y="96"/>
                      <a:pt x="275" y="96"/>
                      <a:pt x="275" y="96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5" y="95"/>
                      <a:pt x="275" y="95"/>
                      <a:pt x="275" y="95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6" y="96"/>
                      <a:pt x="276" y="96"/>
                      <a:pt x="276" y="96"/>
                    </a:cubicBezTo>
                    <a:cubicBezTo>
                      <a:pt x="276" y="97"/>
                      <a:pt x="276" y="97"/>
                      <a:pt x="276" y="97"/>
                    </a:cubicBezTo>
                    <a:cubicBezTo>
                      <a:pt x="276" y="99"/>
                      <a:pt x="276" y="99"/>
                      <a:pt x="276" y="99"/>
                    </a:cubicBezTo>
                    <a:close/>
                    <a:moveTo>
                      <a:pt x="245" y="62"/>
                    </a:moveTo>
                    <a:cubicBezTo>
                      <a:pt x="246" y="62"/>
                      <a:pt x="246" y="62"/>
                      <a:pt x="246" y="62"/>
                    </a:cubicBezTo>
                    <a:cubicBezTo>
                      <a:pt x="246" y="62"/>
                      <a:pt x="246" y="62"/>
                      <a:pt x="246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lose/>
                    <a:moveTo>
                      <a:pt x="244" y="67"/>
                    </a:move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6"/>
                      <a:pt x="244" y="66"/>
                      <a:pt x="244" y="66"/>
                    </a:cubicBezTo>
                    <a:cubicBezTo>
                      <a:pt x="245" y="67"/>
                      <a:pt x="245" y="67"/>
                      <a:pt x="245" y="67"/>
                    </a:cubicBez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7"/>
                      <a:pt x="244" y="67"/>
                      <a:pt x="244" y="67"/>
                    </a:cubicBezTo>
                    <a:close/>
                    <a:moveTo>
                      <a:pt x="222" y="74"/>
                    </a:moveTo>
                    <a:cubicBezTo>
                      <a:pt x="222" y="75"/>
                      <a:pt x="222" y="75"/>
                      <a:pt x="222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2" y="74"/>
                      <a:pt x="222" y="74"/>
                      <a:pt x="222" y="74"/>
                    </a:cubicBezTo>
                    <a:close/>
                    <a:moveTo>
                      <a:pt x="236" y="62"/>
                    </a:moveTo>
                    <a:cubicBezTo>
                      <a:pt x="236" y="62"/>
                      <a:pt x="236" y="62"/>
                      <a:pt x="236" y="62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2"/>
                      <a:pt x="237" y="62"/>
                      <a:pt x="237" y="62"/>
                    </a:cubicBezTo>
                    <a:cubicBezTo>
                      <a:pt x="236" y="62"/>
                      <a:pt x="236" y="62"/>
                      <a:pt x="236" y="62"/>
                    </a:cubicBezTo>
                    <a:close/>
                    <a:moveTo>
                      <a:pt x="230" y="62"/>
                    </a:moveTo>
                    <a:cubicBezTo>
                      <a:pt x="230" y="63"/>
                      <a:pt x="230" y="63"/>
                      <a:pt x="230" y="63"/>
                    </a:cubicBezTo>
                    <a:cubicBezTo>
                      <a:pt x="230" y="63"/>
                      <a:pt x="230" y="63"/>
                      <a:pt x="230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2" y="63"/>
                      <a:pt x="232" y="63"/>
                      <a:pt x="232" y="63"/>
                    </a:cubicBezTo>
                    <a:cubicBezTo>
                      <a:pt x="233" y="62"/>
                      <a:pt x="233" y="62"/>
                      <a:pt x="233" y="62"/>
                    </a:cubicBezTo>
                    <a:cubicBezTo>
                      <a:pt x="234" y="62"/>
                      <a:pt x="234" y="62"/>
                      <a:pt x="234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3" y="61"/>
                      <a:pt x="233" y="61"/>
                      <a:pt x="233" y="61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1" y="62"/>
                      <a:pt x="231" y="62"/>
                      <a:pt x="231" y="62"/>
                    </a:cubicBezTo>
                    <a:cubicBezTo>
                      <a:pt x="230" y="62"/>
                      <a:pt x="230" y="62"/>
                      <a:pt x="230" y="62"/>
                    </a:cubicBezTo>
                    <a:cubicBezTo>
                      <a:pt x="230" y="62"/>
                      <a:pt x="230" y="62"/>
                      <a:pt x="230" y="62"/>
                    </a:cubicBezTo>
                    <a:close/>
                    <a:moveTo>
                      <a:pt x="223" y="65"/>
                    </a:moveTo>
                    <a:cubicBezTo>
                      <a:pt x="222" y="64"/>
                      <a:pt x="222" y="64"/>
                      <a:pt x="222" y="64"/>
                    </a:cubicBezTo>
                    <a:cubicBezTo>
                      <a:pt x="221" y="64"/>
                      <a:pt x="221" y="64"/>
                      <a:pt x="221" y="64"/>
                    </a:cubicBezTo>
                    <a:cubicBezTo>
                      <a:pt x="220" y="64"/>
                      <a:pt x="220" y="64"/>
                      <a:pt x="220" y="64"/>
                    </a:cubicBezTo>
                    <a:cubicBezTo>
                      <a:pt x="220" y="63"/>
                      <a:pt x="220" y="63"/>
                      <a:pt x="220" y="63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1"/>
                      <a:pt x="221" y="61"/>
                      <a:pt x="221" y="61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60"/>
                      <a:pt x="222" y="60"/>
                      <a:pt x="222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2" y="61"/>
                      <a:pt x="222" y="61"/>
                      <a:pt x="222" y="61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3"/>
                      <a:pt x="224" y="63"/>
                      <a:pt x="224" y="63"/>
                    </a:cubicBezTo>
                    <a:cubicBezTo>
                      <a:pt x="224" y="64"/>
                      <a:pt x="224" y="64"/>
                      <a:pt x="224" y="64"/>
                    </a:cubicBezTo>
                    <a:cubicBezTo>
                      <a:pt x="223" y="64"/>
                      <a:pt x="223" y="64"/>
                      <a:pt x="223" y="64"/>
                    </a:cubicBezTo>
                    <a:cubicBezTo>
                      <a:pt x="223" y="65"/>
                      <a:pt x="223" y="65"/>
                      <a:pt x="223" y="65"/>
                    </a:cubicBezTo>
                    <a:close/>
                    <a:moveTo>
                      <a:pt x="222" y="67"/>
                    </a:moveTo>
                    <a:cubicBezTo>
                      <a:pt x="223" y="68"/>
                      <a:pt x="223" y="68"/>
                      <a:pt x="223" y="68"/>
                    </a:cubicBezTo>
                    <a:cubicBezTo>
                      <a:pt x="224" y="67"/>
                      <a:pt x="224" y="67"/>
                      <a:pt x="224" y="67"/>
                    </a:cubicBezTo>
                    <a:cubicBezTo>
                      <a:pt x="225" y="66"/>
                      <a:pt x="225" y="66"/>
                      <a:pt x="225" y="66"/>
                    </a:cubicBezTo>
                    <a:cubicBezTo>
                      <a:pt x="224" y="65"/>
                      <a:pt x="224" y="65"/>
                      <a:pt x="224" y="65"/>
                    </a:cubicBezTo>
                    <a:cubicBezTo>
                      <a:pt x="223" y="65"/>
                      <a:pt x="223" y="65"/>
                      <a:pt x="223" y="65"/>
                    </a:cubicBezTo>
                    <a:cubicBezTo>
                      <a:pt x="222" y="65"/>
                      <a:pt x="222" y="65"/>
                      <a:pt x="222" y="65"/>
                    </a:cubicBezTo>
                    <a:cubicBezTo>
                      <a:pt x="221" y="65"/>
                      <a:pt x="221" y="65"/>
                      <a:pt x="221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8" y="66"/>
                      <a:pt x="218" y="66"/>
                      <a:pt x="218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7"/>
                      <a:pt x="219" y="67"/>
                      <a:pt x="219" y="67"/>
                    </a:cubicBezTo>
                    <a:cubicBezTo>
                      <a:pt x="220" y="67"/>
                      <a:pt x="220" y="67"/>
                      <a:pt x="220" y="67"/>
                    </a:cubicBezTo>
                    <a:cubicBezTo>
                      <a:pt x="221" y="67"/>
                      <a:pt x="221" y="67"/>
                      <a:pt x="221" y="67"/>
                    </a:cubicBezTo>
                    <a:cubicBezTo>
                      <a:pt x="222" y="67"/>
                      <a:pt x="222" y="67"/>
                      <a:pt x="222" y="67"/>
                    </a:cubicBezTo>
                    <a:close/>
                    <a:moveTo>
                      <a:pt x="218" y="69"/>
                    </a:moveTo>
                    <a:cubicBezTo>
                      <a:pt x="220" y="69"/>
                      <a:pt x="220" y="69"/>
                      <a:pt x="220" y="69"/>
                    </a:cubicBezTo>
                    <a:cubicBezTo>
                      <a:pt x="221" y="69"/>
                      <a:pt x="221" y="69"/>
                      <a:pt x="221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68"/>
                      <a:pt x="224" y="68"/>
                      <a:pt x="224" y="68"/>
                    </a:cubicBezTo>
                    <a:cubicBezTo>
                      <a:pt x="223" y="68"/>
                      <a:pt x="223" y="68"/>
                      <a:pt x="223" y="68"/>
                    </a:cubicBezTo>
                    <a:cubicBezTo>
                      <a:pt x="221" y="68"/>
                      <a:pt x="221" y="68"/>
                      <a:pt x="221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19" y="68"/>
                      <a:pt x="219" y="68"/>
                      <a:pt x="219" y="68"/>
                    </a:cubicBezTo>
                    <a:cubicBezTo>
                      <a:pt x="218" y="68"/>
                      <a:pt x="218" y="68"/>
                      <a:pt x="218" y="68"/>
                    </a:cubicBezTo>
                    <a:cubicBezTo>
                      <a:pt x="218" y="69"/>
                      <a:pt x="218" y="69"/>
                      <a:pt x="218" y="69"/>
                    </a:cubicBezTo>
                    <a:close/>
                    <a:moveTo>
                      <a:pt x="218" y="71"/>
                    </a:moveTo>
                    <a:cubicBezTo>
                      <a:pt x="219" y="70"/>
                      <a:pt x="219" y="70"/>
                      <a:pt x="219" y="70"/>
                    </a:cubicBezTo>
                    <a:cubicBezTo>
                      <a:pt x="219" y="70"/>
                      <a:pt x="219" y="70"/>
                      <a:pt x="219" y="70"/>
                    </a:cubicBezTo>
                    <a:cubicBezTo>
                      <a:pt x="220" y="70"/>
                      <a:pt x="220" y="70"/>
                      <a:pt x="220" y="70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70"/>
                      <a:pt x="224" y="70"/>
                      <a:pt x="224" y="70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2" y="70"/>
                      <a:pt x="222" y="70"/>
                      <a:pt x="222" y="70"/>
                    </a:cubicBezTo>
                    <a:cubicBezTo>
                      <a:pt x="221" y="70"/>
                      <a:pt x="221" y="70"/>
                      <a:pt x="221" y="70"/>
                    </a:cubicBezTo>
                    <a:cubicBezTo>
                      <a:pt x="221" y="71"/>
                      <a:pt x="221" y="71"/>
                      <a:pt x="221" y="71"/>
                    </a:cubicBezTo>
                    <a:cubicBezTo>
                      <a:pt x="220" y="71"/>
                      <a:pt x="220" y="71"/>
                      <a:pt x="220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lose/>
                    <a:moveTo>
                      <a:pt x="197" y="47"/>
                    </a:moveTo>
                    <a:cubicBezTo>
                      <a:pt x="197" y="46"/>
                      <a:pt x="197" y="46"/>
                      <a:pt x="197" y="46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7" y="47"/>
                      <a:pt x="197" y="47"/>
                      <a:pt x="197" y="47"/>
                    </a:cubicBezTo>
                    <a:close/>
                    <a:moveTo>
                      <a:pt x="191" y="49"/>
                    </a:moveTo>
                    <a:cubicBezTo>
                      <a:pt x="192" y="49"/>
                      <a:pt x="192" y="49"/>
                      <a:pt x="192" y="49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5" y="49"/>
                      <a:pt x="195" y="49"/>
                      <a:pt x="195" y="49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1"/>
                      <a:pt x="195" y="51"/>
                      <a:pt x="195" y="51"/>
                    </a:cubicBezTo>
                    <a:cubicBezTo>
                      <a:pt x="194" y="51"/>
                      <a:pt x="194" y="51"/>
                      <a:pt x="194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1" y="49"/>
                      <a:pt x="191" y="49"/>
                      <a:pt x="191" y="49"/>
                    </a:cubicBezTo>
                    <a:close/>
                    <a:moveTo>
                      <a:pt x="160" y="50"/>
                    </a:move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lose/>
                    <a:moveTo>
                      <a:pt x="163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4"/>
                      <a:pt x="164" y="54"/>
                      <a:pt x="164" y="54"/>
                    </a:cubicBezTo>
                    <a:cubicBezTo>
                      <a:pt x="163" y="55"/>
                      <a:pt x="163" y="55"/>
                      <a:pt x="163" y="55"/>
                    </a:cubicBezTo>
                    <a:cubicBezTo>
                      <a:pt x="163" y="55"/>
                      <a:pt x="163" y="54"/>
                      <a:pt x="163" y="54"/>
                    </a:cubicBezTo>
                    <a:close/>
                    <a:moveTo>
                      <a:pt x="165" y="53"/>
                    </a:moveTo>
                    <a:cubicBezTo>
                      <a:pt x="165" y="53"/>
                      <a:pt x="165" y="53"/>
                      <a:pt x="165" y="53"/>
                    </a:cubicBezTo>
                    <a:cubicBezTo>
                      <a:pt x="165" y="52"/>
                      <a:pt x="165" y="52"/>
                      <a:pt x="165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2" y="51"/>
                      <a:pt x="172" y="51"/>
                      <a:pt x="172" y="51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2" y="53"/>
                      <a:pt x="172" y="53"/>
                      <a:pt x="172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6" y="50"/>
                      <a:pt x="176" y="50"/>
                      <a:pt x="176" y="50"/>
                    </a:cubicBezTo>
                    <a:cubicBezTo>
                      <a:pt x="176" y="49"/>
                      <a:pt x="176" y="49"/>
                      <a:pt x="176" y="49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7" y="48"/>
                      <a:pt x="177" y="48"/>
                      <a:pt x="177" y="48"/>
                    </a:cubicBezTo>
                    <a:cubicBezTo>
                      <a:pt x="178" y="48"/>
                      <a:pt x="178" y="48"/>
                      <a:pt x="178" y="48"/>
                    </a:cubicBezTo>
                    <a:cubicBezTo>
                      <a:pt x="179" y="47"/>
                      <a:pt x="179" y="47"/>
                      <a:pt x="179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1" y="46"/>
                      <a:pt x="181" y="46"/>
                      <a:pt x="181" y="46"/>
                    </a:cubicBezTo>
                    <a:cubicBezTo>
                      <a:pt x="181" y="45"/>
                      <a:pt x="181" y="45"/>
                      <a:pt x="181" y="45"/>
                    </a:cubicBezTo>
                    <a:cubicBezTo>
                      <a:pt x="182" y="45"/>
                      <a:pt x="182" y="45"/>
                      <a:pt x="182" y="45"/>
                    </a:cubicBezTo>
                    <a:cubicBezTo>
                      <a:pt x="181" y="47"/>
                      <a:pt x="181" y="47"/>
                      <a:pt x="181" y="47"/>
                    </a:cubicBezTo>
                    <a:cubicBezTo>
                      <a:pt x="180" y="48"/>
                      <a:pt x="180" y="48"/>
                      <a:pt x="180" y="48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0"/>
                      <a:pt x="179" y="50"/>
                      <a:pt x="179" y="50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80" y="53"/>
                      <a:pt x="180" y="53"/>
                      <a:pt x="180" y="53"/>
                    </a:cubicBezTo>
                    <a:cubicBezTo>
                      <a:pt x="181" y="53"/>
                      <a:pt x="181" y="53"/>
                      <a:pt x="181" y="53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2" y="51"/>
                      <a:pt x="182" y="51"/>
                      <a:pt x="182" y="51"/>
                    </a:cubicBezTo>
                    <a:cubicBezTo>
                      <a:pt x="182" y="50"/>
                      <a:pt x="182" y="50"/>
                      <a:pt x="182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1"/>
                      <a:pt x="183" y="51"/>
                      <a:pt x="183" y="51"/>
                    </a:cubicBezTo>
                    <a:cubicBezTo>
                      <a:pt x="184" y="51"/>
                      <a:pt x="184" y="51"/>
                      <a:pt x="184" y="51"/>
                    </a:cubicBezTo>
                    <a:cubicBezTo>
                      <a:pt x="185" y="50"/>
                      <a:pt x="185" y="50"/>
                      <a:pt x="185" y="50"/>
                    </a:cubicBezTo>
                    <a:cubicBezTo>
                      <a:pt x="186" y="50"/>
                      <a:pt x="186" y="50"/>
                      <a:pt x="186" y="50"/>
                    </a:cubicBezTo>
                    <a:cubicBezTo>
                      <a:pt x="187" y="49"/>
                      <a:pt x="187" y="49"/>
                      <a:pt x="187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8" y="47"/>
                      <a:pt x="188" y="47"/>
                      <a:pt x="188" y="47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9" y="47"/>
                      <a:pt x="189" y="47"/>
                      <a:pt x="189" y="47"/>
                    </a:cubicBezTo>
                    <a:cubicBezTo>
                      <a:pt x="190" y="47"/>
                      <a:pt x="190" y="47"/>
                      <a:pt x="190" y="47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89" y="45"/>
                      <a:pt x="189" y="45"/>
                      <a:pt x="189" y="45"/>
                    </a:cubicBezTo>
                    <a:cubicBezTo>
                      <a:pt x="189" y="44"/>
                      <a:pt x="189" y="44"/>
                      <a:pt x="189" y="44"/>
                    </a:cubicBezTo>
                    <a:cubicBezTo>
                      <a:pt x="190" y="44"/>
                      <a:pt x="190" y="44"/>
                      <a:pt x="190" y="44"/>
                    </a:cubicBezTo>
                    <a:cubicBezTo>
                      <a:pt x="191" y="43"/>
                      <a:pt x="191" y="43"/>
                      <a:pt x="191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3" y="43"/>
                      <a:pt x="193" y="43"/>
                      <a:pt x="193" y="43"/>
                    </a:cubicBezTo>
                    <a:cubicBezTo>
                      <a:pt x="194" y="42"/>
                      <a:pt x="194" y="42"/>
                      <a:pt x="194" y="42"/>
                    </a:cubicBezTo>
                    <a:cubicBezTo>
                      <a:pt x="193" y="42"/>
                      <a:pt x="193" y="42"/>
                      <a:pt x="193" y="42"/>
                    </a:cubicBezTo>
                    <a:cubicBezTo>
                      <a:pt x="193" y="40"/>
                      <a:pt x="193" y="40"/>
                      <a:pt x="193" y="40"/>
                    </a:cubicBezTo>
                    <a:cubicBezTo>
                      <a:pt x="194" y="40"/>
                      <a:pt x="194" y="40"/>
                      <a:pt x="194" y="40"/>
                    </a:cubicBezTo>
                    <a:cubicBezTo>
                      <a:pt x="193" y="39"/>
                      <a:pt x="193" y="39"/>
                      <a:pt x="193" y="39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2" y="38"/>
                      <a:pt x="192" y="38"/>
                      <a:pt x="192" y="38"/>
                    </a:cubicBezTo>
                    <a:cubicBezTo>
                      <a:pt x="191" y="39"/>
                      <a:pt x="191" y="39"/>
                      <a:pt x="191" y="39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1"/>
                      <a:pt x="191" y="41"/>
                      <a:pt x="191" y="41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39"/>
                      <a:pt x="189" y="39"/>
                      <a:pt x="189" y="39"/>
                    </a:cubicBezTo>
                    <a:cubicBezTo>
                      <a:pt x="188" y="39"/>
                      <a:pt x="188" y="39"/>
                      <a:pt x="188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6" y="39"/>
                      <a:pt x="186" y="39"/>
                      <a:pt x="186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3" y="39"/>
                      <a:pt x="183" y="39"/>
                      <a:pt x="183" y="39"/>
                    </a:cubicBezTo>
                    <a:cubicBezTo>
                      <a:pt x="182" y="39"/>
                      <a:pt x="182" y="39"/>
                      <a:pt x="182" y="39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78" y="42"/>
                      <a:pt x="178" y="42"/>
                      <a:pt x="178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6" y="43"/>
                      <a:pt x="176" y="43"/>
                      <a:pt x="176" y="43"/>
                    </a:cubicBezTo>
                    <a:cubicBezTo>
                      <a:pt x="175" y="43"/>
                      <a:pt x="175" y="43"/>
                      <a:pt x="175" y="43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1" y="44"/>
                      <a:pt x="171" y="44"/>
                      <a:pt x="171" y="44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0" y="45"/>
                      <a:pt x="170" y="45"/>
                      <a:pt x="170" y="45"/>
                    </a:cubicBezTo>
                    <a:cubicBezTo>
                      <a:pt x="169" y="46"/>
                      <a:pt x="169" y="46"/>
                      <a:pt x="169" y="46"/>
                    </a:cubicBezTo>
                    <a:cubicBezTo>
                      <a:pt x="168" y="46"/>
                      <a:pt x="168" y="46"/>
                      <a:pt x="168" y="46"/>
                    </a:cubicBezTo>
                    <a:cubicBezTo>
                      <a:pt x="167" y="46"/>
                      <a:pt x="167" y="46"/>
                      <a:pt x="167" y="46"/>
                    </a:cubicBezTo>
                    <a:cubicBezTo>
                      <a:pt x="166" y="46"/>
                      <a:pt x="166" y="46"/>
                      <a:pt x="166" y="46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2" y="48"/>
                      <a:pt x="162" y="48"/>
                      <a:pt x="162" y="48"/>
                    </a:cubicBezTo>
                    <a:cubicBezTo>
                      <a:pt x="161" y="48"/>
                      <a:pt x="161" y="48"/>
                      <a:pt x="161" y="48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2" y="49"/>
                      <a:pt x="162" y="49"/>
                      <a:pt x="162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1"/>
                      <a:pt x="161" y="51"/>
                      <a:pt x="161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1" y="52"/>
                      <a:pt x="161" y="52"/>
                      <a:pt x="161" y="52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3" y="51"/>
                      <a:pt x="163" y="51"/>
                      <a:pt x="163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lose/>
                    <a:moveTo>
                      <a:pt x="250" y="98"/>
                    </a:moveTo>
                    <a:cubicBezTo>
                      <a:pt x="250" y="98"/>
                      <a:pt x="250" y="98"/>
                      <a:pt x="250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8"/>
                      <a:pt x="250" y="98"/>
                      <a:pt x="250" y="98"/>
                    </a:cubicBezTo>
                    <a:close/>
                    <a:moveTo>
                      <a:pt x="240" y="81"/>
                    </a:moveTo>
                    <a:cubicBezTo>
                      <a:pt x="239" y="80"/>
                      <a:pt x="239" y="80"/>
                      <a:pt x="239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9" y="80"/>
                      <a:pt x="239" y="80"/>
                      <a:pt x="239" y="80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8" y="81"/>
                      <a:pt x="238" y="81"/>
                      <a:pt x="238" y="81"/>
                    </a:cubicBezTo>
                    <a:cubicBezTo>
                      <a:pt x="237" y="81"/>
                      <a:pt x="237" y="81"/>
                      <a:pt x="237" y="81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3"/>
                      <a:pt x="238" y="83"/>
                      <a:pt x="238" y="83"/>
                    </a:cubicBezTo>
                    <a:cubicBezTo>
                      <a:pt x="237" y="82"/>
                      <a:pt x="237" y="82"/>
                      <a:pt x="237" y="82"/>
                    </a:cubicBezTo>
                    <a:cubicBezTo>
                      <a:pt x="236" y="83"/>
                      <a:pt x="236" y="83"/>
                      <a:pt x="236" y="83"/>
                    </a:cubicBezTo>
                    <a:cubicBezTo>
                      <a:pt x="235" y="83"/>
                      <a:pt x="235" y="83"/>
                      <a:pt x="235" y="83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9" y="88"/>
                      <a:pt x="239" y="88"/>
                      <a:pt x="239" y="88"/>
                    </a:cubicBezTo>
                    <a:cubicBezTo>
                      <a:pt x="239" y="89"/>
                      <a:pt x="239" y="89"/>
                      <a:pt x="239" y="89"/>
                    </a:cubicBezTo>
                    <a:cubicBezTo>
                      <a:pt x="240" y="89"/>
                      <a:pt x="240" y="89"/>
                      <a:pt x="240" y="89"/>
                    </a:cubicBezTo>
                    <a:cubicBezTo>
                      <a:pt x="241" y="89"/>
                      <a:pt x="241" y="89"/>
                      <a:pt x="241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2" y="90"/>
                      <a:pt x="242" y="90"/>
                      <a:pt x="242" y="90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4" y="88"/>
                      <a:pt x="244" y="88"/>
                      <a:pt x="244" y="88"/>
                    </a:cubicBezTo>
                    <a:cubicBezTo>
                      <a:pt x="243" y="87"/>
                      <a:pt x="243" y="87"/>
                      <a:pt x="243" y="87"/>
                    </a:cubicBezTo>
                    <a:cubicBezTo>
                      <a:pt x="244" y="86"/>
                      <a:pt x="244" y="86"/>
                      <a:pt x="244" y="86"/>
                    </a:cubicBezTo>
                    <a:cubicBezTo>
                      <a:pt x="244" y="85"/>
                      <a:pt x="244" y="85"/>
                      <a:pt x="244" y="85"/>
                    </a:cubicBezTo>
                    <a:cubicBezTo>
                      <a:pt x="245" y="84"/>
                      <a:pt x="245" y="84"/>
                      <a:pt x="245" y="84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2"/>
                      <a:pt x="245" y="82"/>
                      <a:pt x="245" y="82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3" y="79"/>
                      <a:pt x="243" y="79"/>
                      <a:pt x="243" y="79"/>
                    </a:cubicBezTo>
                    <a:cubicBezTo>
                      <a:pt x="242" y="79"/>
                      <a:pt x="242" y="79"/>
                      <a:pt x="242" y="79"/>
                    </a:cubicBezTo>
                    <a:cubicBezTo>
                      <a:pt x="241" y="79"/>
                      <a:pt x="241" y="79"/>
                      <a:pt x="241" y="79"/>
                    </a:cubicBezTo>
                    <a:cubicBezTo>
                      <a:pt x="240" y="79"/>
                      <a:pt x="240" y="79"/>
                      <a:pt x="240" y="79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1"/>
                      <a:pt x="240" y="81"/>
                      <a:pt x="240" y="81"/>
                    </a:cubicBezTo>
                    <a:cubicBezTo>
                      <a:pt x="240" y="81"/>
                      <a:pt x="240" y="81"/>
                      <a:pt x="240" y="81"/>
                    </a:cubicBezTo>
                    <a:close/>
                    <a:moveTo>
                      <a:pt x="245" y="74"/>
                    </a:moveTo>
                    <a:cubicBezTo>
                      <a:pt x="245" y="74"/>
                      <a:pt x="245" y="74"/>
                      <a:pt x="245" y="74"/>
                    </a:cubicBezTo>
                    <a:cubicBezTo>
                      <a:pt x="245" y="74"/>
                      <a:pt x="245" y="74"/>
                      <a:pt x="245" y="74"/>
                    </a:cubicBezTo>
                    <a:cubicBezTo>
                      <a:pt x="246" y="74"/>
                      <a:pt x="246" y="74"/>
                      <a:pt x="246" y="74"/>
                    </a:cubicBezTo>
                    <a:cubicBezTo>
                      <a:pt x="246" y="74"/>
                      <a:pt x="246" y="74"/>
                      <a:pt x="245" y="74"/>
                    </a:cubicBezTo>
                    <a:close/>
                    <a:moveTo>
                      <a:pt x="244" y="78"/>
                    </a:move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6" y="76"/>
                      <a:pt x="246" y="76"/>
                      <a:pt x="246" y="76"/>
                    </a:cubicBezTo>
                    <a:cubicBezTo>
                      <a:pt x="245" y="77"/>
                      <a:pt x="245" y="77"/>
                      <a:pt x="245" y="77"/>
                    </a:cubicBezTo>
                    <a:cubicBezTo>
                      <a:pt x="245" y="78"/>
                      <a:pt x="245" y="78"/>
                      <a:pt x="245" y="78"/>
                    </a:cubicBezTo>
                    <a:cubicBezTo>
                      <a:pt x="245" y="78"/>
                      <a:pt x="244" y="78"/>
                      <a:pt x="244" y="78"/>
                    </a:cubicBezTo>
                    <a:close/>
                    <a:moveTo>
                      <a:pt x="238" y="77"/>
                    </a:moveTo>
                    <a:cubicBezTo>
                      <a:pt x="238" y="76"/>
                      <a:pt x="238" y="76"/>
                      <a:pt x="238" y="76"/>
                    </a:cubicBezTo>
                    <a:cubicBezTo>
                      <a:pt x="238" y="76"/>
                      <a:pt x="238" y="76"/>
                      <a:pt x="238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7"/>
                      <a:pt x="239" y="77"/>
                      <a:pt x="239" y="77"/>
                    </a:cubicBezTo>
                    <a:cubicBezTo>
                      <a:pt x="238" y="77"/>
                      <a:pt x="238" y="77"/>
                      <a:pt x="238" y="77"/>
                    </a:cubicBezTo>
                    <a:close/>
                    <a:moveTo>
                      <a:pt x="237" y="78"/>
                    </a:move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8"/>
                      <a:pt x="237" y="78"/>
                      <a:pt x="237" y="78"/>
                    </a:cubicBezTo>
                    <a:close/>
                    <a:moveTo>
                      <a:pt x="238" y="79"/>
                    </a:move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9" y="78"/>
                      <a:pt x="239" y="78"/>
                      <a:pt x="239" y="78"/>
                    </a:cubicBezTo>
                    <a:cubicBezTo>
                      <a:pt x="239" y="79"/>
                      <a:pt x="239" y="79"/>
                      <a:pt x="239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lose/>
                    <a:moveTo>
                      <a:pt x="236" y="80"/>
                    </a:moveTo>
                    <a:cubicBezTo>
                      <a:pt x="236" y="80"/>
                      <a:pt x="236" y="80"/>
                      <a:pt x="236" y="80"/>
                    </a:cubicBezTo>
                    <a:cubicBezTo>
                      <a:pt x="235" y="79"/>
                      <a:pt x="235" y="79"/>
                      <a:pt x="235" y="79"/>
                    </a:cubicBezTo>
                    <a:cubicBezTo>
                      <a:pt x="236" y="79"/>
                      <a:pt x="236" y="79"/>
                      <a:pt x="236" y="79"/>
                    </a:cubicBezTo>
                    <a:cubicBezTo>
                      <a:pt x="236" y="78"/>
                      <a:pt x="236" y="78"/>
                      <a:pt x="236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6" y="80"/>
                      <a:pt x="236" y="80"/>
                      <a:pt x="236" y="80"/>
                    </a:cubicBezTo>
                    <a:cubicBezTo>
                      <a:pt x="236" y="80"/>
                      <a:pt x="236" y="80"/>
                      <a:pt x="236" y="80"/>
                    </a:cubicBezTo>
                    <a:close/>
                    <a:moveTo>
                      <a:pt x="234" y="81"/>
                    </a:move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1"/>
                      <a:pt x="234" y="81"/>
                      <a:pt x="234" y="81"/>
                    </a:cubicBezTo>
                    <a:close/>
                    <a:moveTo>
                      <a:pt x="225" y="82"/>
                    </a:moveTo>
                    <a:cubicBezTo>
                      <a:pt x="224" y="81"/>
                      <a:pt x="224" y="81"/>
                      <a:pt x="224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79"/>
                      <a:pt x="223" y="79"/>
                      <a:pt x="223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5" y="79"/>
                      <a:pt x="225" y="79"/>
                      <a:pt x="225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6"/>
                      <a:pt x="224" y="76"/>
                      <a:pt x="224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7" y="77"/>
                      <a:pt x="227" y="77"/>
                      <a:pt x="227" y="77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8" y="76"/>
                      <a:pt x="228" y="76"/>
                      <a:pt x="228" y="76"/>
                    </a:cubicBezTo>
                    <a:cubicBezTo>
                      <a:pt x="228" y="75"/>
                      <a:pt x="228" y="75"/>
                      <a:pt x="228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27" y="74"/>
                      <a:pt x="227" y="74"/>
                      <a:pt x="227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4" y="74"/>
                      <a:pt x="224" y="74"/>
                      <a:pt x="224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2" y="73"/>
                      <a:pt x="222" y="73"/>
                      <a:pt x="222" y="73"/>
                    </a:cubicBezTo>
                    <a:cubicBezTo>
                      <a:pt x="221" y="73"/>
                      <a:pt x="221" y="73"/>
                      <a:pt x="221" y="73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0" y="74"/>
                      <a:pt x="220" y="74"/>
                      <a:pt x="220" y="74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0" y="72"/>
                      <a:pt x="220" y="72"/>
                      <a:pt x="220" y="72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3" y="71"/>
                      <a:pt x="223" y="71"/>
                      <a:pt x="223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2"/>
                      <a:pt x="224" y="72"/>
                      <a:pt x="224" y="72"/>
                    </a:cubicBezTo>
                    <a:cubicBezTo>
                      <a:pt x="224" y="73"/>
                      <a:pt x="224" y="73"/>
                      <a:pt x="224" y="73"/>
                    </a:cubicBezTo>
                    <a:cubicBezTo>
                      <a:pt x="225" y="73"/>
                      <a:pt x="225" y="73"/>
                      <a:pt x="225" y="73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5" y="70"/>
                      <a:pt x="225" y="70"/>
                      <a:pt x="225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5" y="69"/>
                      <a:pt x="225" y="69"/>
                      <a:pt x="225" y="69"/>
                    </a:cubicBezTo>
                    <a:cubicBezTo>
                      <a:pt x="225" y="68"/>
                      <a:pt x="225" y="68"/>
                      <a:pt x="225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6"/>
                      <a:pt x="226" y="66"/>
                      <a:pt x="226" y="66"/>
                    </a:cubicBezTo>
                    <a:cubicBezTo>
                      <a:pt x="227" y="66"/>
                      <a:pt x="227" y="66"/>
                      <a:pt x="227" y="66"/>
                    </a:cubicBezTo>
                    <a:cubicBezTo>
                      <a:pt x="227" y="65"/>
                      <a:pt x="227" y="65"/>
                      <a:pt x="227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6"/>
                      <a:pt x="228" y="66"/>
                      <a:pt x="228" y="66"/>
                    </a:cubicBezTo>
                    <a:cubicBezTo>
                      <a:pt x="229" y="66"/>
                      <a:pt x="229" y="66"/>
                      <a:pt x="229" y="66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30" y="71"/>
                      <a:pt x="230" y="71"/>
                      <a:pt x="230" y="71"/>
                    </a:cubicBezTo>
                    <a:cubicBezTo>
                      <a:pt x="229" y="71"/>
                      <a:pt x="229" y="71"/>
                      <a:pt x="229" y="71"/>
                    </a:cubicBezTo>
                    <a:cubicBezTo>
                      <a:pt x="229" y="72"/>
                      <a:pt x="229" y="72"/>
                      <a:pt x="229" y="72"/>
                    </a:cubicBezTo>
                    <a:cubicBezTo>
                      <a:pt x="230" y="72"/>
                      <a:pt x="230" y="72"/>
                      <a:pt x="230" y="72"/>
                    </a:cubicBezTo>
                    <a:cubicBezTo>
                      <a:pt x="231" y="72"/>
                      <a:pt x="231" y="72"/>
                      <a:pt x="231" y="72"/>
                    </a:cubicBezTo>
                    <a:cubicBezTo>
                      <a:pt x="231" y="71"/>
                      <a:pt x="231" y="71"/>
                      <a:pt x="231" y="71"/>
                    </a:cubicBezTo>
                    <a:cubicBezTo>
                      <a:pt x="231" y="70"/>
                      <a:pt x="231" y="70"/>
                      <a:pt x="231" y="70"/>
                    </a:cubicBezTo>
                    <a:cubicBezTo>
                      <a:pt x="232" y="70"/>
                      <a:pt x="232" y="70"/>
                      <a:pt x="232" y="70"/>
                    </a:cubicBezTo>
                    <a:cubicBezTo>
                      <a:pt x="232" y="69"/>
                      <a:pt x="232" y="69"/>
                      <a:pt x="232" y="69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1" y="68"/>
                      <a:pt x="231" y="68"/>
                      <a:pt x="231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1" y="67"/>
                      <a:pt x="231" y="67"/>
                      <a:pt x="231" y="67"/>
                    </a:cubicBezTo>
                    <a:cubicBezTo>
                      <a:pt x="231" y="66"/>
                      <a:pt x="231" y="66"/>
                      <a:pt x="231" y="66"/>
                    </a:cubicBezTo>
                    <a:cubicBezTo>
                      <a:pt x="231" y="65"/>
                      <a:pt x="231" y="65"/>
                      <a:pt x="231" y="65"/>
                    </a:cubicBezTo>
                    <a:cubicBezTo>
                      <a:pt x="231" y="64"/>
                      <a:pt x="231" y="64"/>
                      <a:pt x="231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4" y="63"/>
                      <a:pt x="234" y="63"/>
                    </a:cubicBezTo>
                    <a:cubicBezTo>
                      <a:pt x="234" y="63"/>
                      <a:pt x="235" y="63"/>
                      <a:pt x="235" y="63"/>
                    </a:cubicBezTo>
                    <a:cubicBezTo>
                      <a:pt x="235" y="64"/>
                      <a:pt x="235" y="64"/>
                      <a:pt x="235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6"/>
                      <a:pt x="237" y="66"/>
                      <a:pt x="237" y="66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8" y="66"/>
                      <a:pt x="238" y="66"/>
                      <a:pt x="238" y="66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9" y="65"/>
                      <a:pt x="239" y="65"/>
                      <a:pt x="239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39" y="64"/>
                      <a:pt x="239" y="64"/>
                      <a:pt x="239" y="64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8"/>
                      <a:pt x="241" y="68"/>
                      <a:pt x="241" y="68"/>
                    </a:cubicBezTo>
                    <a:cubicBezTo>
                      <a:pt x="240" y="69"/>
                      <a:pt x="240" y="69"/>
                      <a:pt x="240" y="69"/>
                    </a:cubicBezTo>
                    <a:cubicBezTo>
                      <a:pt x="240" y="70"/>
                      <a:pt x="240" y="70"/>
                      <a:pt x="240" y="70"/>
                    </a:cubicBezTo>
                    <a:cubicBezTo>
                      <a:pt x="240" y="71"/>
                      <a:pt x="240" y="71"/>
                      <a:pt x="240" y="71"/>
                    </a:cubicBezTo>
                    <a:cubicBezTo>
                      <a:pt x="239" y="71"/>
                      <a:pt x="239" y="71"/>
                      <a:pt x="239" y="71"/>
                    </a:cubicBezTo>
                    <a:cubicBezTo>
                      <a:pt x="239" y="72"/>
                      <a:pt x="239" y="72"/>
                      <a:pt x="239" y="72"/>
                    </a:cubicBezTo>
                    <a:cubicBezTo>
                      <a:pt x="238" y="73"/>
                      <a:pt x="238" y="73"/>
                      <a:pt x="238" y="73"/>
                    </a:cubicBezTo>
                    <a:cubicBezTo>
                      <a:pt x="237" y="73"/>
                      <a:pt x="237" y="73"/>
                      <a:pt x="237" y="73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6"/>
                      <a:pt x="235" y="76"/>
                      <a:pt x="235" y="76"/>
                    </a:cubicBezTo>
                    <a:cubicBezTo>
                      <a:pt x="236" y="76"/>
                      <a:pt x="236" y="76"/>
                      <a:pt x="236" y="76"/>
                    </a:cubicBezTo>
                    <a:cubicBezTo>
                      <a:pt x="236" y="77"/>
                      <a:pt x="236" y="77"/>
                      <a:pt x="236" y="77"/>
                    </a:cubicBezTo>
                    <a:cubicBezTo>
                      <a:pt x="235" y="78"/>
                      <a:pt x="235" y="78"/>
                      <a:pt x="235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3" y="77"/>
                      <a:pt x="233" y="77"/>
                      <a:pt x="233" y="77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2" y="79"/>
                      <a:pt x="232" y="79"/>
                      <a:pt x="232" y="79"/>
                    </a:cubicBezTo>
                    <a:cubicBezTo>
                      <a:pt x="231" y="79"/>
                      <a:pt x="231" y="79"/>
                      <a:pt x="231" y="79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1" y="81"/>
                      <a:pt x="231" y="81"/>
                      <a:pt x="231" y="81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0" y="80"/>
                      <a:pt x="230" y="80"/>
                      <a:pt x="230" y="80"/>
                    </a:cubicBezTo>
                    <a:cubicBezTo>
                      <a:pt x="230" y="81"/>
                      <a:pt x="230" y="81"/>
                      <a:pt x="230" y="81"/>
                    </a:cubicBezTo>
                    <a:cubicBezTo>
                      <a:pt x="231" y="82"/>
                      <a:pt x="231" y="82"/>
                      <a:pt x="231" y="82"/>
                    </a:cubicBezTo>
                    <a:cubicBezTo>
                      <a:pt x="230" y="82"/>
                      <a:pt x="230" y="82"/>
                      <a:pt x="230" y="82"/>
                    </a:cubicBezTo>
                    <a:cubicBezTo>
                      <a:pt x="228" y="82"/>
                      <a:pt x="228" y="82"/>
                      <a:pt x="228" y="82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7" y="81"/>
                      <a:pt x="227" y="81"/>
                      <a:pt x="227" y="81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6" y="82"/>
                      <a:pt x="226" y="82"/>
                      <a:pt x="226" y="82"/>
                    </a:cubicBezTo>
                    <a:cubicBezTo>
                      <a:pt x="226" y="81"/>
                      <a:pt x="226" y="81"/>
                      <a:pt x="226" y="81"/>
                    </a:cubicBezTo>
                    <a:cubicBezTo>
                      <a:pt x="226" y="80"/>
                      <a:pt x="226" y="80"/>
                      <a:pt x="226" y="80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2"/>
                      <a:pt x="225" y="82"/>
                      <a:pt x="225" y="82"/>
                    </a:cubicBezTo>
                    <a:close/>
                    <a:moveTo>
                      <a:pt x="167" y="60"/>
                    </a:moveTo>
                    <a:cubicBezTo>
                      <a:pt x="167" y="59"/>
                      <a:pt x="167" y="59"/>
                      <a:pt x="167" y="59"/>
                    </a:cubicBezTo>
                    <a:cubicBezTo>
                      <a:pt x="167" y="58"/>
                      <a:pt x="167" y="58"/>
                      <a:pt x="167" y="58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5" y="56"/>
                      <a:pt x="175" y="56"/>
                      <a:pt x="175" y="56"/>
                    </a:cubicBezTo>
                    <a:cubicBezTo>
                      <a:pt x="174" y="57"/>
                      <a:pt x="174" y="57"/>
                      <a:pt x="174" y="57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8" y="61"/>
                      <a:pt x="168" y="61"/>
                      <a:pt x="168" y="61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7" y="60"/>
                      <a:pt x="167" y="60"/>
                      <a:pt x="167" y="60"/>
                    </a:cubicBezTo>
                    <a:close/>
                    <a:moveTo>
                      <a:pt x="210" y="76"/>
                    </a:move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5"/>
                      <a:pt x="210" y="75"/>
                      <a:pt x="210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4"/>
                      <a:pt x="211" y="74"/>
                      <a:pt x="211" y="74"/>
                    </a:cubicBezTo>
                    <a:cubicBezTo>
                      <a:pt x="212" y="74"/>
                      <a:pt x="212" y="74"/>
                      <a:pt x="212" y="74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4"/>
                      <a:pt x="213" y="74"/>
                      <a:pt x="213" y="74"/>
                    </a:cubicBezTo>
                    <a:cubicBezTo>
                      <a:pt x="214" y="74"/>
                      <a:pt x="214" y="74"/>
                      <a:pt x="214" y="74"/>
                    </a:cubicBezTo>
                    <a:cubicBezTo>
                      <a:pt x="214" y="75"/>
                      <a:pt x="214" y="75"/>
                      <a:pt x="214" y="75"/>
                    </a:cubicBezTo>
                    <a:cubicBezTo>
                      <a:pt x="213" y="76"/>
                      <a:pt x="213" y="76"/>
                      <a:pt x="213" y="76"/>
                    </a:cubicBezTo>
                    <a:cubicBezTo>
                      <a:pt x="213" y="77"/>
                      <a:pt x="213" y="77"/>
                      <a:pt x="213" y="77"/>
                    </a:cubicBezTo>
                    <a:cubicBezTo>
                      <a:pt x="212" y="77"/>
                      <a:pt x="212" y="77"/>
                      <a:pt x="212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6"/>
                      <a:pt x="210" y="76"/>
                      <a:pt x="210" y="76"/>
                    </a:cubicBezTo>
                    <a:close/>
                    <a:moveTo>
                      <a:pt x="176" y="75"/>
                    </a:moveTo>
                    <a:cubicBezTo>
                      <a:pt x="176" y="74"/>
                      <a:pt x="176" y="74"/>
                      <a:pt x="176" y="74"/>
                    </a:cubicBezTo>
                    <a:cubicBezTo>
                      <a:pt x="176" y="73"/>
                      <a:pt x="176" y="73"/>
                      <a:pt x="176" y="73"/>
                    </a:cubicBezTo>
                    <a:cubicBezTo>
                      <a:pt x="176" y="72"/>
                      <a:pt x="176" y="72"/>
                      <a:pt x="176" y="72"/>
                    </a:cubicBezTo>
                    <a:cubicBezTo>
                      <a:pt x="177" y="72"/>
                      <a:pt x="177" y="72"/>
                      <a:pt x="177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80" y="72"/>
                      <a:pt x="180" y="72"/>
                      <a:pt x="180" y="72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1"/>
                      <a:pt x="182" y="71"/>
                      <a:pt x="182" y="71"/>
                    </a:cubicBezTo>
                    <a:cubicBezTo>
                      <a:pt x="184" y="71"/>
                      <a:pt x="184" y="71"/>
                      <a:pt x="184" y="71"/>
                    </a:cubicBezTo>
                    <a:cubicBezTo>
                      <a:pt x="185" y="72"/>
                      <a:pt x="185" y="72"/>
                      <a:pt x="185" y="72"/>
                    </a:cubicBezTo>
                    <a:cubicBezTo>
                      <a:pt x="186" y="72"/>
                      <a:pt x="186" y="72"/>
                      <a:pt x="186" y="72"/>
                    </a:cubicBezTo>
                    <a:cubicBezTo>
                      <a:pt x="187" y="72"/>
                      <a:pt x="187" y="72"/>
                      <a:pt x="187" y="72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90" y="71"/>
                      <a:pt x="190" y="71"/>
                      <a:pt x="190" y="71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88" y="71"/>
                      <a:pt x="188" y="71"/>
                      <a:pt x="188" y="71"/>
                    </a:cubicBezTo>
                    <a:cubicBezTo>
                      <a:pt x="188" y="70"/>
                      <a:pt x="188" y="70"/>
                      <a:pt x="188" y="70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6" y="71"/>
                      <a:pt x="186" y="71"/>
                      <a:pt x="186" y="71"/>
                    </a:cubicBezTo>
                    <a:cubicBezTo>
                      <a:pt x="186" y="70"/>
                      <a:pt x="186" y="70"/>
                      <a:pt x="186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2" y="70"/>
                      <a:pt x="182" y="70"/>
                      <a:pt x="182" y="70"/>
                    </a:cubicBezTo>
                    <a:cubicBezTo>
                      <a:pt x="181" y="70"/>
                      <a:pt x="181" y="70"/>
                      <a:pt x="181" y="70"/>
                    </a:cubicBezTo>
                    <a:cubicBezTo>
                      <a:pt x="180" y="70"/>
                      <a:pt x="180" y="70"/>
                      <a:pt x="180" y="70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1" y="69"/>
                      <a:pt x="181" y="69"/>
                      <a:pt x="181" y="69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79" y="68"/>
                      <a:pt x="179" y="68"/>
                      <a:pt x="179" y="68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6" y="70"/>
                      <a:pt x="176" y="70"/>
                      <a:pt x="176" y="70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5" y="68"/>
                      <a:pt x="175" y="68"/>
                      <a:pt x="175" y="68"/>
                    </a:cubicBezTo>
                    <a:cubicBezTo>
                      <a:pt x="175" y="69"/>
                      <a:pt x="175" y="69"/>
                      <a:pt x="175" y="69"/>
                    </a:cubicBezTo>
                    <a:cubicBezTo>
                      <a:pt x="175" y="70"/>
                      <a:pt x="175" y="70"/>
                      <a:pt x="175" y="70"/>
                    </a:cubicBezTo>
                    <a:cubicBezTo>
                      <a:pt x="174" y="69"/>
                      <a:pt x="174" y="69"/>
                      <a:pt x="174" y="69"/>
                    </a:cubicBezTo>
                    <a:cubicBezTo>
                      <a:pt x="174" y="68"/>
                      <a:pt x="174" y="68"/>
                      <a:pt x="174" y="68"/>
                    </a:cubicBezTo>
                    <a:cubicBezTo>
                      <a:pt x="173" y="68"/>
                      <a:pt x="173" y="68"/>
                      <a:pt x="173" y="68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1" y="67"/>
                      <a:pt x="171" y="67"/>
                      <a:pt x="171" y="67"/>
                    </a:cubicBezTo>
                    <a:cubicBezTo>
                      <a:pt x="169" y="66"/>
                      <a:pt x="169" y="66"/>
                      <a:pt x="169" y="66"/>
                    </a:cubicBezTo>
                    <a:cubicBezTo>
                      <a:pt x="169" y="65"/>
                      <a:pt x="169" y="65"/>
                      <a:pt x="169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4"/>
                      <a:pt x="170" y="64"/>
                      <a:pt x="170" y="64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5" y="63"/>
                      <a:pt x="175" y="63"/>
                      <a:pt x="175" y="63"/>
                    </a:cubicBezTo>
                    <a:cubicBezTo>
                      <a:pt x="176" y="64"/>
                      <a:pt x="176" y="64"/>
                      <a:pt x="176" y="64"/>
                    </a:cubicBezTo>
                    <a:cubicBezTo>
                      <a:pt x="177" y="64"/>
                      <a:pt x="177" y="64"/>
                      <a:pt x="177" y="64"/>
                    </a:cubicBezTo>
                    <a:cubicBezTo>
                      <a:pt x="178" y="63"/>
                      <a:pt x="178" y="63"/>
                      <a:pt x="178" y="63"/>
                    </a:cubicBezTo>
                    <a:cubicBezTo>
                      <a:pt x="179" y="63"/>
                      <a:pt x="179" y="63"/>
                      <a:pt x="179" y="63"/>
                    </a:cubicBezTo>
                    <a:cubicBezTo>
                      <a:pt x="180" y="63"/>
                      <a:pt x="180" y="63"/>
                      <a:pt x="180" y="63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8" y="62"/>
                      <a:pt x="178" y="62"/>
                      <a:pt x="178" y="62"/>
                    </a:cubicBezTo>
                    <a:cubicBezTo>
                      <a:pt x="177" y="62"/>
                      <a:pt x="177" y="62"/>
                      <a:pt x="177" y="62"/>
                    </a:cubicBezTo>
                    <a:cubicBezTo>
                      <a:pt x="175" y="62"/>
                      <a:pt x="175" y="62"/>
                      <a:pt x="175" y="62"/>
                    </a:cubicBezTo>
                    <a:cubicBezTo>
                      <a:pt x="174" y="62"/>
                      <a:pt x="174" y="62"/>
                      <a:pt x="174" y="62"/>
                    </a:cubicBezTo>
                    <a:cubicBezTo>
                      <a:pt x="174" y="61"/>
                      <a:pt x="174" y="61"/>
                      <a:pt x="174" y="61"/>
                    </a:cubicBezTo>
                    <a:cubicBezTo>
                      <a:pt x="175" y="60"/>
                      <a:pt x="175" y="60"/>
                      <a:pt x="175" y="60"/>
                    </a:cubicBezTo>
                    <a:cubicBezTo>
                      <a:pt x="176" y="59"/>
                      <a:pt x="176" y="59"/>
                      <a:pt x="176" y="59"/>
                    </a:cubicBezTo>
                    <a:cubicBezTo>
                      <a:pt x="177" y="59"/>
                      <a:pt x="177" y="59"/>
                      <a:pt x="177" y="59"/>
                    </a:cubicBezTo>
                    <a:cubicBezTo>
                      <a:pt x="178" y="59"/>
                      <a:pt x="178" y="59"/>
                      <a:pt x="178" y="59"/>
                    </a:cubicBezTo>
                    <a:cubicBezTo>
                      <a:pt x="180" y="59"/>
                      <a:pt x="180" y="59"/>
                      <a:pt x="180" y="59"/>
                    </a:cubicBezTo>
                    <a:cubicBezTo>
                      <a:pt x="181" y="59"/>
                      <a:pt x="181" y="59"/>
                      <a:pt x="181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2" y="59"/>
                      <a:pt x="182" y="59"/>
                      <a:pt x="182" y="59"/>
                    </a:cubicBezTo>
                    <a:cubicBezTo>
                      <a:pt x="181" y="58"/>
                      <a:pt x="181" y="58"/>
                      <a:pt x="181" y="58"/>
                    </a:cubicBezTo>
                    <a:cubicBezTo>
                      <a:pt x="180" y="58"/>
                      <a:pt x="180" y="58"/>
                      <a:pt x="180" y="58"/>
                    </a:cubicBezTo>
                    <a:cubicBezTo>
                      <a:pt x="179" y="58"/>
                      <a:pt x="179" y="58"/>
                      <a:pt x="179" y="58"/>
                    </a:cubicBezTo>
                    <a:cubicBezTo>
                      <a:pt x="178" y="57"/>
                      <a:pt x="178" y="57"/>
                      <a:pt x="178" y="57"/>
                    </a:cubicBezTo>
                    <a:cubicBezTo>
                      <a:pt x="179" y="56"/>
                      <a:pt x="179" y="56"/>
                      <a:pt x="179" y="56"/>
                    </a:cubicBezTo>
                    <a:cubicBezTo>
                      <a:pt x="180" y="56"/>
                      <a:pt x="180" y="56"/>
                      <a:pt x="180" y="56"/>
                    </a:cubicBezTo>
                    <a:cubicBezTo>
                      <a:pt x="180" y="55"/>
                      <a:pt x="180" y="55"/>
                      <a:pt x="180" y="55"/>
                    </a:cubicBezTo>
                    <a:cubicBezTo>
                      <a:pt x="181" y="55"/>
                      <a:pt x="181" y="55"/>
                      <a:pt x="181" y="55"/>
                    </a:cubicBezTo>
                    <a:cubicBezTo>
                      <a:pt x="182" y="55"/>
                      <a:pt x="182" y="55"/>
                      <a:pt x="182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5"/>
                      <a:pt x="185" y="55"/>
                      <a:pt x="185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4" y="54"/>
                      <a:pt x="184" y="54"/>
                      <a:pt x="184" y="54"/>
                    </a:cubicBezTo>
                    <a:cubicBezTo>
                      <a:pt x="183" y="54"/>
                      <a:pt x="183" y="54"/>
                      <a:pt x="183" y="54"/>
                    </a:cubicBezTo>
                    <a:cubicBezTo>
                      <a:pt x="184" y="53"/>
                      <a:pt x="184" y="53"/>
                      <a:pt x="184" y="53"/>
                    </a:cubicBezTo>
                    <a:cubicBezTo>
                      <a:pt x="186" y="53"/>
                      <a:pt x="186" y="53"/>
                      <a:pt x="186" y="53"/>
                    </a:cubicBezTo>
                    <a:cubicBezTo>
                      <a:pt x="187" y="53"/>
                      <a:pt x="187" y="53"/>
                      <a:pt x="187" y="53"/>
                    </a:cubicBezTo>
                    <a:cubicBezTo>
                      <a:pt x="188" y="53"/>
                      <a:pt x="188" y="53"/>
                      <a:pt x="188" y="53"/>
                    </a:cubicBezTo>
                    <a:cubicBezTo>
                      <a:pt x="189" y="54"/>
                      <a:pt x="189" y="54"/>
                      <a:pt x="189" y="54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89" y="55"/>
                      <a:pt x="189" y="55"/>
                      <a:pt x="189" y="55"/>
                    </a:cubicBezTo>
                    <a:cubicBezTo>
                      <a:pt x="188" y="56"/>
                      <a:pt x="188" y="56"/>
                      <a:pt x="188" y="56"/>
                    </a:cubicBezTo>
                    <a:cubicBezTo>
                      <a:pt x="189" y="57"/>
                      <a:pt x="189" y="57"/>
                      <a:pt x="189" y="57"/>
                    </a:cubicBezTo>
                    <a:cubicBezTo>
                      <a:pt x="190" y="57"/>
                      <a:pt x="190" y="57"/>
                      <a:pt x="190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9"/>
                      <a:pt x="193" y="59"/>
                      <a:pt x="193" y="59"/>
                    </a:cubicBezTo>
                    <a:cubicBezTo>
                      <a:pt x="192" y="59"/>
                      <a:pt x="192" y="59"/>
                      <a:pt x="192" y="59"/>
                    </a:cubicBezTo>
                    <a:cubicBezTo>
                      <a:pt x="192" y="60"/>
                      <a:pt x="192" y="60"/>
                      <a:pt x="192" y="60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2" y="66"/>
                      <a:pt x="192" y="66"/>
                      <a:pt x="192" y="66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3" y="67"/>
                      <a:pt x="193" y="67"/>
                      <a:pt x="193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5" y="67"/>
                      <a:pt x="195" y="67"/>
                      <a:pt x="195" y="67"/>
                    </a:cubicBezTo>
                    <a:cubicBezTo>
                      <a:pt x="196" y="68"/>
                      <a:pt x="196" y="68"/>
                      <a:pt x="196" y="68"/>
                    </a:cubicBezTo>
                    <a:cubicBezTo>
                      <a:pt x="196" y="67"/>
                      <a:pt x="196" y="67"/>
                      <a:pt x="196" y="67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198" y="69"/>
                      <a:pt x="198" y="69"/>
                      <a:pt x="198" y="69"/>
                    </a:cubicBezTo>
                    <a:cubicBezTo>
                      <a:pt x="199" y="69"/>
                      <a:pt x="199" y="69"/>
                      <a:pt x="199" y="69"/>
                    </a:cubicBezTo>
                    <a:cubicBezTo>
                      <a:pt x="199" y="68"/>
                      <a:pt x="199" y="68"/>
                      <a:pt x="199" y="68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200" y="67"/>
                      <a:pt x="200" y="67"/>
                      <a:pt x="200" y="67"/>
                    </a:cubicBezTo>
                    <a:cubicBezTo>
                      <a:pt x="199" y="66"/>
                      <a:pt x="199" y="66"/>
                      <a:pt x="199" y="66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0"/>
                      <a:pt x="201" y="60"/>
                      <a:pt x="201" y="60"/>
                    </a:cubicBezTo>
                    <a:cubicBezTo>
                      <a:pt x="201" y="59"/>
                      <a:pt x="201" y="59"/>
                      <a:pt x="201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201" y="57"/>
                      <a:pt x="201" y="57"/>
                      <a:pt x="201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6"/>
                      <a:pt x="203" y="56"/>
                      <a:pt x="203" y="56"/>
                    </a:cubicBezTo>
                    <a:cubicBezTo>
                      <a:pt x="204" y="56"/>
                      <a:pt x="204" y="56"/>
                      <a:pt x="204" y="56"/>
                    </a:cubicBezTo>
                    <a:cubicBezTo>
                      <a:pt x="206" y="54"/>
                      <a:pt x="206" y="54"/>
                      <a:pt x="206" y="54"/>
                    </a:cubicBezTo>
                    <a:cubicBezTo>
                      <a:pt x="207" y="54"/>
                      <a:pt x="207" y="54"/>
                      <a:pt x="207" y="54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7" y="56"/>
                      <a:pt x="207" y="56"/>
                      <a:pt x="207" y="56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61"/>
                      <a:pt x="207" y="61"/>
                      <a:pt x="207" y="61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4" y="63"/>
                      <a:pt x="204" y="63"/>
                      <a:pt x="204" y="63"/>
                    </a:cubicBezTo>
                    <a:cubicBezTo>
                      <a:pt x="204" y="64"/>
                      <a:pt x="204" y="64"/>
                      <a:pt x="204" y="64"/>
                    </a:cubicBezTo>
                    <a:cubicBezTo>
                      <a:pt x="205" y="64"/>
                      <a:pt x="205" y="64"/>
                      <a:pt x="205" y="64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7" y="63"/>
                      <a:pt x="207" y="63"/>
                      <a:pt x="207" y="63"/>
                    </a:cubicBezTo>
                    <a:cubicBezTo>
                      <a:pt x="207" y="64"/>
                      <a:pt x="207" y="64"/>
                      <a:pt x="207" y="64"/>
                    </a:cubicBezTo>
                    <a:cubicBezTo>
                      <a:pt x="206" y="65"/>
                      <a:pt x="206" y="65"/>
                      <a:pt x="206" y="65"/>
                    </a:cubicBezTo>
                    <a:cubicBezTo>
                      <a:pt x="205" y="65"/>
                      <a:pt x="205" y="65"/>
                      <a:pt x="205" y="65"/>
                    </a:cubicBezTo>
                    <a:cubicBezTo>
                      <a:pt x="204" y="66"/>
                      <a:pt x="204" y="66"/>
                      <a:pt x="204" y="66"/>
                    </a:cubicBezTo>
                    <a:cubicBezTo>
                      <a:pt x="203" y="67"/>
                      <a:pt x="203" y="67"/>
                      <a:pt x="203" y="67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7" y="65"/>
                      <a:pt x="207" y="65"/>
                      <a:pt x="207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7" y="68"/>
                      <a:pt x="207" y="68"/>
                      <a:pt x="207" y="68"/>
                    </a:cubicBezTo>
                    <a:cubicBezTo>
                      <a:pt x="207" y="69"/>
                      <a:pt x="207" y="69"/>
                      <a:pt x="207" y="69"/>
                    </a:cubicBezTo>
                    <a:cubicBezTo>
                      <a:pt x="208" y="68"/>
                      <a:pt x="208" y="68"/>
                      <a:pt x="208" y="68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2" y="65"/>
                      <a:pt x="212" y="65"/>
                      <a:pt x="212" y="65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8"/>
                      <a:pt x="213" y="68"/>
                      <a:pt x="213" y="68"/>
                    </a:cubicBezTo>
                    <a:cubicBezTo>
                      <a:pt x="212" y="70"/>
                      <a:pt x="212" y="70"/>
                      <a:pt x="212" y="70"/>
                    </a:cubicBezTo>
                    <a:cubicBezTo>
                      <a:pt x="211" y="71"/>
                      <a:pt x="211" y="71"/>
                      <a:pt x="211" y="71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1"/>
                      <a:pt x="209" y="71"/>
                      <a:pt x="209" y="71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4" y="76"/>
                      <a:pt x="204" y="76"/>
                      <a:pt x="204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1" y="77"/>
                      <a:pt x="201" y="77"/>
                      <a:pt x="201" y="77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199" y="74"/>
                      <a:pt x="199" y="74"/>
                      <a:pt x="199" y="74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6"/>
                      <a:pt x="198" y="76"/>
                      <a:pt x="198" y="76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1" y="75"/>
                      <a:pt x="191" y="75"/>
                      <a:pt x="191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89" y="75"/>
                      <a:pt x="189" y="75"/>
                      <a:pt x="189" y="75"/>
                    </a:cubicBezTo>
                    <a:cubicBezTo>
                      <a:pt x="188" y="75"/>
                      <a:pt x="188" y="75"/>
                      <a:pt x="188" y="75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7" y="76"/>
                      <a:pt x="187" y="76"/>
                      <a:pt x="187" y="76"/>
                    </a:cubicBezTo>
                    <a:cubicBezTo>
                      <a:pt x="187" y="77"/>
                      <a:pt x="187" y="77"/>
                      <a:pt x="187" y="77"/>
                    </a:cubicBezTo>
                    <a:cubicBezTo>
                      <a:pt x="186" y="77"/>
                      <a:pt x="186" y="77"/>
                      <a:pt x="186" y="77"/>
                    </a:cubicBezTo>
                    <a:cubicBezTo>
                      <a:pt x="185" y="77"/>
                      <a:pt x="185" y="77"/>
                      <a:pt x="185" y="77"/>
                    </a:cubicBezTo>
                    <a:cubicBezTo>
                      <a:pt x="184" y="77"/>
                      <a:pt x="184" y="77"/>
                      <a:pt x="184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2" y="77"/>
                      <a:pt x="182" y="77"/>
                      <a:pt x="182" y="77"/>
                    </a:cubicBezTo>
                    <a:cubicBezTo>
                      <a:pt x="181" y="77"/>
                      <a:pt x="181" y="77"/>
                      <a:pt x="181" y="77"/>
                    </a:cubicBezTo>
                    <a:cubicBezTo>
                      <a:pt x="179" y="77"/>
                      <a:pt x="179" y="77"/>
                      <a:pt x="179" y="77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6" y="76"/>
                      <a:pt x="176" y="76"/>
                      <a:pt x="176" y="76"/>
                    </a:cubicBezTo>
                    <a:cubicBezTo>
                      <a:pt x="176" y="75"/>
                      <a:pt x="176" y="75"/>
                      <a:pt x="176" y="75"/>
                    </a:cubicBezTo>
                    <a:close/>
                    <a:moveTo>
                      <a:pt x="123" y="100"/>
                    </a:moveTo>
                    <a:cubicBezTo>
                      <a:pt x="123" y="98"/>
                      <a:pt x="123" y="98"/>
                      <a:pt x="123" y="98"/>
                    </a:cubicBezTo>
                    <a:cubicBezTo>
                      <a:pt x="124" y="97"/>
                      <a:pt x="124" y="97"/>
                      <a:pt x="124" y="97"/>
                    </a:cubicBezTo>
                    <a:cubicBezTo>
                      <a:pt x="123" y="96"/>
                      <a:pt x="123" y="96"/>
                      <a:pt x="123" y="96"/>
                    </a:cubicBezTo>
                    <a:cubicBezTo>
                      <a:pt x="124" y="95"/>
                      <a:pt x="124" y="95"/>
                      <a:pt x="124" y="95"/>
                    </a:cubicBezTo>
                    <a:cubicBezTo>
                      <a:pt x="124" y="94"/>
                      <a:pt x="124" y="94"/>
                      <a:pt x="124" y="94"/>
                    </a:cubicBezTo>
                    <a:cubicBezTo>
                      <a:pt x="123" y="94"/>
                      <a:pt x="123" y="94"/>
                      <a:pt x="123" y="94"/>
                    </a:cubicBezTo>
                    <a:cubicBezTo>
                      <a:pt x="122" y="92"/>
                      <a:pt x="122" y="92"/>
                      <a:pt x="122" y="92"/>
                    </a:cubicBezTo>
                    <a:cubicBezTo>
                      <a:pt x="123" y="92"/>
                      <a:pt x="123" y="92"/>
                      <a:pt x="123" y="92"/>
                    </a:cubicBezTo>
                    <a:cubicBezTo>
                      <a:pt x="123" y="91"/>
                      <a:pt x="123" y="91"/>
                      <a:pt x="123" y="91"/>
                    </a:cubicBezTo>
                    <a:cubicBezTo>
                      <a:pt x="122" y="91"/>
                      <a:pt x="122" y="91"/>
                      <a:pt x="122" y="91"/>
                    </a:cubicBezTo>
                    <a:cubicBezTo>
                      <a:pt x="120" y="91"/>
                      <a:pt x="120" y="91"/>
                      <a:pt x="120" y="91"/>
                    </a:cubicBezTo>
                    <a:cubicBezTo>
                      <a:pt x="120" y="90"/>
                      <a:pt x="120" y="90"/>
                      <a:pt x="120" y="90"/>
                    </a:cubicBezTo>
                    <a:cubicBezTo>
                      <a:pt x="121" y="90"/>
                      <a:pt x="121" y="90"/>
                      <a:pt x="121" y="90"/>
                    </a:cubicBezTo>
                    <a:cubicBezTo>
                      <a:pt x="122" y="90"/>
                      <a:pt x="122" y="90"/>
                      <a:pt x="122" y="90"/>
                    </a:cubicBezTo>
                    <a:cubicBezTo>
                      <a:pt x="123" y="89"/>
                      <a:pt x="123" y="89"/>
                      <a:pt x="123" y="89"/>
                    </a:cubicBezTo>
                    <a:cubicBezTo>
                      <a:pt x="123" y="88"/>
                      <a:pt x="123" y="88"/>
                      <a:pt x="123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5" y="88"/>
                      <a:pt x="125" y="88"/>
                      <a:pt x="125" y="88"/>
                    </a:cubicBezTo>
                    <a:cubicBezTo>
                      <a:pt x="126" y="86"/>
                      <a:pt x="126" y="86"/>
                      <a:pt x="126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8" y="85"/>
                      <a:pt x="128" y="85"/>
                      <a:pt x="128" y="85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29" y="83"/>
                      <a:pt x="129" y="83"/>
                      <a:pt x="129" y="83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32" y="84"/>
                      <a:pt x="132" y="84"/>
                      <a:pt x="132" y="84"/>
                    </a:cubicBezTo>
                    <a:cubicBezTo>
                      <a:pt x="132" y="83"/>
                      <a:pt x="132" y="83"/>
                      <a:pt x="132" y="83"/>
                    </a:cubicBezTo>
                    <a:cubicBezTo>
                      <a:pt x="131" y="82"/>
                      <a:pt x="131" y="82"/>
                      <a:pt x="131" y="82"/>
                    </a:cubicBezTo>
                    <a:cubicBezTo>
                      <a:pt x="131" y="81"/>
                      <a:pt x="131" y="81"/>
                      <a:pt x="131" y="81"/>
                    </a:cubicBezTo>
                    <a:cubicBezTo>
                      <a:pt x="132" y="81"/>
                      <a:pt x="132" y="81"/>
                      <a:pt x="132" y="81"/>
                    </a:cubicBezTo>
                    <a:cubicBezTo>
                      <a:pt x="134" y="79"/>
                      <a:pt x="134" y="79"/>
                      <a:pt x="134" y="79"/>
                    </a:cubicBezTo>
                    <a:cubicBezTo>
                      <a:pt x="135" y="78"/>
                      <a:pt x="135" y="78"/>
                      <a:pt x="135" y="78"/>
                    </a:cubicBezTo>
                    <a:cubicBezTo>
                      <a:pt x="137" y="78"/>
                      <a:pt x="137" y="78"/>
                      <a:pt x="137" y="78"/>
                    </a:cubicBezTo>
                    <a:cubicBezTo>
                      <a:pt x="137" y="77"/>
                      <a:pt x="137" y="77"/>
                      <a:pt x="137" y="77"/>
                    </a:cubicBezTo>
                    <a:cubicBezTo>
                      <a:pt x="138" y="76"/>
                      <a:pt x="138" y="76"/>
                      <a:pt x="138" y="76"/>
                    </a:cubicBezTo>
                    <a:cubicBezTo>
                      <a:pt x="139" y="76"/>
                      <a:pt x="139" y="76"/>
                      <a:pt x="139" y="76"/>
                    </a:cubicBezTo>
                    <a:cubicBezTo>
                      <a:pt x="140" y="75"/>
                      <a:pt x="140" y="75"/>
                      <a:pt x="140" y="75"/>
                    </a:cubicBezTo>
                    <a:cubicBezTo>
                      <a:pt x="139" y="75"/>
                      <a:pt x="139" y="75"/>
                      <a:pt x="139" y="75"/>
                    </a:cubicBezTo>
                    <a:cubicBezTo>
                      <a:pt x="139" y="73"/>
                      <a:pt x="139" y="73"/>
                      <a:pt x="139" y="73"/>
                    </a:cubicBezTo>
                    <a:cubicBezTo>
                      <a:pt x="139" y="72"/>
                      <a:pt x="139" y="72"/>
                      <a:pt x="139" y="72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0"/>
                      <a:pt x="140" y="70"/>
                      <a:pt x="140" y="70"/>
                    </a:cubicBezTo>
                    <a:cubicBezTo>
                      <a:pt x="141" y="70"/>
                      <a:pt x="141" y="70"/>
                      <a:pt x="141" y="70"/>
                    </a:cubicBezTo>
                    <a:cubicBezTo>
                      <a:pt x="142" y="70"/>
                      <a:pt x="142" y="70"/>
                      <a:pt x="142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8" y="70"/>
                      <a:pt x="148" y="70"/>
                      <a:pt x="148" y="70"/>
                    </a:cubicBezTo>
                    <a:cubicBezTo>
                      <a:pt x="150" y="69"/>
                      <a:pt x="150" y="69"/>
                      <a:pt x="150" y="69"/>
                    </a:cubicBezTo>
                    <a:cubicBezTo>
                      <a:pt x="153" y="70"/>
                      <a:pt x="153" y="70"/>
                      <a:pt x="153" y="70"/>
                    </a:cubicBezTo>
                    <a:cubicBezTo>
                      <a:pt x="152" y="71"/>
                      <a:pt x="152" y="71"/>
                      <a:pt x="152" y="71"/>
                    </a:cubicBezTo>
                    <a:cubicBezTo>
                      <a:pt x="153" y="71"/>
                      <a:pt x="153" y="71"/>
                      <a:pt x="153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5" y="74"/>
                      <a:pt x="155" y="74"/>
                      <a:pt x="155" y="74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9" y="74"/>
                      <a:pt x="159" y="74"/>
                      <a:pt x="159" y="74"/>
                    </a:cubicBezTo>
                    <a:cubicBezTo>
                      <a:pt x="160" y="75"/>
                      <a:pt x="160" y="75"/>
                      <a:pt x="160" y="75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2" y="75"/>
                      <a:pt x="162" y="75"/>
                      <a:pt x="162" y="75"/>
                    </a:cubicBezTo>
                    <a:cubicBezTo>
                      <a:pt x="163" y="77"/>
                      <a:pt x="163" y="77"/>
                      <a:pt x="163" y="77"/>
                    </a:cubicBezTo>
                    <a:cubicBezTo>
                      <a:pt x="164" y="79"/>
                      <a:pt x="164" y="79"/>
                      <a:pt x="164" y="79"/>
                    </a:cubicBezTo>
                    <a:cubicBezTo>
                      <a:pt x="163" y="79"/>
                      <a:pt x="163" y="79"/>
                      <a:pt x="163" y="79"/>
                    </a:cubicBezTo>
                    <a:cubicBezTo>
                      <a:pt x="164" y="81"/>
                      <a:pt x="164" y="81"/>
                      <a:pt x="164" y="81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3"/>
                      <a:pt x="164" y="83"/>
                      <a:pt x="164" y="83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2" y="86"/>
                      <a:pt x="162" y="86"/>
                      <a:pt x="162" y="86"/>
                    </a:cubicBezTo>
                    <a:cubicBezTo>
                      <a:pt x="161" y="86"/>
                      <a:pt x="161" y="86"/>
                      <a:pt x="161" y="86"/>
                    </a:cubicBezTo>
                    <a:cubicBezTo>
                      <a:pt x="159" y="86"/>
                      <a:pt x="159" y="86"/>
                      <a:pt x="159" y="86"/>
                    </a:cubicBezTo>
                    <a:cubicBezTo>
                      <a:pt x="158" y="86"/>
                      <a:pt x="158" y="86"/>
                      <a:pt x="158" y="86"/>
                    </a:cubicBezTo>
                    <a:cubicBezTo>
                      <a:pt x="155" y="87"/>
                      <a:pt x="155" y="87"/>
                      <a:pt x="155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2" y="88"/>
                      <a:pt x="152" y="88"/>
                      <a:pt x="152" y="88"/>
                    </a:cubicBezTo>
                    <a:cubicBezTo>
                      <a:pt x="151" y="88"/>
                      <a:pt x="151" y="88"/>
                      <a:pt x="151" y="88"/>
                    </a:cubicBezTo>
                    <a:cubicBezTo>
                      <a:pt x="150" y="89"/>
                      <a:pt x="150" y="89"/>
                      <a:pt x="150" y="89"/>
                    </a:cubicBezTo>
                    <a:cubicBezTo>
                      <a:pt x="149" y="89"/>
                      <a:pt x="149" y="89"/>
                      <a:pt x="149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7" y="89"/>
                      <a:pt x="147" y="89"/>
                      <a:pt x="147" y="89"/>
                    </a:cubicBezTo>
                    <a:cubicBezTo>
                      <a:pt x="146" y="89"/>
                      <a:pt x="146" y="89"/>
                      <a:pt x="146" y="89"/>
                    </a:cubicBezTo>
                    <a:cubicBezTo>
                      <a:pt x="145" y="90"/>
                      <a:pt x="145" y="90"/>
                      <a:pt x="145" y="90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2"/>
                      <a:pt x="144" y="92"/>
                      <a:pt x="144" y="92"/>
                    </a:cubicBezTo>
                    <a:cubicBezTo>
                      <a:pt x="142" y="92"/>
                      <a:pt x="142" y="92"/>
                      <a:pt x="142" y="92"/>
                    </a:cubicBezTo>
                    <a:cubicBezTo>
                      <a:pt x="141" y="93"/>
                      <a:pt x="141" y="93"/>
                      <a:pt x="141" y="93"/>
                    </a:cubicBezTo>
                    <a:cubicBezTo>
                      <a:pt x="140" y="93"/>
                      <a:pt x="140" y="93"/>
                      <a:pt x="140" y="93"/>
                    </a:cubicBezTo>
                    <a:cubicBezTo>
                      <a:pt x="139" y="92"/>
                      <a:pt x="139" y="92"/>
                      <a:pt x="139" y="92"/>
                    </a:cubicBezTo>
                    <a:cubicBezTo>
                      <a:pt x="139" y="93"/>
                      <a:pt x="139" y="93"/>
                      <a:pt x="139" y="93"/>
                    </a:cubicBezTo>
                    <a:cubicBezTo>
                      <a:pt x="139" y="94"/>
                      <a:pt x="139" y="94"/>
                      <a:pt x="139" y="94"/>
                    </a:cubicBezTo>
                    <a:cubicBezTo>
                      <a:pt x="138" y="94"/>
                      <a:pt x="138" y="94"/>
                      <a:pt x="138" y="94"/>
                    </a:cubicBezTo>
                    <a:cubicBezTo>
                      <a:pt x="137" y="95"/>
                      <a:pt x="137" y="95"/>
                      <a:pt x="137" y="95"/>
                    </a:cubicBezTo>
                    <a:cubicBezTo>
                      <a:pt x="136" y="96"/>
                      <a:pt x="136" y="96"/>
                      <a:pt x="136" y="96"/>
                    </a:cubicBezTo>
                    <a:cubicBezTo>
                      <a:pt x="135" y="97"/>
                      <a:pt x="135" y="97"/>
                      <a:pt x="135" y="97"/>
                    </a:cubicBezTo>
                    <a:cubicBezTo>
                      <a:pt x="136" y="97"/>
                      <a:pt x="136" y="97"/>
                      <a:pt x="136" y="97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2" y="99"/>
                      <a:pt x="132" y="99"/>
                      <a:pt x="132" y="99"/>
                    </a:cubicBezTo>
                    <a:cubicBezTo>
                      <a:pt x="131" y="100"/>
                      <a:pt x="131" y="100"/>
                      <a:pt x="131" y="100"/>
                    </a:cubicBezTo>
                    <a:cubicBezTo>
                      <a:pt x="130" y="100"/>
                      <a:pt x="130" y="100"/>
                      <a:pt x="130" y="100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8"/>
                      <a:pt x="130" y="98"/>
                      <a:pt x="130" y="98"/>
                    </a:cubicBezTo>
                    <a:cubicBezTo>
                      <a:pt x="130" y="97"/>
                      <a:pt x="130" y="97"/>
                      <a:pt x="130" y="97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7" y="100"/>
                      <a:pt x="127" y="100"/>
                      <a:pt x="127" y="100"/>
                    </a:cubicBezTo>
                    <a:cubicBezTo>
                      <a:pt x="126" y="100"/>
                      <a:pt x="126" y="100"/>
                      <a:pt x="126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4" y="100"/>
                      <a:pt x="124" y="100"/>
                      <a:pt x="124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lose/>
                    <a:moveTo>
                      <a:pt x="236" y="88"/>
                    </a:moveTo>
                    <a:cubicBezTo>
                      <a:pt x="236" y="88"/>
                      <a:pt x="236" y="88"/>
                      <a:pt x="236" y="88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90"/>
                      <a:pt x="236" y="90"/>
                      <a:pt x="236" y="90"/>
                    </a:cubicBezTo>
                    <a:cubicBezTo>
                      <a:pt x="235" y="89"/>
                      <a:pt x="235" y="89"/>
                      <a:pt x="235" y="89"/>
                    </a:cubicBezTo>
                    <a:cubicBezTo>
                      <a:pt x="235" y="88"/>
                      <a:pt x="235" y="88"/>
                      <a:pt x="235" y="88"/>
                    </a:cubicBezTo>
                    <a:cubicBezTo>
                      <a:pt x="236" y="88"/>
                      <a:pt x="236" y="88"/>
                      <a:pt x="236" y="88"/>
                    </a:cubicBezTo>
                    <a:close/>
                    <a:moveTo>
                      <a:pt x="227" y="88"/>
                    </a:moveTo>
                    <a:cubicBezTo>
                      <a:pt x="227" y="87"/>
                      <a:pt x="227" y="87"/>
                      <a:pt x="227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8"/>
                      <a:pt x="229" y="88"/>
                      <a:pt x="229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7" y="88"/>
                      <a:pt x="227" y="88"/>
                      <a:pt x="227" y="88"/>
                    </a:cubicBezTo>
                    <a:close/>
                    <a:moveTo>
                      <a:pt x="218" y="92"/>
                    </a:moveTo>
                    <a:cubicBezTo>
                      <a:pt x="219" y="93"/>
                      <a:pt x="219" y="93"/>
                      <a:pt x="219" y="93"/>
                    </a:cubicBezTo>
                    <a:cubicBezTo>
                      <a:pt x="220" y="93"/>
                      <a:pt x="220" y="93"/>
                      <a:pt x="220" y="93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3"/>
                      <a:pt x="223" y="93"/>
                      <a:pt x="223" y="93"/>
                    </a:cubicBezTo>
                    <a:cubicBezTo>
                      <a:pt x="224" y="94"/>
                      <a:pt x="224" y="94"/>
                      <a:pt x="224" y="94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6" y="93"/>
                      <a:pt x="226" y="93"/>
                      <a:pt x="226" y="93"/>
                    </a:cubicBezTo>
                    <a:cubicBezTo>
                      <a:pt x="226" y="92"/>
                      <a:pt x="226" y="92"/>
                      <a:pt x="226" y="92"/>
                    </a:cubicBezTo>
                    <a:cubicBezTo>
                      <a:pt x="225" y="92"/>
                      <a:pt x="225" y="92"/>
                      <a:pt x="225" y="92"/>
                    </a:cubicBezTo>
                    <a:cubicBezTo>
                      <a:pt x="224" y="92"/>
                      <a:pt x="224" y="92"/>
                      <a:pt x="224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2" y="92"/>
                      <a:pt x="222" y="92"/>
                      <a:pt x="222" y="92"/>
                    </a:cubicBezTo>
                    <a:cubicBezTo>
                      <a:pt x="221" y="92"/>
                      <a:pt x="221" y="92"/>
                      <a:pt x="221" y="92"/>
                    </a:cubicBezTo>
                    <a:cubicBezTo>
                      <a:pt x="220" y="92"/>
                      <a:pt x="220" y="92"/>
                      <a:pt x="220" y="92"/>
                    </a:cubicBezTo>
                    <a:cubicBezTo>
                      <a:pt x="219" y="92"/>
                      <a:pt x="219" y="92"/>
                      <a:pt x="219" y="92"/>
                    </a:cubicBezTo>
                    <a:cubicBezTo>
                      <a:pt x="218" y="92"/>
                      <a:pt x="218" y="92"/>
                      <a:pt x="218" y="92"/>
                    </a:cubicBezTo>
                    <a:close/>
                    <a:moveTo>
                      <a:pt x="214" y="120"/>
                    </a:move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lose/>
                    <a:moveTo>
                      <a:pt x="208" y="120"/>
                    </a:moveTo>
                    <a:cubicBezTo>
                      <a:pt x="208" y="119"/>
                      <a:pt x="208" y="119"/>
                      <a:pt x="208" y="119"/>
                    </a:cubicBezTo>
                    <a:cubicBezTo>
                      <a:pt x="208" y="118"/>
                      <a:pt x="208" y="118"/>
                      <a:pt x="208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7"/>
                      <a:pt x="207" y="117"/>
                      <a:pt x="207" y="117"/>
                    </a:cubicBezTo>
                    <a:cubicBezTo>
                      <a:pt x="207" y="116"/>
                      <a:pt x="207" y="116"/>
                      <a:pt x="207" y="116"/>
                    </a:cubicBezTo>
                    <a:cubicBezTo>
                      <a:pt x="206" y="116"/>
                      <a:pt x="206" y="116"/>
                      <a:pt x="206" y="116"/>
                    </a:cubicBezTo>
                    <a:cubicBezTo>
                      <a:pt x="207" y="115"/>
                      <a:pt x="207" y="115"/>
                      <a:pt x="207" y="115"/>
                    </a:cubicBezTo>
                    <a:cubicBezTo>
                      <a:pt x="206" y="114"/>
                      <a:pt x="206" y="114"/>
                      <a:pt x="206" y="114"/>
                    </a:cubicBezTo>
                    <a:cubicBezTo>
                      <a:pt x="207" y="113"/>
                      <a:pt x="207" y="113"/>
                      <a:pt x="207" y="113"/>
                    </a:cubicBezTo>
                    <a:cubicBezTo>
                      <a:pt x="206" y="113"/>
                      <a:pt x="206" y="113"/>
                      <a:pt x="206" y="113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5" y="111"/>
                      <a:pt x="205" y="111"/>
                      <a:pt x="205" y="111"/>
                    </a:cubicBezTo>
                    <a:cubicBezTo>
                      <a:pt x="205" y="110"/>
                      <a:pt x="205" y="110"/>
                      <a:pt x="205" y="110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8"/>
                      <a:pt x="204" y="108"/>
                      <a:pt x="204" y="108"/>
                    </a:cubicBezTo>
                    <a:cubicBezTo>
                      <a:pt x="204" y="107"/>
                      <a:pt x="204" y="107"/>
                      <a:pt x="204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1" y="107"/>
                      <a:pt x="201" y="107"/>
                      <a:pt x="201" y="107"/>
                    </a:cubicBezTo>
                    <a:cubicBezTo>
                      <a:pt x="201" y="106"/>
                      <a:pt x="201" y="106"/>
                      <a:pt x="201" y="106"/>
                    </a:cubicBezTo>
                    <a:cubicBezTo>
                      <a:pt x="202" y="106"/>
                      <a:pt x="202" y="106"/>
                      <a:pt x="202" y="106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3"/>
                      <a:pt x="202" y="103"/>
                      <a:pt x="202" y="103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3" y="100"/>
                      <a:pt x="203" y="100"/>
                      <a:pt x="203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99"/>
                      <a:pt x="204" y="99"/>
                      <a:pt x="204" y="99"/>
                    </a:cubicBezTo>
                    <a:cubicBezTo>
                      <a:pt x="205" y="100"/>
                      <a:pt x="205" y="100"/>
                      <a:pt x="205" y="100"/>
                    </a:cubicBezTo>
                    <a:cubicBezTo>
                      <a:pt x="206" y="99"/>
                      <a:pt x="206" y="99"/>
                      <a:pt x="206" y="99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7" y="101"/>
                      <a:pt x="207" y="101"/>
                      <a:pt x="207" y="101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8" y="103"/>
                      <a:pt x="208" y="103"/>
                      <a:pt x="208" y="103"/>
                    </a:cubicBezTo>
                    <a:cubicBezTo>
                      <a:pt x="208" y="104"/>
                      <a:pt x="208" y="104"/>
                      <a:pt x="208" y="104"/>
                    </a:cubicBezTo>
                    <a:cubicBezTo>
                      <a:pt x="209" y="105"/>
                      <a:pt x="209" y="105"/>
                      <a:pt x="209" y="105"/>
                    </a:cubicBezTo>
                    <a:cubicBezTo>
                      <a:pt x="210" y="105"/>
                      <a:pt x="210" y="105"/>
                      <a:pt x="210" y="105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1" y="103"/>
                      <a:pt x="211" y="103"/>
                      <a:pt x="211" y="103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1"/>
                      <a:pt x="211" y="101"/>
                      <a:pt x="211" y="101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2" y="100"/>
                      <a:pt x="212" y="100"/>
                      <a:pt x="212" y="100"/>
                    </a:cubicBezTo>
                    <a:cubicBezTo>
                      <a:pt x="213" y="100"/>
                      <a:pt x="213" y="100"/>
                      <a:pt x="213" y="100"/>
                    </a:cubicBezTo>
                    <a:cubicBezTo>
                      <a:pt x="213" y="101"/>
                      <a:pt x="213" y="101"/>
                      <a:pt x="213" y="101"/>
                    </a:cubicBezTo>
                    <a:cubicBezTo>
                      <a:pt x="214" y="101"/>
                      <a:pt x="214" y="101"/>
                      <a:pt x="214" y="101"/>
                    </a:cubicBezTo>
                    <a:cubicBezTo>
                      <a:pt x="214" y="100"/>
                      <a:pt x="214" y="100"/>
                      <a:pt x="214" y="100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2" y="99"/>
                      <a:pt x="212" y="99"/>
                      <a:pt x="212" y="99"/>
                    </a:cubicBezTo>
                    <a:cubicBezTo>
                      <a:pt x="211" y="99"/>
                      <a:pt x="211" y="99"/>
                      <a:pt x="211" y="99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7"/>
                      <a:pt x="210" y="97"/>
                      <a:pt x="210" y="97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1" y="96"/>
                      <a:pt x="211" y="96"/>
                      <a:pt x="211" y="96"/>
                    </a:cubicBezTo>
                    <a:cubicBezTo>
                      <a:pt x="211" y="95"/>
                      <a:pt x="211" y="95"/>
                      <a:pt x="211" y="95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6"/>
                      <a:pt x="213" y="96"/>
                      <a:pt x="213" y="96"/>
                    </a:cubicBezTo>
                    <a:cubicBezTo>
                      <a:pt x="213" y="95"/>
                      <a:pt x="213" y="95"/>
                      <a:pt x="213" y="95"/>
                    </a:cubicBezTo>
                    <a:cubicBezTo>
                      <a:pt x="212" y="95"/>
                      <a:pt x="212" y="95"/>
                      <a:pt x="212" y="95"/>
                    </a:cubicBezTo>
                    <a:cubicBezTo>
                      <a:pt x="212" y="94"/>
                      <a:pt x="212" y="94"/>
                      <a:pt x="212" y="94"/>
                    </a:cubicBezTo>
                    <a:cubicBezTo>
                      <a:pt x="213" y="94"/>
                      <a:pt x="213" y="94"/>
                      <a:pt x="213" y="94"/>
                    </a:cubicBezTo>
                    <a:cubicBezTo>
                      <a:pt x="213" y="93"/>
                      <a:pt x="213" y="93"/>
                      <a:pt x="213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5" y="94"/>
                      <a:pt x="215" y="94"/>
                      <a:pt x="215" y="94"/>
                    </a:cubicBezTo>
                    <a:cubicBezTo>
                      <a:pt x="216" y="94"/>
                      <a:pt x="216" y="94"/>
                      <a:pt x="216" y="94"/>
                    </a:cubicBezTo>
                    <a:cubicBezTo>
                      <a:pt x="217" y="93"/>
                      <a:pt x="217" y="93"/>
                      <a:pt x="217" y="93"/>
                    </a:cubicBezTo>
                    <a:cubicBezTo>
                      <a:pt x="216" y="93"/>
                      <a:pt x="216" y="93"/>
                      <a:pt x="216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6" y="92"/>
                      <a:pt x="216" y="92"/>
                      <a:pt x="216" y="92"/>
                    </a:cubicBezTo>
                    <a:cubicBezTo>
                      <a:pt x="217" y="92"/>
                      <a:pt x="217" y="92"/>
                      <a:pt x="217" y="92"/>
                    </a:cubicBezTo>
                    <a:cubicBezTo>
                      <a:pt x="218" y="92"/>
                      <a:pt x="218" y="92"/>
                      <a:pt x="218" y="92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4"/>
                      <a:pt x="218" y="94"/>
                      <a:pt x="218" y="94"/>
                    </a:cubicBezTo>
                    <a:cubicBezTo>
                      <a:pt x="219" y="95"/>
                      <a:pt x="219" y="95"/>
                      <a:pt x="219" y="95"/>
                    </a:cubicBezTo>
                    <a:cubicBezTo>
                      <a:pt x="219" y="94"/>
                      <a:pt x="219" y="94"/>
                      <a:pt x="219" y="94"/>
                    </a:cubicBezTo>
                    <a:cubicBezTo>
                      <a:pt x="220" y="95"/>
                      <a:pt x="220" y="95"/>
                      <a:pt x="220" y="95"/>
                    </a:cubicBezTo>
                    <a:cubicBezTo>
                      <a:pt x="221" y="95"/>
                      <a:pt x="221" y="95"/>
                      <a:pt x="221" y="95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4"/>
                      <a:pt x="223" y="94"/>
                      <a:pt x="223" y="94"/>
                    </a:cubicBezTo>
                    <a:cubicBezTo>
                      <a:pt x="225" y="94"/>
                      <a:pt x="225" y="94"/>
                      <a:pt x="225" y="94"/>
                    </a:cubicBezTo>
                    <a:cubicBezTo>
                      <a:pt x="225" y="95"/>
                      <a:pt x="225" y="95"/>
                      <a:pt x="225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7"/>
                      <a:pt x="226" y="97"/>
                      <a:pt x="226" y="97"/>
                    </a:cubicBezTo>
                    <a:cubicBezTo>
                      <a:pt x="225" y="98"/>
                      <a:pt x="225" y="98"/>
                      <a:pt x="225" y="98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2" y="100"/>
                      <a:pt x="222" y="100"/>
                      <a:pt x="222" y="100"/>
                    </a:cubicBezTo>
                    <a:cubicBezTo>
                      <a:pt x="221" y="100"/>
                      <a:pt x="221" y="100"/>
                      <a:pt x="221" y="100"/>
                    </a:cubicBezTo>
                    <a:cubicBezTo>
                      <a:pt x="221" y="101"/>
                      <a:pt x="221" y="101"/>
                      <a:pt x="221" y="101"/>
                    </a:cubicBezTo>
                    <a:cubicBezTo>
                      <a:pt x="219" y="101"/>
                      <a:pt x="219" y="101"/>
                      <a:pt x="219" y="101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8" y="103"/>
                      <a:pt x="218" y="103"/>
                      <a:pt x="218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21" y="103"/>
                      <a:pt x="221" y="103"/>
                      <a:pt x="221" y="103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0" y="104"/>
                      <a:pt x="220" y="104"/>
                      <a:pt x="220" y="104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0" y="106"/>
                      <a:pt x="220" y="106"/>
                      <a:pt x="220" y="106"/>
                    </a:cubicBezTo>
                    <a:cubicBezTo>
                      <a:pt x="220" y="107"/>
                      <a:pt x="220" y="107"/>
                      <a:pt x="220" y="107"/>
                    </a:cubicBezTo>
                    <a:cubicBezTo>
                      <a:pt x="220" y="108"/>
                      <a:pt x="220" y="108"/>
                      <a:pt x="220" y="108"/>
                    </a:cubicBezTo>
                    <a:cubicBezTo>
                      <a:pt x="221" y="107"/>
                      <a:pt x="221" y="107"/>
                      <a:pt x="221" y="107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6"/>
                      <a:pt x="223" y="106"/>
                      <a:pt x="223" y="106"/>
                    </a:cubicBezTo>
                    <a:cubicBezTo>
                      <a:pt x="222" y="107"/>
                      <a:pt x="222" y="107"/>
                      <a:pt x="222" y="107"/>
                    </a:cubicBezTo>
                    <a:cubicBezTo>
                      <a:pt x="222" y="108"/>
                      <a:pt x="222" y="108"/>
                      <a:pt x="222" y="108"/>
                    </a:cubicBezTo>
                    <a:cubicBezTo>
                      <a:pt x="222" y="109"/>
                      <a:pt x="222" y="109"/>
                      <a:pt x="222" y="109"/>
                    </a:cubicBezTo>
                    <a:cubicBezTo>
                      <a:pt x="222" y="110"/>
                      <a:pt x="222" y="110"/>
                      <a:pt x="222" y="110"/>
                    </a:cubicBezTo>
                    <a:cubicBezTo>
                      <a:pt x="220" y="110"/>
                      <a:pt x="220" y="110"/>
                      <a:pt x="220" y="110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1"/>
                      <a:pt x="219" y="111"/>
                      <a:pt x="219" y="111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8" y="112"/>
                      <a:pt x="218" y="112"/>
                      <a:pt x="218" y="112"/>
                    </a:cubicBezTo>
                    <a:cubicBezTo>
                      <a:pt x="218" y="113"/>
                      <a:pt x="218" y="113"/>
                      <a:pt x="218" y="113"/>
                    </a:cubicBezTo>
                    <a:cubicBezTo>
                      <a:pt x="219" y="113"/>
                      <a:pt x="219" y="113"/>
                      <a:pt x="219" y="113"/>
                    </a:cubicBezTo>
                    <a:cubicBezTo>
                      <a:pt x="219" y="114"/>
                      <a:pt x="219" y="114"/>
                      <a:pt x="219" y="114"/>
                    </a:cubicBezTo>
                    <a:cubicBezTo>
                      <a:pt x="218" y="114"/>
                      <a:pt x="218" y="114"/>
                      <a:pt x="218" y="114"/>
                    </a:cubicBezTo>
                    <a:cubicBezTo>
                      <a:pt x="219" y="115"/>
                      <a:pt x="219" y="115"/>
                      <a:pt x="219" y="115"/>
                    </a:cubicBezTo>
                    <a:cubicBezTo>
                      <a:pt x="218" y="115"/>
                      <a:pt x="218" y="115"/>
                      <a:pt x="218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6" y="115"/>
                      <a:pt x="216" y="115"/>
                      <a:pt x="216" y="115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4" y="117"/>
                      <a:pt x="214" y="117"/>
                      <a:pt x="214" y="117"/>
                    </a:cubicBezTo>
                    <a:cubicBezTo>
                      <a:pt x="213" y="116"/>
                      <a:pt x="213" y="116"/>
                      <a:pt x="213" y="116"/>
                    </a:cubicBezTo>
                    <a:cubicBezTo>
                      <a:pt x="212" y="117"/>
                      <a:pt x="212" y="117"/>
                      <a:pt x="212" y="117"/>
                    </a:cubicBezTo>
                    <a:cubicBezTo>
                      <a:pt x="211" y="116"/>
                      <a:pt x="211" y="116"/>
                      <a:pt x="211" y="116"/>
                    </a:cubicBezTo>
                    <a:cubicBezTo>
                      <a:pt x="211" y="115"/>
                      <a:pt x="211" y="115"/>
                      <a:pt x="211" y="115"/>
                    </a:cubicBezTo>
                    <a:cubicBezTo>
                      <a:pt x="212" y="114"/>
                      <a:pt x="212" y="114"/>
                      <a:pt x="212" y="114"/>
                    </a:cubicBezTo>
                    <a:cubicBezTo>
                      <a:pt x="212" y="113"/>
                      <a:pt x="212" y="113"/>
                      <a:pt x="212" y="113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15"/>
                      <a:pt x="210" y="115"/>
                      <a:pt x="210" y="115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8"/>
                      <a:pt x="211" y="118"/>
                      <a:pt x="211" y="118"/>
                    </a:cubicBezTo>
                    <a:cubicBezTo>
                      <a:pt x="210" y="118"/>
                      <a:pt x="210" y="118"/>
                      <a:pt x="210" y="118"/>
                    </a:cubicBezTo>
                    <a:cubicBezTo>
                      <a:pt x="209" y="119"/>
                      <a:pt x="209" y="119"/>
                      <a:pt x="209" y="119"/>
                    </a:cubicBezTo>
                    <a:cubicBezTo>
                      <a:pt x="209" y="119"/>
                      <a:pt x="208" y="120"/>
                      <a:pt x="208" y="120"/>
                    </a:cubicBezTo>
                    <a:close/>
                    <a:moveTo>
                      <a:pt x="223" y="101"/>
                    </a:move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4" y="101"/>
                      <a:pt x="224" y="101"/>
                      <a:pt x="224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lose/>
                    <a:moveTo>
                      <a:pt x="222" y="104"/>
                    </a:moveTo>
                    <a:cubicBezTo>
                      <a:pt x="223" y="104"/>
                      <a:pt x="223" y="104"/>
                      <a:pt x="223" y="104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4"/>
                      <a:pt x="222" y="104"/>
                      <a:pt x="222" y="104"/>
                    </a:cubicBezTo>
                    <a:cubicBezTo>
                      <a:pt x="222" y="104"/>
                      <a:pt x="222" y="104"/>
                      <a:pt x="222" y="104"/>
                    </a:cubicBezTo>
                    <a:close/>
                    <a:moveTo>
                      <a:pt x="222" y="106"/>
                    </a:move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5"/>
                      <a:pt x="223" y="105"/>
                      <a:pt x="223" y="105"/>
                    </a:cubicBezTo>
                    <a:cubicBezTo>
                      <a:pt x="222" y="105"/>
                      <a:pt x="222" y="105"/>
                      <a:pt x="222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lose/>
                    <a:moveTo>
                      <a:pt x="188" y="89"/>
                    </a:move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90"/>
                      <a:pt x="188" y="90"/>
                      <a:pt x="188" y="90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90" y="90"/>
                      <a:pt x="190" y="90"/>
                      <a:pt x="190" y="90"/>
                    </a:cubicBezTo>
                    <a:cubicBezTo>
                      <a:pt x="190" y="89"/>
                      <a:pt x="190" y="89"/>
                      <a:pt x="190" y="89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89"/>
                      <a:pt x="188" y="89"/>
                      <a:pt x="188" y="89"/>
                    </a:cubicBezTo>
                    <a:close/>
                    <a:moveTo>
                      <a:pt x="194" y="99"/>
                    </a:moveTo>
                    <a:cubicBezTo>
                      <a:pt x="193" y="98"/>
                      <a:pt x="193" y="98"/>
                      <a:pt x="193" y="98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2" y="93"/>
                      <a:pt x="192" y="93"/>
                      <a:pt x="192" y="93"/>
                    </a:cubicBezTo>
                    <a:cubicBezTo>
                      <a:pt x="192" y="92"/>
                      <a:pt x="192" y="92"/>
                      <a:pt x="192" y="92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2" y="90"/>
                      <a:pt x="192" y="90"/>
                      <a:pt x="192" y="90"/>
                    </a:cubicBezTo>
                    <a:cubicBezTo>
                      <a:pt x="193" y="90"/>
                      <a:pt x="193" y="90"/>
                      <a:pt x="193" y="90"/>
                    </a:cubicBezTo>
                    <a:cubicBezTo>
                      <a:pt x="194" y="89"/>
                      <a:pt x="194" y="89"/>
                      <a:pt x="194" y="89"/>
                    </a:cubicBezTo>
                    <a:cubicBezTo>
                      <a:pt x="195" y="89"/>
                      <a:pt x="195" y="89"/>
                      <a:pt x="195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7" y="90"/>
                      <a:pt x="197" y="90"/>
                      <a:pt x="197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2"/>
                      <a:pt x="200" y="92"/>
                      <a:pt x="200" y="92"/>
                    </a:cubicBezTo>
                    <a:cubicBezTo>
                      <a:pt x="201" y="92"/>
                      <a:pt x="201" y="92"/>
                      <a:pt x="201" y="92"/>
                    </a:cubicBezTo>
                    <a:cubicBezTo>
                      <a:pt x="201" y="93"/>
                      <a:pt x="201" y="93"/>
                      <a:pt x="201" y="93"/>
                    </a:cubicBezTo>
                    <a:cubicBezTo>
                      <a:pt x="200" y="93"/>
                      <a:pt x="200" y="93"/>
                      <a:pt x="200" y="93"/>
                    </a:cubicBezTo>
                    <a:cubicBezTo>
                      <a:pt x="200" y="94"/>
                      <a:pt x="200" y="94"/>
                      <a:pt x="200" y="94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8" y="96"/>
                      <a:pt x="198" y="96"/>
                      <a:pt x="198" y="96"/>
                    </a:cubicBezTo>
                    <a:cubicBezTo>
                      <a:pt x="196" y="97"/>
                      <a:pt x="196" y="97"/>
                      <a:pt x="196" y="97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4" y="98"/>
                      <a:pt x="194" y="98"/>
                      <a:pt x="194" y="98"/>
                    </a:cubicBezTo>
                    <a:cubicBezTo>
                      <a:pt x="194" y="99"/>
                      <a:pt x="194" y="99"/>
                      <a:pt x="194" y="99"/>
                    </a:cubicBezTo>
                    <a:cubicBezTo>
                      <a:pt x="194" y="99"/>
                      <a:pt x="194" y="99"/>
                      <a:pt x="194" y="99"/>
                    </a:cubicBezTo>
                    <a:close/>
                    <a:moveTo>
                      <a:pt x="226" y="115"/>
                    </a:move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2" y="114"/>
                      <a:pt x="222" y="114"/>
                      <a:pt x="222" y="114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2"/>
                      <a:pt x="223" y="112"/>
                      <a:pt x="223" y="112"/>
                    </a:cubicBezTo>
                    <a:cubicBezTo>
                      <a:pt x="224" y="111"/>
                      <a:pt x="224" y="111"/>
                      <a:pt x="224" y="111"/>
                    </a:cubicBezTo>
                    <a:cubicBezTo>
                      <a:pt x="225" y="110"/>
                      <a:pt x="225" y="110"/>
                      <a:pt x="225" y="110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8"/>
                      <a:pt x="225" y="108"/>
                      <a:pt x="225" y="108"/>
                    </a:cubicBezTo>
                    <a:cubicBezTo>
                      <a:pt x="224" y="108"/>
                      <a:pt x="224" y="108"/>
                      <a:pt x="224" y="108"/>
                    </a:cubicBezTo>
                    <a:cubicBezTo>
                      <a:pt x="225" y="107"/>
                      <a:pt x="225" y="107"/>
                      <a:pt x="225" y="107"/>
                    </a:cubicBezTo>
                    <a:cubicBezTo>
                      <a:pt x="225" y="106"/>
                      <a:pt x="225" y="106"/>
                      <a:pt x="225" y="106"/>
                    </a:cubicBezTo>
                    <a:cubicBezTo>
                      <a:pt x="226" y="105"/>
                      <a:pt x="226" y="105"/>
                      <a:pt x="226" y="105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7" y="103"/>
                      <a:pt x="227" y="103"/>
                      <a:pt x="227" y="103"/>
                    </a:cubicBezTo>
                    <a:cubicBezTo>
                      <a:pt x="227" y="102"/>
                      <a:pt x="227" y="102"/>
                      <a:pt x="227" y="102"/>
                    </a:cubicBezTo>
                    <a:cubicBezTo>
                      <a:pt x="228" y="102"/>
                      <a:pt x="228" y="102"/>
                      <a:pt x="228" y="102"/>
                    </a:cubicBezTo>
                    <a:cubicBezTo>
                      <a:pt x="228" y="101"/>
                      <a:pt x="228" y="101"/>
                      <a:pt x="228" y="101"/>
                    </a:cubicBezTo>
                    <a:cubicBezTo>
                      <a:pt x="229" y="100"/>
                      <a:pt x="229" y="100"/>
                      <a:pt x="229" y="100"/>
                    </a:cubicBezTo>
                    <a:cubicBezTo>
                      <a:pt x="229" y="99"/>
                      <a:pt x="229" y="99"/>
                      <a:pt x="229" y="99"/>
                    </a:cubicBezTo>
                    <a:cubicBezTo>
                      <a:pt x="230" y="99"/>
                      <a:pt x="230" y="99"/>
                      <a:pt x="230" y="99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7"/>
                      <a:pt x="230" y="97"/>
                      <a:pt x="230" y="97"/>
                    </a:cubicBezTo>
                    <a:cubicBezTo>
                      <a:pt x="231" y="97"/>
                      <a:pt x="231" y="97"/>
                      <a:pt x="231" y="97"/>
                    </a:cubicBezTo>
                    <a:cubicBezTo>
                      <a:pt x="232" y="98"/>
                      <a:pt x="232" y="98"/>
                      <a:pt x="232" y="98"/>
                    </a:cubicBezTo>
                    <a:cubicBezTo>
                      <a:pt x="232" y="99"/>
                      <a:pt x="232" y="99"/>
                      <a:pt x="232" y="99"/>
                    </a:cubicBezTo>
                    <a:cubicBezTo>
                      <a:pt x="233" y="99"/>
                      <a:pt x="233" y="99"/>
                      <a:pt x="233" y="99"/>
                    </a:cubicBezTo>
                    <a:cubicBezTo>
                      <a:pt x="233" y="98"/>
                      <a:pt x="233" y="98"/>
                      <a:pt x="233" y="98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3" y="97"/>
                      <a:pt x="233" y="97"/>
                      <a:pt x="233" y="97"/>
                    </a:cubicBezTo>
                    <a:cubicBezTo>
                      <a:pt x="232" y="96"/>
                      <a:pt x="232" y="96"/>
                      <a:pt x="232" y="96"/>
                    </a:cubicBezTo>
                    <a:cubicBezTo>
                      <a:pt x="233" y="95"/>
                      <a:pt x="233" y="95"/>
                      <a:pt x="233" y="95"/>
                    </a:cubicBezTo>
                    <a:cubicBezTo>
                      <a:pt x="235" y="94"/>
                      <a:pt x="235" y="94"/>
                      <a:pt x="235" y="94"/>
                    </a:cubicBezTo>
                    <a:cubicBezTo>
                      <a:pt x="236" y="94"/>
                      <a:pt x="236" y="94"/>
                      <a:pt x="236" y="94"/>
                    </a:cubicBezTo>
                    <a:cubicBezTo>
                      <a:pt x="237" y="94"/>
                      <a:pt x="237" y="94"/>
                      <a:pt x="237" y="94"/>
                    </a:cubicBezTo>
                    <a:cubicBezTo>
                      <a:pt x="237" y="95"/>
                      <a:pt x="237" y="95"/>
                      <a:pt x="237" y="95"/>
                    </a:cubicBezTo>
                    <a:cubicBezTo>
                      <a:pt x="238" y="94"/>
                      <a:pt x="238" y="94"/>
                      <a:pt x="238" y="94"/>
                    </a:cubicBezTo>
                    <a:cubicBezTo>
                      <a:pt x="238" y="95"/>
                      <a:pt x="238" y="95"/>
                      <a:pt x="238" y="95"/>
                    </a:cubicBezTo>
                    <a:cubicBezTo>
                      <a:pt x="239" y="95"/>
                      <a:pt x="239" y="95"/>
                      <a:pt x="239" y="95"/>
                    </a:cubicBezTo>
                    <a:cubicBezTo>
                      <a:pt x="240" y="95"/>
                      <a:pt x="240" y="95"/>
                      <a:pt x="240" y="95"/>
                    </a:cubicBezTo>
                    <a:cubicBezTo>
                      <a:pt x="241" y="95"/>
                      <a:pt x="241" y="95"/>
                      <a:pt x="241" y="95"/>
                    </a:cubicBezTo>
                    <a:cubicBezTo>
                      <a:pt x="241" y="96"/>
                      <a:pt x="241" y="96"/>
                      <a:pt x="241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2" y="97"/>
                      <a:pt x="242" y="97"/>
                      <a:pt x="242" y="97"/>
                    </a:cubicBezTo>
                    <a:cubicBezTo>
                      <a:pt x="243" y="98"/>
                      <a:pt x="243" y="98"/>
                      <a:pt x="243" y="98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5" y="97"/>
                      <a:pt x="245" y="97"/>
                      <a:pt x="245" y="97"/>
                    </a:cubicBezTo>
                    <a:cubicBezTo>
                      <a:pt x="247" y="98"/>
                      <a:pt x="247" y="98"/>
                      <a:pt x="247" y="98"/>
                    </a:cubicBezTo>
                    <a:cubicBezTo>
                      <a:pt x="248" y="98"/>
                      <a:pt x="248" y="98"/>
                      <a:pt x="248" y="98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9" y="100"/>
                      <a:pt x="249" y="100"/>
                      <a:pt x="249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7" y="101"/>
                      <a:pt x="247" y="101"/>
                      <a:pt x="247" y="101"/>
                    </a:cubicBezTo>
                    <a:cubicBezTo>
                      <a:pt x="246" y="102"/>
                      <a:pt x="246" y="102"/>
                      <a:pt x="246" y="102"/>
                    </a:cubicBezTo>
                    <a:cubicBezTo>
                      <a:pt x="246" y="103"/>
                      <a:pt x="246" y="103"/>
                      <a:pt x="246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3" y="104"/>
                      <a:pt x="243" y="104"/>
                      <a:pt x="243" y="104"/>
                    </a:cubicBezTo>
                    <a:cubicBezTo>
                      <a:pt x="242" y="106"/>
                      <a:pt x="242" y="106"/>
                      <a:pt x="242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7"/>
                      <a:pt x="241" y="107"/>
                      <a:pt x="241" y="107"/>
                    </a:cubicBezTo>
                    <a:cubicBezTo>
                      <a:pt x="239" y="108"/>
                      <a:pt x="239" y="108"/>
                      <a:pt x="239" y="108"/>
                    </a:cubicBezTo>
                    <a:cubicBezTo>
                      <a:pt x="238" y="109"/>
                      <a:pt x="238" y="109"/>
                      <a:pt x="238" y="109"/>
                    </a:cubicBezTo>
                    <a:cubicBezTo>
                      <a:pt x="237" y="110"/>
                      <a:pt x="237" y="110"/>
                      <a:pt x="237" y="110"/>
                    </a:cubicBezTo>
                    <a:cubicBezTo>
                      <a:pt x="236" y="110"/>
                      <a:pt x="236" y="110"/>
                      <a:pt x="236" y="110"/>
                    </a:cubicBezTo>
                    <a:cubicBezTo>
                      <a:pt x="235" y="110"/>
                      <a:pt x="235" y="110"/>
                      <a:pt x="235" y="110"/>
                    </a:cubicBezTo>
                    <a:cubicBezTo>
                      <a:pt x="235" y="109"/>
                      <a:pt x="235" y="109"/>
                      <a:pt x="235" y="109"/>
                    </a:cubicBezTo>
                    <a:cubicBezTo>
                      <a:pt x="234" y="110"/>
                      <a:pt x="234" y="110"/>
                      <a:pt x="234" y="110"/>
                    </a:cubicBezTo>
                    <a:cubicBezTo>
                      <a:pt x="233" y="109"/>
                      <a:pt x="233" y="109"/>
                      <a:pt x="233" y="109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2" y="108"/>
                      <a:pt x="232" y="108"/>
                      <a:pt x="232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1" y="109"/>
                      <a:pt x="231" y="109"/>
                      <a:pt x="231" y="109"/>
                    </a:cubicBezTo>
                    <a:cubicBezTo>
                      <a:pt x="230" y="110"/>
                      <a:pt x="230" y="110"/>
                      <a:pt x="230" y="110"/>
                    </a:cubicBezTo>
                    <a:cubicBezTo>
                      <a:pt x="231" y="110"/>
                      <a:pt x="231" y="110"/>
                      <a:pt x="231" y="110"/>
                    </a:cubicBezTo>
                    <a:cubicBezTo>
                      <a:pt x="231" y="111"/>
                      <a:pt x="231" y="111"/>
                      <a:pt x="231" y="111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29" y="113"/>
                      <a:pt x="229" y="113"/>
                      <a:pt x="229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6" y="114"/>
                      <a:pt x="226" y="114"/>
                      <a:pt x="226" y="114"/>
                    </a:cubicBezTo>
                    <a:cubicBezTo>
                      <a:pt x="226" y="115"/>
                      <a:pt x="226" y="115"/>
                      <a:pt x="226" y="115"/>
                    </a:cubicBezTo>
                    <a:cubicBezTo>
                      <a:pt x="226" y="115"/>
                      <a:pt x="226" y="115"/>
                      <a:pt x="226" y="115"/>
                    </a:cubicBezTo>
                    <a:close/>
                    <a:moveTo>
                      <a:pt x="280" y="119"/>
                    </a:moveTo>
                    <a:cubicBezTo>
                      <a:pt x="279" y="118"/>
                      <a:pt x="279" y="118"/>
                      <a:pt x="279" y="118"/>
                    </a:cubicBezTo>
                    <a:cubicBezTo>
                      <a:pt x="278" y="118"/>
                      <a:pt x="278" y="118"/>
                      <a:pt x="278" y="118"/>
                    </a:cubicBezTo>
                    <a:cubicBezTo>
                      <a:pt x="278" y="117"/>
                      <a:pt x="278" y="117"/>
                      <a:pt x="278" y="117"/>
                    </a:cubicBezTo>
                    <a:cubicBezTo>
                      <a:pt x="277" y="117"/>
                      <a:pt x="277" y="117"/>
                      <a:pt x="277" y="117"/>
                    </a:cubicBezTo>
                    <a:cubicBezTo>
                      <a:pt x="277" y="116"/>
                      <a:pt x="277" y="116"/>
                      <a:pt x="277" y="116"/>
                    </a:cubicBezTo>
                    <a:cubicBezTo>
                      <a:pt x="277" y="115"/>
                      <a:pt x="277" y="115"/>
                      <a:pt x="277" y="115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0"/>
                      <a:pt x="277" y="110"/>
                      <a:pt x="277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09"/>
                      <a:pt x="278" y="109"/>
                      <a:pt x="278" y="109"/>
                    </a:cubicBezTo>
                    <a:cubicBezTo>
                      <a:pt x="279" y="108"/>
                      <a:pt x="279" y="108"/>
                      <a:pt x="279" y="108"/>
                    </a:cubicBezTo>
                    <a:cubicBezTo>
                      <a:pt x="279" y="107"/>
                      <a:pt x="279" y="107"/>
                      <a:pt x="279" y="107"/>
                    </a:cubicBezTo>
                    <a:cubicBezTo>
                      <a:pt x="280" y="107"/>
                      <a:pt x="280" y="107"/>
                      <a:pt x="280" y="107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2" y="109"/>
                      <a:pt x="282" y="109"/>
                      <a:pt x="282" y="109"/>
                    </a:cubicBezTo>
                    <a:cubicBezTo>
                      <a:pt x="283" y="109"/>
                      <a:pt x="283" y="109"/>
                      <a:pt x="283" y="109"/>
                    </a:cubicBezTo>
                    <a:cubicBezTo>
                      <a:pt x="284" y="110"/>
                      <a:pt x="284" y="110"/>
                      <a:pt x="284" y="110"/>
                    </a:cubicBezTo>
                    <a:cubicBezTo>
                      <a:pt x="284" y="109"/>
                      <a:pt x="284" y="109"/>
                      <a:pt x="284" y="109"/>
                    </a:cubicBezTo>
                    <a:cubicBezTo>
                      <a:pt x="286" y="110"/>
                      <a:pt x="286" y="110"/>
                      <a:pt x="286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8" y="111"/>
                      <a:pt x="288" y="111"/>
                      <a:pt x="288" y="111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3"/>
                      <a:pt x="289" y="113"/>
                      <a:pt x="289" y="113"/>
                    </a:cubicBezTo>
                    <a:cubicBezTo>
                      <a:pt x="289" y="114"/>
                      <a:pt x="289" y="114"/>
                      <a:pt x="289" y="114"/>
                    </a:cubicBezTo>
                    <a:cubicBezTo>
                      <a:pt x="290" y="114"/>
                      <a:pt x="290" y="114"/>
                      <a:pt x="290" y="114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6"/>
                      <a:pt x="290" y="116"/>
                      <a:pt x="290" y="116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8"/>
                      <a:pt x="290" y="118"/>
                      <a:pt x="290" y="118"/>
                    </a:cubicBezTo>
                    <a:cubicBezTo>
                      <a:pt x="291" y="118"/>
                      <a:pt x="291" y="118"/>
                      <a:pt x="291" y="118"/>
                    </a:cubicBezTo>
                    <a:cubicBezTo>
                      <a:pt x="291" y="119"/>
                      <a:pt x="291" y="119"/>
                      <a:pt x="291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5" y="118"/>
                      <a:pt x="285" y="118"/>
                      <a:pt x="285" y="118"/>
                    </a:cubicBezTo>
                    <a:cubicBezTo>
                      <a:pt x="284" y="118"/>
                      <a:pt x="284" y="118"/>
                      <a:pt x="284" y="118"/>
                    </a:cubicBezTo>
                    <a:cubicBezTo>
                      <a:pt x="284" y="117"/>
                      <a:pt x="284" y="117"/>
                      <a:pt x="284" y="117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1" y="119"/>
                      <a:pt x="281" y="119"/>
                      <a:pt x="281" y="119"/>
                    </a:cubicBezTo>
                    <a:cubicBezTo>
                      <a:pt x="280" y="119"/>
                      <a:pt x="280" y="119"/>
                      <a:pt x="280" y="119"/>
                    </a:cubicBezTo>
                    <a:close/>
                    <a:moveTo>
                      <a:pt x="275" y="120"/>
                    </a:move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5" y="120"/>
                      <a:pt x="275" y="120"/>
                      <a:pt x="275" y="120"/>
                    </a:cubicBezTo>
                    <a:close/>
                    <a:moveTo>
                      <a:pt x="276" y="121"/>
                    </a:move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lose/>
                    <a:moveTo>
                      <a:pt x="279" y="121"/>
                    </a:move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9" y="120"/>
                      <a:pt x="279" y="120"/>
                      <a:pt x="279" y="120"/>
                    </a:cubicBezTo>
                    <a:cubicBezTo>
                      <a:pt x="279" y="121"/>
                      <a:pt x="279" y="121"/>
                      <a:pt x="279" y="121"/>
                    </a:cubicBezTo>
                    <a:close/>
                    <a:moveTo>
                      <a:pt x="224" y="138"/>
                    </a:move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8"/>
                      <a:pt x="224" y="138"/>
                      <a:pt x="224" y="138"/>
                    </a:cubicBezTo>
                    <a:close/>
                    <a:moveTo>
                      <a:pt x="226" y="142"/>
                    </a:move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26" y="142"/>
                    </a:move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2"/>
                      <a:pt x="226" y="142"/>
                      <a:pt x="226" y="142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43" y="139"/>
                    </a:moveTo>
                    <a:cubicBezTo>
                      <a:pt x="242" y="139"/>
                      <a:pt x="242" y="139"/>
                      <a:pt x="242" y="139"/>
                    </a:cubicBezTo>
                    <a:cubicBezTo>
                      <a:pt x="242" y="138"/>
                      <a:pt x="242" y="138"/>
                      <a:pt x="242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0" y="138"/>
                      <a:pt x="240" y="138"/>
                      <a:pt x="240" y="138"/>
                    </a:cubicBezTo>
                    <a:cubicBezTo>
                      <a:pt x="240" y="137"/>
                      <a:pt x="240" y="137"/>
                      <a:pt x="240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9"/>
                      <a:pt x="243" y="139"/>
                      <a:pt x="243" y="139"/>
                    </a:cubicBezTo>
                    <a:cubicBezTo>
                      <a:pt x="243" y="139"/>
                      <a:pt x="243" y="139"/>
                      <a:pt x="243" y="139"/>
                    </a:cubicBezTo>
                    <a:close/>
                    <a:moveTo>
                      <a:pt x="252" y="142"/>
                    </a:move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lose/>
                    <a:moveTo>
                      <a:pt x="253" y="142"/>
                    </a:move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2"/>
                      <a:pt x="254" y="142"/>
                      <a:pt x="254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lose/>
                    <a:moveTo>
                      <a:pt x="255" y="143"/>
                    </a:move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lose/>
                    <a:moveTo>
                      <a:pt x="265" y="155"/>
                    </a:move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6" y="154"/>
                      <a:pt x="266" y="154"/>
                      <a:pt x="266" y="154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lose/>
                    <a:moveTo>
                      <a:pt x="264" y="158"/>
                    </a:moveTo>
                    <a:cubicBezTo>
                      <a:pt x="264" y="157"/>
                      <a:pt x="264" y="157"/>
                      <a:pt x="264" y="157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5" y="156"/>
                      <a:pt x="265" y="156"/>
                      <a:pt x="265" y="156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4" y="158"/>
                      <a:pt x="264" y="158"/>
                      <a:pt x="264" y="158"/>
                    </a:cubicBezTo>
                    <a:cubicBezTo>
                      <a:pt x="264" y="158"/>
                      <a:pt x="264" y="158"/>
                      <a:pt x="264" y="158"/>
                    </a:cubicBezTo>
                    <a:close/>
                    <a:moveTo>
                      <a:pt x="258" y="146"/>
                    </a:move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6"/>
                      <a:pt x="258" y="146"/>
                      <a:pt x="258" y="146"/>
                    </a:cubicBezTo>
                    <a:close/>
                    <a:moveTo>
                      <a:pt x="257" y="146"/>
                    </a:move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7" y="145"/>
                      <a:pt x="257" y="145"/>
                      <a:pt x="257" y="145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57" y="146"/>
                    </a:moveTo>
                    <a:cubicBezTo>
                      <a:pt x="257" y="147"/>
                      <a:pt x="257" y="147"/>
                      <a:pt x="257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63" y="144"/>
                    </a:move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5" y="145"/>
                      <a:pt x="265" y="145"/>
                      <a:pt x="265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5" y="144"/>
                      <a:pt x="265" y="144"/>
                      <a:pt x="265" y="144"/>
                    </a:cubicBezTo>
                    <a:cubicBezTo>
                      <a:pt x="264" y="144"/>
                      <a:pt x="264" y="144"/>
                      <a:pt x="264" y="144"/>
                    </a:cubicBezTo>
                    <a:cubicBezTo>
                      <a:pt x="264" y="143"/>
                      <a:pt x="264" y="143"/>
                      <a:pt x="264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3" y="144"/>
                      <a:pt x="263" y="144"/>
                      <a:pt x="263" y="144"/>
                    </a:cubicBezTo>
                    <a:close/>
                    <a:moveTo>
                      <a:pt x="273" y="144"/>
                    </a:move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4"/>
                      <a:pt x="273" y="144"/>
                      <a:pt x="273" y="144"/>
                    </a:cubicBezTo>
                    <a:cubicBezTo>
                      <a:pt x="273" y="144"/>
                      <a:pt x="273" y="144"/>
                      <a:pt x="273" y="144"/>
                    </a:cubicBezTo>
                    <a:close/>
                    <a:moveTo>
                      <a:pt x="269" y="147"/>
                    </a:move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6"/>
                      <a:pt x="270" y="146"/>
                      <a:pt x="270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1" y="147"/>
                      <a:pt x="271" y="147"/>
                      <a:pt x="271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69" y="147"/>
                      <a:pt x="269" y="147"/>
                      <a:pt x="269" y="147"/>
                    </a:cubicBezTo>
                    <a:close/>
                    <a:moveTo>
                      <a:pt x="266" y="152"/>
                    </a:moveTo>
                    <a:cubicBezTo>
                      <a:pt x="268" y="151"/>
                      <a:pt x="268" y="151"/>
                      <a:pt x="268" y="151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9" y="150"/>
                      <a:pt x="269" y="150"/>
                      <a:pt x="269" y="150"/>
                    </a:cubicBezTo>
                    <a:cubicBezTo>
                      <a:pt x="270" y="149"/>
                      <a:pt x="270" y="149"/>
                      <a:pt x="270" y="149"/>
                    </a:cubicBezTo>
                    <a:cubicBezTo>
                      <a:pt x="270" y="148"/>
                      <a:pt x="270" y="148"/>
                      <a:pt x="270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9"/>
                      <a:pt x="269" y="149"/>
                      <a:pt x="269" y="149"/>
                    </a:cubicBezTo>
                    <a:cubicBezTo>
                      <a:pt x="268" y="149"/>
                      <a:pt x="268" y="149"/>
                      <a:pt x="268" y="149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6" y="150"/>
                      <a:pt x="266" y="150"/>
                      <a:pt x="266" y="150"/>
                    </a:cubicBezTo>
                    <a:cubicBezTo>
                      <a:pt x="265" y="150"/>
                      <a:pt x="265" y="150"/>
                      <a:pt x="265" y="150"/>
                    </a:cubicBezTo>
                    <a:cubicBezTo>
                      <a:pt x="265" y="151"/>
                      <a:pt x="265" y="151"/>
                      <a:pt x="265" y="151"/>
                    </a:cubicBezTo>
                    <a:cubicBezTo>
                      <a:pt x="264" y="151"/>
                      <a:pt x="264" y="151"/>
                      <a:pt x="264" y="151"/>
                    </a:cubicBezTo>
                    <a:cubicBezTo>
                      <a:pt x="264" y="152"/>
                      <a:pt x="264" y="152"/>
                      <a:pt x="264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6" y="152"/>
                      <a:pt x="266" y="152"/>
                      <a:pt x="266" y="152"/>
                    </a:cubicBezTo>
                    <a:close/>
                    <a:moveTo>
                      <a:pt x="273" y="152"/>
                    </a:move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5" y="149"/>
                      <a:pt x="275" y="149"/>
                      <a:pt x="275" y="149"/>
                    </a:cubicBezTo>
                    <a:cubicBezTo>
                      <a:pt x="275" y="150"/>
                      <a:pt x="275" y="150"/>
                      <a:pt x="275" y="150"/>
                    </a:cubicBezTo>
                    <a:cubicBezTo>
                      <a:pt x="275" y="151"/>
                      <a:pt x="275" y="151"/>
                      <a:pt x="275" y="151"/>
                    </a:cubicBezTo>
                    <a:cubicBezTo>
                      <a:pt x="274" y="151"/>
                      <a:pt x="274" y="151"/>
                      <a:pt x="274" y="151"/>
                    </a:cubicBezTo>
                    <a:cubicBezTo>
                      <a:pt x="274" y="152"/>
                      <a:pt x="274" y="152"/>
                      <a:pt x="274" y="152"/>
                    </a:cubicBezTo>
                    <a:cubicBezTo>
                      <a:pt x="273" y="152"/>
                      <a:pt x="273" y="152"/>
                      <a:pt x="273" y="152"/>
                    </a:cubicBezTo>
                    <a:close/>
                    <a:moveTo>
                      <a:pt x="279" y="158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79" y="156"/>
                      <a:pt x="279" y="156"/>
                      <a:pt x="279" y="156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6"/>
                      <a:pt x="278" y="156"/>
                      <a:pt x="278" y="156"/>
                    </a:cubicBezTo>
                    <a:cubicBezTo>
                      <a:pt x="278" y="157"/>
                      <a:pt x="278" y="157"/>
                      <a:pt x="278" y="157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lose/>
                    <a:moveTo>
                      <a:pt x="280" y="157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8"/>
                      <a:pt x="280" y="158"/>
                      <a:pt x="280" y="158"/>
                    </a:cubicBezTo>
                    <a:cubicBezTo>
                      <a:pt x="280" y="157"/>
                      <a:pt x="280" y="157"/>
                      <a:pt x="280" y="157"/>
                    </a:cubicBezTo>
                    <a:close/>
                    <a:moveTo>
                      <a:pt x="281" y="159"/>
                    </a:moveTo>
                    <a:cubicBezTo>
                      <a:pt x="280" y="159"/>
                      <a:pt x="280" y="159"/>
                      <a:pt x="280" y="159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9"/>
                      <a:pt x="281" y="159"/>
                      <a:pt x="281" y="159"/>
                    </a:cubicBezTo>
                    <a:cubicBezTo>
                      <a:pt x="281" y="159"/>
                      <a:pt x="281" y="159"/>
                      <a:pt x="281" y="159"/>
                    </a:cubicBezTo>
                    <a:close/>
                    <a:moveTo>
                      <a:pt x="278" y="161"/>
                    </a:move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2"/>
                      <a:pt x="278" y="162"/>
                      <a:pt x="278" y="162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9" y="163"/>
                      <a:pt x="279" y="163"/>
                      <a:pt x="279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1" y="163"/>
                      <a:pt x="281" y="163"/>
                      <a:pt x="281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0"/>
                      <a:pt x="280" y="160"/>
                      <a:pt x="280" y="160"/>
                    </a:cubicBezTo>
                    <a:cubicBezTo>
                      <a:pt x="279" y="160"/>
                      <a:pt x="279" y="160"/>
                      <a:pt x="279" y="160"/>
                    </a:cubicBezTo>
                    <a:cubicBezTo>
                      <a:pt x="279" y="161"/>
                      <a:pt x="279" y="161"/>
                      <a:pt x="279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lose/>
                    <a:moveTo>
                      <a:pt x="255" y="190"/>
                    </a:move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lose/>
                    <a:moveTo>
                      <a:pt x="242" y="171"/>
                    </a:move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lose/>
                    <a:moveTo>
                      <a:pt x="239" y="175"/>
                    </a:move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8" y="174"/>
                      <a:pt x="238" y="174"/>
                      <a:pt x="238" y="174"/>
                    </a:cubicBezTo>
                    <a:cubicBezTo>
                      <a:pt x="237" y="174"/>
                      <a:pt x="237" y="174"/>
                      <a:pt x="237" y="174"/>
                    </a:cubicBezTo>
                    <a:cubicBezTo>
                      <a:pt x="238" y="173"/>
                      <a:pt x="238" y="173"/>
                      <a:pt x="238" y="173"/>
                    </a:cubicBezTo>
                    <a:cubicBezTo>
                      <a:pt x="237" y="173"/>
                      <a:pt x="237" y="173"/>
                      <a:pt x="237" y="173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9" y="173"/>
                      <a:pt x="239" y="173"/>
                      <a:pt x="239" y="173"/>
                    </a:cubicBezTo>
                    <a:cubicBezTo>
                      <a:pt x="239" y="174"/>
                      <a:pt x="239" y="174"/>
                      <a:pt x="239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5"/>
                      <a:pt x="240" y="175"/>
                      <a:pt x="240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lose/>
                    <a:moveTo>
                      <a:pt x="234" y="175"/>
                    </a:move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5" y="172"/>
                      <a:pt x="235" y="172"/>
                      <a:pt x="235" y="172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5" y="173"/>
                      <a:pt x="235" y="173"/>
                      <a:pt x="235" y="173"/>
                    </a:cubicBezTo>
                    <a:cubicBezTo>
                      <a:pt x="234" y="175"/>
                      <a:pt x="234" y="175"/>
                      <a:pt x="234" y="175"/>
                    </a:cubicBezTo>
                    <a:cubicBezTo>
                      <a:pt x="234" y="175"/>
                      <a:pt x="234" y="175"/>
                      <a:pt x="234" y="175"/>
                    </a:cubicBezTo>
                    <a:close/>
                    <a:moveTo>
                      <a:pt x="233" y="156"/>
                    </a:move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4" y="157"/>
                      <a:pt x="234" y="157"/>
                      <a:pt x="234" y="157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4" y="156"/>
                      <a:pt x="234" y="156"/>
                      <a:pt x="234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233" y="156"/>
                    </a:moveTo>
                    <a:cubicBezTo>
                      <a:pt x="234" y="155"/>
                      <a:pt x="234" y="155"/>
                      <a:pt x="234" y="155"/>
                    </a:cubicBezTo>
                    <a:cubicBezTo>
                      <a:pt x="234" y="154"/>
                      <a:pt x="234" y="154"/>
                      <a:pt x="234" y="154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6" y="153"/>
                      <a:pt x="236" y="153"/>
                      <a:pt x="236" y="153"/>
                    </a:cubicBezTo>
                    <a:cubicBezTo>
                      <a:pt x="236" y="154"/>
                      <a:pt x="236" y="154"/>
                      <a:pt x="236" y="154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191" y="148"/>
                    </a:move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8"/>
                      <a:pt x="191" y="148"/>
                      <a:pt x="191" y="148"/>
                    </a:cubicBezTo>
                    <a:close/>
                    <a:moveTo>
                      <a:pt x="155" y="138"/>
                    </a:move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6" y="138"/>
                      <a:pt x="156" y="138"/>
                      <a:pt x="156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lose/>
                    <a:moveTo>
                      <a:pt x="152" y="140"/>
                    </a:moveTo>
                    <a:cubicBezTo>
                      <a:pt x="153" y="140"/>
                      <a:pt x="153" y="140"/>
                      <a:pt x="153" y="140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40"/>
                      <a:pt x="152" y="140"/>
                      <a:pt x="152" y="140"/>
                    </a:cubicBezTo>
                    <a:close/>
                    <a:moveTo>
                      <a:pt x="153" y="142"/>
                    </a:move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lose/>
                    <a:moveTo>
                      <a:pt x="153" y="143"/>
                    </a:move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3" y="143"/>
                      <a:pt x="153" y="143"/>
                      <a:pt x="153" y="143"/>
                    </a:cubicBezTo>
                    <a:close/>
                    <a:moveTo>
                      <a:pt x="154" y="145"/>
                    </a:move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6" y="145"/>
                      <a:pt x="156" y="145"/>
                      <a:pt x="156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6" y="144"/>
                      <a:pt x="156" y="144"/>
                      <a:pt x="156" y="144"/>
                    </a:cubicBezTo>
                    <a:cubicBezTo>
                      <a:pt x="155" y="144"/>
                      <a:pt x="155" y="144"/>
                      <a:pt x="155" y="144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4" y="145"/>
                      <a:pt x="154" y="145"/>
                      <a:pt x="154" y="145"/>
                    </a:cubicBezTo>
                    <a:close/>
                    <a:moveTo>
                      <a:pt x="153" y="149"/>
                    </a:move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4" y="146"/>
                      <a:pt x="154" y="146"/>
                      <a:pt x="154" y="146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3" y="149"/>
                      <a:pt x="153" y="149"/>
                      <a:pt x="153" y="149"/>
                    </a:cubicBezTo>
                    <a:close/>
                    <a:moveTo>
                      <a:pt x="186" y="131"/>
                    </a:move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lose/>
                    <a:moveTo>
                      <a:pt x="197" y="125"/>
                    </a:move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7" y="125"/>
                      <a:pt x="197" y="125"/>
                      <a:pt x="197" y="125"/>
                    </a:cubicBezTo>
                    <a:cubicBezTo>
                      <a:pt x="197" y="125"/>
                      <a:pt x="197" y="125"/>
                      <a:pt x="197" y="125"/>
                    </a:cubicBezTo>
                    <a:close/>
                    <a:moveTo>
                      <a:pt x="185" y="137"/>
                    </a:moveTo>
                    <a:cubicBezTo>
                      <a:pt x="185" y="137"/>
                      <a:pt x="185" y="137"/>
                      <a:pt x="185" y="137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5" y="135"/>
                      <a:pt x="185" y="135"/>
                      <a:pt x="185" y="135"/>
                    </a:cubicBezTo>
                    <a:cubicBezTo>
                      <a:pt x="185" y="134"/>
                      <a:pt x="185" y="134"/>
                      <a:pt x="185" y="134"/>
                    </a:cubicBezTo>
                    <a:cubicBezTo>
                      <a:pt x="185" y="133"/>
                      <a:pt x="185" y="133"/>
                      <a:pt x="185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5" y="132"/>
                      <a:pt x="185" y="132"/>
                      <a:pt x="185" y="132"/>
                    </a:cubicBezTo>
                    <a:cubicBezTo>
                      <a:pt x="184" y="132"/>
                      <a:pt x="184" y="132"/>
                      <a:pt x="184" y="132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3" y="133"/>
                      <a:pt x="183" y="133"/>
                      <a:pt x="183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1" y="134"/>
                      <a:pt x="181" y="134"/>
                      <a:pt x="181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1" y="133"/>
                      <a:pt x="181" y="133"/>
                      <a:pt x="181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2" y="131"/>
                      <a:pt x="182" y="131"/>
                      <a:pt x="182" y="131"/>
                    </a:cubicBezTo>
                    <a:cubicBezTo>
                      <a:pt x="181" y="130"/>
                      <a:pt x="181" y="130"/>
                      <a:pt x="181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3" y="131"/>
                      <a:pt x="183" y="131"/>
                      <a:pt x="183" y="131"/>
                    </a:cubicBezTo>
                    <a:cubicBezTo>
                      <a:pt x="183" y="132"/>
                      <a:pt x="183" y="132"/>
                      <a:pt x="183" y="132"/>
                    </a:cubicBezTo>
                    <a:cubicBezTo>
                      <a:pt x="184" y="131"/>
                      <a:pt x="184" y="131"/>
                      <a:pt x="184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4" y="130"/>
                      <a:pt x="184" y="130"/>
                      <a:pt x="184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6" y="130"/>
                      <a:pt x="186" y="130"/>
                      <a:pt x="186" y="130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8" y="129"/>
                      <a:pt x="188" y="129"/>
                      <a:pt x="188" y="129"/>
                    </a:cubicBezTo>
                    <a:cubicBezTo>
                      <a:pt x="187" y="130"/>
                      <a:pt x="187" y="130"/>
                      <a:pt x="187" y="130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9" y="131"/>
                      <a:pt x="189" y="131"/>
                      <a:pt x="189" y="131"/>
                    </a:cubicBezTo>
                    <a:cubicBezTo>
                      <a:pt x="189" y="130"/>
                      <a:pt x="189" y="130"/>
                      <a:pt x="189" y="130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30"/>
                      <a:pt x="190" y="130"/>
                      <a:pt x="190" y="130"/>
                    </a:cubicBezTo>
                    <a:cubicBezTo>
                      <a:pt x="190" y="131"/>
                      <a:pt x="190" y="131"/>
                      <a:pt x="190" y="131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2" y="131"/>
                      <a:pt x="192" y="131"/>
                      <a:pt x="192" y="131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89" y="120"/>
                      <a:pt x="189" y="120"/>
                      <a:pt x="189" y="120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88" y="121"/>
                      <a:pt x="188" y="121"/>
                      <a:pt x="188" y="121"/>
                    </a:cubicBezTo>
                    <a:cubicBezTo>
                      <a:pt x="187" y="121"/>
                      <a:pt x="187" y="121"/>
                      <a:pt x="187" y="121"/>
                    </a:cubicBezTo>
                    <a:cubicBezTo>
                      <a:pt x="187" y="119"/>
                      <a:pt x="187" y="119"/>
                      <a:pt x="187" y="119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6" y="117"/>
                      <a:pt x="186" y="117"/>
                      <a:pt x="186" y="117"/>
                    </a:cubicBezTo>
                    <a:cubicBezTo>
                      <a:pt x="185" y="117"/>
                      <a:pt x="185" y="117"/>
                      <a:pt x="185" y="117"/>
                    </a:cubicBezTo>
                    <a:cubicBezTo>
                      <a:pt x="185" y="116"/>
                      <a:pt x="185" y="116"/>
                      <a:pt x="185" y="116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6" y="115"/>
                      <a:pt x="186" y="115"/>
                      <a:pt x="186" y="115"/>
                    </a:cubicBezTo>
                    <a:cubicBezTo>
                      <a:pt x="186" y="114"/>
                      <a:pt x="186" y="114"/>
                      <a:pt x="186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8" y="114"/>
                      <a:pt x="188" y="114"/>
                      <a:pt x="188" y="114"/>
                    </a:cubicBezTo>
                    <a:cubicBezTo>
                      <a:pt x="188" y="113"/>
                      <a:pt x="188" y="113"/>
                      <a:pt x="188" y="113"/>
                    </a:cubicBezTo>
                    <a:cubicBezTo>
                      <a:pt x="188" y="112"/>
                      <a:pt x="188" y="112"/>
                      <a:pt x="188" y="112"/>
                    </a:cubicBezTo>
                    <a:cubicBezTo>
                      <a:pt x="188" y="111"/>
                      <a:pt x="188" y="111"/>
                      <a:pt x="188" y="111"/>
                    </a:cubicBezTo>
                    <a:cubicBezTo>
                      <a:pt x="189" y="110"/>
                      <a:pt x="189" y="110"/>
                      <a:pt x="189" y="110"/>
                    </a:cubicBezTo>
                    <a:cubicBezTo>
                      <a:pt x="188" y="109"/>
                      <a:pt x="188" y="109"/>
                      <a:pt x="188" y="109"/>
                    </a:cubicBezTo>
                    <a:cubicBezTo>
                      <a:pt x="188" y="108"/>
                      <a:pt x="188" y="108"/>
                      <a:pt x="188" y="108"/>
                    </a:cubicBezTo>
                    <a:cubicBezTo>
                      <a:pt x="189" y="108"/>
                      <a:pt x="189" y="108"/>
                      <a:pt x="189" y="108"/>
                    </a:cubicBezTo>
                    <a:cubicBezTo>
                      <a:pt x="189" y="107"/>
                      <a:pt x="189" y="107"/>
                      <a:pt x="189" y="107"/>
                    </a:cubicBezTo>
                    <a:cubicBezTo>
                      <a:pt x="190" y="106"/>
                      <a:pt x="190" y="106"/>
                      <a:pt x="190" y="106"/>
                    </a:cubicBezTo>
                    <a:cubicBezTo>
                      <a:pt x="190" y="105"/>
                      <a:pt x="190" y="105"/>
                      <a:pt x="190" y="105"/>
                    </a:cubicBezTo>
                    <a:cubicBezTo>
                      <a:pt x="190" y="104"/>
                      <a:pt x="190" y="104"/>
                      <a:pt x="190" y="104"/>
                    </a:cubicBezTo>
                    <a:cubicBezTo>
                      <a:pt x="190" y="103"/>
                      <a:pt x="190" y="103"/>
                      <a:pt x="190" y="103"/>
                    </a:cubicBezTo>
                    <a:cubicBezTo>
                      <a:pt x="191" y="103"/>
                      <a:pt x="191" y="103"/>
                      <a:pt x="191" y="103"/>
                    </a:cubicBezTo>
                    <a:cubicBezTo>
                      <a:pt x="191" y="102"/>
                      <a:pt x="191" y="102"/>
                      <a:pt x="191" y="102"/>
                    </a:cubicBezTo>
                    <a:cubicBezTo>
                      <a:pt x="192" y="101"/>
                      <a:pt x="192" y="101"/>
                      <a:pt x="192" y="101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99"/>
                      <a:pt x="192" y="99"/>
                      <a:pt x="192" y="99"/>
                    </a:cubicBezTo>
                    <a:cubicBezTo>
                      <a:pt x="193" y="99"/>
                      <a:pt x="193" y="99"/>
                      <a:pt x="193" y="99"/>
                    </a:cubicBezTo>
                    <a:cubicBezTo>
                      <a:pt x="192" y="98"/>
                      <a:pt x="192" y="98"/>
                      <a:pt x="192" y="98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1" y="96"/>
                      <a:pt x="191" y="96"/>
                      <a:pt x="191" y="96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3"/>
                      <a:pt x="191" y="93"/>
                      <a:pt x="191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89" y="93"/>
                      <a:pt x="189" y="93"/>
                      <a:pt x="189" y="93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8" y="92"/>
                      <a:pt x="188" y="92"/>
                      <a:pt x="188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6" y="92"/>
                      <a:pt x="186" y="92"/>
                      <a:pt x="186" y="92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5" y="93"/>
                      <a:pt x="185" y="93"/>
                      <a:pt x="185" y="93"/>
                    </a:cubicBezTo>
                    <a:cubicBezTo>
                      <a:pt x="185" y="94"/>
                      <a:pt x="185" y="94"/>
                      <a:pt x="185" y="94"/>
                    </a:cubicBezTo>
                    <a:cubicBezTo>
                      <a:pt x="185" y="95"/>
                      <a:pt x="185" y="95"/>
                      <a:pt x="185" y="95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4" y="97"/>
                      <a:pt x="184" y="97"/>
                      <a:pt x="184" y="97"/>
                    </a:cubicBezTo>
                    <a:cubicBezTo>
                      <a:pt x="184" y="98"/>
                      <a:pt x="184" y="98"/>
                      <a:pt x="184" y="98"/>
                    </a:cubicBezTo>
                    <a:cubicBezTo>
                      <a:pt x="183" y="98"/>
                      <a:pt x="183" y="98"/>
                      <a:pt x="183" y="98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2" y="102"/>
                      <a:pt x="182" y="102"/>
                      <a:pt x="182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0" y="104"/>
                      <a:pt x="180" y="104"/>
                      <a:pt x="180" y="104"/>
                    </a:cubicBezTo>
                    <a:cubicBezTo>
                      <a:pt x="181" y="104"/>
                      <a:pt x="181" y="104"/>
                      <a:pt x="181" y="104"/>
                    </a:cubicBezTo>
                    <a:cubicBezTo>
                      <a:pt x="180" y="105"/>
                      <a:pt x="180" y="105"/>
                      <a:pt x="180" y="105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7"/>
                      <a:pt x="180" y="107"/>
                      <a:pt x="180" y="107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79" y="109"/>
                      <a:pt x="179" y="109"/>
                      <a:pt x="179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7" y="111"/>
                      <a:pt x="177" y="111"/>
                      <a:pt x="177" y="111"/>
                    </a:cubicBezTo>
                    <a:cubicBezTo>
                      <a:pt x="176" y="110"/>
                      <a:pt x="176" y="110"/>
                      <a:pt x="176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6" y="107"/>
                      <a:pt x="176" y="107"/>
                      <a:pt x="176" y="107"/>
                    </a:cubicBezTo>
                    <a:cubicBezTo>
                      <a:pt x="177" y="106"/>
                      <a:pt x="177" y="106"/>
                      <a:pt x="177" y="106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8" y="104"/>
                      <a:pt x="178" y="104"/>
                      <a:pt x="178" y="104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8" y="102"/>
                      <a:pt x="178" y="102"/>
                      <a:pt x="178" y="102"/>
                    </a:cubicBezTo>
                    <a:cubicBezTo>
                      <a:pt x="179" y="101"/>
                      <a:pt x="179" y="101"/>
                      <a:pt x="179" y="101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9" y="99"/>
                      <a:pt x="179" y="99"/>
                      <a:pt x="179" y="99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8" y="96"/>
                      <a:pt x="178" y="96"/>
                      <a:pt x="178" y="96"/>
                    </a:cubicBezTo>
                    <a:cubicBezTo>
                      <a:pt x="179" y="96"/>
                      <a:pt x="179" y="96"/>
                      <a:pt x="179" y="96"/>
                    </a:cubicBezTo>
                    <a:cubicBezTo>
                      <a:pt x="179" y="95"/>
                      <a:pt x="179" y="95"/>
                      <a:pt x="179" y="95"/>
                    </a:cubicBezTo>
                    <a:cubicBezTo>
                      <a:pt x="178" y="95"/>
                      <a:pt x="178" y="95"/>
                      <a:pt x="178" y="95"/>
                    </a:cubicBezTo>
                    <a:cubicBezTo>
                      <a:pt x="177" y="94"/>
                      <a:pt x="177" y="94"/>
                      <a:pt x="177" y="94"/>
                    </a:cubicBezTo>
                    <a:cubicBezTo>
                      <a:pt x="176" y="94"/>
                      <a:pt x="176" y="94"/>
                      <a:pt x="176" y="94"/>
                    </a:cubicBezTo>
                    <a:cubicBezTo>
                      <a:pt x="176" y="95"/>
                      <a:pt x="176" y="95"/>
                      <a:pt x="176" y="95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5" y="97"/>
                      <a:pt x="175" y="97"/>
                      <a:pt x="175" y="97"/>
                    </a:cubicBezTo>
                    <a:cubicBezTo>
                      <a:pt x="175" y="98"/>
                      <a:pt x="175" y="98"/>
                      <a:pt x="175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6" y="100"/>
                      <a:pt x="176" y="100"/>
                      <a:pt x="176" y="100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5" y="99"/>
                      <a:pt x="175" y="99"/>
                      <a:pt x="175" y="99"/>
                    </a:cubicBezTo>
                    <a:cubicBezTo>
                      <a:pt x="175" y="100"/>
                      <a:pt x="175" y="100"/>
                      <a:pt x="175" y="100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2" y="98"/>
                      <a:pt x="172" y="98"/>
                      <a:pt x="172" y="98"/>
                    </a:cubicBezTo>
                    <a:cubicBezTo>
                      <a:pt x="171" y="99"/>
                      <a:pt x="171" y="99"/>
                      <a:pt x="171" y="99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69" y="99"/>
                      <a:pt x="169" y="99"/>
                      <a:pt x="169" y="99"/>
                    </a:cubicBezTo>
                    <a:cubicBezTo>
                      <a:pt x="168" y="99"/>
                      <a:pt x="168" y="99"/>
                      <a:pt x="168" y="99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7" y="99"/>
                      <a:pt x="167" y="99"/>
                      <a:pt x="167" y="99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9" y="98"/>
                      <a:pt x="169" y="98"/>
                      <a:pt x="169" y="98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1" y="93"/>
                      <a:pt x="171" y="93"/>
                      <a:pt x="171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69" y="91"/>
                      <a:pt x="169" y="91"/>
                      <a:pt x="169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7" y="92"/>
                      <a:pt x="167" y="92"/>
                      <a:pt x="167" y="92"/>
                    </a:cubicBezTo>
                    <a:cubicBezTo>
                      <a:pt x="166" y="92"/>
                      <a:pt x="166" y="92"/>
                      <a:pt x="166" y="92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4"/>
                      <a:pt x="165" y="94"/>
                      <a:pt x="165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3" y="94"/>
                      <a:pt x="163" y="94"/>
                      <a:pt x="163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2" y="93"/>
                      <a:pt x="162" y="93"/>
                      <a:pt x="162" y="93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0"/>
                      <a:pt x="164" y="90"/>
                      <a:pt x="164" y="90"/>
                    </a:cubicBezTo>
                    <a:cubicBezTo>
                      <a:pt x="165" y="90"/>
                      <a:pt x="165" y="90"/>
                      <a:pt x="165" y="90"/>
                    </a:cubicBezTo>
                    <a:cubicBezTo>
                      <a:pt x="166" y="89"/>
                      <a:pt x="166" y="89"/>
                      <a:pt x="166" y="89"/>
                    </a:cubicBezTo>
                    <a:cubicBezTo>
                      <a:pt x="166" y="88"/>
                      <a:pt x="166" y="88"/>
                      <a:pt x="166" y="88"/>
                    </a:cubicBezTo>
                    <a:cubicBezTo>
                      <a:pt x="166" y="87"/>
                      <a:pt x="166" y="87"/>
                      <a:pt x="166" y="87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3" y="87"/>
                      <a:pt x="163" y="87"/>
                      <a:pt x="163" y="87"/>
                    </a:cubicBezTo>
                    <a:cubicBezTo>
                      <a:pt x="162" y="87"/>
                      <a:pt x="162" y="87"/>
                      <a:pt x="162" y="87"/>
                    </a:cubicBezTo>
                    <a:cubicBezTo>
                      <a:pt x="160" y="88"/>
                      <a:pt x="160" y="88"/>
                      <a:pt x="160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3" y="90"/>
                      <a:pt x="153" y="90"/>
                      <a:pt x="153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49" y="91"/>
                      <a:pt x="149" y="91"/>
                      <a:pt x="149" y="91"/>
                    </a:cubicBezTo>
                    <a:cubicBezTo>
                      <a:pt x="146" y="92"/>
                      <a:pt x="146" y="92"/>
                      <a:pt x="146" y="92"/>
                    </a:cubicBezTo>
                    <a:cubicBezTo>
                      <a:pt x="145" y="93"/>
                      <a:pt x="145" y="93"/>
                      <a:pt x="145" y="93"/>
                    </a:cubicBezTo>
                    <a:cubicBezTo>
                      <a:pt x="145" y="94"/>
                      <a:pt x="145" y="94"/>
                      <a:pt x="145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5" y="95"/>
                      <a:pt x="145" y="95"/>
                      <a:pt x="145" y="95"/>
                    </a:cubicBezTo>
                    <a:cubicBezTo>
                      <a:pt x="144" y="95"/>
                      <a:pt x="144" y="95"/>
                      <a:pt x="144" y="95"/>
                    </a:cubicBezTo>
                    <a:cubicBezTo>
                      <a:pt x="143" y="96"/>
                      <a:pt x="143" y="96"/>
                      <a:pt x="143" y="96"/>
                    </a:cubicBezTo>
                    <a:cubicBezTo>
                      <a:pt x="142" y="96"/>
                      <a:pt x="142" y="96"/>
                      <a:pt x="142" y="96"/>
                    </a:cubicBezTo>
                    <a:cubicBezTo>
                      <a:pt x="141" y="96"/>
                      <a:pt x="141" y="96"/>
                      <a:pt x="141" y="96"/>
                    </a:cubicBezTo>
                    <a:cubicBezTo>
                      <a:pt x="141" y="97"/>
                      <a:pt x="141" y="97"/>
                      <a:pt x="141" y="97"/>
                    </a:cubicBezTo>
                    <a:cubicBezTo>
                      <a:pt x="140" y="98"/>
                      <a:pt x="140" y="98"/>
                      <a:pt x="140" y="98"/>
                    </a:cubicBezTo>
                    <a:cubicBezTo>
                      <a:pt x="139" y="99"/>
                      <a:pt x="139" y="99"/>
                      <a:pt x="139" y="99"/>
                    </a:cubicBezTo>
                    <a:cubicBezTo>
                      <a:pt x="139" y="100"/>
                      <a:pt x="139" y="100"/>
                      <a:pt x="139" y="100"/>
                    </a:cubicBezTo>
                    <a:cubicBezTo>
                      <a:pt x="140" y="99"/>
                      <a:pt x="140" y="99"/>
                      <a:pt x="140" y="99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1" y="100"/>
                      <a:pt x="141" y="100"/>
                      <a:pt x="141" y="100"/>
                    </a:cubicBezTo>
                    <a:cubicBezTo>
                      <a:pt x="142" y="100"/>
                      <a:pt x="142" y="100"/>
                      <a:pt x="142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1"/>
                      <a:pt x="143" y="101"/>
                      <a:pt x="143" y="101"/>
                    </a:cubicBezTo>
                    <a:cubicBezTo>
                      <a:pt x="142" y="101"/>
                      <a:pt x="142" y="101"/>
                      <a:pt x="142" y="101"/>
                    </a:cubicBezTo>
                    <a:cubicBezTo>
                      <a:pt x="141" y="101"/>
                      <a:pt x="141" y="101"/>
                      <a:pt x="141" y="101"/>
                    </a:cubicBezTo>
                    <a:cubicBezTo>
                      <a:pt x="140" y="101"/>
                      <a:pt x="140" y="101"/>
                      <a:pt x="140" y="101"/>
                    </a:cubicBezTo>
                    <a:cubicBezTo>
                      <a:pt x="140" y="102"/>
                      <a:pt x="140" y="102"/>
                      <a:pt x="140" y="102"/>
                    </a:cubicBezTo>
                    <a:cubicBezTo>
                      <a:pt x="142" y="103"/>
                      <a:pt x="142" y="103"/>
                      <a:pt x="142" y="103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3"/>
                      <a:pt x="143" y="103"/>
                      <a:pt x="143" y="103"/>
                    </a:cubicBezTo>
                    <a:cubicBezTo>
                      <a:pt x="144" y="103"/>
                      <a:pt x="144" y="103"/>
                      <a:pt x="144" y="103"/>
                    </a:cubicBezTo>
                    <a:cubicBezTo>
                      <a:pt x="145" y="103"/>
                      <a:pt x="145" y="103"/>
                      <a:pt x="145" y="103"/>
                    </a:cubicBezTo>
                    <a:cubicBezTo>
                      <a:pt x="147" y="102"/>
                      <a:pt x="147" y="102"/>
                      <a:pt x="147" y="102"/>
                    </a:cubicBezTo>
                    <a:cubicBezTo>
                      <a:pt x="148" y="102"/>
                      <a:pt x="148" y="102"/>
                      <a:pt x="148" y="102"/>
                    </a:cubicBezTo>
                    <a:cubicBezTo>
                      <a:pt x="149" y="103"/>
                      <a:pt x="149" y="103"/>
                      <a:pt x="149" y="103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0" y="104"/>
                      <a:pt x="150" y="104"/>
                      <a:pt x="150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9" y="104"/>
                      <a:pt x="149" y="104"/>
                      <a:pt x="149" y="104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5"/>
                      <a:pt x="148" y="105"/>
                      <a:pt x="148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4" y="105"/>
                      <a:pt x="144" y="105"/>
                      <a:pt x="144" y="105"/>
                    </a:cubicBezTo>
                    <a:cubicBezTo>
                      <a:pt x="144" y="104"/>
                      <a:pt x="144" y="104"/>
                      <a:pt x="144" y="104"/>
                    </a:cubicBezTo>
                    <a:cubicBezTo>
                      <a:pt x="143" y="104"/>
                      <a:pt x="143" y="104"/>
                      <a:pt x="143" y="104"/>
                    </a:cubicBezTo>
                    <a:cubicBezTo>
                      <a:pt x="143" y="105"/>
                      <a:pt x="143" y="105"/>
                      <a:pt x="143" y="105"/>
                    </a:cubicBezTo>
                    <a:cubicBezTo>
                      <a:pt x="142" y="105"/>
                      <a:pt x="142" y="105"/>
                      <a:pt x="142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38" y="105"/>
                      <a:pt x="138" y="105"/>
                      <a:pt x="138" y="105"/>
                    </a:cubicBezTo>
                    <a:cubicBezTo>
                      <a:pt x="138" y="106"/>
                      <a:pt x="138" y="106"/>
                      <a:pt x="138" y="106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38" y="109"/>
                      <a:pt x="138" y="109"/>
                      <a:pt x="138" y="109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6" y="112"/>
                      <a:pt x="146" y="112"/>
                      <a:pt x="146" y="112"/>
                    </a:cubicBezTo>
                    <a:cubicBezTo>
                      <a:pt x="147" y="112"/>
                      <a:pt x="147" y="112"/>
                      <a:pt x="147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7"/>
                      <a:pt x="156" y="117"/>
                      <a:pt x="156" y="117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8" y="118"/>
                      <a:pt x="158" y="118"/>
                      <a:pt x="158" y="118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7" y="119"/>
                      <a:pt x="157" y="119"/>
                      <a:pt x="157" y="119"/>
                    </a:cubicBezTo>
                    <a:cubicBezTo>
                      <a:pt x="156" y="119"/>
                      <a:pt x="156" y="119"/>
                      <a:pt x="156" y="119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4" y="119"/>
                      <a:pt x="154" y="119"/>
                      <a:pt x="154" y="119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9"/>
                      <a:pt x="153" y="119"/>
                      <a:pt x="153" y="119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18"/>
                      <a:pt x="152" y="118"/>
                      <a:pt x="152" y="118"/>
                    </a:cubicBezTo>
                    <a:cubicBezTo>
                      <a:pt x="151" y="118"/>
                      <a:pt x="151" y="118"/>
                      <a:pt x="151" y="118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5" y="117"/>
                      <a:pt x="135" y="117"/>
                      <a:pt x="135" y="117"/>
                    </a:cubicBezTo>
                    <a:cubicBezTo>
                      <a:pt x="135" y="118"/>
                      <a:pt x="135" y="118"/>
                      <a:pt x="135" y="118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0" y="125"/>
                      <a:pt x="140" y="125"/>
                      <a:pt x="140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1" y="131"/>
                      <a:pt x="141" y="131"/>
                      <a:pt x="141" y="131"/>
                    </a:cubicBezTo>
                    <a:cubicBezTo>
                      <a:pt x="142" y="131"/>
                      <a:pt x="142" y="131"/>
                      <a:pt x="142" y="131"/>
                    </a:cubicBezTo>
                    <a:cubicBezTo>
                      <a:pt x="142" y="132"/>
                      <a:pt x="142" y="132"/>
                      <a:pt x="142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1" y="134"/>
                      <a:pt x="141" y="134"/>
                      <a:pt x="141" y="134"/>
                    </a:cubicBezTo>
                    <a:cubicBezTo>
                      <a:pt x="142" y="134"/>
                      <a:pt x="142" y="134"/>
                      <a:pt x="142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6" y="134"/>
                      <a:pt x="146" y="134"/>
                      <a:pt x="146" y="134"/>
                    </a:cubicBezTo>
                    <a:cubicBezTo>
                      <a:pt x="147" y="134"/>
                      <a:pt x="147" y="134"/>
                      <a:pt x="147" y="134"/>
                    </a:cubicBezTo>
                    <a:cubicBezTo>
                      <a:pt x="148" y="135"/>
                      <a:pt x="148" y="135"/>
                      <a:pt x="148" y="135"/>
                    </a:cubicBezTo>
                    <a:cubicBezTo>
                      <a:pt x="149" y="134"/>
                      <a:pt x="149" y="134"/>
                      <a:pt x="149" y="134"/>
                    </a:cubicBezTo>
                    <a:cubicBezTo>
                      <a:pt x="150" y="134"/>
                      <a:pt x="150" y="134"/>
                      <a:pt x="150" y="134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2" y="134"/>
                      <a:pt x="152" y="134"/>
                      <a:pt x="152" y="134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5" y="135"/>
                      <a:pt x="155" y="135"/>
                      <a:pt x="155" y="135"/>
                    </a:cubicBezTo>
                    <a:cubicBezTo>
                      <a:pt x="155" y="134"/>
                      <a:pt x="155" y="134"/>
                      <a:pt x="155" y="134"/>
                    </a:cubicBezTo>
                    <a:cubicBezTo>
                      <a:pt x="156" y="134"/>
                      <a:pt x="156" y="134"/>
                      <a:pt x="156" y="134"/>
                    </a:cubicBezTo>
                    <a:cubicBezTo>
                      <a:pt x="157" y="134"/>
                      <a:pt x="157" y="134"/>
                      <a:pt x="157" y="134"/>
                    </a:cubicBezTo>
                    <a:cubicBezTo>
                      <a:pt x="158" y="133"/>
                      <a:pt x="158" y="133"/>
                      <a:pt x="158" y="133"/>
                    </a:cubicBezTo>
                    <a:cubicBezTo>
                      <a:pt x="159" y="133"/>
                      <a:pt x="159" y="133"/>
                      <a:pt x="159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1" y="133"/>
                      <a:pt x="161" y="133"/>
                      <a:pt x="161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4" y="133"/>
                      <a:pt x="164" y="133"/>
                      <a:pt x="164" y="133"/>
                    </a:cubicBezTo>
                    <a:cubicBezTo>
                      <a:pt x="166" y="132"/>
                      <a:pt x="166" y="132"/>
                      <a:pt x="166" y="132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7" y="132"/>
                      <a:pt x="167" y="132"/>
                      <a:pt x="167" y="132"/>
                    </a:cubicBezTo>
                    <a:cubicBezTo>
                      <a:pt x="167" y="131"/>
                      <a:pt x="167" y="131"/>
                      <a:pt x="167" y="131"/>
                    </a:cubicBezTo>
                    <a:cubicBezTo>
                      <a:pt x="168" y="131"/>
                      <a:pt x="168" y="131"/>
                      <a:pt x="168" y="131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70" y="129"/>
                      <a:pt x="170" y="129"/>
                      <a:pt x="170" y="129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2" y="133"/>
                      <a:pt x="172" y="133"/>
                      <a:pt x="172" y="133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5"/>
                      <a:pt x="173" y="135"/>
                      <a:pt x="173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4" y="136"/>
                      <a:pt x="174" y="136"/>
                      <a:pt x="174" y="136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6"/>
                      <a:pt x="175" y="136"/>
                      <a:pt x="175" y="136"/>
                    </a:cubicBezTo>
                    <a:cubicBezTo>
                      <a:pt x="175" y="137"/>
                      <a:pt x="175" y="137"/>
                      <a:pt x="175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8" y="137"/>
                      <a:pt x="178" y="137"/>
                      <a:pt x="178" y="137"/>
                    </a:cubicBezTo>
                    <a:cubicBezTo>
                      <a:pt x="178" y="138"/>
                      <a:pt x="178" y="138"/>
                      <a:pt x="178" y="138"/>
                    </a:cubicBezTo>
                    <a:cubicBezTo>
                      <a:pt x="179" y="138"/>
                      <a:pt x="179" y="138"/>
                      <a:pt x="179" y="138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1" y="138"/>
                      <a:pt x="181" y="138"/>
                      <a:pt x="181" y="138"/>
                    </a:cubicBezTo>
                    <a:cubicBezTo>
                      <a:pt x="181" y="137"/>
                      <a:pt x="181" y="137"/>
                      <a:pt x="181" y="137"/>
                    </a:cubicBezTo>
                    <a:cubicBezTo>
                      <a:pt x="182" y="137"/>
                      <a:pt x="182" y="137"/>
                      <a:pt x="182" y="137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5" y="137"/>
                      <a:pt x="185" y="137"/>
                      <a:pt x="185" y="137"/>
                    </a:cubicBezTo>
                    <a:close/>
                    <a:moveTo>
                      <a:pt x="267" y="165"/>
                    </a:moveTo>
                    <a:cubicBezTo>
                      <a:pt x="268" y="165"/>
                      <a:pt x="268" y="165"/>
                      <a:pt x="268" y="165"/>
                    </a:cubicBezTo>
                    <a:cubicBezTo>
                      <a:pt x="268" y="164"/>
                      <a:pt x="268" y="164"/>
                      <a:pt x="268" y="164"/>
                    </a:cubicBezTo>
                    <a:cubicBezTo>
                      <a:pt x="268" y="163"/>
                      <a:pt x="268" y="163"/>
                      <a:pt x="268" y="163"/>
                    </a:cubicBezTo>
                    <a:cubicBezTo>
                      <a:pt x="268" y="162"/>
                      <a:pt x="268" y="162"/>
                      <a:pt x="268" y="162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70" y="160"/>
                      <a:pt x="270" y="160"/>
                      <a:pt x="270" y="160"/>
                    </a:cubicBezTo>
                    <a:cubicBezTo>
                      <a:pt x="271" y="158"/>
                      <a:pt x="271" y="158"/>
                      <a:pt x="271" y="158"/>
                    </a:cubicBezTo>
                    <a:cubicBezTo>
                      <a:pt x="272" y="158"/>
                      <a:pt x="272" y="158"/>
                      <a:pt x="272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4" y="157"/>
                      <a:pt x="274" y="157"/>
                      <a:pt x="274" y="157"/>
                    </a:cubicBezTo>
                    <a:cubicBezTo>
                      <a:pt x="275" y="158"/>
                      <a:pt x="275" y="158"/>
                      <a:pt x="275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7" y="159"/>
                      <a:pt x="277" y="159"/>
                      <a:pt x="277" y="159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6" y="161"/>
                      <a:pt x="276" y="161"/>
                      <a:pt x="276" y="161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5" y="164"/>
                      <a:pt x="275" y="164"/>
                      <a:pt x="275" y="164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2" y="165"/>
                      <a:pt x="272" y="165"/>
                      <a:pt x="272" y="165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1" y="166"/>
                      <a:pt x="271" y="166"/>
                      <a:pt x="271" y="166"/>
                    </a:cubicBezTo>
                    <a:cubicBezTo>
                      <a:pt x="270" y="166"/>
                      <a:pt x="270" y="166"/>
                      <a:pt x="270" y="166"/>
                    </a:cubicBezTo>
                    <a:cubicBezTo>
                      <a:pt x="269" y="166"/>
                      <a:pt x="269" y="166"/>
                      <a:pt x="269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7" y="165"/>
                      <a:pt x="267" y="165"/>
                      <a:pt x="267" y="165"/>
                    </a:cubicBezTo>
                    <a:close/>
                    <a:moveTo>
                      <a:pt x="189" y="135"/>
                    </a:move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5"/>
                      <a:pt x="189" y="135"/>
                      <a:pt x="189" y="135"/>
                    </a:cubicBezTo>
                    <a:cubicBezTo>
                      <a:pt x="189" y="135"/>
                      <a:pt x="189" y="135"/>
                      <a:pt x="189" y="135"/>
                    </a:cubicBezTo>
                    <a:close/>
                    <a:moveTo>
                      <a:pt x="181" y="141"/>
                    </a:moveTo>
                    <a:cubicBezTo>
                      <a:pt x="182" y="141"/>
                      <a:pt x="182" y="141"/>
                      <a:pt x="182" y="141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0" y="140"/>
                      <a:pt x="180" y="140"/>
                      <a:pt x="180" y="140"/>
                    </a:cubicBezTo>
                    <a:cubicBezTo>
                      <a:pt x="181" y="141"/>
                      <a:pt x="181" y="141"/>
                      <a:pt x="181" y="141"/>
                    </a:cubicBezTo>
                    <a:cubicBezTo>
                      <a:pt x="181" y="141"/>
                      <a:pt x="181" y="141"/>
                      <a:pt x="181" y="141"/>
                    </a:cubicBezTo>
                    <a:close/>
                    <a:moveTo>
                      <a:pt x="190" y="140"/>
                    </a:move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1"/>
                      <a:pt x="189" y="141"/>
                      <a:pt x="189" y="141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9" y="139"/>
                      <a:pt x="189" y="139"/>
                      <a:pt x="189" y="139"/>
                    </a:cubicBezTo>
                    <a:cubicBezTo>
                      <a:pt x="189" y="138"/>
                      <a:pt x="189" y="138"/>
                      <a:pt x="189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1" y="139"/>
                      <a:pt x="191" y="139"/>
                      <a:pt x="191" y="139"/>
                    </a:cubicBezTo>
                    <a:cubicBezTo>
                      <a:pt x="190" y="140"/>
                      <a:pt x="190" y="140"/>
                      <a:pt x="190" y="140"/>
                    </a:cubicBezTo>
                    <a:close/>
                    <a:moveTo>
                      <a:pt x="191" y="139"/>
                    </a:move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7"/>
                      <a:pt x="191" y="137"/>
                      <a:pt x="191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1" y="139"/>
                      <a:pt x="191" y="139"/>
                    </a:cubicBezTo>
                    <a:close/>
                    <a:moveTo>
                      <a:pt x="208" y="139"/>
                    </a:move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9" y="137"/>
                      <a:pt x="209" y="137"/>
                      <a:pt x="209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8"/>
                      <a:pt x="209" y="138"/>
                      <a:pt x="209" y="138"/>
                    </a:cubicBezTo>
                    <a:cubicBezTo>
                      <a:pt x="208" y="138"/>
                      <a:pt x="208" y="138"/>
                      <a:pt x="208" y="138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lose/>
                    <a:moveTo>
                      <a:pt x="207" y="138"/>
                    </a:moveTo>
                    <a:cubicBezTo>
                      <a:pt x="207" y="138"/>
                      <a:pt x="207" y="138"/>
                      <a:pt x="207" y="138"/>
                    </a:cubicBez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7" y="136"/>
                      <a:pt x="207" y="136"/>
                      <a:pt x="207" y="136"/>
                    </a:cubicBezTo>
                    <a:cubicBezTo>
                      <a:pt x="207" y="137"/>
                      <a:pt x="207" y="137"/>
                      <a:pt x="207" y="137"/>
                    </a:cubicBezTo>
                    <a:cubicBezTo>
                      <a:pt x="207" y="138"/>
                      <a:pt x="207" y="138"/>
                      <a:pt x="207" y="138"/>
                    </a:cubicBezTo>
                    <a:close/>
                    <a:moveTo>
                      <a:pt x="206" y="145"/>
                    </a:move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8" y="144"/>
                      <a:pt x="208" y="144"/>
                      <a:pt x="208" y="144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1"/>
                      <a:pt x="206" y="141"/>
                      <a:pt x="206" y="141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3"/>
                      <a:pt x="204" y="133"/>
                      <a:pt x="204" y="133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3" y="132"/>
                      <a:pt x="203" y="132"/>
                      <a:pt x="203" y="132"/>
                    </a:cubicBezTo>
                    <a:cubicBezTo>
                      <a:pt x="202" y="133"/>
                      <a:pt x="202" y="133"/>
                      <a:pt x="202" y="133"/>
                    </a:cubicBezTo>
                    <a:cubicBezTo>
                      <a:pt x="201" y="135"/>
                      <a:pt x="201" y="135"/>
                      <a:pt x="201" y="135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7"/>
                      <a:pt x="199" y="137"/>
                      <a:pt x="199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8"/>
                      <a:pt x="198" y="138"/>
                      <a:pt x="198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5" y="138"/>
                      <a:pt x="195" y="138"/>
                      <a:pt x="195" y="138"/>
                    </a:cubicBezTo>
                    <a:cubicBezTo>
                      <a:pt x="193" y="139"/>
                      <a:pt x="193" y="139"/>
                      <a:pt x="193" y="139"/>
                    </a:cubicBezTo>
                    <a:cubicBezTo>
                      <a:pt x="193" y="140"/>
                      <a:pt x="193" y="140"/>
                      <a:pt x="193" y="140"/>
                    </a:cubicBezTo>
                    <a:cubicBezTo>
                      <a:pt x="194" y="141"/>
                      <a:pt x="194" y="141"/>
                      <a:pt x="194" y="141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39"/>
                      <a:pt x="195" y="139"/>
                      <a:pt x="195" y="139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6" y="141"/>
                      <a:pt x="196" y="141"/>
                      <a:pt x="196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200" y="145"/>
                      <a:pt x="200" y="145"/>
                      <a:pt x="200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4" y="145"/>
                      <a:pt x="204" y="145"/>
                      <a:pt x="204" y="145"/>
                    </a:cubicBezTo>
                    <a:cubicBezTo>
                      <a:pt x="205" y="145"/>
                      <a:pt x="205" y="145"/>
                      <a:pt x="205" y="145"/>
                    </a:cubicBezTo>
                    <a:cubicBezTo>
                      <a:pt x="206" y="144"/>
                      <a:pt x="206" y="144"/>
                      <a:pt x="206" y="144"/>
                    </a:cubicBezTo>
                    <a:cubicBezTo>
                      <a:pt x="206" y="145"/>
                      <a:pt x="206" y="145"/>
                      <a:pt x="206" y="145"/>
                    </a:cubicBezTo>
                    <a:close/>
                    <a:moveTo>
                      <a:pt x="297" y="139"/>
                    </a:move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8"/>
                      <a:pt x="297" y="138"/>
                      <a:pt x="297" y="138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8" y="137"/>
                      <a:pt x="298" y="137"/>
                      <a:pt x="298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lose/>
                    <a:moveTo>
                      <a:pt x="295" y="209"/>
                    </a:moveTo>
                    <a:cubicBezTo>
                      <a:pt x="294" y="209"/>
                      <a:pt x="294" y="209"/>
                      <a:pt x="294" y="209"/>
                    </a:cubicBezTo>
                    <a:cubicBezTo>
                      <a:pt x="293" y="209"/>
                      <a:pt x="293" y="209"/>
                      <a:pt x="293" y="209"/>
                    </a:cubicBezTo>
                    <a:cubicBezTo>
                      <a:pt x="292" y="209"/>
                      <a:pt x="292" y="209"/>
                      <a:pt x="292" y="209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0" y="207"/>
                      <a:pt x="290" y="207"/>
                      <a:pt x="290" y="207"/>
                    </a:cubicBezTo>
                    <a:cubicBezTo>
                      <a:pt x="289" y="207"/>
                      <a:pt x="289" y="207"/>
                      <a:pt x="289" y="207"/>
                    </a:cubicBezTo>
                    <a:cubicBezTo>
                      <a:pt x="289" y="206"/>
                      <a:pt x="289" y="206"/>
                      <a:pt x="289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7" y="206"/>
                      <a:pt x="287" y="206"/>
                      <a:pt x="287" y="206"/>
                    </a:cubicBezTo>
                    <a:cubicBezTo>
                      <a:pt x="286" y="206"/>
                      <a:pt x="286" y="206"/>
                      <a:pt x="286" y="206"/>
                    </a:cubicBezTo>
                    <a:cubicBezTo>
                      <a:pt x="286" y="205"/>
                      <a:pt x="286" y="205"/>
                      <a:pt x="286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1" y="202"/>
                      <a:pt x="281" y="202"/>
                      <a:pt x="281" y="202"/>
                    </a:cubicBezTo>
                    <a:cubicBezTo>
                      <a:pt x="280" y="201"/>
                      <a:pt x="280" y="201"/>
                      <a:pt x="280" y="201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9" y="200"/>
                      <a:pt x="279" y="200"/>
                      <a:pt x="279" y="200"/>
                    </a:cubicBezTo>
                    <a:cubicBezTo>
                      <a:pt x="278" y="200"/>
                      <a:pt x="278" y="200"/>
                      <a:pt x="278" y="200"/>
                    </a:cubicBezTo>
                    <a:cubicBezTo>
                      <a:pt x="278" y="199"/>
                      <a:pt x="278" y="199"/>
                      <a:pt x="278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6" y="198"/>
                      <a:pt x="276" y="198"/>
                      <a:pt x="276" y="198"/>
                    </a:cubicBezTo>
                    <a:cubicBezTo>
                      <a:pt x="276" y="197"/>
                      <a:pt x="276" y="197"/>
                      <a:pt x="276" y="197"/>
                    </a:cubicBezTo>
                    <a:cubicBezTo>
                      <a:pt x="275" y="197"/>
                      <a:pt x="275" y="197"/>
                      <a:pt x="275" y="197"/>
                    </a:cubicBezTo>
                    <a:cubicBezTo>
                      <a:pt x="276" y="196"/>
                      <a:pt x="276" y="196"/>
                      <a:pt x="276" y="196"/>
                    </a:cubicBezTo>
                    <a:cubicBezTo>
                      <a:pt x="277" y="197"/>
                      <a:pt x="277" y="197"/>
                      <a:pt x="277" y="197"/>
                    </a:cubicBezTo>
                    <a:cubicBezTo>
                      <a:pt x="278" y="196"/>
                      <a:pt x="278" y="196"/>
                      <a:pt x="278" y="196"/>
                    </a:cubicBezTo>
                    <a:cubicBezTo>
                      <a:pt x="279" y="195"/>
                      <a:pt x="279" y="195"/>
                      <a:pt x="279" y="195"/>
                    </a:cubicBezTo>
                    <a:cubicBezTo>
                      <a:pt x="277" y="195"/>
                      <a:pt x="277" y="195"/>
                      <a:pt x="277" y="195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3"/>
                      <a:pt x="277" y="193"/>
                      <a:pt x="277" y="193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4"/>
                      <a:pt x="276" y="194"/>
                      <a:pt x="276" y="194"/>
                    </a:cubicBezTo>
                    <a:cubicBezTo>
                      <a:pt x="276" y="195"/>
                      <a:pt x="276" y="195"/>
                      <a:pt x="276" y="195"/>
                    </a:cubicBezTo>
                    <a:cubicBezTo>
                      <a:pt x="275" y="194"/>
                      <a:pt x="275" y="194"/>
                      <a:pt x="275" y="194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2"/>
                      <a:pt x="276" y="192"/>
                      <a:pt x="276" y="192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2"/>
                      <a:pt x="275" y="192"/>
                      <a:pt x="275" y="192"/>
                    </a:cubicBezTo>
                    <a:cubicBezTo>
                      <a:pt x="274" y="192"/>
                      <a:pt x="274" y="192"/>
                      <a:pt x="274" y="192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0"/>
                      <a:pt x="274" y="190"/>
                      <a:pt x="274" y="190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4" y="188"/>
                      <a:pt x="274" y="188"/>
                      <a:pt x="274" y="188"/>
                    </a:cubicBezTo>
                    <a:cubicBezTo>
                      <a:pt x="274" y="187"/>
                      <a:pt x="274" y="187"/>
                      <a:pt x="274" y="187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8"/>
                      <a:pt x="270" y="188"/>
                      <a:pt x="270" y="188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8" y="188"/>
                      <a:pt x="268" y="188"/>
                      <a:pt x="268" y="188"/>
                    </a:cubicBezTo>
                    <a:cubicBezTo>
                      <a:pt x="268" y="189"/>
                      <a:pt x="268" y="189"/>
                      <a:pt x="268" y="189"/>
                    </a:cubicBezTo>
                    <a:cubicBezTo>
                      <a:pt x="267" y="188"/>
                      <a:pt x="267" y="188"/>
                      <a:pt x="267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5" y="187"/>
                      <a:pt x="265" y="187"/>
                      <a:pt x="265" y="187"/>
                    </a:cubicBezTo>
                    <a:cubicBezTo>
                      <a:pt x="264" y="186"/>
                      <a:pt x="264" y="186"/>
                      <a:pt x="264" y="186"/>
                    </a:cubicBezTo>
                    <a:cubicBezTo>
                      <a:pt x="264" y="187"/>
                      <a:pt x="264" y="187"/>
                      <a:pt x="264" y="187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3" y="188"/>
                      <a:pt x="263" y="188"/>
                      <a:pt x="263" y="188"/>
                    </a:cubicBezTo>
                    <a:cubicBezTo>
                      <a:pt x="262" y="188"/>
                      <a:pt x="262" y="188"/>
                      <a:pt x="262" y="188"/>
                    </a:cubicBezTo>
                    <a:cubicBezTo>
                      <a:pt x="261" y="188"/>
                      <a:pt x="261" y="188"/>
                      <a:pt x="261" y="188"/>
                    </a:cubicBezTo>
                    <a:cubicBezTo>
                      <a:pt x="261" y="189"/>
                      <a:pt x="261" y="189"/>
                      <a:pt x="261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59" y="189"/>
                      <a:pt x="259" y="189"/>
                      <a:pt x="259" y="189"/>
                    </a:cubicBezTo>
                    <a:cubicBezTo>
                      <a:pt x="258" y="189"/>
                      <a:pt x="258" y="189"/>
                      <a:pt x="258" y="189"/>
                    </a:cubicBezTo>
                    <a:cubicBezTo>
                      <a:pt x="258" y="188"/>
                      <a:pt x="258" y="188"/>
                      <a:pt x="258" y="188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6" y="187"/>
                      <a:pt x="256" y="187"/>
                      <a:pt x="256" y="187"/>
                    </a:cubicBezTo>
                    <a:cubicBezTo>
                      <a:pt x="255" y="185"/>
                      <a:pt x="255" y="185"/>
                      <a:pt x="255" y="185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3"/>
                      <a:pt x="256" y="183"/>
                      <a:pt x="256" y="183"/>
                    </a:cubicBezTo>
                    <a:cubicBezTo>
                      <a:pt x="257" y="183"/>
                      <a:pt x="257" y="183"/>
                      <a:pt x="257" y="183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9" y="182"/>
                      <a:pt x="259" y="182"/>
                      <a:pt x="259" y="182"/>
                    </a:cubicBezTo>
                    <a:cubicBezTo>
                      <a:pt x="260" y="182"/>
                      <a:pt x="260" y="182"/>
                      <a:pt x="260" y="182"/>
                    </a:cubicBezTo>
                    <a:cubicBezTo>
                      <a:pt x="260" y="181"/>
                      <a:pt x="260" y="181"/>
                      <a:pt x="260" y="181"/>
                    </a:cubicBezTo>
                    <a:cubicBezTo>
                      <a:pt x="259" y="181"/>
                      <a:pt x="259" y="181"/>
                      <a:pt x="259" y="181"/>
                    </a:cubicBezTo>
                    <a:cubicBezTo>
                      <a:pt x="259" y="180"/>
                      <a:pt x="259" y="180"/>
                      <a:pt x="259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1" y="180"/>
                      <a:pt x="261" y="180"/>
                      <a:pt x="261" y="180"/>
                    </a:cubicBezTo>
                    <a:cubicBezTo>
                      <a:pt x="262" y="180"/>
                      <a:pt x="262" y="180"/>
                      <a:pt x="262" y="180"/>
                    </a:cubicBezTo>
                    <a:cubicBezTo>
                      <a:pt x="263" y="181"/>
                      <a:pt x="263" y="181"/>
                      <a:pt x="263" y="181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5" y="182"/>
                      <a:pt x="265" y="182"/>
                      <a:pt x="265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8" y="182"/>
                      <a:pt x="268" y="182"/>
                      <a:pt x="268" y="182"/>
                    </a:cubicBezTo>
                    <a:cubicBezTo>
                      <a:pt x="269" y="182"/>
                      <a:pt x="269" y="182"/>
                      <a:pt x="269" y="182"/>
                    </a:cubicBezTo>
                    <a:cubicBezTo>
                      <a:pt x="269" y="181"/>
                      <a:pt x="269" y="181"/>
                      <a:pt x="269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2"/>
                      <a:pt x="270" y="182"/>
                      <a:pt x="270" y="182"/>
                    </a:cubicBezTo>
                    <a:cubicBezTo>
                      <a:pt x="271" y="182"/>
                      <a:pt x="271" y="182"/>
                      <a:pt x="271" y="182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3" y="180"/>
                      <a:pt x="273" y="180"/>
                      <a:pt x="273" y="180"/>
                    </a:cubicBezTo>
                    <a:cubicBezTo>
                      <a:pt x="273" y="181"/>
                      <a:pt x="273" y="181"/>
                      <a:pt x="273" y="181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4" y="182"/>
                      <a:pt x="274" y="182"/>
                      <a:pt x="274" y="182"/>
                    </a:cubicBezTo>
                    <a:cubicBezTo>
                      <a:pt x="274" y="181"/>
                      <a:pt x="274" y="181"/>
                      <a:pt x="274" y="181"/>
                    </a:cubicBezTo>
                    <a:cubicBezTo>
                      <a:pt x="275" y="182"/>
                      <a:pt x="275" y="182"/>
                      <a:pt x="275" y="182"/>
                    </a:cubicBezTo>
                    <a:cubicBezTo>
                      <a:pt x="275" y="181"/>
                      <a:pt x="275" y="181"/>
                      <a:pt x="275" y="181"/>
                    </a:cubicBezTo>
                    <a:cubicBezTo>
                      <a:pt x="275" y="179"/>
                      <a:pt x="275" y="179"/>
                      <a:pt x="275" y="179"/>
                    </a:cubicBezTo>
                    <a:cubicBezTo>
                      <a:pt x="274" y="178"/>
                      <a:pt x="274" y="178"/>
                      <a:pt x="274" y="178"/>
                    </a:cubicBezTo>
                    <a:cubicBezTo>
                      <a:pt x="274" y="177"/>
                      <a:pt x="274" y="177"/>
                      <a:pt x="274" y="177"/>
                    </a:cubicBezTo>
                    <a:cubicBezTo>
                      <a:pt x="273" y="177"/>
                      <a:pt x="273" y="177"/>
                      <a:pt x="273" y="177"/>
                    </a:cubicBezTo>
                    <a:cubicBezTo>
                      <a:pt x="274" y="176"/>
                      <a:pt x="274" y="176"/>
                      <a:pt x="274" y="176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6" y="175"/>
                      <a:pt x="276" y="175"/>
                      <a:pt x="276" y="175"/>
                    </a:cubicBezTo>
                    <a:cubicBezTo>
                      <a:pt x="277" y="174"/>
                      <a:pt x="277" y="174"/>
                      <a:pt x="277" y="174"/>
                    </a:cubicBezTo>
                    <a:cubicBezTo>
                      <a:pt x="278" y="173"/>
                      <a:pt x="278" y="173"/>
                      <a:pt x="278" y="173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80" y="173"/>
                      <a:pt x="280" y="173"/>
                      <a:pt x="280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0" y="172"/>
                      <a:pt x="280" y="172"/>
                      <a:pt x="280" y="172"/>
                    </a:cubicBezTo>
                    <a:cubicBezTo>
                      <a:pt x="280" y="171"/>
                      <a:pt x="280" y="171"/>
                      <a:pt x="280" y="171"/>
                    </a:cubicBezTo>
                    <a:cubicBezTo>
                      <a:pt x="281" y="170"/>
                      <a:pt x="281" y="170"/>
                      <a:pt x="281" y="170"/>
                    </a:cubicBezTo>
                    <a:cubicBezTo>
                      <a:pt x="282" y="170"/>
                      <a:pt x="282" y="170"/>
                      <a:pt x="282" y="170"/>
                    </a:cubicBezTo>
                    <a:cubicBezTo>
                      <a:pt x="282" y="169"/>
                      <a:pt x="282" y="169"/>
                      <a:pt x="282" y="169"/>
                    </a:cubicBezTo>
                    <a:cubicBezTo>
                      <a:pt x="283" y="170"/>
                      <a:pt x="283" y="170"/>
                      <a:pt x="283" y="170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4" y="168"/>
                      <a:pt x="284" y="168"/>
                      <a:pt x="284" y="168"/>
                    </a:cubicBezTo>
                    <a:cubicBezTo>
                      <a:pt x="285" y="167"/>
                      <a:pt x="285" y="167"/>
                      <a:pt x="285" y="167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4"/>
                      <a:pt x="285" y="164"/>
                      <a:pt x="285" y="164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2"/>
                      <a:pt x="285" y="162"/>
                      <a:pt x="285" y="162"/>
                    </a:cubicBezTo>
                    <a:cubicBezTo>
                      <a:pt x="286" y="162"/>
                      <a:pt x="286" y="162"/>
                      <a:pt x="286" y="162"/>
                    </a:cubicBezTo>
                    <a:cubicBezTo>
                      <a:pt x="286" y="161"/>
                      <a:pt x="286" y="161"/>
                      <a:pt x="286" y="161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4" y="160"/>
                      <a:pt x="284" y="160"/>
                      <a:pt x="284" y="160"/>
                    </a:cubicBezTo>
                    <a:cubicBezTo>
                      <a:pt x="283" y="160"/>
                      <a:pt x="283" y="160"/>
                      <a:pt x="283" y="160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4" y="158"/>
                      <a:pt x="284" y="158"/>
                      <a:pt x="284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7"/>
                      <a:pt x="283" y="157"/>
                      <a:pt x="283" y="157"/>
                    </a:cubicBezTo>
                    <a:cubicBezTo>
                      <a:pt x="283" y="156"/>
                      <a:pt x="283" y="156"/>
                      <a:pt x="283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79" y="155"/>
                      <a:pt x="279" y="155"/>
                      <a:pt x="279" y="155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2"/>
                      <a:pt x="281" y="152"/>
                      <a:pt x="281" y="152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8" y="154"/>
                      <a:pt x="278" y="154"/>
                      <a:pt x="278" y="154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6" y="154"/>
                      <a:pt x="276" y="154"/>
                      <a:pt x="276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5"/>
                      <a:pt x="275" y="155"/>
                      <a:pt x="275" y="155"/>
                    </a:cubicBezTo>
                    <a:cubicBezTo>
                      <a:pt x="274" y="155"/>
                      <a:pt x="274" y="155"/>
                      <a:pt x="274" y="155"/>
                    </a:cubicBezTo>
                    <a:cubicBezTo>
                      <a:pt x="274" y="154"/>
                      <a:pt x="274" y="154"/>
                      <a:pt x="274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3"/>
                      <a:pt x="275" y="153"/>
                      <a:pt x="275" y="153"/>
                    </a:cubicBezTo>
                    <a:cubicBezTo>
                      <a:pt x="274" y="153"/>
                      <a:pt x="274" y="153"/>
                      <a:pt x="274" y="153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6" y="152"/>
                      <a:pt x="276" y="152"/>
                      <a:pt x="276" y="152"/>
                    </a:cubicBezTo>
                    <a:cubicBezTo>
                      <a:pt x="276" y="153"/>
                      <a:pt x="276" y="153"/>
                      <a:pt x="276" y="153"/>
                    </a:cubicBezTo>
                    <a:cubicBezTo>
                      <a:pt x="277" y="153"/>
                      <a:pt x="277" y="153"/>
                      <a:pt x="277" y="153"/>
                    </a:cubicBezTo>
                    <a:cubicBezTo>
                      <a:pt x="277" y="152"/>
                      <a:pt x="277" y="152"/>
                      <a:pt x="277" y="152"/>
                    </a:cubicBezTo>
                    <a:cubicBezTo>
                      <a:pt x="278" y="152"/>
                      <a:pt x="278" y="152"/>
                      <a:pt x="278" y="152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8"/>
                      <a:pt x="276" y="148"/>
                      <a:pt x="276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4" y="148"/>
                      <a:pt x="274" y="148"/>
                      <a:pt x="274" y="148"/>
                    </a:cubicBezTo>
                    <a:cubicBezTo>
                      <a:pt x="274" y="147"/>
                      <a:pt x="274" y="147"/>
                      <a:pt x="274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6"/>
                      <a:pt x="276" y="146"/>
                      <a:pt x="276" y="146"/>
                    </a:cubicBezTo>
                    <a:cubicBezTo>
                      <a:pt x="275" y="146"/>
                      <a:pt x="275" y="146"/>
                      <a:pt x="275" y="146"/>
                    </a:cubicBezTo>
                    <a:cubicBezTo>
                      <a:pt x="275" y="145"/>
                      <a:pt x="275" y="145"/>
                      <a:pt x="275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5"/>
                      <a:pt x="273" y="145"/>
                      <a:pt x="273" y="145"/>
                    </a:cubicBezTo>
                    <a:cubicBezTo>
                      <a:pt x="274" y="144"/>
                      <a:pt x="274" y="144"/>
                      <a:pt x="274" y="144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5" y="142"/>
                      <a:pt x="275" y="142"/>
                      <a:pt x="275" y="142"/>
                    </a:cubicBezTo>
                    <a:cubicBezTo>
                      <a:pt x="275" y="141"/>
                      <a:pt x="275" y="141"/>
                      <a:pt x="275" y="141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3" y="140"/>
                      <a:pt x="273" y="140"/>
                      <a:pt x="273" y="140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2" y="140"/>
                      <a:pt x="272" y="140"/>
                      <a:pt x="272" y="140"/>
                    </a:cubicBezTo>
                    <a:cubicBezTo>
                      <a:pt x="272" y="139"/>
                      <a:pt x="272" y="139"/>
                      <a:pt x="272" y="139"/>
                    </a:cubicBezTo>
                    <a:cubicBezTo>
                      <a:pt x="271" y="139"/>
                      <a:pt x="271" y="139"/>
                      <a:pt x="271" y="139"/>
                    </a:cubicBezTo>
                    <a:cubicBezTo>
                      <a:pt x="271" y="138"/>
                      <a:pt x="271" y="138"/>
                      <a:pt x="271" y="138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0" y="138"/>
                      <a:pt x="270" y="138"/>
                      <a:pt x="270" y="138"/>
                    </a:cubicBezTo>
                    <a:cubicBezTo>
                      <a:pt x="270" y="137"/>
                      <a:pt x="270" y="137"/>
                      <a:pt x="270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70" y="139"/>
                      <a:pt x="270" y="139"/>
                      <a:pt x="270" y="139"/>
                    </a:cubicBezTo>
                    <a:cubicBezTo>
                      <a:pt x="270" y="141"/>
                      <a:pt x="270" y="141"/>
                      <a:pt x="270" y="141"/>
                    </a:cubicBezTo>
                    <a:cubicBezTo>
                      <a:pt x="271" y="141"/>
                      <a:pt x="271" y="141"/>
                      <a:pt x="271" y="141"/>
                    </a:cubicBezTo>
                    <a:cubicBezTo>
                      <a:pt x="271" y="142"/>
                      <a:pt x="271" y="142"/>
                      <a:pt x="271" y="142"/>
                    </a:cubicBezTo>
                    <a:cubicBezTo>
                      <a:pt x="271" y="143"/>
                      <a:pt x="271" y="143"/>
                      <a:pt x="271" y="143"/>
                    </a:cubicBezTo>
                    <a:cubicBezTo>
                      <a:pt x="270" y="143"/>
                      <a:pt x="270" y="143"/>
                      <a:pt x="270" y="143"/>
                    </a:cubicBezTo>
                    <a:cubicBezTo>
                      <a:pt x="269" y="144"/>
                      <a:pt x="269" y="144"/>
                      <a:pt x="269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2"/>
                      <a:pt x="266" y="142"/>
                      <a:pt x="266" y="142"/>
                    </a:cubicBezTo>
                    <a:cubicBezTo>
                      <a:pt x="264" y="142"/>
                      <a:pt x="264" y="142"/>
                      <a:pt x="264" y="142"/>
                    </a:cubicBezTo>
                    <a:cubicBezTo>
                      <a:pt x="263" y="141"/>
                      <a:pt x="263" y="141"/>
                      <a:pt x="263" y="141"/>
                    </a:cubicBezTo>
                    <a:cubicBezTo>
                      <a:pt x="262" y="141"/>
                      <a:pt x="262" y="141"/>
                      <a:pt x="262" y="141"/>
                    </a:cubicBezTo>
                    <a:cubicBezTo>
                      <a:pt x="262" y="143"/>
                      <a:pt x="262" y="143"/>
                      <a:pt x="262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1" y="143"/>
                      <a:pt x="261" y="143"/>
                      <a:pt x="261" y="143"/>
                    </a:cubicBezTo>
                    <a:cubicBezTo>
                      <a:pt x="261" y="142"/>
                      <a:pt x="261" y="142"/>
                      <a:pt x="261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8" y="143"/>
                      <a:pt x="258" y="143"/>
                      <a:pt x="258" y="143"/>
                    </a:cubicBezTo>
                    <a:cubicBezTo>
                      <a:pt x="257" y="142"/>
                      <a:pt x="257" y="142"/>
                      <a:pt x="257" y="142"/>
                    </a:cubicBezTo>
                    <a:cubicBezTo>
                      <a:pt x="256" y="142"/>
                      <a:pt x="256" y="142"/>
                      <a:pt x="256" y="142"/>
                    </a:cubicBezTo>
                    <a:cubicBezTo>
                      <a:pt x="256" y="141"/>
                      <a:pt x="256" y="141"/>
                      <a:pt x="256" y="141"/>
                    </a:cubicBezTo>
                    <a:cubicBezTo>
                      <a:pt x="255" y="141"/>
                      <a:pt x="255" y="141"/>
                      <a:pt x="255" y="141"/>
                    </a:cubicBezTo>
                    <a:cubicBezTo>
                      <a:pt x="255" y="140"/>
                      <a:pt x="255" y="140"/>
                      <a:pt x="255" y="140"/>
                    </a:cubicBezTo>
                    <a:cubicBezTo>
                      <a:pt x="254" y="141"/>
                      <a:pt x="254" y="141"/>
                      <a:pt x="254" y="141"/>
                    </a:cubicBezTo>
                    <a:cubicBezTo>
                      <a:pt x="253" y="141"/>
                      <a:pt x="253" y="141"/>
                      <a:pt x="253" y="141"/>
                    </a:cubicBezTo>
                    <a:cubicBezTo>
                      <a:pt x="252" y="141"/>
                      <a:pt x="252" y="141"/>
                      <a:pt x="252" y="141"/>
                    </a:cubicBezTo>
                    <a:cubicBezTo>
                      <a:pt x="251" y="140"/>
                      <a:pt x="251" y="140"/>
                      <a:pt x="251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50" y="138"/>
                      <a:pt x="250" y="138"/>
                      <a:pt x="250" y="138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0" y="137"/>
                      <a:pt x="250" y="137"/>
                      <a:pt x="250" y="137"/>
                    </a:cubicBezTo>
                    <a:cubicBezTo>
                      <a:pt x="249" y="138"/>
                      <a:pt x="249" y="138"/>
                      <a:pt x="249" y="138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8" y="139"/>
                      <a:pt x="248" y="139"/>
                      <a:pt x="248" y="139"/>
                    </a:cubicBezTo>
                    <a:cubicBezTo>
                      <a:pt x="248" y="138"/>
                      <a:pt x="248" y="138"/>
                      <a:pt x="248" y="138"/>
                    </a:cubicBezTo>
                    <a:cubicBezTo>
                      <a:pt x="247" y="138"/>
                      <a:pt x="247" y="138"/>
                      <a:pt x="247" y="138"/>
                    </a:cubicBezTo>
                    <a:cubicBezTo>
                      <a:pt x="246" y="138"/>
                      <a:pt x="246" y="138"/>
                      <a:pt x="246" y="138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6" y="139"/>
                      <a:pt x="246" y="139"/>
                      <a:pt x="246" y="139"/>
                    </a:cubicBezTo>
                    <a:cubicBezTo>
                      <a:pt x="244" y="138"/>
                      <a:pt x="244" y="138"/>
                      <a:pt x="244" y="138"/>
                    </a:cubicBezTo>
                    <a:cubicBezTo>
                      <a:pt x="244" y="137"/>
                      <a:pt x="244" y="137"/>
                      <a:pt x="244" y="137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4" y="136"/>
                      <a:pt x="244" y="136"/>
                      <a:pt x="244" y="136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4"/>
                      <a:pt x="245" y="134"/>
                      <a:pt x="245" y="134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6"/>
                      <a:pt x="242" y="136"/>
                      <a:pt x="242" y="136"/>
                    </a:cubicBezTo>
                    <a:cubicBezTo>
                      <a:pt x="241" y="136"/>
                      <a:pt x="241" y="136"/>
                      <a:pt x="241" y="136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8" y="135"/>
                      <a:pt x="238" y="135"/>
                      <a:pt x="238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7" y="133"/>
                      <a:pt x="237" y="133"/>
                      <a:pt x="237" y="133"/>
                    </a:cubicBezTo>
                    <a:cubicBezTo>
                      <a:pt x="236" y="132"/>
                      <a:pt x="236" y="132"/>
                      <a:pt x="236" y="132"/>
                    </a:cubicBezTo>
                    <a:cubicBezTo>
                      <a:pt x="237" y="132"/>
                      <a:pt x="237" y="132"/>
                      <a:pt x="237" y="132"/>
                    </a:cubicBezTo>
                    <a:cubicBezTo>
                      <a:pt x="237" y="131"/>
                      <a:pt x="237" y="131"/>
                      <a:pt x="237" y="131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7" y="129"/>
                      <a:pt x="237" y="129"/>
                      <a:pt x="237" y="129"/>
                    </a:cubicBezTo>
                    <a:cubicBezTo>
                      <a:pt x="237" y="128"/>
                      <a:pt x="237" y="128"/>
                      <a:pt x="237" y="128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8" y="127"/>
                      <a:pt x="238" y="127"/>
                      <a:pt x="238" y="127"/>
                    </a:cubicBezTo>
                    <a:cubicBezTo>
                      <a:pt x="238" y="128"/>
                      <a:pt x="238" y="128"/>
                      <a:pt x="238" y="128"/>
                    </a:cubicBezTo>
                    <a:cubicBezTo>
                      <a:pt x="239" y="128"/>
                      <a:pt x="239" y="128"/>
                      <a:pt x="239" y="128"/>
                    </a:cubicBezTo>
                    <a:cubicBezTo>
                      <a:pt x="240" y="128"/>
                      <a:pt x="240" y="128"/>
                      <a:pt x="240" y="128"/>
                    </a:cubicBezTo>
                    <a:cubicBezTo>
                      <a:pt x="240" y="129"/>
                      <a:pt x="240" y="129"/>
                      <a:pt x="240" y="129"/>
                    </a:cubicBezTo>
                    <a:cubicBezTo>
                      <a:pt x="242" y="130"/>
                      <a:pt x="242" y="130"/>
                      <a:pt x="242" y="130"/>
                    </a:cubicBezTo>
                    <a:cubicBezTo>
                      <a:pt x="243" y="130"/>
                      <a:pt x="243" y="130"/>
                      <a:pt x="243" y="130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5" y="129"/>
                      <a:pt x="245" y="129"/>
                      <a:pt x="245" y="129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4" y="128"/>
                      <a:pt x="244" y="128"/>
                      <a:pt x="244" y="128"/>
                    </a:cubicBezTo>
                    <a:cubicBezTo>
                      <a:pt x="243" y="128"/>
                      <a:pt x="243" y="128"/>
                      <a:pt x="243" y="128"/>
                    </a:cubicBezTo>
                    <a:cubicBezTo>
                      <a:pt x="243" y="127"/>
                      <a:pt x="243" y="127"/>
                      <a:pt x="243" y="127"/>
                    </a:cubicBezTo>
                    <a:cubicBezTo>
                      <a:pt x="242" y="127"/>
                      <a:pt x="242" y="127"/>
                      <a:pt x="242" y="127"/>
                    </a:cubicBezTo>
                    <a:cubicBezTo>
                      <a:pt x="241" y="126"/>
                      <a:pt x="241" y="126"/>
                      <a:pt x="241" y="126"/>
                    </a:cubicBezTo>
                    <a:cubicBezTo>
                      <a:pt x="240" y="126"/>
                      <a:pt x="240" y="126"/>
                      <a:pt x="240" y="126"/>
                    </a:cubicBezTo>
                    <a:cubicBezTo>
                      <a:pt x="239" y="126"/>
                      <a:pt x="239" y="126"/>
                      <a:pt x="239" y="126"/>
                    </a:cubicBezTo>
                    <a:cubicBezTo>
                      <a:pt x="238" y="126"/>
                      <a:pt x="238" y="126"/>
                      <a:pt x="238" y="126"/>
                    </a:cubicBezTo>
                    <a:cubicBezTo>
                      <a:pt x="237" y="125"/>
                      <a:pt x="237" y="125"/>
                      <a:pt x="237" y="125"/>
                    </a:cubicBezTo>
                    <a:cubicBezTo>
                      <a:pt x="236" y="124"/>
                      <a:pt x="236" y="124"/>
                      <a:pt x="236" y="124"/>
                    </a:cubicBezTo>
                    <a:cubicBezTo>
                      <a:pt x="237" y="123"/>
                      <a:pt x="237" y="123"/>
                      <a:pt x="237" y="123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9" y="120"/>
                      <a:pt x="239" y="120"/>
                      <a:pt x="239" y="120"/>
                    </a:cubicBezTo>
                    <a:cubicBezTo>
                      <a:pt x="239" y="119"/>
                      <a:pt x="239" y="119"/>
                      <a:pt x="239" y="119"/>
                    </a:cubicBezTo>
                    <a:cubicBezTo>
                      <a:pt x="239" y="118"/>
                      <a:pt x="239" y="118"/>
                      <a:pt x="239" y="118"/>
                    </a:cubicBezTo>
                    <a:cubicBezTo>
                      <a:pt x="240" y="118"/>
                      <a:pt x="240" y="118"/>
                      <a:pt x="240" y="118"/>
                    </a:cubicBezTo>
                    <a:cubicBezTo>
                      <a:pt x="240" y="117"/>
                      <a:pt x="240" y="117"/>
                      <a:pt x="240" y="117"/>
                    </a:cubicBezTo>
                    <a:cubicBezTo>
                      <a:pt x="241" y="117"/>
                      <a:pt x="241" y="117"/>
                      <a:pt x="241" y="117"/>
                    </a:cubicBezTo>
                    <a:cubicBezTo>
                      <a:pt x="242" y="117"/>
                      <a:pt x="242" y="117"/>
                      <a:pt x="242" y="117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2" y="114"/>
                      <a:pt x="242" y="114"/>
                      <a:pt x="242" y="114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5" y="112"/>
                      <a:pt x="245" y="112"/>
                      <a:pt x="245" y="112"/>
                    </a:cubicBezTo>
                    <a:cubicBezTo>
                      <a:pt x="245" y="111"/>
                      <a:pt x="245" y="111"/>
                      <a:pt x="245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2"/>
                      <a:pt x="246" y="112"/>
                      <a:pt x="246" y="112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7" y="109"/>
                      <a:pt x="247" y="109"/>
                      <a:pt x="247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8"/>
                      <a:pt x="248" y="108"/>
                      <a:pt x="248" y="108"/>
                    </a:cubicBezTo>
                    <a:cubicBezTo>
                      <a:pt x="249" y="108"/>
                      <a:pt x="249" y="108"/>
                      <a:pt x="249" y="108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1" y="107"/>
                      <a:pt x="251" y="107"/>
                      <a:pt x="251" y="107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3" y="105"/>
                      <a:pt x="253" y="105"/>
                      <a:pt x="253" y="105"/>
                    </a:cubicBezTo>
                    <a:cubicBezTo>
                      <a:pt x="254" y="104"/>
                      <a:pt x="254" y="104"/>
                      <a:pt x="254" y="104"/>
                    </a:cubicBezTo>
                    <a:cubicBezTo>
                      <a:pt x="256" y="103"/>
                      <a:pt x="256" y="103"/>
                      <a:pt x="256" y="103"/>
                    </a:cubicBezTo>
                    <a:cubicBezTo>
                      <a:pt x="258" y="103"/>
                      <a:pt x="258" y="103"/>
                      <a:pt x="258" y="103"/>
                    </a:cubicBezTo>
                    <a:cubicBezTo>
                      <a:pt x="259" y="103"/>
                      <a:pt x="259" y="103"/>
                      <a:pt x="259" y="103"/>
                    </a:cubicBezTo>
                    <a:cubicBezTo>
                      <a:pt x="260" y="103"/>
                      <a:pt x="260" y="103"/>
                      <a:pt x="260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2" y="103"/>
                      <a:pt x="262" y="103"/>
                      <a:pt x="262" y="103"/>
                    </a:cubicBezTo>
                    <a:cubicBezTo>
                      <a:pt x="263" y="104"/>
                      <a:pt x="263" y="104"/>
                      <a:pt x="263" y="104"/>
                    </a:cubicBezTo>
                    <a:cubicBezTo>
                      <a:pt x="265" y="104"/>
                      <a:pt x="265" y="104"/>
                      <a:pt x="265" y="104"/>
                    </a:cubicBezTo>
                    <a:cubicBezTo>
                      <a:pt x="265" y="105"/>
                      <a:pt x="265" y="105"/>
                      <a:pt x="265" y="105"/>
                    </a:cubicBezTo>
                    <a:cubicBezTo>
                      <a:pt x="265" y="106"/>
                      <a:pt x="265" y="106"/>
                      <a:pt x="265" y="106"/>
                    </a:cubicBezTo>
                    <a:cubicBezTo>
                      <a:pt x="264" y="106"/>
                      <a:pt x="264" y="106"/>
                      <a:pt x="264" y="106"/>
                    </a:cubicBezTo>
                    <a:cubicBezTo>
                      <a:pt x="263" y="106"/>
                      <a:pt x="263" y="106"/>
                      <a:pt x="263" y="106"/>
                    </a:cubicBezTo>
                    <a:cubicBezTo>
                      <a:pt x="262" y="106"/>
                      <a:pt x="262" y="106"/>
                      <a:pt x="262" y="106"/>
                    </a:cubicBezTo>
                    <a:cubicBezTo>
                      <a:pt x="261" y="107"/>
                      <a:pt x="261" y="107"/>
                      <a:pt x="261" y="107"/>
                    </a:cubicBezTo>
                    <a:cubicBezTo>
                      <a:pt x="261" y="108"/>
                      <a:pt x="261" y="108"/>
                      <a:pt x="261" y="108"/>
                    </a:cubicBezTo>
                    <a:cubicBezTo>
                      <a:pt x="260" y="108"/>
                      <a:pt x="260" y="108"/>
                      <a:pt x="260" y="108"/>
                    </a:cubicBezTo>
                    <a:cubicBezTo>
                      <a:pt x="258" y="110"/>
                      <a:pt x="258" y="110"/>
                      <a:pt x="258" y="110"/>
                    </a:cubicBezTo>
                    <a:cubicBezTo>
                      <a:pt x="256" y="111"/>
                      <a:pt x="256" y="111"/>
                      <a:pt x="256" y="111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4" y="114"/>
                      <a:pt x="254" y="114"/>
                      <a:pt x="254" y="114"/>
                    </a:cubicBezTo>
                    <a:cubicBezTo>
                      <a:pt x="254" y="115"/>
                      <a:pt x="254" y="115"/>
                      <a:pt x="254" y="115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3" y="118"/>
                      <a:pt x="253" y="118"/>
                      <a:pt x="253" y="118"/>
                    </a:cubicBezTo>
                    <a:cubicBezTo>
                      <a:pt x="252" y="119"/>
                      <a:pt x="252" y="119"/>
                      <a:pt x="252" y="119"/>
                    </a:cubicBezTo>
                    <a:cubicBezTo>
                      <a:pt x="252" y="120"/>
                      <a:pt x="252" y="120"/>
                      <a:pt x="252" y="120"/>
                    </a:cubicBezTo>
                    <a:cubicBezTo>
                      <a:pt x="252" y="121"/>
                      <a:pt x="252" y="121"/>
                      <a:pt x="252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2" y="122"/>
                      <a:pt x="252" y="122"/>
                      <a:pt x="252" y="122"/>
                    </a:cubicBezTo>
                    <a:cubicBezTo>
                      <a:pt x="252" y="123"/>
                      <a:pt x="252" y="123"/>
                      <a:pt x="252" y="123"/>
                    </a:cubicBezTo>
                    <a:cubicBezTo>
                      <a:pt x="252" y="124"/>
                      <a:pt x="252" y="124"/>
                      <a:pt x="252" y="124"/>
                    </a:cubicBezTo>
                    <a:cubicBezTo>
                      <a:pt x="252" y="125"/>
                      <a:pt x="252" y="125"/>
                      <a:pt x="252" y="125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2" y="129"/>
                      <a:pt x="252" y="129"/>
                      <a:pt x="252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2" y="130"/>
                      <a:pt x="252" y="130"/>
                      <a:pt x="252" y="130"/>
                    </a:cubicBezTo>
                    <a:cubicBezTo>
                      <a:pt x="252" y="131"/>
                      <a:pt x="252" y="131"/>
                      <a:pt x="252" y="131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5" y="125"/>
                      <a:pt x="255" y="125"/>
                      <a:pt x="255" y="125"/>
                    </a:cubicBezTo>
                    <a:cubicBezTo>
                      <a:pt x="256" y="125"/>
                      <a:pt x="256" y="125"/>
                      <a:pt x="256" y="125"/>
                    </a:cubicBezTo>
                    <a:cubicBezTo>
                      <a:pt x="255" y="124"/>
                      <a:pt x="255" y="124"/>
                      <a:pt x="255" y="124"/>
                    </a:cubicBezTo>
                    <a:cubicBezTo>
                      <a:pt x="254" y="124"/>
                      <a:pt x="254" y="124"/>
                      <a:pt x="254" y="124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2"/>
                      <a:pt x="254" y="122"/>
                      <a:pt x="254" y="122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5" y="120"/>
                      <a:pt x="255" y="120"/>
                      <a:pt x="255" y="120"/>
                    </a:cubicBezTo>
                    <a:cubicBezTo>
                      <a:pt x="256" y="120"/>
                      <a:pt x="256" y="120"/>
                      <a:pt x="256" y="120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8"/>
                      <a:pt x="256" y="118"/>
                      <a:pt x="256" y="118"/>
                    </a:cubicBezTo>
                    <a:cubicBezTo>
                      <a:pt x="257" y="119"/>
                      <a:pt x="257" y="119"/>
                      <a:pt x="257" y="119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7" y="120"/>
                      <a:pt x="257" y="120"/>
                      <a:pt x="257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19"/>
                      <a:pt x="258" y="119"/>
                      <a:pt x="258" y="119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60" y="118"/>
                      <a:pt x="260" y="118"/>
                      <a:pt x="260" y="118"/>
                    </a:cubicBezTo>
                    <a:cubicBezTo>
                      <a:pt x="261" y="117"/>
                      <a:pt x="261" y="117"/>
                      <a:pt x="261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6"/>
                      <a:pt x="257" y="116"/>
                      <a:pt x="257" y="116"/>
                    </a:cubicBezTo>
                    <a:cubicBezTo>
                      <a:pt x="258" y="116"/>
                      <a:pt x="258" y="116"/>
                      <a:pt x="258" y="116"/>
                    </a:cubicBezTo>
                    <a:cubicBezTo>
                      <a:pt x="257" y="115"/>
                      <a:pt x="257" y="115"/>
                      <a:pt x="257" y="115"/>
                    </a:cubicBezTo>
                    <a:cubicBezTo>
                      <a:pt x="258" y="114"/>
                      <a:pt x="258" y="114"/>
                      <a:pt x="258" y="114"/>
                    </a:cubicBezTo>
                    <a:cubicBezTo>
                      <a:pt x="258" y="113"/>
                      <a:pt x="258" y="113"/>
                      <a:pt x="258" y="113"/>
                    </a:cubicBezTo>
                    <a:cubicBezTo>
                      <a:pt x="258" y="112"/>
                      <a:pt x="258" y="112"/>
                      <a:pt x="258" y="112"/>
                    </a:cubicBezTo>
                    <a:cubicBezTo>
                      <a:pt x="259" y="112"/>
                      <a:pt x="259" y="112"/>
                      <a:pt x="259" y="112"/>
                    </a:cubicBezTo>
                    <a:cubicBezTo>
                      <a:pt x="260" y="112"/>
                      <a:pt x="260" y="112"/>
                      <a:pt x="260" y="112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2" y="114"/>
                      <a:pt x="262" y="114"/>
                      <a:pt x="262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3"/>
                      <a:pt x="263" y="113"/>
                      <a:pt x="263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2"/>
                      <a:pt x="261" y="112"/>
                      <a:pt x="261" y="112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3" y="112"/>
                      <a:pt x="263" y="112"/>
                      <a:pt x="263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4" y="112"/>
                      <a:pt x="264" y="112"/>
                      <a:pt x="264" y="112"/>
                    </a:cubicBezTo>
                    <a:cubicBezTo>
                      <a:pt x="263" y="111"/>
                      <a:pt x="263" y="111"/>
                      <a:pt x="263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09"/>
                      <a:pt x="262" y="109"/>
                      <a:pt x="262" y="109"/>
                    </a:cubicBezTo>
                    <a:cubicBezTo>
                      <a:pt x="263" y="109"/>
                      <a:pt x="263" y="109"/>
                      <a:pt x="263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10"/>
                      <a:pt x="264" y="110"/>
                      <a:pt x="264" y="110"/>
                    </a:cubicBezTo>
                    <a:cubicBezTo>
                      <a:pt x="265" y="110"/>
                      <a:pt x="265" y="110"/>
                      <a:pt x="265" y="110"/>
                    </a:cubicBezTo>
                    <a:cubicBezTo>
                      <a:pt x="265" y="109"/>
                      <a:pt x="265" y="109"/>
                      <a:pt x="265" y="109"/>
                    </a:cubicBezTo>
                    <a:cubicBezTo>
                      <a:pt x="265" y="108"/>
                      <a:pt x="265" y="108"/>
                      <a:pt x="265" y="108"/>
                    </a:cubicBezTo>
                    <a:cubicBezTo>
                      <a:pt x="266" y="108"/>
                      <a:pt x="266" y="108"/>
                      <a:pt x="266" y="108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10"/>
                      <a:pt x="267" y="110"/>
                      <a:pt x="267" y="110"/>
                    </a:cubicBezTo>
                    <a:cubicBezTo>
                      <a:pt x="267" y="111"/>
                      <a:pt x="267" y="111"/>
                      <a:pt x="267" y="111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08"/>
                      <a:pt x="267" y="108"/>
                      <a:pt x="267" y="108"/>
                    </a:cubicBezTo>
                    <a:cubicBezTo>
                      <a:pt x="269" y="108"/>
                      <a:pt x="269" y="108"/>
                      <a:pt x="269" y="108"/>
                    </a:cubicBezTo>
                    <a:cubicBezTo>
                      <a:pt x="271" y="107"/>
                      <a:pt x="271" y="107"/>
                      <a:pt x="271" y="107"/>
                    </a:cubicBezTo>
                    <a:cubicBezTo>
                      <a:pt x="272" y="107"/>
                      <a:pt x="272" y="107"/>
                      <a:pt x="272" y="107"/>
                    </a:cubicBezTo>
                    <a:cubicBezTo>
                      <a:pt x="273" y="107"/>
                      <a:pt x="273" y="107"/>
                      <a:pt x="273" y="107"/>
                    </a:cubicBezTo>
                    <a:cubicBezTo>
                      <a:pt x="274" y="107"/>
                      <a:pt x="274" y="107"/>
                      <a:pt x="274" y="107"/>
                    </a:cubicBezTo>
                    <a:cubicBezTo>
                      <a:pt x="275" y="107"/>
                      <a:pt x="275" y="107"/>
                      <a:pt x="275" y="107"/>
                    </a:cubicBezTo>
                    <a:cubicBezTo>
                      <a:pt x="277" y="107"/>
                      <a:pt x="277" y="107"/>
                      <a:pt x="277" y="107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1"/>
                      <a:pt x="276" y="111"/>
                      <a:pt x="276" y="111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4"/>
                      <a:pt x="276" y="114"/>
                      <a:pt x="276" y="114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6"/>
                      <a:pt x="275" y="116"/>
                      <a:pt x="275" y="116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8"/>
                      <a:pt x="275" y="118"/>
                      <a:pt x="275" y="118"/>
                    </a:cubicBezTo>
                    <a:cubicBezTo>
                      <a:pt x="274" y="118"/>
                      <a:pt x="274" y="118"/>
                      <a:pt x="274" y="118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2" y="119"/>
                      <a:pt x="272" y="119"/>
                      <a:pt x="272" y="119"/>
                    </a:cubicBezTo>
                    <a:cubicBezTo>
                      <a:pt x="272" y="120"/>
                      <a:pt x="272" y="120"/>
                      <a:pt x="272" y="120"/>
                    </a:cubicBezTo>
                    <a:cubicBezTo>
                      <a:pt x="271" y="121"/>
                      <a:pt x="271" y="121"/>
                      <a:pt x="271" y="121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3" y="120"/>
                      <a:pt x="273" y="120"/>
                      <a:pt x="273" y="120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2"/>
                      <a:pt x="271" y="122"/>
                      <a:pt x="271" y="122"/>
                    </a:cubicBezTo>
                    <a:cubicBezTo>
                      <a:pt x="270" y="122"/>
                      <a:pt x="270" y="122"/>
                      <a:pt x="270" y="122"/>
                    </a:cubicBezTo>
                    <a:cubicBezTo>
                      <a:pt x="270" y="123"/>
                      <a:pt x="270" y="123"/>
                      <a:pt x="270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0" y="124"/>
                      <a:pt x="270" y="124"/>
                      <a:pt x="270" y="124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3" y="123"/>
                      <a:pt x="273" y="123"/>
                      <a:pt x="273" y="123"/>
                    </a:cubicBezTo>
                    <a:cubicBezTo>
                      <a:pt x="273" y="122"/>
                      <a:pt x="273" y="122"/>
                      <a:pt x="273" y="122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3"/>
                      <a:pt x="274" y="123"/>
                      <a:pt x="274" y="123"/>
                    </a:cubicBezTo>
                    <a:cubicBezTo>
                      <a:pt x="275" y="123"/>
                      <a:pt x="275" y="123"/>
                      <a:pt x="275" y="123"/>
                    </a:cubicBezTo>
                    <a:cubicBezTo>
                      <a:pt x="275" y="122"/>
                      <a:pt x="275" y="122"/>
                      <a:pt x="275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5" y="121"/>
                      <a:pt x="275" y="121"/>
                      <a:pt x="275" y="121"/>
                    </a:cubicBezTo>
                    <a:cubicBezTo>
                      <a:pt x="275" y="120"/>
                      <a:pt x="275" y="120"/>
                      <a:pt x="275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2"/>
                      <a:pt x="276" y="122"/>
                      <a:pt x="276" y="122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7" y="121"/>
                      <a:pt x="277" y="121"/>
                      <a:pt x="277" y="121"/>
                    </a:cubicBezTo>
                    <a:cubicBezTo>
                      <a:pt x="278" y="121"/>
                      <a:pt x="278" y="121"/>
                      <a:pt x="278" y="121"/>
                    </a:cubicBezTo>
                    <a:cubicBezTo>
                      <a:pt x="278" y="122"/>
                      <a:pt x="278" y="122"/>
                      <a:pt x="278" y="122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7" y="124"/>
                      <a:pt x="277" y="124"/>
                      <a:pt x="277" y="124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7" y="126"/>
                      <a:pt x="277" y="126"/>
                      <a:pt x="277" y="126"/>
                    </a:cubicBezTo>
                    <a:cubicBezTo>
                      <a:pt x="278" y="125"/>
                      <a:pt x="278" y="125"/>
                      <a:pt x="278" y="125"/>
                    </a:cubicBezTo>
                    <a:cubicBezTo>
                      <a:pt x="277" y="125"/>
                      <a:pt x="277" y="125"/>
                      <a:pt x="277" y="125"/>
                    </a:cubicBezTo>
                    <a:cubicBezTo>
                      <a:pt x="278" y="124"/>
                      <a:pt x="278" y="124"/>
                      <a:pt x="278" y="124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5"/>
                      <a:pt x="279" y="125"/>
                      <a:pt x="279" y="125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0" y="122"/>
                      <a:pt x="280" y="122"/>
                      <a:pt x="280" y="122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80" y="123"/>
                      <a:pt x="280" y="123"/>
                      <a:pt x="280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4"/>
                      <a:pt x="284" y="124"/>
                      <a:pt x="284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3" y="123"/>
                      <a:pt x="283" y="123"/>
                      <a:pt x="283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1" y="120"/>
                      <a:pt x="281" y="120"/>
                      <a:pt x="281" y="120"/>
                    </a:cubicBezTo>
                    <a:cubicBezTo>
                      <a:pt x="282" y="120"/>
                      <a:pt x="282" y="120"/>
                      <a:pt x="282" y="120"/>
                    </a:cubicBezTo>
                    <a:cubicBezTo>
                      <a:pt x="283" y="119"/>
                      <a:pt x="283" y="119"/>
                      <a:pt x="283" y="119"/>
                    </a:cubicBezTo>
                    <a:cubicBezTo>
                      <a:pt x="284" y="119"/>
                      <a:pt x="284" y="119"/>
                      <a:pt x="284" y="119"/>
                    </a:cubicBezTo>
                    <a:cubicBezTo>
                      <a:pt x="285" y="119"/>
                      <a:pt x="285" y="119"/>
                      <a:pt x="285" y="119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7" y="120"/>
                      <a:pt x="287" y="120"/>
                      <a:pt x="287" y="120"/>
                    </a:cubicBezTo>
                    <a:cubicBezTo>
                      <a:pt x="287" y="121"/>
                      <a:pt x="287" y="121"/>
                      <a:pt x="287" y="121"/>
                    </a:cubicBezTo>
                    <a:cubicBezTo>
                      <a:pt x="288" y="121"/>
                      <a:pt x="288" y="121"/>
                      <a:pt x="288" y="121"/>
                    </a:cubicBezTo>
                    <a:cubicBezTo>
                      <a:pt x="289" y="121"/>
                      <a:pt x="289" y="121"/>
                      <a:pt x="289" y="121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4"/>
                      <a:pt x="291" y="124"/>
                      <a:pt x="291" y="124"/>
                    </a:cubicBezTo>
                    <a:cubicBezTo>
                      <a:pt x="292" y="124"/>
                      <a:pt x="292" y="124"/>
                      <a:pt x="292" y="124"/>
                    </a:cubicBezTo>
                    <a:cubicBezTo>
                      <a:pt x="292" y="125"/>
                      <a:pt x="292" y="125"/>
                      <a:pt x="292" y="125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5"/>
                      <a:pt x="289" y="125"/>
                      <a:pt x="289" y="125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87" y="127"/>
                      <a:pt x="287" y="127"/>
                      <a:pt x="287" y="127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8" y="129"/>
                      <a:pt x="288" y="129"/>
                      <a:pt x="288" y="129"/>
                    </a:cubicBezTo>
                    <a:cubicBezTo>
                      <a:pt x="287" y="129"/>
                      <a:pt x="287" y="129"/>
                      <a:pt x="287" y="129"/>
                    </a:cubicBezTo>
                    <a:cubicBezTo>
                      <a:pt x="286" y="129"/>
                      <a:pt x="286" y="129"/>
                      <a:pt x="286" y="129"/>
                    </a:cubicBezTo>
                    <a:cubicBezTo>
                      <a:pt x="286" y="130"/>
                      <a:pt x="286" y="130"/>
                      <a:pt x="286" y="130"/>
                    </a:cubicBezTo>
                    <a:cubicBezTo>
                      <a:pt x="287" y="130"/>
                      <a:pt x="287" y="130"/>
                      <a:pt x="287" y="130"/>
                    </a:cubicBezTo>
                    <a:cubicBezTo>
                      <a:pt x="288" y="128"/>
                      <a:pt x="288" y="128"/>
                      <a:pt x="288" y="128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90" y="127"/>
                      <a:pt x="290" y="127"/>
                      <a:pt x="290" y="127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3" y="127"/>
                      <a:pt x="293" y="127"/>
                      <a:pt x="293" y="127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9"/>
                      <a:pt x="293" y="129"/>
                      <a:pt x="293" y="129"/>
                    </a:cubicBezTo>
                    <a:cubicBezTo>
                      <a:pt x="292" y="129"/>
                      <a:pt x="292" y="129"/>
                      <a:pt x="292" y="129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8" y="131"/>
                      <a:pt x="288" y="131"/>
                      <a:pt x="288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4" y="130"/>
                      <a:pt x="294" y="130"/>
                      <a:pt x="294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2" y="132"/>
                      <a:pt x="292" y="132"/>
                      <a:pt x="292" y="132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5"/>
                      <a:pt x="291" y="135"/>
                      <a:pt x="291" y="135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3"/>
                      <a:pt x="292" y="133"/>
                      <a:pt x="292" y="133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5"/>
                      <a:pt x="292" y="135"/>
                      <a:pt x="292" y="135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3" y="134"/>
                      <a:pt x="293" y="134"/>
                      <a:pt x="293" y="134"/>
                    </a:cubicBezTo>
                    <a:cubicBezTo>
                      <a:pt x="294" y="134"/>
                      <a:pt x="294" y="134"/>
                      <a:pt x="294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4" y="135"/>
                      <a:pt x="294" y="135"/>
                      <a:pt x="294" y="135"/>
                    </a:cubicBezTo>
                    <a:cubicBezTo>
                      <a:pt x="293" y="136"/>
                      <a:pt x="293" y="136"/>
                      <a:pt x="293" y="136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4" y="137"/>
                      <a:pt x="294" y="137"/>
                      <a:pt x="294" y="137"/>
                    </a:cubicBezTo>
                    <a:cubicBezTo>
                      <a:pt x="294" y="136"/>
                      <a:pt x="294" y="136"/>
                      <a:pt x="294" y="136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6" y="134"/>
                      <a:pt x="296" y="134"/>
                      <a:pt x="296" y="134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7" y="133"/>
                      <a:pt x="297" y="133"/>
                      <a:pt x="297" y="133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8" y="132"/>
                      <a:pt x="298" y="132"/>
                      <a:pt x="298" y="132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9" y="132"/>
                      <a:pt x="299" y="132"/>
                      <a:pt x="299" y="132"/>
                    </a:cubicBezTo>
                    <a:cubicBezTo>
                      <a:pt x="299" y="133"/>
                      <a:pt x="299" y="133"/>
                      <a:pt x="299" y="133"/>
                    </a:cubicBezTo>
                    <a:cubicBezTo>
                      <a:pt x="300" y="133"/>
                      <a:pt x="300" y="133"/>
                      <a:pt x="300" y="133"/>
                    </a:cubicBezTo>
                    <a:cubicBezTo>
                      <a:pt x="300" y="134"/>
                      <a:pt x="300" y="134"/>
                      <a:pt x="300" y="134"/>
                    </a:cubicBezTo>
                    <a:cubicBezTo>
                      <a:pt x="300" y="135"/>
                      <a:pt x="300" y="135"/>
                      <a:pt x="300" y="135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0" y="137"/>
                      <a:pt x="300" y="137"/>
                      <a:pt x="300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4" y="140"/>
                      <a:pt x="294" y="140"/>
                      <a:pt x="294" y="140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6" y="140"/>
                      <a:pt x="296" y="140"/>
                      <a:pt x="296" y="140"/>
                    </a:cubicBezTo>
                    <a:cubicBezTo>
                      <a:pt x="297" y="140"/>
                      <a:pt x="297" y="140"/>
                      <a:pt x="297" y="140"/>
                    </a:cubicBezTo>
                    <a:cubicBezTo>
                      <a:pt x="298" y="140"/>
                      <a:pt x="298" y="140"/>
                      <a:pt x="298" y="140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39"/>
                      <a:pt x="300" y="139"/>
                      <a:pt x="300" y="139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301" y="138"/>
                      <a:pt x="301" y="138"/>
                      <a:pt x="301" y="138"/>
                    </a:cubicBezTo>
                    <a:cubicBezTo>
                      <a:pt x="302" y="137"/>
                      <a:pt x="302" y="137"/>
                      <a:pt x="302" y="137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1" y="140"/>
                      <a:pt x="301" y="140"/>
                      <a:pt x="301" y="140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6" y="143"/>
                      <a:pt x="296" y="143"/>
                      <a:pt x="296" y="143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7" y="143"/>
                      <a:pt x="297" y="143"/>
                      <a:pt x="297" y="143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298" y="144"/>
                      <a:pt x="298" y="144"/>
                      <a:pt x="298" y="144"/>
                    </a:cubicBezTo>
                    <a:cubicBezTo>
                      <a:pt x="297" y="145"/>
                      <a:pt x="297" y="145"/>
                      <a:pt x="297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8" y="145"/>
                      <a:pt x="298" y="145"/>
                      <a:pt x="298" y="145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300" y="142"/>
                      <a:pt x="300" y="142"/>
                      <a:pt x="300" y="142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1" y="141"/>
                      <a:pt x="301" y="141"/>
                      <a:pt x="301" y="141"/>
                    </a:cubicBezTo>
                    <a:cubicBezTo>
                      <a:pt x="302" y="140"/>
                      <a:pt x="302" y="140"/>
                      <a:pt x="302" y="140"/>
                    </a:cubicBezTo>
                    <a:cubicBezTo>
                      <a:pt x="303" y="140"/>
                      <a:pt x="303" y="140"/>
                      <a:pt x="303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3" y="141"/>
                      <a:pt x="303" y="141"/>
                      <a:pt x="303" y="141"/>
                    </a:cubicBezTo>
                    <a:cubicBezTo>
                      <a:pt x="302" y="141"/>
                      <a:pt x="302" y="141"/>
                      <a:pt x="302" y="141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2" y="142"/>
                      <a:pt x="302" y="142"/>
                      <a:pt x="302" y="142"/>
                    </a:cubicBezTo>
                    <a:cubicBezTo>
                      <a:pt x="303" y="142"/>
                      <a:pt x="303" y="142"/>
                      <a:pt x="303" y="142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5" y="141"/>
                      <a:pt x="305" y="141"/>
                      <a:pt x="305" y="141"/>
                    </a:cubicBezTo>
                    <a:cubicBezTo>
                      <a:pt x="305" y="140"/>
                      <a:pt x="305" y="140"/>
                      <a:pt x="305" y="140"/>
                    </a:cubicBezTo>
                    <a:cubicBezTo>
                      <a:pt x="306" y="140"/>
                      <a:pt x="306" y="140"/>
                      <a:pt x="306" y="140"/>
                    </a:cubicBezTo>
                    <a:cubicBezTo>
                      <a:pt x="306" y="141"/>
                      <a:pt x="306" y="141"/>
                      <a:pt x="306" y="141"/>
                    </a:cubicBezTo>
                    <a:cubicBezTo>
                      <a:pt x="307" y="142"/>
                      <a:pt x="307" y="142"/>
                      <a:pt x="307" y="142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9" y="144"/>
                      <a:pt x="309" y="144"/>
                      <a:pt x="309" y="144"/>
                    </a:cubicBezTo>
                    <a:cubicBezTo>
                      <a:pt x="308" y="144"/>
                      <a:pt x="308" y="144"/>
                      <a:pt x="308" y="144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7" y="145"/>
                      <a:pt x="307" y="145"/>
                      <a:pt x="307" y="145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4" y="145"/>
                      <a:pt x="304" y="145"/>
                      <a:pt x="304" y="145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2" y="146"/>
                      <a:pt x="302" y="146"/>
                      <a:pt x="302" y="146"/>
                    </a:cubicBezTo>
                    <a:cubicBezTo>
                      <a:pt x="301" y="146"/>
                      <a:pt x="301" y="146"/>
                      <a:pt x="301" y="146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5" y="146"/>
                      <a:pt x="305" y="146"/>
                      <a:pt x="305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5" y="147"/>
                      <a:pt x="305" y="147"/>
                      <a:pt x="305" y="147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3" y="148"/>
                      <a:pt x="303" y="148"/>
                      <a:pt x="303" y="148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3" y="149"/>
                      <a:pt x="303" y="149"/>
                      <a:pt x="303" y="149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6" y="149"/>
                      <a:pt x="306" y="149"/>
                      <a:pt x="306" y="149"/>
                    </a:cubicBezTo>
                    <a:cubicBezTo>
                      <a:pt x="306" y="148"/>
                      <a:pt x="306" y="148"/>
                      <a:pt x="306" y="148"/>
                    </a:cubicBezTo>
                    <a:cubicBezTo>
                      <a:pt x="307" y="148"/>
                      <a:pt x="307" y="148"/>
                      <a:pt x="307" y="148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10" y="148"/>
                      <a:pt x="310" y="148"/>
                      <a:pt x="310" y="148"/>
                    </a:cubicBezTo>
                    <a:cubicBezTo>
                      <a:pt x="310" y="149"/>
                      <a:pt x="310" y="149"/>
                      <a:pt x="310" y="149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1"/>
                      <a:pt x="310" y="151"/>
                      <a:pt x="310" y="151"/>
                    </a:cubicBez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8" y="150"/>
                      <a:pt x="308" y="150"/>
                      <a:pt x="308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6" y="151"/>
                      <a:pt x="306" y="151"/>
                      <a:pt x="306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3" y="151"/>
                      <a:pt x="303" y="151"/>
                      <a:pt x="303" y="151"/>
                    </a:cubicBezTo>
                    <a:cubicBezTo>
                      <a:pt x="303" y="152"/>
                      <a:pt x="303" y="152"/>
                      <a:pt x="303" y="152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2"/>
                      <a:pt x="305" y="152"/>
                      <a:pt x="305" y="152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1" y="155"/>
                      <a:pt x="311" y="155"/>
                      <a:pt x="311" y="155"/>
                    </a:cubicBezTo>
                    <a:cubicBezTo>
                      <a:pt x="311" y="156"/>
                      <a:pt x="311" y="156"/>
                      <a:pt x="311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6"/>
                      <a:pt x="309" y="156"/>
                      <a:pt x="309" y="156"/>
                    </a:cubicBezTo>
                    <a:cubicBezTo>
                      <a:pt x="308" y="156"/>
                      <a:pt x="308" y="156"/>
                      <a:pt x="308" y="156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7" y="155"/>
                      <a:pt x="307" y="155"/>
                      <a:pt x="307" y="155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3" y="155"/>
                      <a:pt x="303" y="155"/>
                      <a:pt x="303" y="155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3" y="158"/>
                      <a:pt x="303" y="158"/>
                      <a:pt x="303" y="158"/>
                    </a:cubicBezTo>
                    <a:cubicBezTo>
                      <a:pt x="302" y="158"/>
                      <a:pt x="302" y="158"/>
                      <a:pt x="302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3" y="159"/>
                      <a:pt x="303" y="159"/>
                      <a:pt x="303" y="159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2" y="159"/>
                      <a:pt x="302" y="159"/>
                      <a:pt x="302" y="159"/>
                    </a:cubicBezTo>
                    <a:cubicBezTo>
                      <a:pt x="301" y="159"/>
                      <a:pt x="301" y="159"/>
                      <a:pt x="301" y="159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2"/>
                      <a:pt x="304" y="162"/>
                      <a:pt x="304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6" y="161"/>
                      <a:pt x="306" y="161"/>
                      <a:pt x="306" y="161"/>
                    </a:cubicBezTo>
                    <a:cubicBezTo>
                      <a:pt x="307" y="161"/>
                      <a:pt x="307" y="161"/>
                      <a:pt x="307" y="161"/>
                    </a:cubicBezTo>
                    <a:cubicBezTo>
                      <a:pt x="308" y="161"/>
                      <a:pt x="308" y="161"/>
                      <a:pt x="308" y="161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6" y="163"/>
                      <a:pt x="306" y="163"/>
                      <a:pt x="306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7" y="163"/>
                      <a:pt x="307" y="163"/>
                      <a:pt x="307" y="163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9" y="165"/>
                      <a:pt x="309" y="165"/>
                      <a:pt x="309" y="165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7" y="168"/>
                      <a:pt x="307" y="168"/>
                      <a:pt x="307" y="168"/>
                    </a:cubicBezTo>
                    <a:cubicBezTo>
                      <a:pt x="307" y="169"/>
                      <a:pt x="307" y="169"/>
                      <a:pt x="307" y="169"/>
                    </a:cubicBezTo>
                    <a:cubicBezTo>
                      <a:pt x="308" y="168"/>
                      <a:pt x="308" y="168"/>
                      <a:pt x="308" y="168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5"/>
                      <a:pt x="310" y="165"/>
                      <a:pt x="310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09" y="167"/>
                      <a:pt x="309" y="167"/>
                      <a:pt x="309" y="167"/>
                    </a:cubicBezTo>
                    <a:cubicBezTo>
                      <a:pt x="309" y="168"/>
                      <a:pt x="309" y="168"/>
                      <a:pt x="309" y="168"/>
                    </a:cubicBezTo>
                    <a:cubicBezTo>
                      <a:pt x="309" y="169"/>
                      <a:pt x="309" y="169"/>
                      <a:pt x="309" y="169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2" y="166"/>
                      <a:pt x="312" y="166"/>
                      <a:pt x="312" y="166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6"/>
                      <a:pt x="313" y="166"/>
                      <a:pt x="313" y="166"/>
                    </a:cubicBezTo>
                    <a:cubicBezTo>
                      <a:pt x="312" y="167"/>
                      <a:pt x="312" y="167"/>
                      <a:pt x="312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3" y="168"/>
                      <a:pt x="313" y="168"/>
                      <a:pt x="313" y="168"/>
                    </a:cubicBezTo>
                    <a:cubicBezTo>
                      <a:pt x="314" y="168"/>
                      <a:pt x="314" y="168"/>
                      <a:pt x="314" y="168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4" y="170"/>
                      <a:pt x="314" y="170"/>
                      <a:pt x="314" y="170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3" y="172"/>
                      <a:pt x="313" y="172"/>
                      <a:pt x="313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4" y="173"/>
                      <a:pt x="314" y="173"/>
                      <a:pt x="314" y="173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7" y="171"/>
                      <a:pt x="317" y="171"/>
                      <a:pt x="317" y="171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6" y="173"/>
                      <a:pt x="316" y="173"/>
                      <a:pt x="316" y="173"/>
                    </a:cubicBezTo>
                    <a:cubicBezTo>
                      <a:pt x="316" y="174"/>
                      <a:pt x="316" y="174"/>
                      <a:pt x="316" y="174"/>
                    </a:cubicBezTo>
                    <a:cubicBezTo>
                      <a:pt x="315" y="174"/>
                      <a:pt x="315" y="174"/>
                      <a:pt x="315" y="174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3"/>
                      <a:pt x="317" y="173"/>
                      <a:pt x="317" y="173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6" y="176"/>
                      <a:pt x="316" y="176"/>
                      <a:pt x="316" y="176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5"/>
                      <a:pt x="318" y="175"/>
                      <a:pt x="318" y="175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5"/>
                      <a:pt x="319" y="175"/>
                      <a:pt x="319" y="175"/>
                    </a:cubicBezTo>
                    <a:cubicBezTo>
                      <a:pt x="319" y="174"/>
                      <a:pt x="319" y="174"/>
                      <a:pt x="319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6"/>
                      <a:pt x="321" y="176"/>
                      <a:pt x="321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7"/>
                      <a:pt x="322" y="177"/>
                      <a:pt x="322" y="177"/>
                    </a:cubicBezTo>
                    <a:cubicBezTo>
                      <a:pt x="323" y="177"/>
                      <a:pt x="323" y="177"/>
                      <a:pt x="323" y="177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2" y="178"/>
                      <a:pt x="322" y="178"/>
                      <a:pt x="322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7"/>
                      <a:pt x="321" y="177"/>
                      <a:pt x="321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19" y="178"/>
                      <a:pt x="319" y="178"/>
                      <a:pt x="319" y="178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0" y="178"/>
                      <a:pt x="320" y="178"/>
                      <a:pt x="320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19" y="179"/>
                      <a:pt x="319" y="179"/>
                      <a:pt x="319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80"/>
                      <a:pt x="321" y="180"/>
                      <a:pt x="321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19" y="180"/>
                      <a:pt x="319" y="180"/>
                      <a:pt x="319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8"/>
                      <a:pt x="318" y="178"/>
                      <a:pt x="318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79"/>
                      <a:pt x="316" y="179"/>
                      <a:pt x="316" y="179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2"/>
                      <a:pt x="318" y="182"/>
                      <a:pt x="318" y="182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1"/>
                      <a:pt x="317" y="181"/>
                      <a:pt x="317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3"/>
                      <a:pt x="317" y="183"/>
                      <a:pt x="317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3"/>
                      <a:pt x="313" y="183"/>
                      <a:pt x="313" y="183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9"/>
                      <a:pt x="311" y="189"/>
                      <a:pt x="311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7" y="186"/>
                      <a:pt x="307" y="186"/>
                      <a:pt x="307" y="186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5" y="184"/>
                      <a:pt x="305" y="184"/>
                      <a:pt x="305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7" y="183"/>
                      <a:pt x="307" y="183"/>
                      <a:pt x="307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5" y="183"/>
                      <a:pt x="305" y="183"/>
                      <a:pt x="305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7" y="181"/>
                      <a:pt x="307" y="181"/>
                      <a:pt x="307" y="181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09" y="178"/>
                      <a:pt x="309" y="178"/>
                      <a:pt x="309" y="178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8" y="179"/>
                      <a:pt x="308" y="179"/>
                      <a:pt x="308" y="179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7" y="180"/>
                      <a:pt x="307" y="180"/>
                      <a:pt x="307" y="180"/>
                    </a:cubicBezTo>
                    <a:cubicBezTo>
                      <a:pt x="306" y="180"/>
                      <a:pt x="306" y="180"/>
                      <a:pt x="306" y="180"/>
                    </a:cubicBezTo>
                    <a:cubicBezTo>
                      <a:pt x="305" y="181"/>
                      <a:pt x="305" y="181"/>
                      <a:pt x="305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0"/>
                      <a:pt x="304" y="180"/>
                      <a:pt x="304" y="180"/>
                    </a:cubicBezTo>
                    <a:cubicBezTo>
                      <a:pt x="305" y="179"/>
                      <a:pt x="305" y="179"/>
                      <a:pt x="305" y="179"/>
                    </a:cubicBezTo>
                    <a:cubicBezTo>
                      <a:pt x="306" y="179"/>
                      <a:pt x="306" y="179"/>
                      <a:pt x="306" y="179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4" y="179"/>
                      <a:pt x="304" y="179"/>
                      <a:pt x="304" y="179"/>
                    </a:cubicBezTo>
                    <a:cubicBezTo>
                      <a:pt x="303" y="180"/>
                      <a:pt x="303" y="180"/>
                      <a:pt x="303" y="180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8"/>
                      <a:pt x="303" y="178"/>
                      <a:pt x="303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5"/>
                      <a:pt x="302" y="175"/>
                      <a:pt x="302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5"/>
                      <a:pt x="300" y="175"/>
                      <a:pt x="300" y="175"/>
                    </a:cubicBezTo>
                    <a:cubicBezTo>
                      <a:pt x="299" y="175"/>
                      <a:pt x="299" y="175"/>
                      <a:pt x="299" y="175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8"/>
                      <a:pt x="300" y="178"/>
                      <a:pt x="300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8" y="176"/>
                      <a:pt x="298" y="176"/>
                      <a:pt x="298" y="176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8"/>
                      <a:pt x="298" y="178"/>
                      <a:pt x="298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9"/>
                      <a:pt x="299" y="179"/>
                      <a:pt x="299" y="179"/>
                    </a:cubicBezTo>
                    <a:cubicBezTo>
                      <a:pt x="300" y="179"/>
                      <a:pt x="300" y="179"/>
                      <a:pt x="300" y="179"/>
                    </a:cubicBezTo>
                    <a:cubicBezTo>
                      <a:pt x="299" y="180"/>
                      <a:pt x="299" y="180"/>
                      <a:pt x="299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299" y="181"/>
                      <a:pt x="299" y="181"/>
                      <a:pt x="299" y="181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1"/>
                      <a:pt x="298" y="181"/>
                      <a:pt x="298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0"/>
                      <a:pt x="297" y="180"/>
                      <a:pt x="297" y="180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8"/>
                      <a:pt x="297" y="178"/>
                      <a:pt x="297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7"/>
                      <a:pt x="295" y="177"/>
                      <a:pt x="295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3" y="177"/>
                      <a:pt x="293" y="177"/>
                      <a:pt x="293" y="177"/>
                    </a:cubicBezTo>
                    <a:cubicBezTo>
                      <a:pt x="293" y="178"/>
                      <a:pt x="293" y="178"/>
                      <a:pt x="293" y="178"/>
                    </a:cubicBezTo>
                    <a:cubicBezTo>
                      <a:pt x="294" y="178"/>
                      <a:pt x="294" y="178"/>
                      <a:pt x="294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6" y="179"/>
                      <a:pt x="296" y="179"/>
                      <a:pt x="296" y="179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6" y="182"/>
                      <a:pt x="296" y="182"/>
                      <a:pt x="296" y="182"/>
                    </a:cubicBezTo>
                    <a:cubicBezTo>
                      <a:pt x="295" y="183"/>
                      <a:pt x="295" y="183"/>
                      <a:pt x="295" y="183"/>
                    </a:cubicBezTo>
                    <a:cubicBezTo>
                      <a:pt x="294" y="184"/>
                      <a:pt x="294" y="184"/>
                      <a:pt x="294" y="184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7" y="182"/>
                      <a:pt x="297" y="182"/>
                      <a:pt x="297" y="182"/>
                    </a:cubicBezTo>
                    <a:cubicBezTo>
                      <a:pt x="298" y="182"/>
                      <a:pt x="298" y="182"/>
                      <a:pt x="298" y="182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7" y="183"/>
                      <a:pt x="297" y="183"/>
                      <a:pt x="297" y="183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8" y="184"/>
                      <a:pt x="298" y="184"/>
                      <a:pt x="298" y="184"/>
                    </a:cubicBezTo>
                    <a:cubicBezTo>
                      <a:pt x="299" y="185"/>
                      <a:pt x="299" y="185"/>
                      <a:pt x="299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8"/>
                      <a:pt x="298" y="188"/>
                      <a:pt x="298" y="188"/>
                    </a:cubicBezTo>
                    <a:cubicBezTo>
                      <a:pt x="299" y="189"/>
                      <a:pt x="299" y="189"/>
                      <a:pt x="299" y="189"/>
                    </a:cubicBezTo>
                    <a:cubicBezTo>
                      <a:pt x="299" y="188"/>
                      <a:pt x="299" y="188"/>
                      <a:pt x="299" y="188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90"/>
                      <a:pt x="300" y="190"/>
                      <a:pt x="300" y="190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2" y="189"/>
                      <a:pt x="302" y="189"/>
                      <a:pt x="302" y="189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1"/>
                      <a:pt x="302" y="191"/>
                      <a:pt x="302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2" y="192"/>
                      <a:pt x="302" y="192"/>
                      <a:pt x="302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4" y="192"/>
                      <a:pt x="304" y="192"/>
                      <a:pt x="304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3" y="194"/>
                      <a:pt x="303" y="194"/>
                      <a:pt x="303" y="194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6"/>
                      <a:pt x="303" y="196"/>
                      <a:pt x="303" y="196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8"/>
                      <a:pt x="304" y="198"/>
                      <a:pt x="304" y="198"/>
                    </a:cubicBez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3" y="199"/>
                      <a:pt x="303" y="199"/>
                      <a:pt x="303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3" y="201"/>
                      <a:pt x="303" y="201"/>
                      <a:pt x="303" y="201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7"/>
                      <a:pt x="302" y="197"/>
                      <a:pt x="302" y="197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200"/>
                      <a:pt x="302" y="200"/>
                      <a:pt x="302" y="200"/>
                    </a:cubicBezTo>
                    <a:cubicBezTo>
                      <a:pt x="302" y="201"/>
                      <a:pt x="302" y="201"/>
                      <a:pt x="302" y="201"/>
                    </a:cubicBezTo>
                    <a:cubicBezTo>
                      <a:pt x="302" y="202"/>
                      <a:pt x="302" y="202"/>
                      <a:pt x="302" y="202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1" y="203"/>
                      <a:pt x="301" y="203"/>
                      <a:pt x="301" y="203"/>
                    </a:cubicBezTo>
                    <a:cubicBezTo>
                      <a:pt x="301" y="202"/>
                      <a:pt x="301" y="202"/>
                      <a:pt x="301" y="202"/>
                    </a:cubicBezTo>
                    <a:cubicBezTo>
                      <a:pt x="300" y="202"/>
                      <a:pt x="300" y="202"/>
                      <a:pt x="300" y="202"/>
                    </a:cubicBezTo>
                    <a:cubicBezTo>
                      <a:pt x="301" y="204"/>
                      <a:pt x="301" y="204"/>
                      <a:pt x="301" y="204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299" y="205"/>
                      <a:pt x="299" y="205"/>
                      <a:pt x="299" y="205"/>
                    </a:cubicBezTo>
                    <a:cubicBezTo>
                      <a:pt x="299" y="204"/>
                      <a:pt x="299" y="204"/>
                      <a:pt x="299" y="204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9" y="202"/>
                      <a:pt x="299" y="202"/>
                      <a:pt x="299" y="202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8" y="203"/>
                      <a:pt x="298" y="203"/>
                      <a:pt x="298" y="203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1"/>
                      <a:pt x="298" y="201"/>
                      <a:pt x="298" y="201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0"/>
                      <a:pt x="296" y="200"/>
                      <a:pt x="296" y="200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198"/>
                      <a:pt x="295" y="198"/>
                      <a:pt x="295" y="198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200"/>
                      <a:pt x="295" y="200"/>
                      <a:pt x="295" y="200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4" y="200"/>
                      <a:pt x="294" y="200"/>
                      <a:pt x="294" y="200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3" y="199"/>
                      <a:pt x="293" y="199"/>
                      <a:pt x="293" y="199"/>
                    </a:cubicBezTo>
                    <a:cubicBezTo>
                      <a:pt x="293" y="198"/>
                      <a:pt x="293" y="198"/>
                      <a:pt x="293" y="198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6"/>
                      <a:pt x="292" y="196"/>
                      <a:pt x="292" y="196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2" y="198"/>
                      <a:pt x="292" y="198"/>
                      <a:pt x="292" y="198"/>
                    </a:cubicBezTo>
                    <a:cubicBezTo>
                      <a:pt x="292" y="199"/>
                      <a:pt x="292" y="199"/>
                      <a:pt x="292" y="199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0" y="197"/>
                      <a:pt x="290" y="197"/>
                      <a:pt x="290" y="197"/>
                    </a:cubicBezTo>
                    <a:cubicBezTo>
                      <a:pt x="289" y="196"/>
                      <a:pt x="289" y="196"/>
                      <a:pt x="289" y="196"/>
                    </a:cubicBezTo>
                    <a:cubicBezTo>
                      <a:pt x="289" y="195"/>
                      <a:pt x="289" y="195"/>
                      <a:pt x="289" y="195"/>
                    </a:cubicBezTo>
                    <a:cubicBezTo>
                      <a:pt x="288" y="195"/>
                      <a:pt x="288" y="195"/>
                      <a:pt x="288" y="195"/>
                    </a:cubicBezTo>
                    <a:cubicBezTo>
                      <a:pt x="288" y="196"/>
                      <a:pt x="288" y="196"/>
                      <a:pt x="288" y="196"/>
                    </a:cubicBezTo>
                    <a:cubicBezTo>
                      <a:pt x="287" y="195"/>
                      <a:pt x="287" y="195"/>
                      <a:pt x="287" y="195"/>
                    </a:cubicBezTo>
                    <a:cubicBezTo>
                      <a:pt x="287" y="196"/>
                      <a:pt x="287" y="196"/>
                      <a:pt x="287" y="196"/>
                    </a:cubicBezTo>
                    <a:cubicBezTo>
                      <a:pt x="288" y="197"/>
                      <a:pt x="288" y="197"/>
                      <a:pt x="288" y="197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9"/>
                      <a:pt x="289" y="199"/>
                      <a:pt x="289" y="199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90" y="200"/>
                      <a:pt x="290" y="200"/>
                      <a:pt x="290" y="200"/>
                    </a:cubicBezTo>
                    <a:cubicBezTo>
                      <a:pt x="291" y="200"/>
                      <a:pt x="291" y="200"/>
                      <a:pt x="291" y="200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2" y="201"/>
                      <a:pt x="292" y="201"/>
                      <a:pt x="292" y="201"/>
                    </a:cubicBezTo>
                    <a:cubicBezTo>
                      <a:pt x="291" y="202"/>
                      <a:pt x="291" y="202"/>
                      <a:pt x="291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3" y="205"/>
                      <a:pt x="293" y="205"/>
                      <a:pt x="293" y="205"/>
                    </a:cubicBezTo>
                    <a:cubicBezTo>
                      <a:pt x="294" y="205"/>
                      <a:pt x="294" y="205"/>
                      <a:pt x="294" y="205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5" y="205"/>
                      <a:pt x="295" y="205"/>
                      <a:pt x="295" y="205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6" y="207"/>
                      <a:pt x="296" y="207"/>
                      <a:pt x="296" y="207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4" y="208"/>
                      <a:pt x="294" y="208"/>
                      <a:pt x="294" y="208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lose/>
                    <a:moveTo>
                      <a:pt x="221" y="190"/>
                    </a:moveTo>
                    <a:cubicBezTo>
                      <a:pt x="221" y="190"/>
                      <a:pt x="221" y="190"/>
                      <a:pt x="221" y="190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5" y="189"/>
                      <a:pt x="225" y="189"/>
                      <a:pt x="225" y="189"/>
                    </a:cubicBezTo>
                    <a:cubicBezTo>
                      <a:pt x="225" y="190"/>
                      <a:pt x="225" y="190"/>
                      <a:pt x="225" y="190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2"/>
                      <a:pt x="224" y="192"/>
                      <a:pt x="224" y="192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6" y="193"/>
                      <a:pt x="226" y="193"/>
                      <a:pt x="226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9" y="192"/>
                      <a:pt x="229" y="192"/>
                      <a:pt x="229" y="192"/>
                    </a:cubicBezTo>
                    <a:cubicBezTo>
                      <a:pt x="229" y="191"/>
                      <a:pt x="229" y="191"/>
                      <a:pt x="229" y="191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1" y="190"/>
                      <a:pt x="231" y="190"/>
                      <a:pt x="231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3" y="189"/>
                      <a:pt x="233" y="189"/>
                      <a:pt x="233" y="189"/>
                    </a:cubicBezTo>
                    <a:cubicBezTo>
                      <a:pt x="233" y="188"/>
                      <a:pt x="233" y="188"/>
                      <a:pt x="233" y="188"/>
                    </a:cubicBezTo>
                    <a:cubicBezTo>
                      <a:pt x="233" y="187"/>
                      <a:pt x="233" y="187"/>
                      <a:pt x="233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6" y="186"/>
                      <a:pt x="236" y="186"/>
                      <a:pt x="236" y="186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5" y="188"/>
                      <a:pt x="235" y="188"/>
                      <a:pt x="235" y="188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7" y="188"/>
                      <a:pt x="237" y="188"/>
                      <a:pt x="237" y="188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2"/>
                      <a:pt x="239" y="192"/>
                      <a:pt x="239" y="192"/>
                    </a:cubicBezTo>
                    <a:cubicBezTo>
                      <a:pt x="240" y="192"/>
                      <a:pt x="240" y="192"/>
                      <a:pt x="240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2" y="193"/>
                      <a:pt x="242" y="193"/>
                      <a:pt x="242" y="193"/>
                    </a:cubicBezTo>
                    <a:cubicBezTo>
                      <a:pt x="243" y="193"/>
                      <a:pt x="243" y="193"/>
                      <a:pt x="243" y="193"/>
                    </a:cubicBezTo>
                    <a:cubicBezTo>
                      <a:pt x="243" y="192"/>
                      <a:pt x="243" y="192"/>
                      <a:pt x="243" y="192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5" y="191"/>
                      <a:pt x="245" y="191"/>
                      <a:pt x="245" y="191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4" y="190"/>
                      <a:pt x="244" y="190"/>
                      <a:pt x="244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89"/>
                      <a:pt x="245" y="189"/>
                      <a:pt x="245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3" y="189"/>
                      <a:pt x="243" y="189"/>
                      <a:pt x="243" y="189"/>
                    </a:cubicBezTo>
                    <a:cubicBezTo>
                      <a:pt x="242" y="189"/>
                      <a:pt x="242" y="189"/>
                      <a:pt x="242" y="189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1" y="189"/>
                      <a:pt x="241" y="189"/>
                      <a:pt x="241" y="189"/>
                    </a:cubicBezTo>
                    <a:cubicBezTo>
                      <a:pt x="240" y="189"/>
                      <a:pt x="240" y="189"/>
                      <a:pt x="240" y="189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1" y="188"/>
                      <a:pt x="241" y="188"/>
                      <a:pt x="241" y="188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1" y="187"/>
                      <a:pt x="241" y="187"/>
                      <a:pt x="241" y="187"/>
                    </a:cubicBezTo>
                    <a:cubicBezTo>
                      <a:pt x="241" y="186"/>
                      <a:pt x="241" y="186"/>
                      <a:pt x="241" y="186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0" y="183"/>
                      <a:pt x="240" y="183"/>
                      <a:pt x="240" y="183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0"/>
                      <a:pt x="238" y="180"/>
                      <a:pt x="238" y="180"/>
                    </a:cubicBezTo>
                    <a:cubicBezTo>
                      <a:pt x="237" y="179"/>
                      <a:pt x="237" y="179"/>
                      <a:pt x="237" y="179"/>
                    </a:cubicBezTo>
                    <a:cubicBezTo>
                      <a:pt x="236" y="179"/>
                      <a:pt x="236" y="179"/>
                      <a:pt x="236" y="179"/>
                    </a:cubicBezTo>
                    <a:cubicBezTo>
                      <a:pt x="235" y="179"/>
                      <a:pt x="235" y="179"/>
                      <a:pt x="235" y="179"/>
                    </a:cubicBezTo>
                    <a:cubicBezTo>
                      <a:pt x="234" y="178"/>
                      <a:pt x="234" y="178"/>
                      <a:pt x="234" y="178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4" y="177"/>
                      <a:pt x="234" y="177"/>
                      <a:pt x="234" y="177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3" y="177"/>
                      <a:pt x="233" y="177"/>
                      <a:pt x="233" y="177"/>
                    </a:cubicBezTo>
                    <a:cubicBezTo>
                      <a:pt x="233" y="178"/>
                      <a:pt x="233" y="178"/>
                      <a:pt x="233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7"/>
                      <a:pt x="232" y="177"/>
                      <a:pt x="232" y="177"/>
                    </a:cubicBezTo>
                    <a:cubicBezTo>
                      <a:pt x="232" y="176"/>
                      <a:pt x="232" y="176"/>
                      <a:pt x="232" y="176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4"/>
                      <a:pt x="233" y="174"/>
                      <a:pt x="233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3"/>
                      <a:pt x="232" y="173"/>
                      <a:pt x="232" y="173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0" y="173"/>
                      <a:pt x="230" y="173"/>
                      <a:pt x="230" y="173"/>
                    </a:cubicBezTo>
                    <a:cubicBezTo>
                      <a:pt x="229" y="174"/>
                      <a:pt x="229" y="174"/>
                      <a:pt x="229" y="174"/>
                    </a:cubicBezTo>
                    <a:cubicBezTo>
                      <a:pt x="229" y="175"/>
                      <a:pt x="229" y="175"/>
                      <a:pt x="229" y="175"/>
                    </a:cubicBezTo>
                    <a:cubicBezTo>
                      <a:pt x="228" y="176"/>
                      <a:pt x="228" y="176"/>
                      <a:pt x="228" y="176"/>
                    </a:cubicBezTo>
                    <a:cubicBezTo>
                      <a:pt x="228" y="177"/>
                      <a:pt x="228" y="177"/>
                      <a:pt x="228" y="177"/>
                    </a:cubicBezTo>
                    <a:cubicBezTo>
                      <a:pt x="227" y="177"/>
                      <a:pt x="227" y="177"/>
                      <a:pt x="227" y="177"/>
                    </a:cubicBezTo>
                    <a:cubicBezTo>
                      <a:pt x="227" y="178"/>
                      <a:pt x="227" y="178"/>
                      <a:pt x="227" y="178"/>
                    </a:cubicBezTo>
                    <a:cubicBezTo>
                      <a:pt x="226" y="179"/>
                      <a:pt x="226" y="179"/>
                      <a:pt x="226" y="179"/>
                    </a:cubicBezTo>
                    <a:cubicBezTo>
                      <a:pt x="227" y="180"/>
                      <a:pt x="227" y="180"/>
                      <a:pt x="227" y="180"/>
                    </a:cubicBezTo>
                    <a:cubicBezTo>
                      <a:pt x="226" y="180"/>
                      <a:pt x="226" y="180"/>
                      <a:pt x="226" y="180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5" y="182"/>
                      <a:pt x="225" y="182"/>
                      <a:pt x="225" y="182"/>
                    </a:cubicBezTo>
                    <a:cubicBezTo>
                      <a:pt x="224" y="183"/>
                      <a:pt x="224" y="183"/>
                      <a:pt x="224" y="183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3" y="186"/>
                      <a:pt x="223" y="186"/>
                      <a:pt x="223" y="186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9"/>
                      <a:pt x="221" y="189"/>
                      <a:pt x="221" y="189"/>
                    </a:cubicBezTo>
                    <a:cubicBezTo>
                      <a:pt x="221" y="190"/>
                      <a:pt x="221" y="190"/>
                      <a:pt x="221" y="190"/>
                    </a:cubicBezTo>
                    <a:close/>
                    <a:moveTo>
                      <a:pt x="228" y="201"/>
                    </a:move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9" y="201"/>
                      <a:pt x="229" y="201"/>
                      <a:pt x="229" y="201"/>
                    </a:cubicBezTo>
                    <a:cubicBezTo>
                      <a:pt x="229" y="200"/>
                      <a:pt x="229" y="200"/>
                      <a:pt x="229" y="200"/>
                    </a:cubicBezTo>
                    <a:cubicBezTo>
                      <a:pt x="230" y="200"/>
                      <a:pt x="230" y="200"/>
                      <a:pt x="230" y="200"/>
                    </a:cubicBezTo>
                    <a:cubicBezTo>
                      <a:pt x="230" y="201"/>
                      <a:pt x="230" y="201"/>
                      <a:pt x="230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2" y="200"/>
                      <a:pt x="232" y="200"/>
                      <a:pt x="232" y="200"/>
                    </a:cubicBezTo>
                    <a:cubicBezTo>
                      <a:pt x="233" y="200"/>
                      <a:pt x="233" y="200"/>
                      <a:pt x="233" y="200"/>
                    </a:cubicBezTo>
                    <a:cubicBezTo>
                      <a:pt x="234" y="199"/>
                      <a:pt x="234" y="199"/>
                      <a:pt x="234" y="199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6" y="198"/>
                      <a:pt x="236" y="198"/>
                      <a:pt x="236" y="198"/>
                    </a:cubicBezTo>
                    <a:cubicBezTo>
                      <a:pt x="236" y="197"/>
                      <a:pt x="236" y="197"/>
                      <a:pt x="236" y="197"/>
                    </a:cubicBezTo>
                    <a:cubicBezTo>
                      <a:pt x="237" y="197"/>
                      <a:pt x="237" y="197"/>
                      <a:pt x="237" y="197"/>
                    </a:cubicBezTo>
                    <a:cubicBezTo>
                      <a:pt x="237" y="196"/>
                      <a:pt x="237" y="196"/>
                      <a:pt x="237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5" y="196"/>
                      <a:pt x="235" y="196"/>
                      <a:pt x="235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3" y="196"/>
                      <a:pt x="233" y="196"/>
                      <a:pt x="233" y="196"/>
                    </a:cubicBezTo>
                    <a:cubicBezTo>
                      <a:pt x="233" y="197"/>
                      <a:pt x="233" y="197"/>
                      <a:pt x="233" y="197"/>
                    </a:cubicBezTo>
                    <a:cubicBezTo>
                      <a:pt x="232" y="197"/>
                      <a:pt x="232" y="197"/>
                      <a:pt x="232" y="197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1" y="196"/>
                      <a:pt x="231" y="196"/>
                      <a:pt x="231" y="196"/>
                    </a:cubicBezTo>
                    <a:cubicBezTo>
                      <a:pt x="230" y="197"/>
                      <a:pt x="230" y="197"/>
                      <a:pt x="230" y="197"/>
                    </a:cubicBezTo>
                    <a:cubicBezTo>
                      <a:pt x="230" y="198"/>
                      <a:pt x="230" y="198"/>
                      <a:pt x="230" y="198"/>
                    </a:cubicBezTo>
                    <a:cubicBezTo>
                      <a:pt x="229" y="198"/>
                      <a:pt x="229" y="198"/>
                      <a:pt x="229" y="198"/>
                    </a:cubicBezTo>
                    <a:cubicBezTo>
                      <a:pt x="228" y="198"/>
                      <a:pt x="228" y="198"/>
                      <a:pt x="228" y="198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200"/>
                      <a:pt x="228" y="200"/>
                      <a:pt x="228" y="200"/>
                    </a:cubicBez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8" y="201"/>
                      <a:pt x="228" y="201"/>
                      <a:pt x="228" y="201"/>
                    </a:cubicBezTo>
                    <a:close/>
                    <a:moveTo>
                      <a:pt x="300" y="206"/>
                    </a:moveTo>
                    <a:cubicBezTo>
                      <a:pt x="300" y="207"/>
                      <a:pt x="300" y="207"/>
                      <a:pt x="300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1" y="206"/>
                      <a:pt x="301" y="206"/>
                      <a:pt x="301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lose/>
                    <a:moveTo>
                      <a:pt x="277" y="201"/>
                    </a:move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7" y="201"/>
                      <a:pt x="277" y="201"/>
                      <a:pt x="277" y="201"/>
                    </a:cubicBezTo>
                    <a:close/>
                    <a:moveTo>
                      <a:pt x="299" y="212"/>
                    </a:move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2"/>
                      <a:pt x="299" y="212"/>
                      <a:pt x="299" y="212"/>
                    </a:cubicBezTo>
                    <a:close/>
                    <a:moveTo>
                      <a:pt x="298" y="214"/>
                    </a:move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3"/>
                      <a:pt x="298" y="213"/>
                      <a:pt x="298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8" y="212"/>
                      <a:pt x="298" y="212"/>
                      <a:pt x="298" y="212"/>
                    </a:cubicBezTo>
                    <a:cubicBezTo>
                      <a:pt x="299" y="212"/>
                      <a:pt x="299" y="212"/>
                      <a:pt x="299" y="212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7" y="226"/>
                    </a:move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6"/>
                      <a:pt x="277" y="226"/>
                      <a:pt x="277" y="226"/>
                    </a:cubicBezTo>
                    <a:close/>
                    <a:moveTo>
                      <a:pt x="283" y="220"/>
                    </a:move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8"/>
                      <a:pt x="283" y="218"/>
                      <a:pt x="283" y="218"/>
                    </a:cubicBezTo>
                    <a:cubicBezTo>
                      <a:pt x="284" y="218"/>
                      <a:pt x="284" y="218"/>
                      <a:pt x="284" y="218"/>
                    </a:cubicBezTo>
                    <a:cubicBezTo>
                      <a:pt x="285" y="217"/>
                      <a:pt x="285" y="217"/>
                      <a:pt x="285" y="217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lose/>
                    <a:moveTo>
                      <a:pt x="263" y="200"/>
                    </a:moveTo>
                    <a:cubicBezTo>
                      <a:pt x="264" y="201"/>
                      <a:pt x="264" y="201"/>
                      <a:pt x="264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6" y="202"/>
                      <a:pt x="266" y="202"/>
                      <a:pt x="266" y="202"/>
                    </a:cubicBezTo>
                    <a:cubicBezTo>
                      <a:pt x="266" y="201"/>
                      <a:pt x="266" y="201"/>
                      <a:pt x="266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3" y="200"/>
                      <a:pt x="263" y="200"/>
                      <a:pt x="263" y="200"/>
                    </a:cubicBezTo>
                    <a:close/>
                    <a:moveTo>
                      <a:pt x="257" y="195"/>
                    </a:move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9" y="195"/>
                      <a:pt x="259" y="195"/>
                      <a:pt x="259" y="195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4"/>
                      <a:pt x="258" y="194"/>
                      <a:pt x="258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3"/>
                      <a:pt x="258" y="193"/>
                      <a:pt x="258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2"/>
                      <a:pt x="256" y="192"/>
                      <a:pt x="256" y="192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7" y="194"/>
                      <a:pt x="257" y="194"/>
                      <a:pt x="257" y="194"/>
                    </a:cubicBezTo>
                    <a:cubicBezTo>
                      <a:pt x="257" y="195"/>
                      <a:pt x="257" y="195"/>
                      <a:pt x="257" y="195"/>
                    </a:cubicBezTo>
                    <a:close/>
                    <a:moveTo>
                      <a:pt x="252" y="197"/>
                    </a:move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3" y="194"/>
                      <a:pt x="253" y="194"/>
                      <a:pt x="253" y="194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2" y="193"/>
                      <a:pt x="252" y="193"/>
                      <a:pt x="252" y="193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1" y="194"/>
                      <a:pt x="251" y="194"/>
                      <a:pt x="251" y="194"/>
                    </a:cubicBezTo>
                    <a:cubicBezTo>
                      <a:pt x="250" y="193"/>
                      <a:pt x="250" y="193"/>
                      <a:pt x="250" y="193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1" y="195"/>
                      <a:pt x="251" y="195"/>
                      <a:pt x="251" y="195"/>
                    </a:cubicBezTo>
                    <a:cubicBezTo>
                      <a:pt x="251" y="196"/>
                      <a:pt x="251" y="196"/>
                      <a:pt x="251" y="196"/>
                    </a:cubicBezTo>
                    <a:cubicBezTo>
                      <a:pt x="252" y="196"/>
                      <a:pt x="252" y="196"/>
                      <a:pt x="252" y="196"/>
                    </a:cubicBezTo>
                    <a:cubicBezTo>
                      <a:pt x="252" y="197"/>
                      <a:pt x="252" y="197"/>
                      <a:pt x="252" y="197"/>
                    </a:cubicBezTo>
                    <a:cubicBezTo>
                      <a:pt x="252" y="197"/>
                      <a:pt x="252" y="197"/>
                      <a:pt x="252" y="197"/>
                    </a:cubicBezTo>
                    <a:close/>
                    <a:moveTo>
                      <a:pt x="251" y="200"/>
                    </a:moveTo>
                    <a:cubicBezTo>
                      <a:pt x="251" y="200"/>
                      <a:pt x="252" y="200"/>
                      <a:pt x="252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0" y="200"/>
                      <a:pt x="250" y="200"/>
                      <a:pt x="250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lose/>
                    <a:moveTo>
                      <a:pt x="242" y="207"/>
                    </a:moveTo>
                    <a:cubicBezTo>
                      <a:pt x="242" y="207"/>
                      <a:pt x="242" y="207"/>
                      <a:pt x="242" y="207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3" y="205"/>
                      <a:pt x="243" y="205"/>
                      <a:pt x="243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3" y="204"/>
                      <a:pt x="243" y="204"/>
                      <a:pt x="243" y="204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2"/>
                      <a:pt x="244" y="202"/>
                      <a:pt x="244" y="202"/>
                    </a:cubicBezTo>
                    <a:cubicBezTo>
                      <a:pt x="245" y="202"/>
                      <a:pt x="245" y="202"/>
                      <a:pt x="245" y="202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0"/>
                      <a:pt x="245" y="200"/>
                      <a:pt x="245" y="200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2" y="201"/>
                      <a:pt x="242" y="201"/>
                      <a:pt x="242" y="201"/>
                    </a:cubicBezTo>
                    <a:cubicBezTo>
                      <a:pt x="241" y="201"/>
                      <a:pt x="241" y="201"/>
                      <a:pt x="241" y="201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3"/>
                      <a:pt x="241" y="203"/>
                      <a:pt x="241" y="203"/>
                    </a:cubicBezTo>
                    <a:cubicBezTo>
                      <a:pt x="240" y="203"/>
                      <a:pt x="240" y="203"/>
                      <a:pt x="240" y="203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1" y="205"/>
                      <a:pt x="241" y="205"/>
                      <a:pt x="241" y="205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2" y="207"/>
                      <a:pt x="242" y="207"/>
                      <a:pt x="242" y="207"/>
                    </a:cubicBezTo>
                    <a:close/>
                    <a:moveTo>
                      <a:pt x="233" y="240"/>
                    </a:move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lose/>
                    <a:moveTo>
                      <a:pt x="233" y="243"/>
                    </a:move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3" y="243"/>
                      <a:pt x="233" y="243"/>
                    </a:cubicBezTo>
                    <a:close/>
                    <a:moveTo>
                      <a:pt x="228" y="242"/>
                    </a:moveTo>
                    <a:cubicBezTo>
                      <a:pt x="228" y="242"/>
                      <a:pt x="228" y="242"/>
                      <a:pt x="228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9" y="241"/>
                      <a:pt x="229" y="241"/>
                      <a:pt x="229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8" y="243"/>
                      <a:pt x="228" y="243"/>
                      <a:pt x="228" y="243"/>
                    </a:cubicBezTo>
                    <a:cubicBezTo>
                      <a:pt x="228" y="242"/>
                      <a:pt x="228" y="242"/>
                      <a:pt x="228" y="242"/>
                    </a:cubicBezTo>
                    <a:close/>
                    <a:moveTo>
                      <a:pt x="232" y="244"/>
                    </a:move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0" y="243"/>
                      <a:pt x="230" y="243"/>
                      <a:pt x="230" y="243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3"/>
                      <a:pt x="229" y="243"/>
                      <a:pt x="229" y="243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1" y="245"/>
                      <a:pt x="231" y="245"/>
                      <a:pt x="231" y="245"/>
                    </a:cubicBezTo>
                    <a:cubicBezTo>
                      <a:pt x="231" y="245"/>
                      <a:pt x="232" y="244"/>
                      <a:pt x="232" y="244"/>
                    </a:cubicBezTo>
                    <a:close/>
                    <a:moveTo>
                      <a:pt x="231" y="244"/>
                    </a:move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2" y="243"/>
                      <a:pt x="232" y="243"/>
                      <a:pt x="232" y="243"/>
                    </a:cubicBezTo>
                    <a:cubicBezTo>
                      <a:pt x="231" y="244"/>
                      <a:pt x="231" y="244"/>
                      <a:pt x="231" y="244"/>
                    </a:cubicBezTo>
                    <a:cubicBezTo>
                      <a:pt x="231" y="244"/>
                      <a:pt x="231" y="244"/>
                      <a:pt x="231" y="244"/>
                    </a:cubicBezTo>
                    <a:close/>
                    <a:moveTo>
                      <a:pt x="291" y="299"/>
                    </a:move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1" y="298"/>
                      <a:pt x="291" y="298"/>
                      <a:pt x="291" y="298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1" y="299"/>
                      <a:pt x="291" y="299"/>
                      <a:pt x="291" y="299"/>
                    </a:cubicBezTo>
                    <a:close/>
                    <a:moveTo>
                      <a:pt x="312" y="302"/>
                    </a:moveTo>
                    <a:cubicBezTo>
                      <a:pt x="312" y="302"/>
                      <a:pt x="312" y="302"/>
                      <a:pt x="312" y="302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1"/>
                      <a:pt x="313" y="301"/>
                      <a:pt x="313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2" y="302"/>
                      <a:pt x="312" y="302"/>
                      <a:pt x="312" y="302"/>
                    </a:cubicBezTo>
                    <a:close/>
                    <a:moveTo>
                      <a:pt x="313" y="303"/>
                    </a:move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4" y="302"/>
                      <a:pt x="314" y="302"/>
                      <a:pt x="314" y="302"/>
                    </a:cubicBezTo>
                    <a:cubicBezTo>
                      <a:pt x="314" y="303"/>
                      <a:pt x="314" y="303"/>
                      <a:pt x="314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lose/>
                    <a:moveTo>
                      <a:pt x="322" y="275"/>
                    </a:moveTo>
                    <a:cubicBezTo>
                      <a:pt x="322" y="274"/>
                      <a:pt x="322" y="274"/>
                      <a:pt x="322" y="274"/>
                    </a:cubicBezTo>
                    <a:cubicBezTo>
                      <a:pt x="323" y="273"/>
                      <a:pt x="323" y="273"/>
                      <a:pt x="323" y="273"/>
                    </a:cubicBezTo>
                    <a:cubicBezTo>
                      <a:pt x="323" y="274"/>
                      <a:pt x="323" y="274"/>
                      <a:pt x="323" y="274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lose/>
                    <a:moveTo>
                      <a:pt x="319" y="280"/>
                    </a:move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19" y="280"/>
                      <a:pt x="319" y="280"/>
                      <a:pt x="319" y="280"/>
                    </a:cubicBezTo>
                    <a:close/>
                    <a:moveTo>
                      <a:pt x="324" y="287"/>
                    </a:move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lose/>
                    <a:moveTo>
                      <a:pt x="322" y="287"/>
                    </a:move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6"/>
                      <a:pt x="322" y="286"/>
                      <a:pt x="322" y="286"/>
                    </a:cubicBezTo>
                    <a:cubicBezTo>
                      <a:pt x="323" y="286"/>
                      <a:pt x="323" y="286"/>
                      <a:pt x="323" y="286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8"/>
                      <a:pt x="321" y="288"/>
                      <a:pt x="321" y="288"/>
                    </a:cubicBezTo>
                    <a:cubicBezTo>
                      <a:pt x="321" y="287"/>
                      <a:pt x="321" y="287"/>
                      <a:pt x="321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lose/>
                    <a:moveTo>
                      <a:pt x="315" y="297"/>
                    </a:move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lose/>
                    <a:moveTo>
                      <a:pt x="324" y="295"/>
                    </a:move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lose/>
                    <a:moveTo>
                      <a:pt x="314" y="280"/>
                    </a:moveTo>
                    <a:cubicBezTo>
                      <a:pt x="313" y="280"/>
                      <a:pt x="313" y="280"/>
                      <a:pt x="313" y="280"/>
                    </a:cubicBezTo>
                    <a:cubicBezTo>
                      <a:pt x="313" y="281"/>
                      <a:pt x="313" y="281"/>
                      <a:pt x="313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1" y="282"/>
                      <a:pt x="311" y="282"/>
                      <a:pt x="311" y="282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4"/>
                      <a:pt x="311" y="284"/>
                      <a:pt x="311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5"/>
                      <a:pt x="310" y="285"/>
                      <a:pt x="310" y="285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8" y="288"/>
                      <a:pt x="308" y="288"/>
                      <a:pt x="308" y="288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7" y="290"/>
                      <a:pt x="307" y="290"/>
                      <a:pt x="307" y="290"/>
                    </a:cubicBezTo>
                    <a:cubicBezTo>
                      <a:pt x="306" y="289"/>
                      <a:pt x="306" y="289"/>
                      <a:pt x="306" y="289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5" y="291"/>
                      <a:pt x="305" y="291"/>
                      <a:pt x="305" y="291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5" y="290"/>
                      <a:pt x="305" y="290"/>
                      <a:pt x="305" y="290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3" y="291"/>
                      <a:pt x="303" y="291"/>
                      <a:pt x="303" y="291"/>
                    </a:cubicBezTo>
                    <a:cubicBezTo>
                      <a:pt x="302" y="292"/>
                      <a:pt x="302" y="292"/>
                      <a:pt x="302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3"/>
                      <a:pt x="304" y="293"/>
                      <a:pt x="304" y="293"/>
                    </a:cubicBezTo>
                    <a:cubicBezTo>
                      <a:pt x="303" y="294"/>
                      <a:pt x="303" y="294"/>
                      <a:pt x="303" y="294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1" y="295"/>
                      <a:pt x="301" y="295"/>
                      <a:pt x="301" y="295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3" y="297"/>
                      <a:pt x="303" y="297"/>
                      <a:pt x="303" y="297"/>
                    </a:cubicBezTo>
                    <a:cubicBezTo>
                      <a:pt x="304" y="297"/>
                      <a:pt x="304" y="297"/>
                      <a:pt x="304" y="297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6" y="296"/>
                      <a:pt x="306" y="296"/>
                      <a:pt x="306" y="296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6" y="297"/>
                      <a:pt x="306" y="297"/>
                      <a:pt x="306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8" y="297"/>
                      <a:pt x="308" y="297"/>
                      <a:pt x="308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10" y="298"/>
                      <a:pt x="310" y="298"/>
                      <a:pt x="310" y="298"/>
                    </a:cubicBezTo>
                    <a:cubicBezTo>
                      <a:pt x="310" y="297"/>
                      <a:pt x="310" y="297"/>
                      <a:pt x="310" y="297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8" y="297"/>
                      <a:pt x="318" y="297"/>
                      <a:pt x="318" y="297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7"/>
                      <a:pt x="319" y="297"/>
                      <a:pt x="319" y="297"/>
                    </a:cubicBezTo>
                    <a:cubicBezTo>
                      <a:pt x="320" y="297"/>
                      <a:pt x="320" y="297"/>
                      <a:pt x="320" y="297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5" y="300"/>
                      <a:pt x="315" y="300"/>
                      <a:pt x="315" y="300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1"/>
                      <a:pt x="315" y="301"/>
                      <a:pt x="315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2"/>
                      <a:pt x="316" y="302"/>
                      <a:pt x="316" y="302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1" y="299"/>
                      <a:pt x="321" y="299"/>
                      <a:pt x="321" y="299"/>
                    </a:cubicBezTo>
                    <a:cubicBezTo>
                      <a:pt x="321" y="298"/>
                      <a:pt x="321" y="298"/>
                      <a:pt x="321" y="298"/>
                    </a:cubicBezTo>
                    <a:cubicBezTo>
                      <a:pt x="322" y="297"/>
                      <a:pt x="322" y="297"/>
                      <a:pt x="322" y="297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2" y="300"/>
                      <a:pt x="322" y="300"/>
                      <a:pt x="322" y="300"/>
                    </a:cubicBezTo>
                    <a:cubicBezTo>
                      <a:pt x="322" y="301"/>
                      <a:pt x="322" y="301"/>
                      <a:pt x="322" y="301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4" y="301"/>
                      <a:pt x="324" y="301"/>
                      <a:pt x="324" y="301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4" y="304"/>
                      <a:pt x="324" y="304"/>
                      <a:pt x="324" y="304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6" y="303"/>
                      <a:pt x="326" y="303"/>
                    </a:cubicBezTo>
                    <a:cubicBezTo>
                      <a:pt x="326" y="303"/>
                      <a:pt x="326" y="303"/>
                      <a:pt x="326" y="303"/>
                    </a:cubicBezTo>
                    <a:cubicBezTo>
                      <a:pt x="327" y="303"/>
                      <a:pt x="327" y="303"/>
                      <a:pt x="327" y="303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0"/>
                      <a:pt x="327" y="300"/>
                      <a:pt x="327" y="300"/>
                    </a:cubicBezTo>
                    <a:cubicBezTo>
                      <a:pt x="328" y="299"/>
                      <a:pt x="328" y="299"/>
                      <a:pt x="328" y="299"/>
                    </a:cubicBezTo>
                    <a:cubicBezTo>
                      <a:pt x="329" y="299"/>
                      <a:pt x="329" y="299"/>
                      <a:pt x="329" y="299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8"/>
                      <a:pt x="328" y="298"/>
                      <a:pt x="328" y="298"/>
                    </a:cubicBezTo>
                    <a:cubicBezTo>
                      <a:pt x="327" y="298"/>
                      <a:pt x="327" y="298"/>
                      <a:pt x="327" y="298"/>
                    </a:cubicBezTo>
                    <a:cubicBezTo>
                      <a:pt x="327" y="299"/>
                      <a:pt x="327" y="299"/>
                      <a:pt x="327" y="299"/>
                    </a:cubicBezTo>
                    <a:cubicBezTo>
                      <a:pt x="326" y="299"/>
                      <a:pt x="326" y="299"/>
                      <a:pt x="326" y="299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7" y="297"/>
                      <a:pt x="327" y="297"/>
                      <a:pt x="327" y="297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5"/>
                      <a:pt x="328" y="295"/>
                      <a:pt x="328" y="295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5" y="297"/>
                      <a:pt x="325" y="297"/>
                      <a:pt x="325" y="297"/>
                    </a:cubicBezTo>
                    <a:cubicBezTo>
                      <a:pt x="325" y="298"/>
                      <a:pt x="325" y="298"/>
                      <a:pt x="325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5" y="296"/>
                      <a:pt x="325" y="296"/>
                      <a:pt x="325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4"/>
                      <a:pt x="325" y="294"/>
                      <a:pt x="325" y="294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7" y="294"/>
                      <a:pt x="327" y="294"/>
                      <a:pt x="327" y="294"/>
                    </a:cubicBezTo>
                    <a:cubicBezTo>
                      <a:pt x="327" y="293"/>
                      <a:pt x="327" y="293"/>
                      <a:pt x="327" y="293"/>
                    </a:cubicBezTo>
                    <a:cubicBezTo>
                      <a:pt x="328" y="293"/>
                      <a:pt x="328" y="293"/>
                      <a:pt x="328" y="293"/>
                    </a:cubicBezTo>
                    <a:cubicBezTo>
                      <a:pt x="328" y="292"/>
                      <a:pt x="328" y="292"/>
                      <a:pt x="328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3" y="294"/>
                      <a:pt x="323" y="294"/>
                      <a:pt x="323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5" y="292"/>
                      <a:pt x="325" y="292"/>
                      <a:pt x="325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5" y="291"/>
                      <a:pt x="325" y="291"/>
                      <a:pt x="325" y="291"/>
                    </a:cubicBezTo>
                    <a:cubicBezTo>
                      <a:pt x="325" y="290"/>
                      <a:pt x="325" y="290"/>
                      <a:pt x="325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5" y="288"/>
                      <a:pt x="325" y="288"/>
                      <a:pt x="325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2" y="290"/>
                      <a:pt x="322" y="290"/>
                      <a:pt x="322" y="290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90"/>
                      <a:pt x="320" y="290"/>
                      <a:pt x="320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8" y="288"/>
                      <a:pt x="318" y="288"/>
                      <a:pt x="318" y="288"/>
                    </a:cubicBezTo>
                    <a:cubicBezTo>
                      <a:pt x="318" y="289"/>
                      <a:pt x="318" y="289"/>
                      <a:pt x="318" y="289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7" y="287"/>
                      <a:pt x="317" y="287"/>
                      <a:pt x="317" y="287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6" y="287"/>
                      <a:pt x="316" y="287"/>
                      <a:pt x="316" y="287"/>
                    </a:cubicBezTo>
                    <a:cubicBezTo>
                      <a:pt x="316" y="286"/>
                      <a:pt x="316" y="286"/>
                      <a:pt x="316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9" y="286"/>
                      <a:pt x="319" y="286"/>
                      <a:pt x="319" y="286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6" y="285"/>
                      <a:pt x="316" y="285"/>
                      <a:pt x="316" y="285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3" y="287"/>
                      <a:pt x="313" y="287"/>
                      <a:pt x="313" y="287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4"/>
                      <a:pt x="314" y="284"/>
                      <a:pt x="314" y="284"/>
                    </a:cubicBezTo>
                    <a:cubicBezTo>
                      <a:pt x="315" y="284"/>
                      <a:pt x="315" y="284"/>
                      <a:pt x="315" y="284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1"/>
                      <a:pt x="318" y="281"/>
                      <a:pt x="318" y="281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8" y="279"/>
                      <a:pt x="318" y="279"/>
                      <a:pt x="318" y="279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7"/>
                      <a:pt x="320" y="277"/>
                      <a:pt x="320" y="277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6" y="277"/>
                      <a:pt x="316" y="277"/>
                      <a:pt x="316" y="277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9"/>
                      <a:pt x="315" y="279"/>
                      <a:pt x="315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80"/>
                      <a:pt x="314" y="280"/>
                      <a:pt x="314" y="280"/>
                    </a:cubicBezTo>
                    <a:close/>
                    <a:moveTo>
                      <a:pt x="285" y="287"/>
                    </a:moveTo>
                    <a:cubicBezTo>
                      <a:pt x="286" y="287"/>
                      <a:pt x="286" y="287"/>
                      <a:pt x="286" y="287"/>
                    </a:cubicBezTo>
                    <a:cubicBezTo>
                      <a:pt x="288" y="288"/>
                      <a:pt x="288" y="288"/>
                      <a:pt x="288" y="288"/>
                    </a:cubicBezTo>
                    <a:cubicBezTo>
                      <a:pt x="289" y="288"/>
                      <a:pt x="289" y="288"/>
                      <a:pt x="289" y="288"/>
                    </a:cubicBezTo>
                    <a:cubicBezTo>
                      <a:pt x="290" y="288"/>
                      <a:pt x="290" y="288"/>
                      <a:pt x="290" y="288"/>
                    </a:cubicBezTo>
                    <a:cubicBezTo>
                      <a:pt x="290" y="289"/>
                      <a:pt x="290" y="289"/>
                      <a:pt x="290" y="289"/>
                    </a:cubicBezTo>
                    <a:cubicBezTo>
                      <a:pt x="291" y="289"/>
                      <a:pt x="291" y="289"/>
                      <a:pt x="291" y="289"/>
                    </a:cubicBezTo>
                    <a:cubicBezTo>
                      <a:pt x="292" y="289"/>
                      <a:pt x="292" y="289"/>
                      <a:pt x="292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7"/>
                      <a:pt x="292" y="287"/>
                      <a:pt x="292" y="287"/>
                    </a:cubicBezTo>
                    <a:cubicBezTo>
                      <a:pt x="291" y="287"/>
                      <a:pt x="291" y="287"/>
                      <a:pt x="291" y="287"/>
                    </a:cubicBezTo>
                    <a:cubicBezTo>
                      <a:pt x="290" y="286"/>
                      <a:pt x="290" y="286"/>
                      <a:pt x="290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8" y="285"/>
                      <a:pt x="288" y="285"/>
                      <a:pt x="288" y="285"/>
                    </a:cubicBezTo>
                    <a:cubicBezTo>
                      <a:pt x="287" y="285"/>
                      <a:pt x="287" y="285"/>
                      <a:pt x="287" y="285"/>
                    </a:cubicBezTo>
                    <a:cubicBezTo>
                      <a:pt x="286" y="284"/>
                      <a:pt x="286" y="284"/>
                      <a:pt x="286" y="284"/>
                    </a:cubicBezTo>
                    <a:cubicBezTo>
                      <a:pt x="284" y="284"/>
                      <a:pt x="284" y="284"/>
                      <a:pt x="284" y="284"/>
                    </a:cubicBezTo>
                    <a:cubicBezTo>
                      <a:pt x="283" y="284"/>
                      <a:pt x="283" y="284"/>
                      <a:pt x="283" y="284"/>
                    </a:cubicBezTo>
                    <a:cubicBezTo>
                      <a:pt x="282" y="284"/>
                      <a:pt x="282" y="284"/>
                      <a:pt x="282" y="284"/>
                    </a:cubicBezTo>
                    <a:cubicBezTo>
                      <a:pt x="283" y="285"/>
                      <a:pt x="283" y="285"/>
                      <a:pt x="283" y="285"/>
                    </a:cubicBezTo>
                    <a:cubicBezTo>
                      <a:pt x="284" y="285"/>
                      <a:pt x="284" y="285"/>
                      <a:pt x="284" y="285"/>
                    </a:cubicBezTo>
                    <a:cubicBezTo>
                      <a:pt x="285" y="286"/>
                      <a:pt x="285" y="286"/>
                      <a:pt x="285" y="286"/>
                    </a:cubicBezTo>
                    <a:cubicBezTo>
                      <a:pt x="285" y="287"/>
                      <a:pt x="285" y="287"/>
                      <a:pt x="285" y="287"/>
                    </a:cubicBezTo>
                    <a:cubicBezTo>
                      <a:pt x="285" y="287"/>
                      <a:pt x="285" y="287"/>
                      <a:pt x="285" y="287"/>
                    </a:cubicBezTo>
                    <a:close/>
                    <a:moveTo>
                      <a:pt x="286" y="305"/>
                    </a:moveTo>
                    <a:cubicBezTo>
                      <a:pt x="285" y="305"/>
                      <a:pt x="285" y="305"/>
                      <a:pt x="285" y="305"/>
                    </a:cubicBezTo>
                    <a:cubicBezTo>
                      <a:pt x="284" y="304"/>
                      <a:pt x="284" y="304"/>
                      <a:pt x="284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3"/>
                      <a:pt x="282" y="303"/>
                      <a:pt x="282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1"/>
                      <a:pt x="280" y="301"/>
                      <a:pt x="280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0"/>
                      <a:pt x="279" y="300"/>
                      <a:pt x="279" y="300"/>
                    </a:cubicBezTo>
                    <a:cubicBezTo>
                      <a:pt x="281" y="299"/>
                      <a:pt x="281" y="299"/>
                      <a:pt x="281" y="299"/>
                    </a:cubicBezTo>
                    <a:cubicBezTo>
                      <a:pt x="281" y="300"/>
                      <a:pt x="281" y="300"/>
                      <a:pt x="281" y="300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3" y="302"/>
                      <a:pt x="283" y="302"/>
                      <a:pt x="283" y="302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5" y="303"/>
                      <a:pt x="285" y="303"/>
                      <a:pt x="285" y="303"/>
                    </a:cubicBezTo>
                    <a:cubicBezTo>
                      <a:pt x="286" y="303"/>
                      <a:pt x="286" y="303"/>
                      <a:pt x="286" y="303"/>
                    </a:cubicBezTo>
                    <a:cubicBezTo>
                      <a:pt x="286" y="302"/>
                      <a:pt x="286" y="302"/>
                      <a:pt x="286" y="302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6" y="305"/>
                      <a:pt x="286" y="305"/>
                      <a:pt x="286" y="305"/>
                    </a:cubicBezTo>
                    <a:cubicBezTo>
                      <a:pt x="286" y="305"/>
                      <a:pt x="286" y="305"/>
                      <a:pt x="286" y="305"/>
                    </a:cubicBezTo>
                    <a:close/>
                    <a:moveTo>
                      <a:pt x="292" y="308"/>
                    </a:move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0" y="307"/>
                      <a:pt x="290" y="307"/>
                      <a:pt x="290" y="307"/>
                    </a:cubicBezTo>
                    <a:cubicBezTo>
                      <a:pt x="290" y="306"/>
                      <a:pt x="290" y="306"/>
                      <a:pt x="290" y="306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2" y="304"/>
                      <a:pt x="292" y="304"/>
                      <a:pt x="292" y="304"/>
                    </a:cubicBezTo>
                    <a:cubicBezTo>
                      <a:pt x="293" y="303"/>
                      <a:pt x="293" y="303"/>
                      <a:pt x="293" y="303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4" y="301"/>
                      <a:pt x="294" y="301"/>
                      <a:pt x="294" y="301"/>
                    </a:cubicBezTo>
                    <a:cubicBezTo>
                      <a:pt x="295" y="300"/>
                      <a:pt x="295" y="300"/>
                      <a:pt x="295" y="300"/>
                    </a:cubicBezTo>
                    <a:cubicBezTo>
                      <a:pt x="296" y="300"/>
                      <a:pt x="296" y="300"/>
                      <a:pt x="296" y="300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5" y="301"/>
                      <a:pt x="295" y="301"/>
                      <a:pt x="295" y="301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6" y="302"/>
                      <a:pt x="296" y="302"/>
                      <a:pt x="296" y="302"/>
                    </a:cubicBezTo>
                    <a:cubicBezTo>
                      <a:pt x="295" y="303"/>
                      <a:pt x="295" y="303"/>
                      <a:pt x="295" y="303"/>
                    </a:cubicBezTo>
                    <a:cubicBezTo>
                      <a:pt x="294" y="304"/>
                      <a:pt x="294" y="304"/>
                      <a:pt x="294" y="304"/>
                    </a:cubicBezTo>
                    <a:cubicBezTo>
                      <a:pt x="295" y="304"/>
                      <a:pt x="295" y="304"/>
                      <a:pt x="295" y="304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5" y="305"/>
                      <a:pt x="295" y="305"/>
                      <a:pt x="295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4"/>
                      <a:pt x="296" y="304"/>
                      <a:pt x="296" y="304"/>
                    </a:cubicBezTo>
                    <a:cubicBezTo>
                      <a:pt x="297" y="304"/>
                      <a:pt x="297" y="304"/>
                      <a:pt x="297" y="304"/>
                    </a:cubicBezTo>
                    <a:cubicBezTo>
                      <a:pt x="298" y="305"/>
                      <a:pt x="298" y="305"/>
                      <a:pt x="298" y="305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5" y="307"/>
                      <a:pt x="295" y="307"/>
                      <a:pt x="295" y="307"/>
                    </a:cubicBezTo>
                    <a:cubicBezTo>
                      <a:pt x="294" y="307"/>
                      <a:pt x="294" y="307"/>
                      <a:pt x="294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2" y="308"/>
                      <a:pt x="292" y="308"/>
                      <a:pt x="292" y="308"/>
                    </a:cubicBezTo>
                    <a:close/>
                    <a:moveTo>
                      <a:pt x="224" y="260"/>
                    </a:move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59"/>
                      <a:pt x="224" y="259"/>
                      <a:pt x="224" y="259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60"/>
                      <a:pt x="224" y="260"/>
                      <a:pt x="224" y="260"/>
                    </a:cubicBezTo>
                    <a:close/>
                    <a:moveTo>
                      <a:pt x="223" y="269"/>
                    </a:move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4" y="269"/>
                      <a:pt x="224" y="269"/>
                      <a:pt x="224" y="269"/>
                    </a:cubicBezTo>
                    <a:cubicBezTo>
                      <a:pt x="223" y="269"/>
                      <a:pt x="223" y="269"/>
                      <a:pt x="223" y="269"/>
                    </a:cubicBezTo>
                    <a:close/>
                    <a:moveTo>
                      <a:pt x="215" y="262"/>
                    </a:moveTo>
                    <a:cubicBezTo>
                      <a:pt x="216" y="261"/>
                      <a:pt x="216" y="261"/>
                      <a:pt x="216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9" y="261"/>
                      <a:pt x="219" y="261"/>
                      <a:pt x="219" y="261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18" y="263"/>
                      <a:pt x="218" y="263"/>
                      <a:pt x="218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5" y="263"/>
                      <a:pt x="215" y="263"/>
                      <a:pt x="215" y="263"/>
                    </a:cubicBezTo>
                    <a:cubicBezTo>
                      <a:pt x="215" y="262"/>
                      <a:pt x="215" y="262"/>
                      <a:pt x="215" y="262"/>
                    </a:cubicBezTo>
                    <a:close/>
                    <a:moveTo>
                      <a:pt x="34" y="266"/>
                    </a:moveTo>
                    <a:cubicBezTo>
                      <a:pt x="35" y="266"/>
                      <a:pt x="35" y="266"/>
                      <a:pt x="35" y="266"/>
                    </a:cubicBezTo>
                    <a:cubicBezTo>
                      <a:pt x="35" y="267"/>
                      <a:pt x="35" y="267"/>
                      <a:pt x="35" y="267"/>
                    </a:cubicBezTo>
                    <a:cubicBezTo>
                      <a:pt x="35" y="268"/>
                      <a:pt x="35" y="268"/>
                      <a:pt x="35" y="268"/>
                    </a:cubicBezTo>
                    <a:cubicBezTo>
                      <a:pt x="34" y="267"/>
                      <a:pt x="34" y="267"/>
                      <a:pt x="34" y="267"/>
                    </a:cubicBezTo>
                    <a:cubicBezTo>
                      <a:pt x="34" y="266"/>
                      <a:pt x="34" y="266"/>
                      <a:pt x="34" y="266"/>
                    </a:cubicBezTo>
                    <a:close/>
                    <a:moveTo>
                      <a:pt x="32" y="264"/>
                    </a:moveTo>
                    <a:cubicBezTo>
                      <a:pt x="32" y="263"/>
                      <a:pt x="32" y="263"/>
                      <a:pt x="32" y="263"/>
                    </a:cubicBezTo>
                    <a:cubicBezTo>
                      <a:pt x="33" y="262"/>
                      <a:pt x="33" y="262"/>
                      <a:pt x="33" y="262"/>
                    </a:cubicBezTo>
                    <a:cubicBezTo>
                      <a:pt x="32" y="264"/>
                      <a:pt x="32" y="264"/>
                      <a:pt x="32" y="264"/>
                    </a:cubicBezTo>
                    <a:close/>
                    <a:moveTo>
                      <a:pt x="27" y="260"/>
                    </a:moveTo>
                    <a:cubicBezTo>
                      <a:pt x="28" y="260"/>
                      <a:pt x="28" y="260"/>
                      <a:pt x="28" y="260"/>
                    </a:cubicBezTo>
                    <a:cubicBezTo>
                      <a:pt x="28" y="260"/>
                      <a:pt x="28" y="260"/>
                      <a:pt x="28" y="260"/>
                    </a:cubicBezTo>
                    <a:cubicBezTo>
                      <a:pt x="27" y="260"/>
                      <a:pt x="27" y="260"/>
                      <a:pt x="27" y="260"/>
                    </a:cubicBezTo>
                    <a:close/>
                    <a:moveTo>
                      <a:pt x="20" y="257"/>
                    </a:moveTo>
                    <a:cubicBezTo>
                      <a:pt x="20" y="258"/>
                      <a:pt x="20" y="258"/>
                      <a:pt x="20" y="258"/>
                    </a:cubicBezTo>
                    <a:cubicBezTo>
                      <a:pt x="21" y="258"/>
                      <a:pt x="21" y="258"/>
                      <a:pt x="21" y="258"/>
                    </a:cubicBezTo>
                    <a:cubicBezTo>
                      <a:pt x="21" y="259"/>
                      <a:pt x="21" y="259"/>
                      <a:pt x="21" y="259"/>
                    </a:cubicBezTo>
                    <a:cubicBezTo>
                      <a:pt x="23" y="259"/>
                      <a:pt x="23" y="259"/>
                      <a:pt x="23" y="259"/>
                    </a:cubicBezTo>
                    <a:cubicBezTo>
                      <a:pt x="22" y="260"/>
                      <a:pt x="22" y="260"/>
                      <a:pt x="22" y="260"/>
                    </a:cubicBezTo>
                    <a:cubicBezTo>
                      <a:pt x="21" y="260"/>
                      <a:pt x="21" y="260"/>
                      <a:pt x="21" y="260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2" y="262"/>
                      <a:pt x="22" y="262"/>
                      <a:pt x="22" y="262"/>
                    </a:cubicBezTo>
                    <a:cubicBezTo>
                      <a:pt x="22" y="263"/>
                      <a:pt x="22" y="263"/>
                      <a:pt x="22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4" y="264"/>
                      <a:pt x="24" y="264"/>
                      <a:pt x="24" y="264"/>
                    </a:cubicBezTo>
                    <a:cubicBezTo>
                      <a:pt x="25" y="263"/>
                      <a:pt x="25" y="263"/>
                      <a:pt x="25" y="263"/>
                    </a:cubicBezTo>
                    <a:cubicBezTo>
                      <a:pt x="24" y="265"/>
                      <a:pt x="24" y="265"/>
                      <a:pt x="24" y="265"/>
                    </a:cubicBezTo>
                    <a:cubicBezTo>
                      <a:pt x="24" y="266"/>
                      <a:pt x="24" y="266"/>
                      <a:pt x="24" y="266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6" y="264"/>
                      <a:pt x="26" y="264"/>
                      <a:pt x="26" y="264"/>
                    </a:cubicBezTo>
                    <a:cubicBezTo>
                      <a:pt x="26" y="265"/>
                      <a:pt x="26" y="265"/>
                      <a:pt x="26" y="265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5" y="267"/>
                      <a:pt x="25" y="267"/>
                      <a:pt x="25" y="267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6" y="267"/>
                      <a:pt x="26" y="267"/>
                      <a:pt x="26" y="267"/>
                    </a:cubicBezTo>
                    <a:cubicBezTo>
                      <a:pt x="27" y="267"/>
                      <a:pt x="27" y="267"/>
                      <a:pt x="27" y="267"/>
                    </a:cubicBezTo>
                    <a:cubicBezTo>
                      <a:pt x="27" y="268"/>
                      <a:pt x="27" y="268"/>
                      <a:pt x="27" y="268"/>
                    </a:cubicBezTo>
                    <a:cubicBezTo>
                      <a:pt x="28" y="268"/>
                      <a:pt x="28" y="268"/>
                      <a:pt x="28" y="268"/>
                    </a:cubicBezTo>
                    <a:cubicBezTo>
                      <a:pt x="28" y="269"/>
                      <a:pt x="28" y="269"/>
                      <a:pt x="28" y="269"/>
                    </a:cubicBezTo>
                    <a:cubicBezTo>
                      <a:pt x="28" y="270"/>
                      <a:pt x="28" y="270"/>
                      <a:pt x="28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30" y="270"/>
                      <a:pt x="30" y="270"/>
                      <a:pt x="30" y="270"/>
                    </a:cubicBezTo>
                    <a:cubicBezTo>
                      <a:pt x="31" y="270"/>
                      <a:pt x="31" y="270"/>
                      <a:pt x="31" y="270"/>
                    </a:cubicBezTo>
                    <a:cubicBezTo>
                      <a:pt x="29" y="271"/>
                      <a:pt x="29" y="271"/>
                      <a:pt x="29" y="271"/>
                    </a:cubicBezTo>
                    <a:cubicBezTo>
                      <a:pt x="31" y="273"/>
                      <a:pt x="31" y="273"/>
                      <a:pt x="31" y="273"/>
                    </a:cubicBezTo>
                    <a:cubicBezTo>
                      <a:pt x="32" y="273"/>
                      <a:pt x="32" y="273"/>
                      <a:pt x="32" y="273"/>
                    </a:cubicBezTo>
                    <a:cubicBezTo>
                      <a:pt x="32" y="274"/>
                      <a:pt x="32" y="274"/>
                      <a:pt x="32" y="274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6" y="275"/>
                      <a:pt x="36" y="275"/>
                      <a:pt x="36" y="275"/>
                    </a:cubicBezTo>
                    <a:cubicBezTo>
                      <a:pt x="35" y="273"/>
                      <a:pt x="35" y="273"/>
                      <a:pt x="35" y="273"/>
                    </a:cubicBezTo>
                    <a:cubicBezTo>
                      <a:pt x="36" y="272"/>
                      <a:pt x="36" y="272"/>
                      <a:pt x="36" y="272"/>
                    </a:cubicBezTo>
                    <a:cubicBezTo>
                      <a:pt x="35" y="271"/>
                      <a:pt x="35" y="271"/>
                      <a:pt x="35" y="271"/>
                    </a:cubicBezTo>
                    <a:cubicBezTo>
                      <a:pt x="35" y="270"/>
                      <a:pt x="35" y="270"/>
                      <a:pt x="35" y="270"/>
                    </a:cubicBezTo>
                    <a:cubicBezTo>
                      <a:pt x="35" y="269"/>
                      <a:pt x="35" y="269"/>
                      <a:pt x="35" y="269"/>
                    </a:cubicBezTo>
                    <a:cubicBezTo>
                      <a:pt x="33" y="267"/>
                      <a:pt x="33" y="267"/>
                      <a:pt x="33" y="267"/>
                    </a:cubicBezTo>
                    <a:cubicBezTo>
                      <a:pt x="32" y="265"/>
                      <a:pt x="32" y="265"/>
                      <a:pt x="32" y="265"/>
                    </a:cubicBezTo>
                    <a:cubicBezTo>
                      <a:pt x="31" y="264"/>
                      <a:pt x="31" y="264"/>
                      <a:pt x="31" y="264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8" y="261"/>
                      <a:pt x="28" y="261"/>
                      <a:pt x="28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6" y="260"/>
                      <a:pt x="26" y="260"/>
                      <a:pt x="26" y="260"/>
                    </a:cubicBezTo>
                    <a:cubicBezTo>
                      <a:pt x="25" y="259"/>
                      <a:pt x="25" y="259"/>
                      <a:pt x="25" y="259"/>
                    </a:cubicBezTo>
                    <a:cubicBezTo>
                      <a:pt x="24" y="259"/>
                      <a:pt x="24" y="259"/>
                      <a:pt x="24" y="259"/>
                    </a:cubicBezTo>
                    <a:cubicBezTo>
                      <a:pt x="24" y="258"/>
                      <a:pt x="24" y="258"/>
                      <a:pt x="24" y="258"/>
                    </a:cubicBezTo>
                    <a:cubicBezTo>
                      <a:pt x="23" y="258"/>
                      <a:pt x="23" y="258"/>
                      <a:pt x="23" y="258"/>
                    </a:cubicBezTo>
                    <a:cubicBezTo>
                      <a:pt x="22" y="257"/>
                      <a:pt x="22" y="257"/>
                      <a:pt x="22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0" y="257"/>
                      <a:pt x="20" y="257"/>
                      <a:pt x="20" y="257"/>
                    </a:cubicBezTo>
                    <a:close/>
                    <a:moveTo>
                      <a:pt x="28" y="259"/>
                    </a:moveTo>
                    <a:cubicBezTo>
                      <a:pt x="28" y="259"/>
                      <a:pt x="28" y="259"/>
                      <a:pt x="28" y="259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8" y="259"/>
                      <a:pt x="28" y="259"/>
                      <a:pt x="28" y="259"/>
                    </a:cubicBezTo>
                    <a:cubicBezTo>
                      <a:pt x="28" y="259"/>
                      <a:pt x="28" y="259"/>
                      <a:pt x="28" y="259"/>
                    </a:cubicBezTo>
                    <a:close/>
                    <a:moveTo>
                      <a:pt x="27" y="258"/>
                    </a:moveTo>
                    <a:cubicBezTo>
                      <a:pt x="28" y="258"/>
                      <a:pt x="28" y="258"/>
                      <a:pt x="28" y="258"/>
                    </a:cubicBezTo>
                    <a:cubicBezTo>
                      <a:pt x="28" y="258"/>
                      <a:pt x="28" y="258"/>
                      <a:pt x="28" y="258"/>
                    </a:cubicBezTo>
                    <a:cubicBezTo>
                      <a:pt x="27" y="258"/>
                      <a:pt x="27" y="258"/>
                      <a:pt x="27" y="258"/>
                    </a:cubicBezTo>
                    <a:close/>
                    <a:moveTo>
                      <a:pt x="22" y="240"/>
                    </a:move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0"/>
                      <a:pt x="22" y="240"/>
                      <a:pt x="22" y="240"/>
                    </a:cubicBezTo>
                    <a:close/>
                    <a:moveTo>
                      <a:pt x="24" y="249"/>
                    </a:moveTo>
                    <a:cubicBezTo>
                      <a:pt x="24" y="248"/>
                      <a:pt x="24" y="248"/>
                      <a:pt x="24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49"/>
                      <a:pt x="24" y="249"/>
                      <a:pt x="24" y="249"/>
                    </a:cubicBezTo>
                    <a:close/>
                    <a:moveTo>
                      <a:pt x="24" y="251"/>
                    </a:moveTo>
                    <a:cubicBezTo>
                      <a:pt x="23" y="252"/>
                      <a:pt x="23" y="252"/>
                      <a:pt x="23" y="252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2"/>
                      <a:pt x="24" y="252"/>
                      <a:pt x="24" y="252"/>
                    </a:cubicBezTo>
                    <a:cubicBezTo>
                      <a:pt x="24" y="251"/>
                      <a:pt x="24" y="251"/>
                      <a:pt x="24" y="251"/>
                    </a:cubicBezTo>
                    <a:close/>
                    <a:moveTo>
                      <a:pt x="25" y="250"/>
                    </a:moveTo>
                    <a:cubicBezTo>
                      <a:pt x="25" y="249"/>
                      <a:pt x="25" y="249"/>
                      <a:pt x="25" y="249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5" y="250"/>
                      <a:pt x="25" y="250"/>
                    </a:cubicBezTo>
                    <a:close/>
                    <a:moveTo>
                      <a:pt x="26" y="249"/>
                    </a:moveTo>
                    <a:cubicBezTo>
                      <a:pt x="27" y="248"/>
                      <a:pt x="27" y="248"/>
                      <a:pt x="27" y="248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8" y="249"/>
                      <a:pt x="28" y="249"/>
                      <a:pt x="28" y="249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6" y="249"/>
                      <a:pt x="26" y="249"/>
                      <a:pt x="26" y="249"/>
                    </a:cubicBezTo>
                    <a:cubicBezTo>
                      <a:pt x="26" y="249"/>
                      <a:pt x="26" y="249"/>
                      <a:pt x="26" y="249"/>
                    </a:cubicBezTo>
                    <a:close/>
                    <a:moveTo>
                      <a:pt x="25" y="245"/>
                    </a:moveTo>
                    <a:cubicBezTo>
                      <a:pt x="25" y="244"/>
                      <a:pt x="25" y="244"/>
                      <a:pt x="25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lose/>
                    <a:moveTo>
                      <a:pt x="23" y="245"/>
                    </a:move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3" y="245"/>
                      <a:pt x="23" y="245"/>
                      <a:pt x="23" y="245"/>
                    </a:cubicBezTo>
                    <a:close/>
                    <a:moveTo>
                      <a:pt x="22" y="243"/>
                    </a:move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3" y="244"/>
                      <a:pt x="23" y="244"/>
                      <a:pt x="23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2" y="243"/>
                      <a:pt x="22" y="243"/>
                      <a:pt x="22" y="243"/>
                    </a:cubicBezTo>
                    <a:close/>
                    <a:moveTo>
                      <a:pt x="23" y="242"/>
                    </a:move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3"/>
                      <a:pt x="23" y="243"/>
                      <a:pt x="23" y="243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5" y="242"/>
                      <a:pt x="25" y="242"/>
                      <a:pt x="25" y="242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5" y="243"/>
                      <a:pt x="25" y="243"/>
                      <a:pt x="25" y="243"/>
                    </a:cubicBezTo>
                    <a:cubicBezTo>
                      <a:pt x="25" y="241"/>
                      <a:pt x="25" y="241"/>
                      <a:pt x="25" y="241"/>
                    </a:cubicBezTo>
                    <a:cubicBezTo>
                      <a:pt x="24" y="241"/>
                      <a:pt x="24" y="241"/>
                      <a:pt x="24" y="241"/>
                    </a:cubicBez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2"/>
                      <a:pt x="23" y="242"/>
                      <a:pt x="23" y="242"/>
                    </a:cubicBezTo>
                    <a:close/>
                    <a:moveTo>
                      <a:pt x="23" y="240"/>
                    </a:move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lose/>
                    <a:moveTo>
                      <a:pt x="24" y="239"/>
                    </a:moveTo>
                    <a:cubicBezTo>
                      <a:pt x="25" y="238"/>
                      <a:pt x="25" y="238"/>
                      <a:pt x="25" y="238"/>
                    </a:cubicBezTo>
                    <a:cubicBezTo>
                      <a:pt x="25" y="237"/>
                      <a:pt x="25" y="237"/>
                      <a:pt x="25" y="237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5" y="238"/>
                      <a:pt x="25" y="238"/>
                      <a:pt x="25" y="238"/>
                    </a:cubicBezTo>
                    <a:cubicBezTo>
                      <a:pt x="24" y="239"/>
                      <a:pt x="24" y="239"/>
                      <a:pt x="24" y="239"/>
                    </a:cubicBezTo>
                    <a:close/>
                    <a:moveTo>
                      <a:pt x="19" y="236"/>
                    </a:move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0" y="240"/>
                      <a:pt x="20" y="240"/>
                      <a:pt x="20" y="240"/>
                    </a:cubicBezTo>
                    <a:cubicBezTo>
                      <a:pt x="20" y="239"/>
                      <a:pt x="20" y="239"/>
                      <a:pt x="20" y="239"/>
                    </a:cubicBezTo>
                    <a:cubicBezTo>
                      <a:pt x="19" y="238"/>
                      <a:pt x="19" y="238"/>
                      <a:pt x="19" y="238"/>
                    </a:cubicBezTo>
                    <a:cubicBezTo>
                      <a:pt x="19" y="237"/>
                      <a:pt x="19" y="237"/>
                      <a:pt x="19" y="237"/>
                    </a:cubicBezTo>
                    <a:cubicBezTo>
                      <a:pt x="19" y="237"/>
                      <a:pt x="19" y="236"/>
                      <a:pt x="19" y="236"/>
                    </a:cubicBezTo>
                    <a:close/>
                    <a:moveTo>
                      <a:pt x="21" y="236"/>
                    </a:moveTo>
                    <a:cubicBezTo>
                      <a:pt x="21" y="237"/>
                      <a:pt x="21" y="237"/>
                      <a:pt x="21" y="237"/>
                    </a:cubicBez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39"/>
                      <a:pt x="21" y="239"/>
                      <a:pt x="21" y="239"/>
                    </a:cubicBezTo>
                    <a:cubicBezTo>
                      <a:pt x="22" y="239"/>
                      <a:pt x="22" y="239"/>
                      <a:pt x="22" y="239"/>
                    </a:cubicBezTo>
                    <a:cubicBezTo>
                      <a:pt x="22" y="238"/>
                      <a:pt x="22" y="238"/>
                      <a:pt x="22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1" y="236"/>
                      <a:pt x="21" y="236"/>
                      <a:pt x="21" y="236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6"/>
                      <a:pt x="21" y="236"/>
                      <a:pt x="21" y="236"/>
                    </a:cubicBezTo>
                    <a:close/>
                    <a:moveTo>
                      <a:pt x="19" y="235"/>
                    </a:moveTo>
                    <a:cubicBezTo>
                      <a:pt x="20" y="235"/>
                      <a:pt x="20" y="235"/>
                      <a:pt x="20" y="235"/>
                    </a:cubicBezTo>
                    <a:cubicBezTo>
                      <a:pt x="20" y="235"/>
                      <a:pt x="20" y="235"/>
                      <a:pt x="20" y="235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19" y="234"/>
                      <a:pt x="19" y="234"/>
                      <a:pt x="19" y="234"/>
                    </a:cubicBezTo>
                    <a:cubicBezTo>
                      <a:pt x="19" y="235"/>
                      <a:pt x="19" y="235"/>
                      <a:pt x="19" y="235"/>
                    </a:cubicBezTo>
                    <a:close/>
                    <a:moveTo>
                      <a:pt x="10" y="235"/>
                    </a:moveTo>
                    <a:cubicBezTo>
                      <a:pt x="9" y="234"/>
                      <a:pt x="9" y="234"/>
                      <a:pt x="9" y="234"/>
                    </a:cubicBezTo>
                    <a:cubicBezTo>
                      <a:pt x="11" y="232"/>
                      <a:pt x="11" y="232"/>
                      <a:pt x="11" y="232"/>
                    </a:cubicBezTo>
                    <a:cubicBezTo>
                      <a:pt x="12" y="232"/>
                      <a:pt x="12" y="232"/>
                      <a:pt x="12" y="232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3" y="232"/>
                      <a:pt x="13" y="232"/>
                      <a:pt x="13" y="232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4"/>
                      <a:pt x="14" y="234"/>
                      <a:pt x="14" y="234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1" y="235"/>
                      <a:pt x="11" y="235"/>
                      <a:pt x="11" y="235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3" y="236"/>
                      <a:pt x="13" y="236"/>
                      <a:pt x="13" y="236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5" y="234"/>
                      <a:pt x="15" y="234"/>
                      <a:pt x="15" y="234"/>
                    </a:cubicBezTo>
                    <a:cubicBezTo>
                      <a:pt x="14" y="236"/>
                      <a:pt x="14" y="236"/>
                      <a:pt x="14" y="236"/>
                    </a:cubicBezTo>
                    <a:cubicBezTo>
                      <a:pt x="14" y="237"/>
                      <a:pt x="14" y="237"/>
                      <a:pt x="14" y="237"/>
                    </a:cubicBezTo>
                    <a:cubicBezTo>
                      <a:pt x="13" y="238"/>
                      <a:pt x="13" y="238"/>
                      <a:pt x="13" y="238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1" y="239"/>
                      <a:pt x="11" y="239"/>
                      <a:pt x="11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3" y="239"/>
                      <a:pt x="13" y="239"/>
                      <a:pt x="13" y="239"/>
                    </a:cubicBezTo>
                    <a:cubicBezTo>
                      <a:pt x="13" y="240"/>
                      <a:pt x="13" y="240"/>
                      <a:pt x="13" y="240"/>
                    </a:cubicBezTo>
                    <a:cubicBezTo>
                      <a:pt x="12" y="240"/>
                      <a:pt x="12" y="240"/>
                      <a:pt x="12" y="240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2" y="243"/>
                      <a:pt x="12" y="243"/>
                      <a:pt x="12" y="243"/>
                    </a:cubicBezTo>
                    <a:cubicBezTo>
                      <a:pt x="12" y="244"/>
                      <a:pt x="12" y="244"/>
                      <a:pt x="12" y="244"/>
                    </a:cubicBezTo>
                    <a:cubicBezTo>
                      <a:pt x="12" y="245"/>
                      <a:pt x="12" y="245"/>
                      <a:pt x="12" y="245"/>
                    </a:cubicBezTo>
                    <a:cubicBezTo>
                      <a:pt x="13" y="245"/>
                      <a:pt x="13" y="245"/>
                      <a:pt x="13" y="245"/>
                    </a:cubicBezTo>
                    <a:cubicBezTo>
                      <a:pt x="14" y="246"/>
                      <a:pt x="14" y="246"/>
                      <a:pt x="14" y="246"/>
                    </a:cubicBezTo>
                    <a:cubicBezTo>
                      <a:pt x="13" y="247"/>
                      <a:pt x="13" y="247"/>
                      <a:pt x="13" y="247"/>
                    </a:cubicBezTo>
                    <a:cubicBezTo>
                      <a:pt x="12" y="246"/>
                      <a:pt x="12" y="246"/>
                      <a:pt x="12" y="246"/>
                    </a:cubicBezTo>
                    <a:cubicBezTo>
                      <a:pt x="11" y="244"/>
                      <a:pt x="11" y="244"/>
                      <a:pt x="11" y="244"/>
                    </a:cubicBezTo>
                    <a:cubicBezTo>
                      <a:pt x="10" y="243"/>
                      <a:pt x="10" y="243"/>
                      <a:pt x="10" y="243"/>
                    </a:cubicBezTo>
                    <a:cubicBezTo>
                      <a:pt x="11" y="242"/>
                      <a:pt x="11" y="242"/>
                      <a:pt x="11" y="242"/>
                    </a:cubicBezTo>
                    <a:cubicBezTo>
                      <a:pt x="10" y="242"/>
                      <a:pt x="10" y="242"/>
                      <a:pt x="10" y="242"/>
                    </a:cubicBezTo>
                    <a:cubicBezTo>
                      <a:pt x="9" y="241"/>
                      <a:pt x="9" y="241"/>
                      <a:pt x="9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9" y="240"/>
                      <a:pt x="9" y="240"/>
                      <a:pt x="9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10" y="238"/>
                      <a:pt x="10" y="238"/>
                      <a:pt x="10" y="238"/>
                    </a:cubicBezTo>
                    <a:cubicBezTo>
                      <a:pt x="11" y="238"/>
                      <a:pt x="11" y="238"/>
                      <a:pt x="11" y="238"/>
                    </a:cubicBezTo>
                    <a:cubicBezTo>
                      <a:pt x="11" y="237"/>
                      <a:pt x="11" y="237"/>
                      <a:pt x="11" y="237"/>
                    </a:cubicBezTo>
                    <a:cubicBezTo>
                      <a:pt x="10" y="237"/>
                      <a:pt x="10" y="237"/>
                      <a:pt x="10" y="237"/>
                    </a:cubicBezTo>
                    <a:cubicBezTo>
                      <a:pt x="9" y="237"/>
                      <a:pt x="9" y="237"/>
                      <a:pt x="9" y="237"/>
                    </a:cubicBezTo>
                    <a:cubicBezTo>
                      <a:pt x="9" y="236"/>
                      <a:pt x="9" y="236"/>
                      <a:pt x="9" y="236"/>
                    </a:cubicBezTo>
                    <a:cubicBezTo>
                      <a:pt x="10" y="235"/>
                      <a:pt x="10" y="235"/>
                      <a:pt x="10" y="235"/>
                    </a:cubicBezTo>
                    <a:close/>
                    <a:moveTo>
                      <a:pt x="20" y="231"/>
                    </a:moveTo>
                    <a:cubicBezTo>
                      <a:pt x="20" y="230"/>
                      <a:pt x="20" y="230"/>
                      <a:pt x="20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0" y="231"/>
                      <a:pt x="20" y="231"/>
                      <a:pt x="20" y="231"/>
                    </a:cubicBezTo>
                    <a:close/>
                    <a:moveTo>
                      <a:pt x="111" y="109"/>
                    </a:moveTo>
                    <a:cubicBezTo>
                      <a:pt x="111" y="109"/>
                      <a:pt x="111" y="109"/>
                      <a:pt x="111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8"/>
                      <a:pt x="112" y="108"/>
                      <a:pt x="112" y="108"/>
                    </a:cubicBezTo>
                    <a:cubicBezTo>
                      <a:pt x="111" y="108"/>
                      <a:pt x="111" y="108"/>
                      <a:pt x="111" y="108"/>
                    </a:cubicBezTo>
                    <a:cubicBezTo>
                      <a:pt x="111" y="109"/>
                      <a:pt x="111" y="109"/>
                      <a:pt x="111" y="109"/>
                    </a:cubicBezTo>
                    <a:close/>
                    <a:moveTo>
                      <a:pt x="102" y="101"/>
                    </a:move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2" y="101"/>
                      <a:pt x="102" y="101"/>
                      <a:pt x="102" y="101"/>
                    </a:cubicBezTo>
                    <a:close/>
                    <a:moveTo>
                      <a:pt x="71" y="103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2" y="103"/>
                      <a:pt x="72" y="103"/>
                      <a:pt x="72" y="103"/>
                    </a:cubicBezTo>
                    <a:cubicBezTo>
                      <a:pt x="71" y="103"/>
                      <a:pt x="71" y="103"/>
                      <a:pt x="71" y="103"/>
                    </a:cubicBezTo>
                    <a:cubicBezTo>
                      <a:pt x="71" y="103"/>
                      <a:pt x="71" y="103"/>
                      <a:pt x="71" y="103"/>
                    </a:cubicBezTo>
                    <a:close/>
                    <a:moveTo>
                      <a:pt x="71" y="105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1" y="105"/>
                      <a:pt x="71" y="105"/>
                      <a:pt x="71" y="105"/>
                    </a:cubicBezTo>
                    <a:close/>
                    <a:moveTo>
                      <a:pt x="69" y="107"/>
                    </a:moveTo>
                    <a:cubicBezTo>
                      <a:pt x="69" y="108"/>
                      <a:pt x="69" y="108"/>
                      <a:pt x="69" y="108"/>
                    </a:cubicBezTo>
                    <a:cubicBezTo>
                      <a:pt x="69" y="109"/>
                      <a:pt x="69" y="109"/>
                      <a:pt x="69" y="109"/>
                    </a:cubicBezTo>
                    <a:cubicBezTo>
                      <a:pt x="69" y="110"/>
                      <a:pt x="69" y="110"/>
                      <a:pt x="69" y="110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0" y="109"/>
                      <a:pt x="70" y="109"/>
                      <a:pt x="70" y="109"/>
                    </a:cubicBezTo>
                    <a:cubicBezTo>
                      <a:pt x="71" y="109"/>
                      <a:pt x="71" y="109"/>
                      <a:pt x="71" y="109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6" y="105"/>
                      <a:pt x="76" y="105"/>
                      <a:pt x="76" y="105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5" y="105"/>
                      <a:pt x="75" y="105"/>
                      <a:pt x="75" y="105"/>
                    </a:cubicBezTo>
                    <a:cubicBezTo>
                      <a:pt x="75" y="104"/>
                      <a:pt x="75" y="104"/>
                      <a:pt x="75" y="104"/>
                    </a:cubicBezTo>
                    <a:cubicBezTo>
                      <a:pt x="74" y="104"/>
                      <a:pt x="74" y="104"/>
                      <a:pt x="74" y="104"/>
                    </a:cubicBezTo>
                    <a:cubicBezTo>
                      <a:pt x="74" y="105"/>
                      <a:pt x="74" y="105"/>
                      <a:pt x="74" y="105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7"/>
                      <a:pt x="72" y="107"/>
                      <a:pt x="72" y="107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7"/>
                      <a:pt x="70" y="107"/>
                      <a:pt x="70" y="107"/>
                    </a:cubicBezTo>
                    <a:cubicBezTo>
                      <a:pt x="69" y="107"/>
                      <a:pt x="69" y="107"/>
                      <a:pt x="69" y="107"/>
                    </a:cubicBezTo>
                    <a:close/>
                    <a:moveTo>
                      <a:pt x="66" y="110"/>
                    </a:moveTo>
                    <a:cubicBezTo>
                      <a:pt x="66" y="109"/>
                      <a:pt x="66" y="109"/>
                      <a:pt x="66" y="109"/>
                    </a:cubicBezTo>
                    <a:cubicBezTo>
                      <a:pt x="66" y="107"/>
                      <a:pt x="66" y="107"/>
                      <a:pt x="66" y="107"/>
                    </a:cubicBezTo>
                    <a:cubicBezTo>
                      <a:pt x="65" y="108"/>
                      <a:pt x="65" y="108"/>
                      <a:pt x="65" y="108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6" y="110"/>
                      <a:pt x="66" y="110"/>
                    </a:cubicBezTo>
                    <a:close/>
                    <a:moveTo>
                      <a:pt x="66" y="110"/>
                    </a:moveTo>
                    <a:cubicBezTo>
                      <a:pt x="67" y="110"/>
                      <a:pt x="67" y="110"/>
                      <a:pt x="67" y="110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8" y="107"/>
                      <a:pt x="68" y="107"/>
                      <a:pt x="68" y="107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9" y="107"/>
                      <a:pt x="69" y="107"/>
                      <a:pt x="69" y="107"/>
                    </a:cubicBezTo>
                    <a:cubicBezTo>
                      <a:pt x="68" y="109"/>
                      <a:pt x="68" y="109"/>
                      <a:pt x="68" y="109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6" y="110"/>
                      <a:pt x="66" y="110"/>
                      <a:pt x="66" y="110"/>
                    </a:cubicBezTo>
                    <a:close/>
                    <a:moveTo>
                      <a:pt x="68" y="114"/>
                    </a:moveTo>
                    <a:cubicBezTo>
                      <a:pt x="68" y="114"/>
                      <a:pt x="68" y="114"/>
                      <a:pt x="68" y="114"/>
                    </a:cubicBezTo>
                    <a:cubicBezTo>
                      <a:pt x="67" y="112"/>
                      <a:pt x="67" y="112"/>
                      <a:pt x="67" y="112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6" y="112"/>
                      <a:pt x="66" y="112"/>
                      <a:pt x="66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8" y="114"/>
                      <a:pt x="68" y="114"/>
                      <a:pt x="68" y="114"/>
                    </a:cubicBezTo>
                    <a:close/>
                    <a:moveTo>
                      <a:pt x="58" y="100"/>
                    </a:moveTo>
                    <a:cubicBezTo>
                      <a:pt x="58" y="101"/>
                      <a:pt x="58" y="101"/>
                      <a:pt x="58" y="101"/>
                    </a:cubicBezTo>
                    <a:cubicBezTo>
                      <a:pt x="59" y="101"/>
                      <a:pt x="59" y="101"/>
                      <a:pt x="59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59" y="100"/>
                      <a:pt x="59" y="100"/>
                      <a:pt x="59" y="100"/>
                    </a:cubicBezTo>
                    <a:cubicBezTo>
                      <a:pt x="58" y="99"/>
                      <a:pt x="58" y="99"/>
                      <a:pt x="58" y="99"/>
                    </a:cubicBezTo>
                    <a:cubicBezTo>
                      <a:pt x="58" y="100"/>
                      <a:pt x="58" y="100"/>
                      <a:pt x="58" y="100"/>
                    </a:cubicBezTo>
                    <a:close/>
                    <a:moveTo>
                      <a:pt x="39" y="271"/>
                    </a:moveTo>
                    <a:cubicBezTo>
                      <a:pt x="39" y="271"/>
                      <a:pt x="39" y="271"/>
                      <a:pt x="39" y="271"/>
                    </a:cubicBezTo>
                    <a:cubicBezTo>
                      <a:pt x="38" y="271"/>
                      <a:pt x="38" y="271"/>
                      <a:pt x="38" y="271"/>
                    </a:cubicBezTo>
                    <a:cubicBezTo>
                      <a:pt x="38" y="269"/>
                      <a:pt x="38" y="269"/>
                      <a:pt x="38" y="269"/>
                    </a:cubicBezTo>
                    <a:cubicBezTo>
                      <a:pt x="39" y="268"/>
                      <a:pt x="39" y="268"/>
                      <a:pt x="39" y="268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8"/>
                      <a:pt x="38" y="268"/>
                      <a:pt x="38" y="268"/>
                    </a:cubicBezTo>
                    <a:cubicBezTo>
                      <a:pt x="37" y="268"/>
                      <a:pt x="37" y="268"/>
                      <a:pt x="37" y="268"/>
                    </a:cubicBezTo>
                    <a:cubicBezTo>
                      <a:pt x="36" y="267"/>
                      <a:pt x="36" y="267"/>
                      <a:pt x="36" y="267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6"/>
                      <a:pt x="37" y="266"/>
                      <a:pt x="37" y="266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5" y="266"/>
                      <a:pt x="35" y="266"/>
                      <a:pt x="35" y="266"/>
                    </a:cubicBezTo>
                    <a:cubicBezTo>
                      <a:pt x="34" y="265"/>
                      <a:pt x="34" y="265"/>
                      <a:pt x="34" y="265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5" y="263"/>
                      <a:pt x="35" y="263"/>
                      <a:pt x="35" y="263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6" y="261"/>
                      <a:pt x="36" y="261"/>
                      <a:pt x="36" y="261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5" y="260"/>
                      <a:pt x="35" y="260"/>
                      <a:pt x="35" y="260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4" y="260"/>
                      <a:pt x="34" y="260"/>
                      <a:pt x="34" y="260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0" y="260"/>
                      <a:pt x="30" y="260"/>
                      <a:pt x="30" y="260"/>
                    </a:cubicBezTo>
                    <a:cubicBezTo>
                      <a:pt x="30" y="261"/>
                      <a:pt x="30" y="261"/>
                      <a:pt x="30" y="261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2" y="258"/>
                      <a:pt x="32" y="258"/>
                      <a:pt x="32" y="258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8"/>
                      <a:pt x="30" y="258"/>
                      <a:pt x="30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8" y="257"/>
                      <a:pt x="28" y="257"/>
                      <a:pt x="28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5" y="257"/>
                      <a:pt x="25" y="257"/>
                      <a:pt x="25" y="257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6"/>
                      <a:pt x="27" y="256"/>
                      <a:pt x="27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5"/>
                      <a:pt x="28" y="255"/>
                      <a:pt x="28" y="255"/>
                    </a:cubicBezTo>
                    <a:cubicBezTo>
                      <a:pt x="27" y="255"/>
                      <a:pt x="27" y="255"/>
                      <a:pt x="27" y="255"/>
                    </a:cubicBezTo>
                    <a:cubicBezTo>
                      <a:pt x="26" y="255"/>
                      <a:pt x="26" y="255"/>
                      <a:pt x="26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4" y="255"/>
                      <a:pt x="24" y="255"/>
                      <a:pt x="24" y="255"/>
                    </a:cubicBezTo>
                    <a:cubicBezTo>
                      <a:pt x="24" y="254"/>
                      <a:pt x="24" y="254"/>
                      <a:pt x="24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9" y="252"/>
                      <a:pt x="29" y="252"/>
                      <a:pt x="29" y="252"/>
                    </a:cubicBezTo>
                    <a:cubicBezTo>
                      <a:pt x="30" y="252"/>
                      <a:pt x="30" y="252"/>
                      <a:pt x="30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8" y="251"/>
                      <a:pt x="28" y="251"/>
                      <a:pt x="28" y="251"/>
                    </a:cubicBezTo>
                    <a:cubicBezTo>
                      <a:pt x="27" y="251"/>
                      <a:pt x="27" y="251"/>
                      <a:pt x="27" y="251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6" y="252"/>
                      <a:pt x="26" y="252"/>
                      <a:pt x="26" y="252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5" y="250"/>
                      <a:pt x="25" y="250"/>
                      <a:pt x="25" y="250"/>
                    </a:cubicBezTo>
                    <a:cubicBezTo>
                      <a:pt x="27" y="250"/>
                      <a:pt x="27" y="250"/>
                      <a:pt x="27" y="250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9" y="248"/>
                      <a:pt x="29" y="248"/>
                      <a:pt x="29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9"/>
                      <a:pt x="30" y="249"/>
                      <a:pt x="30" y="249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49"/>
                      <a:pt x="31" y="249"/>
                      <a:pt x="31" y="249"/>
                    </a:cubicBezTo>
                    <a:cubicBezTo>
                      <a:pt x="31" y="248"/>
                      <a:pt x="31" y="248"/>
                      <a:pt x="31" y="248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6"/>
                      <a:pt x="30" y="246"/>
                      <a:pt x="30" y="246"/>
                    </a:cubicBezTo>
                    <a:cubicBezTo>
                      <a:pt x="31" y="246"/>
                      <a:pt x="31" y="246"/>
                      <a:pt x="31" y="246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1" y="245"/>
                      <a:pt x="31" y="245"/>
                      <a:pt x="31" y="245"/>
                    </a:cubicBezTo>
                    <a:cubicBezTo>
                      <a:pt x="30" y="245"/>
                      <a:pt x="30" y="245"/>
                      <a:pt x="30" y="245"/>
                    </a:cubicBezTo>
                    <a:cubicBezTo>
                      <a:pt x="29" y="246"/>
                      <a:pt x="29" y="246"/>
                      <a:pt x="29" y="246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7" y="246"/>
                      <a:pt x="27" y="246"/>
                      <a:pt x="27" y="246"/>
                    </a:cubicBezTo>
                    <a:cubicBezTo>
                      <a:pt x="26" y="246"/>
                      <a:pt x="26" y="246"/>
                      <a:pt x="26" y="246"/>
                    </a:cubicBezTo>
                    <a:cubicBezTo>
                      <a:pt x="25" y="247"/>
                      <a:pt x="25" y="247"/>
                      <a:pt x="25" y="247"/>
                    </a:cubicBezTo>
                    <a:cubicBezTo>
                      <a:pt x="24" y="246"/>
                      <a:pt x="24" y="246"/>
                      <a:pt x="24" y="246"/>
                    </a:cubicBezTo>
                    <a:cubicBezTo>
                      <a:pt x="25" y="246"/>
                      <a:pt x="25" y="246"/>
                      <a:pt x="25" y="246"/>
                    </a:cubicBezTo>
                    <a:cubicBezTo>
                      <a:pt x="26" y="245"/>
                      <a:pt x="26" y="245"/>
                      <a:pt x="26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8" y="245"/>
                      <a:pt x="28" y="245"/>
                      <a:pt x="28" y="245"/>
                    </a:cubicBezTo>
                    <a:cubicBezTo>
                      <a:pt x="28" y="244"/>
                      <a:pt x="28" y="244"/>
                      <a:pt x="28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8" y="243"/>
                      <a:pt x="28" y="243"/>
                      <a:pt x="28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1"/>
                      <a:pt x="26" y="241"/>
                      <a:pt x="26" y="241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6" y="239"/>
                      <a:pt x="26" y="239"/>
                      <a:pt x="26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7" y="240"/>
                      <a:pt x="27" y="240"/>
                      <a:pt x="27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30" y="240"/>
                      <a:pt x="30" y="240"/>
                      <a:pt x="30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29" y="239"/>
                      <a:pt x="29" y="239"/>
                      <a:pt x="29" y="239"/>
                    </a:cubicBezTo>
                    <a:cubicBezTo>
                      <a:pt x="28" y="239"/>
                      <a:pt x="28" y="239"/>
                      <a:pt x="28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8" y="236"/>
                      <a:pt x="28" y="236"/>
                      <a:pt x="28" y="236"/>
                    </a:cubicBezTo>
                    <a:cubicBezTo>
                      <a:pt x="28" y="235"/>
                      <a:pt x="28" y="235"/>
                      <a:pt x="28" y="235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4" y="237"/>
                      <a:pt x="24" y="237"/>
                      <a:pt x="24" y="237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3" y="238"/>
                      <a:pt x="23" y="238"/>
                      <a:pt x="23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2" y="236"/>
                      <a:pt x="22" y="236"/>
                      <a:pt x="22" y="236"/>
                    </a:cubicBezTo>
                    <a:cubicBezTo>
                      <a:pt x="22" y="234"/>
                      <a:pt x="22" y="234"/>
                      <a:pt x="22" y="234"/>
                    </a:cubicBezTo>
                    <a:cubicBezTo>
                      <a:pt x="23" y="233"/>
                      <a:pt x="23" y="233"/>
                      <a:pt x="23" y="233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0"/>
                      <a:pt x="23" y="230"/>
                      <a:pt x="23" y="230"/>
                    </a:cubicBezTo>
                    <a:cubicBezTo>
                      <a:pt x="24" y="230"/>
                      <a:pt x="24" y="230"/>
                      <a:pt x="24" y="230"/>
                    </a:cubicBezTo>
                    <a:cubicBezTo>
                      <a:pt x="24" y="229"/>
                      <a:pt x="24" y="229"/>
                      <a:pt x="24" y="229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6" y="229"/>
                      <a:pt x="26" y="229"/>
                      <a:pt x="26" y="229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7" y="227"/>
                      <a:pt x="27" y="227"/>
                      <a:pt x="27" y="227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8" y="225"/>
                      <a:pt x="28" y="225"/>
                      <a:pt x="28" y="225"/>
                    </a:cubicBezTo>
                    <a:cubicBezTo>
                      <a:pt x="28" y="224"/>
                      <a:pt x="28" y="224"/>
                      <a:pt x="28" y="224"/>
                    </a:cubicBezTo>
                    <a:cubicBezTo>
                      <a:pt x="27" y="225"/>
                      <a:pt x="27" y="225"/>
                      <a:pt x="27" y="225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7"/>
                      <a:pt x="25" y="227"/>
                      <a:pt x="25" y="227"/>
                    </a:cubicBezTo>
                    <a:cubicBezTo>
                      <a:pt x="26" y="226"/>
                      <a:pt x="26" y="226"/>
                      <a:pt x="26" y="226"/>
                    </a:cubicBezTo>
                    <a:cubicBezTo>
                      <a:pt x="26" y="225"/>
                      <a:pt x="26" y="225"/>
                      <a:pt x="26" y="225"/>
                    </a:cubicBezTo>
                    <a:cubicBezTo>
                      <a:pt x="27" y="223"/>
                      <a:pt x="27" y="223"/>
                      <a:pt x="27" y="223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8"/>
                      <a:pt x="27" y="218"/>
                      <a:pt x="27" y="218"/>
                    </a:cubicBezTo>
                    <a:cubicBezTo>
                      <a:pt x="26" y="217"/>
                      <a:pt x="26" y="217"/>
                      <a:pt x="26" y="217"/>
                    </a:cubicBezTo>
                    <a:cubicBezTo>
                      <a:pt x="25" y="217"/>
                      <a:pt x="25" y="217"/>
                      <a:pt x="25" y="217"/>
                    </a:cubicBezTo>
                    <a:cubicBezTo>
                      <a:pt x="25" y="216"/>
                      <a:pt x="25" y="216"/>
                      <a:pt x="25" y="216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2" y="212"/>
                      <a:pt x="22" y="212"/>
                      <a:pt x="22" y="212"/>
                    </a:cubicBezTo>
                    <a:cubicBezTo>
                      <a:pt x="22" y="211"/>
                      <a:pt x="22" y="211"/>
                      <a:pt x="22" y="211"/>
                    </a:cubicBezTo>
                    <a:cubicBezTo>
                      <a:pt x="23" y="211"/>
                      <a:pt x="23" y="211"/>
                      <a:pt x="23" y="211"/>
                    </a:cubicBezTo>
                    <a:cubicBezTo>
                      <a:pt x="23" y="208"/>
                      <a:pt x="23" y="208"/>
                      <a:pt x="23" y="208"/>
                    </a:cubicBezTo>
                    <a:cubicBezTo>
                      <a:pt x="23" y="205"/>
                      <a:pt x="23" y="205"/>
                      <a:pt x="23" y="205"/>
                    </a:cubicBezTo>
                    <a:cubicBezTo>
                      <a:pt x="23" y="203"/>
                      <a:pt x="23" y="203"/>
                      <a:pt x="23" y="203"/>
                    </a:cubicBezTo>
                    <a:cubicBezTo>
                      <a:pt x="23" y="202"/>
                      <a:pt x="23" y="202"/>
                      <a:pt x="23" y="202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0"/>
                      <a:pt x="23" y="200"/>
                      <a:pt x="23" y="200"/>
                    </a:cubicBezTo>
                    <a:cubicBezTo>
                      <a:pt x="23" y="199"/>
                      <a:pt x="23" y="199"/>
                      <a:pt x="23" y="199"/>
                    </a:cubicBezTo>
                    <a:cubicBezTo>
                      <a:pt x="23" y="198"/>
                      <a:pt x="23" y="198"/>
                      <a:pt x="23" y="198"/>
                    </a:cubicBezTo>
                    <a:cubicBezTo>
                      <a:pt x="22" y="197"/>
                      <a:pt x="22" y="197"/>
                      <a:pt x="22" y="197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1"/>
                      <a:pt x="21" y="191"/>
                      <a:pt x="21" y="191"/>
                    </a:cubicBezTo>
                    <a:cubicBezTo>
                      <a:pt x="21" y="190"/>
                      <a:pt x="21" y="190"/>
                      <a:pt x="21" y="190"/>
                    </a:cubicBezTo>
                    <a:cubicBezTo>
                      <a:pt x="21" y="189"/>
                      <a:pt x="21" y="189"/>
                      <a:pt x="21" y="189"/>
                    </a:cubicBezTo>
                    <a:cubicBezTo>
                      <a:pt x="20" y="189"/>
                      <a:pt x="20" y="189"/>
                      <a:pt x="20" y="189"/>
                    </a:cubicBezTo>
                    <a:cubicBezTo>
                      <a:pt x="19" y="189"/>
                      <a:pt x="19" y="189"/>
                      <a:pt x="19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5" y="190"/>
                      <a:pt x="15" y="190"/>
                      <a:pt x="15" y="190"/>
                    </a:cubicBezTo>
                    <a:cubicBezTo>
                      <a:pt x="14" y="191"/>
                      <a:pt x="14" y="191"/>
                      <a:pt x="14" y="191"/>
                    </a:cubicBezTo>
                    <a:cubicBezTo>
                      <a:pt x="13" y="192"/>
                      <a:pt x="13" y="192"/>
                      <a:pt x="13" y="192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1" y="193"/>
                      <a:pt x="11" y="193"/>
                      <a:pt x="11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2"/>
                      <a:pt x="9" y="192"/>
                      <a:pt x="9" y="192"/>
                    </a:cubicBezTo>
                    <a:cubicBezTo>
                      <a:pt x="9" y="191"/>
                      <a:pt x="9" y="191"/>
                      <a:pt x="9" y="191"/>
                    </a:cubicBezTo>
                    <a:cubicBezTo>
                      <a:pt x="8" y="186"/>
                      <a:pt x="8" y="186"/>
                      <a:pt x="8" y="186"/>
                    </a:cubicBezTo>
                    <a:cubicBezTo>
                      <a:pt x="7" y="184"/>
                      <a:pt x="7" y="184"/>
                      <a:pt x="7" y="184"/>
                    </a:cubicBezTo>
                    <a:cubicBezTo>
                      <a:pt x="7" y="183"/>
                      <a:pt x="7" y="183"/>
                      <a:pt x="7" y="183"/>
                    </a:cubicBezTo>
                    <a:cubicBezTo>
                      <a:pt x="8" y="181"/>
                      <a:pt x="8" y="181"/>
                      <a:pt x="8" y="181"/>
                    </a:cubicBezTo>
                    <a:cubicBezTo>
                      <a:pt x="5" y="181"/>
                      <a:pt x="5" y="181"/>
                      <a:pt x="5" y="181"/>
                    </a:cubicBezTo>
                    <a:cubicBezTo>
                      <a:pt x="4" y="182"/>
                      <a:pt x="4" y="182"/>
                      <a:pt x="4" y="182"/>
                    </a:cubicBezTo>
                    <a:cubicBezTo>
                      <a:pt x="3" y="181"/>
                      <a:pt x="3" y="181"/>
                      <a:pt x="3" y="181"/>
                    </a:cubicBezTo>
                    <a:cubicBezTo>
                      <a:pt x="0" y="181"/>
                      <a:pt x="0" y="181"/>
                      <a:pt x="0" y="181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2" y="97"/>
                      <a:pt x="52" y="97"/>
                      <a:pt x="52" y="97"/>
                    </a:cubicBezTo>
                    <a:cubicBezTo>
                      <a:pt x="54" y="99"/>
                      <a:pt x="54" y="99"/>
                      <a:pt x="54" y="99"/>
                    </a:cubicBezTo>
                    <a:cubicBezTo>
                      <a:pt x="55" y="99"/>
                      <a:pt x="55" y="99"/>
                      <a:pt x="55" y="99"/>
                    </a:cubicBezTo>
                    <a:cubicBezTo>
                      <a:pt x="56" y="99"/>
                      <a:pt x="56" y="99"/>
                      <a:pt x="56" y="99"/>
                    </a:cubicBezTo>
                    <a:cubicBezTo>
                      <a:pt x="56" y="100"/>
                      <a:pt x="56" y="100"/>
                      <a:pt x="56" y="100"/>
                    </a:cubicBezTo>
                    <a:cubicBezTo>
                      <a:pt x="57" y="100"/>
                      <a:pt x="57" y="100"/>
                      <a:pt x="57" y="100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4"/>
                      <a:pt x="58" y="104"/>
                      <a:pt x="58" y="104"/>
                    </a:cubicBezTo>
                    <a:cubicBezTo>
                      <a:pt x="58" y="105"/>
                      <a:pt x="58" y="105"/>
                      <a:pt x="58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6"/>
                      <a:pt x="59" y="106"/>
                      <a:pt x="59" y="106"/>
                    </a:cubicBezTo>
                    <a:cubicBezTo>
                      <a:pt x="60" y="107"/>
                      <a:pt x="60" y="107"/>
                      <a:pt x="60" y="107"/>
                    </a:cubicBezTo>
                    <a:cubicBezTo>
                      <a:pt x="61" y="108"/>
                      <a:pt x="61" y="108"/>
                      <a:pt x="61" y="108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3" y="109"/>
                      <a:pt x="63" y="109"/>
                      <a:pt x="63" y="109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4" y="110"/>
                      <a:pt x="64" y="110"/>
                      <a:pt x="64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7" y="114"/>
                      <a:pt x="67" y="114"/>
                      <a:pt x="67" y="114"/>
                    </a:cubicBezTo>
                    <a:cubicBezTo>
                      <a:pt x="67" y="115"/>
                      <a:pt x="67" y="115"/>
                      <a:pt x="67" y="115"/>
                    </a:cubicBezTo>
                    <a:cubicBezTo>
                      <a:pt x="68" y="115"/>
                      <a:pt x="68" y="115"/>
                      <a:pt x="68" y="115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7" y="117"/>
                      <a:pt x="67" y="117"/>
                      <a:pt x="67" y="117"/>
                    </a:cubicBezTo>
                    <a:cubicBezTo>
                      <a:pt x="66" y="117"/>
                      <a:pt x="66" y="117"/>
                      <a:pt x="66" y="117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5"/>
                      <a:pt x="69" y="115"/>
                      <a:pt x="69" y="115"/>
                    </a:cubicBezTo>
                    <a:cubicBezTo>
                      <a:pt x="69" y="112"/>
                      <a:pt x="69" y="112"/>
                      <a:pt x="69" y="112"/>
                    </a:cubicBezTo>
                    <a:cubicBezTo>
                      <a:pt x="69" y="111"/>
                      <a:pt x="69" y="111"/>
                      <a:pt x="69" y="111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1" y="110"/>
                      <a:pt x="71" y="110"/>
                      <a:pt x="71" y="110"/>
                    </a:cubicBezTo>
                    <a:cubicBezTo>
                      <a:pt x="72" y="109"/>
                      <a:pt x="72" y="109"/>
                      <a:pt x="72" y="109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8"/>
                      <a:pt x="76" y="108"/>
                      <a:pt x="76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7"/>
                      <a:pt x="79" y="107"/>
                      <a:pt x="79" y="107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2" y="106"/>
                      <a:pt x="82" y="106"/>
                      <a:pt x="82" y="106"/>
                    </a:cubicBezTo>
                    <a:cubicBezTo>
                      <a:pt x="85" y="106"/>
                      <a:pt x="85" y="106"/>
                      <a:pt x="85" y="106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91" y="104"/>
                      <a:pt x="91" y="104"/>
                      <a:pt x="91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3"/>
                      <a:pt x="94" y="103"/>
                      <a:pt x="94" y="103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4" y="105"/>
                      <a:pt x="94" y="105"/>
                      <a:pt x="94" y="105"/>
                    </a:cubicBezTo>
                    <a:cubicBezTo>
                      <a:pt x="94" y="106"/>
                      <a:pt x="94" y="106"/>
                      <a:pt x="94" y="106"/>
                    </a:cubicBezTo>
                    <a:cubicBezTo>
                      <a:pt x="92" y="106"/>
                      <a:pt x="92" y="106"/>
                      <a:pt x="92" y="106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5" y="108"/>
                      <a:pt x="85" y="108"/>
                      <a:pt x="85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2" y="108"/>
                      <a:pt x="82" y="108"/>
                      <a:pt x="82" y="108"/>
                    </a:cubicBezTo>
                    <a:cubicBezTo>
                      <a:pt x="81" y="109"/>
                      <a:pt x="81" y="109"/>
                      <a:pt x="81" y="109"/>
                    </a:cubicBezTo>
                    <a:cubicBezTo>
                      <a:pt x="80" y="110"/>
                      <a:pt x="80" y="110"/>
                      <a:pt x="80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1"/>
                      <a:pt x="76" y="111"/>
                      <a:pt x="76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3" y="113"/>
                      <a:pt x="73" y="113"/>
                      <a:pt x="73" y="113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5" y="115"/>
                      <a:pt x="75" y="115"/>
                      <a:pt x="75" y="115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82" y="110"/>
                      <a:pt x="82" y="110"/>
                      <a:pt x="82" y="110"/>
                    </a:cubicBezTo>
                    <a:cubicBezTo>
                      <a:pt x="82" y="109"/>
                      <a:pt x="82" y="109"/>
                      <a:pt x="82" y="109"/>
                    </a:cubicBezTo>
                    <a:cubicBezTo>
                      <a:pt x="83" y="109"/>
                      <a:pt x="83" y="109"/>
                      <a:pt x="83" y="109"/>
                    </a:cubicBezTo>
                    <a:cubicBezTo>
                      <a:pt x="83" y="110"/>
                      <a:pt x="83" y="110"/>
                      <a:pt x="83" y="110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5" y="110"/>
                      <a:pt x="85" y="110"/>
                      <a:pt x="85" y="110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0"/>
                      <a:pt x="86" y="110"/>
                      <a:pt x="86" y="110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90" y="108"/>
                      <a:pt x="90" y="108"/>
                      <a:pt x="90" y="108"/>
                    </a:cubicBezTo>
                    <a:cubicBezTo>
                      <a:pt x="91" y="108"/>
                      <a:pt x="91" y="108"/>
                      <a:pt x="91" y="108"/>
                    </a:cubicBezTo>
                    <a:cubicBezTo>
                      <a:pt x="93" y="107"/>
                      <a:pt x="93" y="107"/>
                      <a:pt x="93" y="107"/>
                    </a:cubicBezTo>
                    <a:cubicBezTo>
                      <a:pt x="94" y="107"/>
                      <a:pt x="94" y="107"/>
                      <a:pt x="94" y="107"/>
                    </a:cubicBezTo>
                    <a:cubicBezTo>
                      <a:pt x="95" y="107"/>
                      <a:pt x="95" y="107"/>
                      <a:pt x="95" y="107"/>
                    </a:cubicBezTo>
                    <a:cubicBezTo>
                      <a:pt x="96" y="107"/>
                      <a:pt x="96" y="107"/>
                      <a:pt x="96" y="107"/>
                    </a:cubicBezTo>
                    <a:cubicBezTo>
                      <a:pt x="95" y="108"/>
                      <a:pt x="95" y="108"/>
                      <a:pt x="95" y="108"/>
                    </a:cubicBezTo>
                    <a:cubicBezTo>
                      <a:pt x="94" y="108"/>
                      <a:pt x="94" y="108"/>
                      <a:pt x="94" y="108"/>
                    </a:cubicBezTo>
                    <a:cubicBezTo>
                      <a:pt x="94" y="109"/>
                      <a:pt x="94" y="109"/>
                      <a:pt x="94" y="109"/>
                    </a:cubicBezTo>
                    <a:cubicBezTo>
                      <a:pt x="95" y="109"/>
                      <a:pt x="95" y="109"/>
                      <a:pt x="95" y="109"/>
                    </a:cubicBezTo>
                    <a:cubicBezTo>
                      <a:pt x="96" y="108"/>
                      <a:pt x="96" y="108"/>
                      <a:pt x="96" y="108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7"/>
                      <a:pt x="99" y="107"/>
                      <a:pt x="99" y="107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6"/>
                      <a:pt x="99" y="106"/>
                      <a:pt x="99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5"/>
                      <a:pt x="100" y="105"/>
                      <a:pt x="100" y="105"/>
                    </a:cubicBezTo>
                    <a:cubicBezTo>
                      <a:pt x="101" y="106"/>
                      <a:pt x="101" y="106"/>
                      <a:pt x="101" y="106"/>
                    </a:cubicBezTo>
                    <a:cubicBezTo>
                      <a:pt x="102" y="106"/>
                      <a:pt x="102" y="106"/>
                      <a:pt x="102" y="106"/>
                    </a:cubicBezTo>
                    <a:cubicBezTo>
                      <a:pt x="102" y="105"/>
                      <a:pt x="102" y="105"/>
                      <a:pt x="102" y="105"/>
                    </a:cubicBezTo>
                    <a:cubicBezTo>
                      <a:pt x="101" y="104"/>
                      <a:pt x="101" y="104"/>
                      <a:pt x="101" y="104"/>
                    </a:cubicBezTo>
                    <a:cubicBezTo>
                      <a:pt x="102" y="103"/>
                      <a:pt x="102" y="103"/>
                      <a:pt x="102" y="103"/>
                    </a:cubicBezTo>
                    <a:cubicBezTo>
                      <a:pt x="101" y="103"/>
                      <a:pt x="101" y="103"/>
                      <a:pt x="101" y="103"/>
                    </a:cubicBezTo>
                    <a:cubicBezTo>
                      <a:pt x="102" y="102"/>
                      <a:pt x="102" y="102"/>
                      <a:pt x="102" y="102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2"/>
                      <a:pt x="103" y="102"/>
                      <a:pt x="103" y="102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4"/>
                      <a:pt x="102" y="114"/>
                      <a:pt x="102" y="114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6"/>
                      <a:pt x="104" y="116"/>
                      <a:pt x="104" y="116"/>
                    </a:cubicBezTo>
                    <a:cubicBezTo>
                      <a:pt x="106" y="116"/>
                      <a:pt x="106" y="116"/>
                      <a:pt x="106" y="116"/>
                    </a:cubicBezTo>
                    <a:cubicBezTo>
                      <a:pt x="105" y="115"/>
                      <a:pt x="105" y="115"/>
                      <a:pt x="105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4"/>
                      <a:pt x="104" y="114"/>
                      <a:pt x="104" y="114"/>
                    </a:cubicBezTo>
                    <a:cubicBezTo>
                      <a:pt x="105" y="114"/>
                      <a:pt x="105" y="114"/>
                      <a:pt x="105" y="114"/>
                    </a:cubicBezTo>
                    <a:cubicBezTo>
                      <a:pt x="106" y="114"/>
                      <a:pt x="106" y="114"/>
                      <a:pt x="106" y="114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1"/>
                      <a:pt x="111" y="111"/>
                      <a:pt x="111" y="111"/>
                    </a:cubicBezTo>
                    <a:cubicBezTo>
                      <a:pt x="110" y="112"/>
                      <a:pt x="110" y="112"/>
                      <a:pt x="110" y="112"/>
                    </a:cubicBezTo>
                    <a:cubicBezTo>
                      <a:pt x="111" y="112"/>
                      <a:pt x="111" y="112"/>
                      <a:pt x="111" y="112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1" y="113"/>
                      <a:pt x="111" y="113"/>
                      <a:pt x="111" y="113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7"/>
                      <a:pt x="108" y="117"/>
                      <a:pt x="108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3" y="117"/>
                      <a:pt x="113" y="117"/>
                      <a:pt x="113" y="117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4"/>
                      <a:pt x="115" y="114"/>
                      <a:pt x="115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4"/>
                      <a:pt x="117" y="114"/>
                      <a:pt x="117" y="114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7"/>
                      <a:pt x="120" y="117"/>
                      <a:pt x="120" y="117"/>
                    </a:cubicBezTo>
                    <a:cubicBezTo>
                      <a:pt x="121" y="118"/>
                      <a:pt x="121" y="118"/>
                      <a:pt x="121" y="118"/>
                    </a:cubicBezTo>
                    <a:cubicBezTo>
                      <a:pt x="121" y="119"/>
                      <a:pt x="121" y="119"/>
                      <a:pt x="121" y="119"/>
                    </a:cubicBezTo>
                    <a:cubicBezTo>
                      <a:pt x="122" y="121"/>
                      <a:pt x="122" y="121"/>
                      <a:pt x="122" y="121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4"/>
                      <a:pt x="126" y="124"/>
                      <a:pt x="126" y="124"/>
                    </a:cubicBezTo>
                    <a:cubicBezTo>
                      <a:pt x="127" y="124"/>
                      <a:pt x="127" y="124"/>
                      <a:pt x="127" y="124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5" y="127"/>
                      <a:pt x="135" y="127"/>
                      <a:pt x="135" y="127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8" y="129"/>
                      <a:pt x="138" y="129"/>
                      <a:pt x="138" y="129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1"/>
                      <a:pt x="139" y="131"/>
                      <a:pt x="139" y="131"/>
                    </a:cubicBezTo>
                    <a:cubicBezTo>
                      <a:pt x="139" y="132"/>
                      <a:pt x="139" y="132"/>
                      <a:pt x="139" y="132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4"/>
                      <a:pt x="139" y="134"/>
                      <a:pt x="139" y="134"/>
                    </a:cubicBezTo>
                    <a:cubicBezTo>
                      <a:pt x="138" y="135"/>
                      <a:pt x="138" y="135"/>
                      <a:pt x="138" y="135"/>
                    </a:cubicBezTo>
                    <a:cubicBezTo>
                      <a:pt x="136" y="134"/>
                      <a:pt x="136" y="134"/>
                      <a:pt x="136" y="134"/>
                    </a:cubicBezTo>
                    <a:cubicBezTo>
                      <a:pt x="135" y="134"/>
                      <a:pt x="135" y="134"/>
                      <a:pt x="135" y="134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4" y="135"/>
                      <a:pt x="134" y="135"/>
                      <a:pt x="134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40" y="142"/>
                      <a:pt x="140" y="142"/>
                      <a:pt x="140" y="142"/>
                    </a:cubicBezTo>
                    <a:cubicBezTo>
                      <a:pt x="141" y="142"/>
                      <a:pt x="141" y="142"/>
                      <a:pt x="141" y="142"/>
                    </a:cubicBezTo>
                    <a:cubicBezTo>
                      <a:pt x="141" y="141"/>
                      <a:pt x="141" y="141"/>
                      <a:pt x="141" y="141"/>
                    </a:cubicBezTo>
                    <a:cubicBezTo>
                      <a:pt x="142" y="141"/>
                      <a:pt x="142" y="141"/>
                      <a:pt x="142" y="141"/>
                    </a:cubicBezTo>
                    <a:cubicBezTo>
                      <a:pt x="143" y="141"/>
                      <a:pt x="143" y="141"/>
                      <a:pt x="143" y="141"/>
                    </a:cubicBezTo>
                    <a:cubicBezTo>
                      <a:pt x="142" y="142"/>
                      <a:pt x="142" y="142"/>
                      <a:pt x="142" y="142"/>
                    </a:cubicBezTo>
                    <a:cubicBezTo>
                      <a:pt x="144" y="141"/>
                      <a:pt x="144" y="141"/>
                      <a:pt x="144" y="141"/>
                    </a:cubicBezTo>
                    <a:cubicBezTo>
                      <a:pt x="144" y="142"/>
                      <a:pt x="144" y="142"/>
                      <a:pt x="144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8" y="141"/>
                      <a:pt x="148" y="141"/>
                      <a:pt x="148" y="141"/>
                    </a:cubicBezTo>
                    <a:cubicBezTo>
                      <a:pt x="150" y="140"/>
                      <a:pt x="150" y="140"/>
                      <a:pt x="150" y="140"/>
                    </a:cubicBezTo>
                    <a:cubicBezTo>
                      <a:pt x="151" y="140"/>
                      <a:pt x="151" y="140"/>
                      <a:pt x="151" y="140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2"/>
                      <a:pt x="151" y="142"/>
                      <a:pt x="151" y="142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4"/>
                      <a:pt x="152" y="144"/>
                      <a:pt x="152" y="144"/>
                    </a:cubicBezTo>
                    <a:cubicBezTo>
                      <a:pt x="152" y="145"/>
                      <a:pt x="152" y="145"/>
                      <a:pt x="152" y="145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3" y="146"/>
                      <a:pt x="153" y="146"/>
                      <a:pt x="153" y="146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4"/>
                      <a:pt x="153" y="144"/>
                      <a:pt x="153" y="144"/>
                    </a:cubicBezTo>
                    <a:cubicBezTo>
                      <a:pt x="154" y="144"/>
                      <a:pt x="154" y="144"/>
                      <a:pt x="154" y="144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2" y="148"/>
                      <a:pt x="152" y="148"/>
                      <a:pt x="152" y="148"/>
                    </a:cubicBezTo>
                    <a:cubicBezTo>
                      <a:pt x="152" y="149"/>
                      <a:pt x="152" y="149"/>
                      <a:pt x="152" y="149"/>
                    </a:cubicBezTo>
                    <a:cubicBezTo>
                      <a:pt x="153" y="150"/>
                      <a:pt x="153" y="150"/>
                      <a:pt x="153" y="150"/>
                    </a:cubicBezTo>
                    <a:cubicBezTo>
                      <a:pt x="153" y="151"/>
                      <a:pt x="153" y="151"/>
                      <a:pt x="153" y="151"/>
                    </a:cubicBezTo>
                    <a:cubicBezTo>
                      <a:pt x="152" y="152"/>
                      <a:pt x="152" y="152"/>
                      <a:pt x="152" y="152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8"/>
                      <a:pt x="154" y="158"/>
                      <a:pt x="154" y="158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4"/>
                      <a:pt x="154" y="154"/>
                      <a:pt x="154" y="154"/>
                    </a:cubicBezTo>
                    <a:cubicBezTo>
                      <a:pt x="154" y="152"/>
                      <a:pt x="154" y="152"/>
                      <a:pt x="154" y="152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6" y="150"/>
                      <a:pt x="156" y="150"/>
                      <a:pt x="156" y="150"/>
                    </a:cubicBezTo>
                    <a:cubicBezTo>
                      <a:pt x="156" y="149"/>
                      <a:pt x="156" y="149"/>
                      <a:pt x="156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7" y="146"/>
                      <a:pt x="157" y="146"/>
                      <a:pt x="157" y="146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2"/>
                      <a:pt x="162" y="142"/>
                      <a:pt x="162" y="142"/>
                    </a:cubicBezTo>
                    <a:cubicBezTo>
                      <a:pt x="163" y="141"/>
                      <a:pt x="163" y="141"/>
                      <a:pt x="163" y="141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2"/>
                      <a:pt x="165" y="142"/>
                      <a:pt x="165" y="142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0"/>
                      <a:pt x="165" y="140"/>
                      <a:pt x="165" y="140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70" y="137"/>
                      <a:pt x="170" y="137"/>
                      <a:pt x="170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8" y="137"/>
                      <a:pt x="168" y="137"/>
                      <a:pt x="168" y="137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5" y="138"/>
                      <a:pt x="165" y="138"/>
                      <a:pt x="165" y="138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38"/>
                      <a:pt x="162" y="138"/>
                      <a:pt x="162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40"/>
                      <a:pt x="161" y="140"/>
                      <a:pt x="161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9" y="137"/>
                      <a:pt x="159" y="137"/>
                      <a:pt x="159" y="137"/>
                    </a:cubicBezTo>
                    <a:cubicBezTo>
                      <a:pt x="160" y="135"/>
                      <a:pt x="160" y="135"/>
                      <a:pt x="160" y="135"/>
                    </a:cubicBezTo>
                    <a:cubicBezTo>
                      <a:pt x="161" y="135"/>
                      <a:pt x="161" y="135"/>
                      <a:pt x="161" y="135"/>
                    </a:cubicBezTo>
                    <a:cubicBezTo>
                      <a:pt x="162" y="136"/>
                      <a:pt x="162" y="136"/>
                      <a:pt x="162" y="136"/>
                    </a:cubicBezTo>
                    <a:cubicBezTo>
                      <a:pt x="165" y="135"/>
                      <a:pt x="165" y="135"/>
                      <a:pt x="165" y="135"/>
                    </a:cubicBezTo>
                    <a:cubicBezTo>
                      <a:pt x="167" y="135"/>
                      <a:pt x="167" y="135"/>
                      <a:pt x="167" y="135"/>
                    </a:cubicBezTo>
                    <a:cubicBezTo>
                      <a:pt x="168" y="135"/>
                      <a:pt x="168" y="135"/>
                      <a:pt x="168" y="135"/>
                    </a:cubicBezTo>
                    <a:cubicBezTo>
                      <a:pt x="169" y="135"/>
                      <a:pt x="169" y="135"/>
                      <a:pt x="169" y="135"/>
                    </a:cubicBezTo>
                    <a:cubicBezTo>
                      <a:pt x="170" y="135"/>
                      <a:pt x="170" y="135"/>
                      <a:pt x="170" y="135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1" y="136"/>
                      <a:pt x="171" y="136"/>
                      <a:pt x="171" y="136"/>
                    </a:cubicBezTo>
                    <a:cubicBezTo>
                      <a:pt x="171" y="138"/>
                      <a:pt x="171" y="138"/>
                      <a:pt x="171" y="138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0" y="139"/>
                      <a:pt x="170" y="139"/>
                      <a:pt x="170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4"/>
                      <a:pt x="171" y="144"/>
                      <a:pt x="171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5" y="144"/>
                      <a:pt x="175" y="144"/>
                      <a:pt x="175" y="144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8" y="148"/>
                      <a:pt x="178" y="148"/>
                      <a:pt x="178" y="148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3" y="150"/>
                      <a:pt x="183" y="150"/>
                      <a:pt x="183" y="150"/>
                    </a:cubicBezTo>
                    <a:cubicBezTo>
                      <a:pt x="183" y="149"/>
                      <a:pt x="183" y="149"/>
                      <a:pt x="183" y="149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9"/>
                      <a:pt x="185" y="149"/>
                      <a:pt x="185" y="149"/>
                    </a:cubicBezTo>
                    <a:cubicBezTo>
                      <a:pt x="187" y="149"/>
                      <a:pt x="187" y="149"/>
                      <a:pt x="187" y="149"/>
                    </a:cubicBezTo>
                    <a:cubicBezTo>
                      <a:pt x="188" y="150"/>
                      <a:pt x="188" y="150"/>
                      <a:pt x="188" y="150"/>
                    </a:cubicBezTo>
                    <a:cubicBezTo>
                      <a:pt x="189" y="150"/>
                      <a:pt x="189" y="150"/>
                      <a:pt x="189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2" y="150"/>
                      <a:pt x="192" y="150"/>
                      <a:pt x="192" y="150"/>
                    </a:cubicBezTo>
                    <a:cubicBezTo>
                      <a:pt x="192" y="151"/>
                      <a:pt x="192" y="151"/>
                      <a:pt x="192" y="151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2" y="149"/>
                      <a:pt x="192" y="149"/>
                      <a:pt x="192" y="149"/>
                    </a:cubicBezTo>
                    <a:cubicBezTo>
                      <a:pt x="192" y="148"/>
                      <a:pt x="192" y="148"/>
                      <a:pt x="192" y="148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4" y="151"/>
                      <a:pt x="194" y="151"/>
                      <a:pt x="194" y="151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2"/>
                      <a:pt x="195" y="152"/>
                      <a:pt x="195" y="152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0"/>
                      <a:pt x="195" y="150"/>
                      <a:pt x="195" y="150"/>
                    </a:cubicBezTo>
                    <a:cubicBezTo>
                      <a:pt x="194" y="150"/>
                      <a:pt x="194" y="150"/>
                      <a:pt x="194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47"/>
                      <a:pt x="193" y="147"/>
                      <a:pt x="193" y="147"/>
                    </a:cubicBezTo>
                    <a:cubicBezTo>
                      <a:pt x="193" y="146"/>
                      <a:pt x="193" y="146"/>
                      <a:pt x="193" y="146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4"/>
                      <a:pt x="194" y="144"/>
                      <a:pt x="194" y="144"/>
                    </a:cubicBezTo>
                    <a:cubicBezTo>
                      <a:pt x="195" y="144"/>
                      <a:pt x="195" y="144"/>
                      <a:pt x="195" y="144"/>
                    </a:cubicBezTo>
                    <a:cubicBezTo>
                      <a:pt x="195" y="145"/>
                      <a:pt x="195" y="145"/>
                      <a:pt x="195" y="145"/>
                    </a:cubicBezTo>
                    <a:cubicBezTo>
                      <a:pt x="195" y="146"/>
                      <a:pt x="195" y="146"/>
                      <a:pt x="195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9" y="146"/>
                      <a:pt x="199" y="146"/>
                      <a:pt x="199" y="146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8"/>
                      <a:pt x="199" y="148"/>
                      <a:pt x="199" y="148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50"/>
                      <a:pt x="202" y="150"/>
                      <a:pt x="202" y="150"/>
                    </a:cubicBezTo>
                    <a:cubicBezTo>
                      <a:pt x="201" y="150"/>
                      <a:pt x="201" y="150"/>
                      <a:pt x="201" y="150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8" y="153"/>
                      <a:pt x="198" y="153"/>
                      <a:pt x="198" y="153"/>
                    </a:cubicBez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8" y="155"/>
                      <a:pt x="198" y="155"/>
                      <a:pt x="198" y="155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9" y="156"/>
                      <a:pt x="199" y="156"/>
                      <a:pt x="199" y="156"/>
                    </a:cubicBezTo>
                    <a:cubicBezTo>
                      <a:pt x="200" y="155"/>
                      <a:pt x="200" y="155"/>
                      <a:pt x="200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0" y="156"/>
                      <a:pt x="200" y="156"/>
                      <a:pt x="200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8"/>
                      <a:pt x="200" y="158"/>
                      <a:pt x="200" y="158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199" y="158"/>
                      <a:pt x="199" y="158"/>
                      <a:pt x="199" y="158"/>
                    </a:cubicBezTo>
                    <a:cubicBezTo>
                      <a:pt x="198" y="157"/>
                      <a:pt x="198" y="157"/>
                      <a:pt x="198" y="157"/>
                    </a:cubicBezTo>
                    <a:cubicBezTo>
                      <a:pt x="197" y="158"/>
                      <a:pt x="197" y="158"/>
                      <a:pt x="197" y="158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6" y="158"/>
                      <a:pt x="196" y="158"/>
                      <a:pt x="196" y="158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7" y="160"/>
                      <a:pt x="197" y="160"/>
                      <a:pt x="197" y="160"/>
                    </a:cubicBezTo>
                    <a:cubicBezTo>
                      <a:pt x="197" y="162"/>
                      <a:pt x="197" y="162"/>
                      <a:pt x="197" y="162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8" y="158"/>
                      <a:pt x="198" y="158"/>
                      <a:pt x="198" y="158"/>
                    </a:cubicBezTo>
                    <a:cubicBezTo>
                      <a:pt x="198" y="159"/>
                      <a:pt x="198" y="159"/>
                      <a:pt x="198" y="159"/>
                    </a:cubicBezTo>
                    <a:cubicBezTo>
                      <a:pt x="199" y="159"/>
                      <a:pt x="199" y="159"/>
                      <a:pt x="199" y="159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8"/>
                      <a:pt x="201" y="158"/>
                      <a:pt x="201" y="158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4" y="156"/>
                      <a:pt x="204" y="156"/>
                      <a:pt x="204" y="156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2"/>
                      <a:pt x="202" y="152"/>
                      <a:pt x="202" y="152"/>
                    </a:cubicBez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3" y="150"/>
                      <a:pt x="203" y="150"/>
                      <a:pt x="203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9" y="149"/>
                      <a:pt x="209" y="149"/>
                      <a:pt x="209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1" y="147"/>
                      <a:pt x="211" y="147"/>
                      <a:pt x="211" y="147"/>
                    </a:cubicBezTo>
                    <a:cubicBezTo>
                      <a:pt x="212" y="147"/>
                      <a:pt x="212" y="147"/>
                      <a:pt x="212" y="147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4"/>
                      <a:pt x="213" y="144"/>
                      <a:pt x="213" y="144"/>
                    </a:cubicBezTo>
                    <a:cubicBezTo>
                      <a:pt x="214" y="144"/>
                      <a:pt x="214" y="144"/>
                      <a:pt x="214" y="144"/>
                    </a:cubicBezTo>
                    <a:cubicBezTo>
                      <a:pt x="214" y="143"/>
                      <a:pt x="214" y="143"/>
                      <a:pt x="214" y="143"/>
                    </a:cubicBezTo>
                    <a:cubicBezTo>
                      <a:pt x="214" y="142"/>
                      <a:pt x="214" y="142"/>
                      <a:pt x="214" y="142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3"/>
                      <a:pt x="212" y="143"/>
                      <a:pt x="212" y="143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4"/>
                      <a:pt x="212" y="144"/>
                      <a:pt x="212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3"/>
                      <a:pt x="210" y="143"/>
                      <a:pt x="210" y="143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2" y="142"/>
                      <a:pt x="212" y="142"/>
                      <a:pt x="212" y="142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4" y="139"/>
                      <a:pt x="214" y="139"/>
                      <a:pt x="214" y="139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4" y="141"/>
                      <a:pt x="214" y="141"/>
                      <a:pt x="214" y="141"/>
                    </a:cubicBezTo>
                    <a:cubicBezTo>
                      <a:pt x="215" y="141"/>
                      <a:pt x="215" y="141"/>
                      <a:pt x="215" y="141"/>
                    </a:cubicBezTo>
                    <a:cubicBezTo>
                      <a:pt x="216" y="141"/>
                      <a:pt x="216" y="141"/>
                      <a:pt x="216" y="141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4" y="138"/>
                      <a:pt x="214" y="138"/>
                      <a:pt x="214" y="138"/>
                    </a:cubicBezTo>
                    <a:cubicBezTo>
                      <a:pt x="213" y="138"/>
                      <a:pt x="213" y="138"/>
                      <a:pt x="213" y="138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3" y="136"/>
                      <a:pt x="213" y="136"/>
                      <a:pt x="213" y="136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1" y="136"/>
                      <a:pt x="211" y="136"/>
                      <a:pt x="211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2"/>
                      <a:pt x="209" y="132"/>
                      <a:pt x="209" y="132"/>
                    </a:cubicBezTo>
                    <a:cubicBezTo>
                      <a:pt x="209" y="131"/>
                      <a:pt x="209" y="131"/>
                      <a:pt x="209" y="131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11" y="128"/>
                      <a:pt x="211" y="128"/>
                      <a:pt x="211" y="128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3" y="127"/>
                      <a:pt x="213" y="127"/>
                      <a:pt x="213" y="127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1" y="125"/>
                      <a:pt x="211" y="125"/>
                      <a:pt x="211" y="125"/>
                    </a:cubicBezTo>
                    <a:cubicBezTo>
                      <a:pt x="211" y="124"/>
                      <a:pt x="211" y="124"/>
                      <a:pt x="211" y="124"/>
                    </a:cubicBezTo>
                    <a:cubicBezTo>
                      <a:pt x="213" y="123"/>
                      <a:pt x="213" y="123"/>
                      <a:pt x="213" y="123"/>
                    </a:cubicBezTo>
                    <a:cubicBezTo>
                      <a:pt x="213" y="122"/>
                      <a:pt x="213" y="122"/>
                      <a:pt x="213" y="122"/>
                    </a:cubicBezTo>
                    <a:cubicBezTo>
                      <a:pt x="214" y="121"/>
                      <a:pt x="214" y="121"/>
                      <a:pt x="214" y="121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5" y="120"/>
                      <a:pt x="215" y="120"/>
                      <a:pt x="215" y="120"/>
                    </a:cubicBezTo>
                    <a:cubicBezTo>
                      <a:pt x="216" y="119"/>
                      <a:pt x="216" y="119"/>
                      <a:pt x="216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20"/>
                      <a:pt x="217" y="120"/>
                      <a:pt x="217" y="120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8" y="121"/>
                      <a:pt x="218" y="121"/>
                      <a:pt x="218" y="121"/>
                    </a:cubicBezTo>
                    <a:cubicBezTo>
                      <a:pt x="218" y="120"/>
                      <a:pt x="218" y="120"/>
                      <a:pt x="218" y="120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8" y="118"/>
                      <a:pt x="218" y="118"/>
                      <a:pt x="218" y="118"/>
                    </a:cubicBezTo>
                    <a:cubicBezTo>
                      <a:pt x="217" y="118"/>
                      <a:pt x="217" y="118"/>
                      <a:pt x="217" y="118"/>
                    </a:cubicBezTo>
                    <a:cubicBezTo>
                      <a:pt x="218" y="117"/>
                      <a:pt x="218" y="117"/>
                      <a:pt x="218" y="117"/>
                    </a:cubicBezTo>
                    <a:cubicBezTo>
                      <a:pt x="219" y="117"/>
                      <a:pt x="219" y="117"/>
                      <a:pt x="219" y="117"/>
                    </a:cubicBezTo>
                    <a:cubicBezTo>
                      <a:pt x="220" y="116"/>
                      <a:pt x="220" y="116"/>
                      <a:pt x="220" y="116"/>
                    </a:cubicBezTo>
                    <a:cubicBezTo>
                      <a:pt x="221" y="116"/>
                      <a:pt x="221" y="116"/>
                      <a:pt x="221" y="116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2" y="115"/>
                      <a:pt x="222" y="115"/>
                      <a:pt x="222" y="115"/>
                    </a:cubicBezTo>
                    <a:cubicBezTo>
                      <a:pt x="224" y="115"/>
                      <a:pt x="224" y="115"/>
                      <a:pt x="224" y="115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7"/>
                      <a:pt x="224" y="117"/>
                      <a:pt x="224" y="117"/>
                    </a:cubicBezTo>
                    <a:cubicBezTo>
                      <a:pt x="225" y="117"/>
                      <a:pt x="225" y="117"/>
                      <a:pt x="225" y="117"/>
                    </a:cubicBezTo>
                    <a:cubicBezTo>
                      <a:pt x="226" y="118"/>
                      <a:pt x="226" y="118"/>
                      <a:pt x="226" y="118"/>
                    </a:cubicBezTo>
                    <a:cubicBezTo>
                      <a:pt x="225" y="118"/>
                      <a:pt x="225" y="118"/>
                      <a:pt x="225" y="118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20"/>
                      <a:pt x="225" y="120"/>
                      <a:pt x="225" y="120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4"/>
                      <a:pt x="226" y="124"/>
                      <a:pt x="226" y="124"/>
                    </a:cubicBezTo>
                    <a:cubicBezTo>
                      <a:pt x="226" y="125"/>
                      <a:pt x="226" y="125"/>
                      <a:pt x="226" y="125"/>
                    </a:cubicBezTo>
                    <a:cubicBezTo>
                      <a:pt x="225" y="126"/>
                      <a:pt x="225" y="126"/>
                      <a:pt x="225" y="126"/>
                    </a:cubicBezTo>
                    <a:cubicBezTo>
                      <a:pt x="225" y="127"/>
                      <a:pt x="225" y="127"/>
                      <a:pt x="225" y="127"/>
                    </a:cubicBezTo>
                    <a:cubicBezTo>
                      <a:pt x="224" y="127"/>
                      <a:pt x="224" y="127"/>
                      <a:pt x="224" y="127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9"/>
                      <a:pt x="225" y="129"/>
                      <a:pt x="225" y="129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1"/>
                      <a:pt x="225" y="131"/>
                      <a:pt x="225" y="131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6" y="132"/>
                      <a:pt x="226" y="132"/>
                      <a:pt x="226" y="132"/>
                    </a:cubicBezTo>
                    <a:cubicBezTo>
                      <a:pt x="226" y="133"/>
                      <a:pt x="226" y="133"/>
                      <a:pt x="226" y="133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5" y="134"/>
                      <a:pt x="225" y="134"/>
                      <a:pt x="225" y="134"/>
                    </a:cubicBezTo>
                    <a:cubicBezTo>
                      <a:pt x="224" y="134"/>
                      <a:pt x="224" y="134"/>
                      <a:pt x="224" y="134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3" y="133"/>
                      <a:pt x="223" y="133"/>
                      <a:pt x="223" y="133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8"/>
                      <a:pt x="220" y="138"/>
                      <a:pt x="220" y="138"/>
                    </a:cubicBezTo>
                    <a:cubicBezTo>
                      <a:pt x="220" y="139"/>
                      <a:pt x="220" y="139"/>
                      <a:pt x="220" y="139"/>
                    </a:cubicBezTo>
                    <a:cubicBezTo>
                      <a:pt x="221" y="138"/>
                      <a:pt x="221" y="138"/>
                      <a:pt x="221" y="138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40"/>
                      <a:pt x="222" y="140"/>
                      <a:pt x="222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5" y="139"/>
                      <a:pt x="225" y="139"/>
                      <a:pt x="225" y="139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5" y="140"/>
                      <a:pt x="225" y="140"/>
                      <a:pt x="225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0"/>
                      <a:pt x="226" y="140"/>
                      <a:pt x="226" y="140"/>
                    </a:cubicBezTo>
                    <a:cubicBezTo>
                      <a:pt x="227" y="140"/>
                      <a:pt x="227" y="140"/>
                      <a:pt x="227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3"/>
                      <a:pt x="224" y="143"/>
                      <a:pt x="224" y="143"/>
                    </a:cubicBezTo>
                    <a:cubicBezTo>
                      <a:pt x="225" y="144"/>
                      <a:pt x="225" y="144"/>
                      <a:pt x="225" y="144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6"/>
                      <a:pt x="225" y="146"/>
                      <a:pt x="225" y="146"/>
                    </a:cubicBezTo>
                    <a:cubicBezTo>
                      <a:pt x="224" y="146"/>
                      <a:pt x="224" y="146"/>
                      <a:pt x="224" y="146"/>
                    </a:cubicBezTo>
                    <a:cubicBezTo>
                      <a:pt x="224" y="147"/>
                      <a:pt x="224" y="147"/>
                      <a:pt x="224" y="147"/>
                    </a:cubicBezTo>
                    <a:cubicBezTo>
                      <a:pt x="224" y="148"/>
                      <a:pt x="224" y="148"/>
                      <a:pt x="224" y="148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5" y="149"/>
                      <a:pt x="225" y="149"/>
                      <a:pt x="225" y="149"/>
                    </a:cubicBezTo>
                    <a:cubicBezTo>
                      <a:pt x="226" y="149"/>
                      <a:pt x="226" y="149"/>
                      <a:pt x="226" y="149"/>
                    </a:cubicBezTo>
                    <a:cubicBezTo>
                      <a:pt x="225" y="148"/>
                      <a:pt x="225" y="148"/>
                      <a:pt x="225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7" y="148"/>
                      <a:pt x="227" y="148"/>
                      <a:pt x="227" y="148"/>
                    </a:cubicBezTo>
                    <a:cubicBezTo>
                      <a:pt x="227" y="147"/>
                      <a:pt x="227" y="147"/>
                      <a:pt x="227" y="147"/>
                    </a:cubicBezTo>
                    <a:cubicBezTo>
                      <a:pt x="227" y="146"/>
                      <a:pt x="227" y="146"/>
                      <a:pt x="227" y="146"/>
                    </a:cubicBezTo>
                    <a:cubicBezTo>
                      <a:pt x="228" y="145"/>
                      <a:pt x="228" y="145"/>
                      <a:pt x="228" y="145"/>
                    </a:cubicBezTo>
                    <a:cubicBezTo>
                      <a:pt x="229" y="143"/>
                      <a:pt x="229" y="143"/>
                      <a:pt x="229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4"/>
                      <a:pt x="230" y="144"/>
                      <a:pt x="230" y="144"/>
                    </a:cubicBezTo>
                    <a:cubicBezTo>
                      <a:pt x="231" y="145"/>
                      <a:pt x="231" y="145"/>
                      <a:pt x="231" y="145"/>
                    </a:cubicBezTo>
                    <a:cubicBezTo>
                      <a:pt x="231" y="146"/>
                      <a:pt x="231" y="146"/>
                      <a:pt x="231" y="146"/>
                    </a:cubicBezTo>
                    <a:cubicBezTo>
                      <a:pt x="232" y="147"/>
                      <a:pt x="232" y="147"/>
                      <a:pt x="232" y="147"/>
                    </a:cubicBezTo>
                    <a:cubicBezTo>
                      <a:pt x="232" y="148"/>
                      <a:pt x="232" y="148"/>
                      <a:pt x="232" y="148"/>
                    </a:cubicBezTo>
                    <a:cubicBezTo>
                      <a:pt x="232" y="149"/>
                      <a:pt x="232" y="149"/>
                      <a:pt x="232" y="149"/>
                    </a:cubicBezTo>
                    <a:cubicBezTo>
                      <a:pt x="232" y="150"/>
                      <a:pt x="232" y="150"/>
                      <a:pt x="232" y="150"/>
                    </a:cubicBezTo>
                    <a:cubicBezTo>
                      <a:pt x="232" y="151"/>
                      <a:pt x="232" y="151"/>
                      <a:pt x="232" y="151"/>
                    </a:cubicBezTo>
                    <a:cubicBezTo>
                      <a:pt x="231" y="151"/>
                      <a:pt x="231" y="151"/>
                      <a:pt x="231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2"/>
                      <a:pt x="230" y="152"/>
                      <a:pt x="230" y="152"/>
                    </a:cubicBezTo>
                    <a:cubicBezTo>
                      <a:pt x="230" y="153"/>
                      <a:pt x="230" y="153"/>
                      <a:pt x="230" y="153"/>
                    </a:cubicBezTo>
                    <a:cubicBezTo>
                      <a:pt x="229" y="154"/>
                      <a:pt x="229" y="154"/>
                      <a:pt x="229" y="154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6"/>
                      <a:pt x="229" y="156"/>
                      <a:pt x="229" y="156"/>
                    </a:cubicBezTo>
                    <a:cubicBezTo>
                      <a:pt x="230" y="159"/>
                      <a:pt x="230" y="159"/>
                      <a:pt x="230" y="159"/>
                    </a:cubicBezTo>
                    <a:cubicBezTo>
                      <a:pt x="230" y="160"/>
                      <a:pt x="230" y="160"/>
                      <a:pt x="230" y="160"/>
                    </a:cubicBezTo>
                    <a:cubicBezTo>
                      <a:pt x="230" y="161"/>
                      <a:pt x="230" y="161"/>
                      <a:pt x="230" y="161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1"/>
                      <a:pt x="231" y="161"/>
                      <a:pt x="231" y="161"/>
                    </a:cubicBezTo>
                    <a:cubicBezTo>
                      <a:pt x="231" y="160"/>
                      <a:pt x="231" y="160"/>
                      <a:pt x="231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0"/>
                      <a:pt x="233" y="160"/>
                      <a:pt x="233" y="160"/>
                    </a:cubicBezTo>
                    <a:cubicBezTo>
                      <a:pt x="234" y="159"/>
                      <a:pt x="234" y="159"/>
                      <a:pt x="234" y="159"/>
                    </a:cubicBezTo>
                    <a:cubicBezTo>
                      <a:pt x="234" y="158"/>
                      <a:pt x="234" y="158"/>
                      <a:pt x="234" y="158"/>
                    </a:cubicBezTo>
                    <a:cubicBezTo>
                      <a:pt x="235" y="158"/>
                      <a:pt x="235" y="158"/>
                      <a:pt x="235" y="158"/>
                    </a:cubicBezTo>
                    <a:cubicBezTo>
                      <a:pt x="236" y="157"/>
                      <a:pt x="236" y="157"/>
                      <a:pt x="236" y="157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8" y="155"/>
                      <a:pt x="238" y="155"/>
                      <a:pt x="238" y="155"/>
                    </a:cubicBezTo>
                    <a:cubicBezTo>
                      <a:pt x="239" y="153"/>
                      <a:pt x="239" y="153"/>
                      <a:pt x="239" y="153"/>
                    </a:cubicBezTo>
                    <a:cubicBezTo>
                      <a:pt x="240" y="151"/>
                      <a:pt x="240" y="151"/>
                      <a:pt x="240" y="151"/>
                    </a:cubicBezTo>
                    <a:cubicBezTo>
                      <a:pt x="240" y="150"/>
                      <a:pt x="240" y="150"/>
                      <a:pt x="240" y="150"/>
                    </a:cubicBezTo>
                    <a:cubicBezTo>
                      <a:pt x="241" y="149"/>
                      <a:pt x="241" y="149"/>
                      <a:pt x="241" y="149"/>
                    </a:cubicBezTo>
                    <a:cubicBezTo>
                      <a:pt x="242" y="150"/>
                      <a:pt x="242" y="150"/>
                      <a:pt x="242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49"/>
                      <a:pt x="243" y="149"/>
                      <a:pt x="243" y="149"/>
                    </a:cubicBezTo>
                    <a:cubicBezTo>
                      <a:pt x="243" y="148"/>
                      <a:pt x="243" y="148"/>
                      <a:pt x="243" y="148"/>
                    </a:cubicBezTo>
                    <a:cubicBezTo>
                      <a:pt x="244" y="148"/>
                      <a:pt x="244" y="148"/>
                      <a:pt x="244" y="148"/>
                    </a:cubicBezTo>
                    <a:cubicBezTo>
                      <a:pt x="244" y="149"/>
                      <a:pt x="244" y="149"/>
                      <a:pt x="244" y="149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6" y="148"/>
                      <a:pt x="246" y="148"/>
                      <a:pt x="246" y="148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4" y="147"/>
                      <a:pt x="244" y="147"/>
                      <a:pt x="244" y="147"/>
                    </a:cubicBezTo>
                    <a:cubicBezTo>
                      <a:pt x="244" y="145"/>
                      <a:pt x="244" y="145"/>
                      <a:pt x="244" y="145"/>
                    </a:cubicBezTo>
                    <a:cubicBezTo>
                      <a:pt x="245" y="145"/>
                      <a:pt x="245" y="145"/>
                      <a:pt x="245" y="145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3"/>
                      <a:pt x="245" y="143"/>
                      <a:pt x="245" y="143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0"/>
                      <a:pt x="246" y="140"/>
                      <a:pt x="246" y="140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8" y="141"/>
                      <a:pt x="248" y="141"/>
                      <a:pt x="248" y="141"/>
                    </a:cubicBezTo>
                    <a:cubicBezTo>
                      <a:pt x="249" y="141"/>
                      <a:pt x="249" y="141"/>
                      <a:pt x="249" y="141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3"/>
                      <a:pt x="251" y="143"/>
                      <a:pt x="251" y="143"/>
                    </a:cubicBezTo>
                    <a:cubicBezTo>
                      <a:pt x="253" y="143"/>
                      <a:pt x="253" y="143"/>
                      <a:pt x="253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6" y="146"/>
                      <a:pt x="256" y="146"/>
                      <a:pt x="256" y="146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5" y="147"/>
                      <a:pt x="255" y="147"/>
                      <a:pt x="255" y="147"/>
                    </a:cubicBezTo>
                    <a:cubicBezTo>
                      <a:pt x="256" y="148"/>
                      <a:pt x="256" y="148"/>
                      <a:pt x="256" y="148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9" y="149"/>
                      <a:pt x="259" y="149"/>
                      <a:pt x="259" y="149"/>
                    </a:cubicBezTo>
                    <a:cubicBezTo>
                      <a:pt x="258" y="149"/>
                      <a:pt x="258" y="149"/>
                      <a:pt x="258" y="149"/>
                    </a:cubicBezTo>
                    <a:cubicBezTo>
                      <a:pt x="257" y="150"/>
                      <a:pt x="257" y="150"/>
                      <a:pt x="257" y="150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5" y="151"/>
                      <a:pt x="255" y="151"/>
                      <a:pt x="255" y="151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7" y="151"/>
                      <a:pt x="257" y="151"/>
                      <a:pt x="257" y="151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8" y="152"/>
                      <a:pt x="258" y="152"/>
                      <a:pt x="258" y="152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6" y="154"/>
                      <a:pt x="256" y="154"/>
                      <a:pt x="256" y="154"/>
                    </a:cubicBezTo>
                    <a:cubicBezTo>
                      <a:pt x="255" y="154"/>
                      <a:pt x="255" y="154"/>
                      <a:pt x="255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3" y="154"/>
                      <a:pt x="253" y="154"/>
                      <a:pt x="253" y="154"/>
                    </a:cubicBezTo>
                    <a:cubicBezTo>
                      <a:pt x="253" y="153"/>
                      <a:pt x="253" y="153"/>
                      <a:pt x="253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1" y="153"/>
                      <a:pt x="251" y="153"/>
                      <a:pt x="251" y="153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2" y="154"/>
                      <a:pt x="252" y="154"/>
                      <a:pt x="252" y="154"/>
                    </a:cubicBezTo>
                    <a:cubicBezTo>
                      <a:pt x="252" y="155"/>
                      <a:pt x="252" y="155"/>
                      <a:pt x="252" y="155"/>
                    </a:cubicBezTo>
                    <a:cubicBezTo>
                      <a:pt x="251" y="155"/>
                      <a:pt x="251" y="155"/>
                      <a:pt x="251" y="155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1" y="156"/>
                      <a:pt x="251" y="156"/>
                      <a:pt x="251" y="156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1" y="158"/>
                      <a:pt x="251" y="158"/>
                      <a:pt x="251" y="158"/>
                    </a:cubicBezTo>
                    <a:cubicBezTo>
                      <a:pt x="251" y="159"/>
                      <a:pt x="251" y="159"/>
                      <a:pt x="251" y="159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3" y="162"/>
                      <a:pt x="253" y="162"/>
                      <a:pt x="253" y="162"/>
                    </a:cubicBezTo>
                    <a:cubicBezTo>
                      <a:pt x="253" y="163"/>
                      <a:pt x="253" y="163"/>
                      <a:pt x="253" y="163"/>
                    </a:cubicBezTo>
                    <a:cubicBezTo>
                      <a:pt x="252" y="163"/>
                      <a:pt x="252" y="163"/>
                      <a:pt x="252" y="163"/>
                    </a:cubicBezTo>
                    <a:cubicBezTo>
                      <a:pt x="252" y="164"/>
                      <a:pt x="252" y="164"/>
                      <a:pt x="252" y="164"/>
                    </a:cubicBezTo>
                    <a:cubicBezTo>
                      <a:pt x="251" y="164"/>
                      <a:pt x="251" y="164"/>
                      <a:pt x="251" y="164"/>
                    </a:cubicBezTo>
                    <a:cubicBezTo>
                      <a:pt x="251" y="165"/>
                      <a:pt x="251" y="165"/>
                      <a:pt x="251" y="165"/>
                    </a:cubicBezTo>
                    <a:cubicBezTo>
                      <a:pt x="251" y="166"/>
                      <a:pt x="251" y="166"/>
                      <a:pt x="251" y="166"/>
                    </a:cubicBezTo>
                    <a:cubicBezTo>
                      <a:pt x="250" y="165"/>
                      <a:pt x="250" y="165"/>
                      <a:pt x="250" y="165"/>
                    </a:cubicBezTo>
                    <a:cubicBezTo>
                      <a:pt x="249" y="165"/>
                      <a:pt x="249" y="165"/>
                      <a:pt x="249" y="165"/>
                    </a:cubicBezTo>
                    <a:cubicBezTo>
                      <a:pt x="248" y="166"/>
                      <a:pt x="248" y="166"/>
                      <a:pt x="248" y="166"/>
                    </a:cubicBezTo>
                    <a:cubicBezTo>
                      <a:pt x="248" y="167"/>
                      <a:pt x="248" y="167"/>
                      <a:pt x="248" y="167"/>
                    </a:cubicBezTo>
                    <a:cubicBezTo>
                      <a:pt x="247" y="167"/>
                      <a:pt x="247" y="167"/>
                      <a:pt x="247" y="167"/>
                    </a:cubicBezTo>
                    <a:cubicBezTo>
                      <a:pt x="247" y="168"/>
                      <a:pt x="247" y="168"/>
                      <a:pt x="247" y="168"/>
                    </a:cubicBezTo>
                    <a:cubicBezTo>
                      <a:pt x="246" y="168"/>
                      <a:pt x="246" y="168"/>
                      <a:pt x="246" y="168"/>
                    </a:cubicBezTo>
                    <a:cubicBezTo>
                      <a:pt x="245" y="169"/>
                      <a:pt x="245" y="169"/>
                      <a:pt x="245" y="169"/>
                    </a:cubicBezTo>
                    <a:cubicBezTo>
                      <a:pt x="244" y="169"/>
                      <a:pt x="244" y="169"/>
                      <a:pt x="244" y="169"/>
                    </a:cubicBezTo>
                    <a:cubicBezTo>
                      <a:pt x="243" y="169"/>
                      <a:pt x="243" y="169"/>
                      <a:pt x="243" y="169"/>
                    </a:cubicBezTo>
                    <a:cubicBezTo>
                      <a:pt x="243" y="170"/>
                      <a:pt x="243" y="170"/>
                      <a:pt x="243" y="170"/>
                    </a:cubicBezTo>
                    <a:cubicBezTo>
                      <a:pt x="241" y="170"/>
                      <a:pt x="241" y="170"/>
                      <a:pt x="241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1" y="169"/>
                      <a:pt x="241" y="169"/>
                      <a:pt x="241" y="169"/>
                    </a:cubicBezTo>
                    <a:cubicBezTo>
                      <a:pt x="241" y="168"/>
                      <a:pt x="241" y="168"/>
                      <a:pt x="241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1" y="165"/>
                      <a:pt x="241" y="165"/>
                      <a:pt x="241" y="165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5"/>
                      <a:pt x="240" y="165"/>
                      <a:pt x="240" y="165"/>
                    </a:cubicBezTo>
                    <a:cubicBezTo>
                      <a:pt x="239" y="165"/>
                      <a:pt x="239" y="165"/>
                      <a:pt x="239" y="165"/>
                    </a:cubicBezTo>
                    <a:cubicBezTo>
                      <a:pt x="239" y="164"/>
                      <a:pt x="239" y="164"/>
                      <a:pt x="239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7" y="164"/>
                      <a:pt x="237" y="164"/>
                      <a:pt x="237" y="164"/>
                    </a:cubicBezTo>
                    <a:cubicBezTo>
                      <a:pt x="236" y="165"/>
                      <a:pt x="236" y="165"/>
                      <a:pt x="236" y="165"/>
                    </a:cubicBezTo>
                    <a:cubicBezTo>
                      <a:pt x="237" y="165"/>
                      <a:pt x="237" y="165"/>
                      <a:pt x="237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9" y="166"/>
                      <a:pt x="239" y="166"/>
                      <a:pt x="239" y="166"/>
                    </a:cubicBezTo>
                    <a:cubicBezTo>
                      <a:pt x="239" y="167"/>
                      <a:pt x="239" y="167"/>
                      <a:pt x="239" y="167"/>
                    </a:cubicBezTo>
                    <a:cubicBezTo>
                      <a:pt x="239" y="168"/>
                      <a:pt x="239" y="168"/>
                      <a:pt x="239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9"/>
                      <a:pt x="240" y="169"/>
                      <a:pt x="240" y="169"/>
                    </a:cubicBezTo>
                    <a:cubicBezTo>
                      <a:pt x="239" y="170"/>
                      <a:pt x="239" y="170"/>
                      <a:pt x="239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0" y="171"/>
                      <a:pt x="240" y="171"/>
                      <a:pt x="240" y="171"/>
                    </a:cubicBezTo>
                    <a:cubicBezTo>
                      <a:pt x="239" y="171"/>
                      <a:pt x="239" y="171"/>
                      <a:pt x="239" y="171"/>
                    </a:cubicBezTo>
                    <a:cubicBezTo>
                      <a:pt x="238" y="170"/>
                      <a:pt x="238" y="170"/>
                      <a:pt x="238" y="170"/>
                    </a:cubicBezTo>
                    <a:cubicBezTo>
                      <a:pt x="238" y="169"/>
                      <a:pt x="238" y="169"/>
                      <a:pt x="238" y="169"/>
                    </a:cubicBezTo>
                    <a:cubicBezTo>
                      <a:pt x="237" y="169"/>
                      <a:pt x="237" y="169"/>
                      <a:pt x="237" y="169"/>
                    </a:cubicBezTo>
                    <a:cubicBezTo>
                      <a:pt x="237" y="168"/>
                      <a:pt x="237" y="168"/>
                      <a:pt x="237" y="168"/>
                    </a:cubicBezTo>
                    <a:cubicBezTo>
                      <a:pt x="236" y="169"/>
                      <a:pt x="236" y="169"/>
                      <a:pt x="236" y="169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6" y="170"/>
                      <a:pt x="236" y="170"/>
                      <a:pt x="236" y="170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3" y="167"/>
                      <a:pt x="233" y="167"/>
                      <a:pt x="233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1" y="167"/>
                      <a:pt x="231" y="167"/>
                      <a:pt x="231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1" y="169"/>
                      <a:pt x="231" y="169"/>
                      <a:pt x="231" y="169"/>
                    </a:cubicBezTo>
                    <a:cubicBezTo>
                      <a:pt x="232" y="170"/>
                      <a:pt x="232" y="170"/>
                      <a:pt x="232" y="170"/>
                    </a:cubicBezTo>
                    <a:cubicBezTo>
                      <a:pt x="231" y="171"/>
                      <a:pt x="231" y="171"/>
                      <a:pt x="231" y="171"/>
                    </a:cubicBezTo>
                    <a:cubicBezTo>
                      <a:pt x="230" y="171"/>
                      <a:pt x="230" y="171"/>
                      <a:pt x="230" y="171"/>
                    </a:cubicBezTo>
                    <a:cubicBezTo>
                      <a:pt x="228" y="173"/>
                      <a:pt x="228" y="173"/>
                      <a:pt x="228" y="173"/>
                    </a:cubicBezTo>
                    <a:cubicBezTo>
                      <a:pt x="227" y="174"/>
                      <a:pt x="227" y="174"/>
                      <a:pt x="227" y="174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5" y="175"/>
                      <a:pt x="225" y="175"/>
                      <a:pt x="225" y="175"/>
                    </a:cubicBezTo>
                    <a:cubicBezTo>
                      <a:pt x="225" y="176"/>
                      <a:pt x="225" y="176"/>
                      <a:pt x="225" y="176"/>
                    </a:cubicBezTo>
                    <a:cubicBezTo>
                      <a:pt x="224" y="176"/>
                      <a:pt x="224" y="176"/>
                      <a:pt x="224" y="176"/>
                    </a:cubicBezTo>
                    <a:cubicBezTo>
                      <a:pt x="221" y="176"/>
                      <a:pt x="221" y="176"/>
                      <a:pt x="221" y="176"/>
                    </a:cubicBezTo>
                    <a:cubicBezTo>
                      <a:pt x="221" y="175"/>
                      <a:pt x="221" y="175"/>
                      <a:pt x="221" y="175"/>
                    </a:cubicBezTo>
                    <a:cubicBezTo>
                      <a:pt x="220" y="174"/>
                      <a:pt x="220" y="174"/>
                      <a:pt x="220" y="174"/>
                    </a:cubicBezTo>
                    <a:cubicBezTo>
                      <a:pt x="219" y="174"/>
                      <a:pt x="219" y="174"/>
                      <a:pt x="219" y="174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20" y="173"/>
                      <a:pt x="220" y="173"/>
                      <a:pt x="220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8" y="172"/>
                      <a:pt x="218" y="172"/>
                      <a:pt x="218" y="172"/>
                    </a:cubicBezTo>
                    <a:cubicBezTo>
                      <a:pt x="217" y="171"/>
                      <a:pt x="217" y="171"/>
                      <a:pt x="217" y="171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5" y="170"/>
                      <a:pt x="215" y="170"/>
                      <a:pt x="215" y="170"/>
                    </a:cubicBezTo>
                    <a:cubicBezTo>
                      <a:pt x="213" y="169"/>
                      <a:pt x="213" y="169"/>
                      <a:pt x="213" y="169"/>
                    </a:cubicBezTo>
                    <a:cubicBezTo>
                      <a:pt x="211" y="169"/>
                      <a:pt x="211" y="169"/>
                      <a:pt x="211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2" y="170"/>
                      <a:pt x="212" y="170"/>
                      <a:pt x="212" y="170"/>
                    </a:cubicBezTo>
                    <a:cubicBezTo>
                      <a:pt x="214" y="170"/>
                      <a:pt x="214" y="170"/>
                      <a:pt x="214" y="170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5" y="171"/>
                      <a:pt x="215" y="171"/>
                      <a:pt x="215" y="171"/>
                    </a:cubicBezTo>
                    <a:cubicBezTo>
                      <a:pt x="216" y="172"/>
                      <a:pt x="216" y="172"/>
                      <a:pt x="216" y="172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7" y="175"/>
                      <a:pt x="217" y="175"/>
                      <a:pt x="217" y="175"/>
                    </a:cubicBezTo>
                    <a:cubicBezTo>
                      <a:pt x="218" y="176"/>
                      <a:pt x="218" y="176"/>
                      <a:pt x="218" y="176"/>
                    </a:cubicBezTo>
                    <a:cubicBezTo>
                      <a:pt x="219" y="176"/>
                      <a:pt x="219" y="176"/>
                      <a:pt x="219" y="176"/>
                    </a:cubicBezTo>
                    <a:cubicBezTo>
                      <a:pt x="221" y="177"/>
                      <a:pt x="221" y="177"/>
                      <a:pt x="221" y="177"/>
                    </a:cubicBezTo>
                    <a:cubicBezTo>
                      <a:pt x="224" y="177"/>
                      <a:pt x="224" y="177"/>
                      <a:pt x="224" y="177"/>
                    </a:cubicBezTo>
                    <a:cubicBezTo>
                      <a:pt x="224" y="178"/>
                      <a:pt x="224" y="178"/>
                      <a:pt x="224" y="178"/>
                    </a:cubicBezTo>
                    <a:cubicBezTo>
                      <a:pt x="224" y="179"/>
                      <a:pt x="224" y="179"/>
                      <a:pt x="224" y="179"/>
                    </a:cubicBezTo>
                    <a:cubicBezTo>
                      <a:pt x="223" y="179"/>
                      <a:pt x="223" y="179"/>
                      <a:pt x="223" y="179"/>
                    </a:cubicBezTo>
                    <a:cubicBezTo>
                      <a:pt x="222" y="180"/>
                      <a:pt x="222" y="180"/>
                      <a:pt x="222" y="180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0" y="181"/>
                      <a:pt x="220" y="181"/>
                      <a:pt x="220" y="181"/>
                    </a:cubicBezTo>
                    <a:cubicBezTo>
                      <a:pt x="220" y="182"/>
                      <a:pt x="220" y="182"/>
                      <a:pt x="220" y="182"/>
                    </a:cubicBezTo>
                    <a:cubicBezTo>
                      <a:pt x="217" y="184"/>
                      <a:pt x="217" y="184"/>
                      <a:pt x="217" y="184"/>
                    </a:cubicBezTo>
                    <a:cubicBezTo>
                      <a:pt x="216" y="185"/>
                      <a:pt x="216" y="185"/>
                      <a:pt x="216" y="185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3"/>
                      <a:pt x="211" y="183"/>
                      <a:pt x="211" y="183"/>
                    </a:cubicBezTo>
                    <a:cubicBezTo>
                      <a:pt x="210" y="184"/>
                      <a:pt x="210" y="184"/>
                      <a:pt x="210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3"/>
                      <a:pt x="209" y="183"/>
                      <a:pt x="209" y="183"/>
                    </a:cubicBezTo>
                    <a:cubicBezTo>
                      <a:pt x="208" y="184"/>
                      <a:pt x="208" y="184"/>
                      <a:pt x="208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6"/>
                      <a:pt x="209" y="186"/>
                      <a:pt x="209" y="186"/>
                    </a:cubicBezTo>
                    <a:cubicBezTo>
                      <a:pt x="208" y="188"/>
                      <a:pt x="208" y="188"/>
                      <a:pt x="208" y="188"/>
                    </a:cubicBezTo>
                    <a:cubicBezTo>
                      <a:pt x="207" y="188"/>
                      <a:pt x="207" y="188"/>
                      <a:pt x="207" y="188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6"/>
                      <a:pt x="206" y="186"/>
                      <a:pt x="206" y="186"/>
                    </a:cubicBezTo>
                    <a:cubicBezTo>
                      <a:pt x="206" y="187"/>
                      <a:pt x="206" y="187"/>
                      <a:pt x="206" y="187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8"/>
                      <a:pt x="206" y="188"/>
                      <a:pt x="206" y="188"/>
                    </a:cubicBezTo>
                    <a:cubicBezTo>
                      <a:pt x="206" y="189"/>
                      <a:pt x="206" y="189"/>
                      <a:pt x="206" y="189"/>
                    </a:cubicBezTo>
                    <a:cubicBezTo>
                      <a:pt x="205" y="188"/>
                      <a:pt x="205" y="188"/>
                      <a:pt x="205" y="188"/>
                    </a:cubicBezTo>
                    <a:cubicBezTo>
                      <a:pt x="204" y="188"/>
                      <a:pt x="204" y="188"/>
                      <a:pt x="204" y="188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3" y="186"/>
                      <a:pt x="203" y="186"/>
                      <a:pt x="203" y="186"/>
                    </a:cubicBezTo>
                    <a:cubicBezTo>
                      <a:pt x="201" y="185"/>
                      <a:pt x="201" y="185"/>
                      <a:pt x="201" y="185"/>
                    </a:cubicBezTo>
                    <a:cubicBezTo>
                      <a:pt x="199" y="184"/>
                      <a:pt x="199" y="184"/>
                      <a:pt x="199" y="184"/>
                    </a:cubicBezTo>
                    <a:cubicBezTo>
                      <a:pt x="199" y="183"/>
                      <a:pt x="199" y="183"/>
                      <a:pt x="199" y="183"/>
                    </a:cubicBezTo>
                    <a:cubicBezTo>
                      <a:pt x="198" y="183"/>
                      <a:pt x="198" y="183"/>
                      <a:pt x="198" y="183"/>
                    </a:cubicBezTo>
                    <a:cubicBezTo>
                      <a:pt x="197" y="182"/>
                      <a:pt x="197" y="182"/>
                      <a:pt x="197" y="182"/>
                    </a:cubicBezTo>
                    <a:cubicBezTo>
                      <a:pt x="196" y="182"/>
                      <a:pt x="196" y="182"/>
                      <a:pt x="196" y="182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4"/>
                      <a:pt x="196" y="184"/>
                      <a:pt x="196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9" y="185"/>
                      <a:pt x="199" y="185"/>
                      <a:pt x="199" y="185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2" y="186"/>
                      <a:pt x="202" y="186"/>
                      <a:pt x="202" y="186"/>
                    </a:cubicBezTo>
                    <a:cubicBezTo>
                      <a:pt x="202" y="187"/>
                      <a:pt x="202" y="187"/>
                      <a:pt x="202" y="187"/>
                    </a:cubicBezTo>
                    <a:cubicBezTo>
                      <a:pt x="203" y="188"/>
                      <a:pt x="203" y="188"/>
                      <a:pt x="203" y="188"/>
                    </a:cubicBezTo>
                    <a:cubicBezTo>
                      <a:pt x="204" y="190"/>
                      <a:pt x="204" y="190"/>
                      <a:pt x="204" y="190"/>
                    </a:cubicBezTo>
                    <a:cubicBezTo>
                      <a:pt x="204" y="191"/>
                      <a:pt x="204" y="191"/>
                      <a:pt x="204" y="191"/>
                    </a:cubicBezTo>
                    <a:cubicBezTo>
                      <a:pt x="203" y="192"/>
                      <a:pt x="203" y="192"/>
                      <a:pt x="203" y="192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1" y="193"/>
                      <a:pt x="201" y="193"/>
                      <a:pt x="201" y="193"/>
                    </a:cubicBezTo>
                    <a:cubicBezTo>
                      <a:pt x="200" y="192"/>
                      <a:pt x="200" y="192"/>
                      <a:pt x="200" y="192"/>
                    </a:cubicBezTo>
                    <a:cubicBezTo>
                      <a:pt x="198" y="192"/>
                      <a:pt x="198" y="192"/>
                      <a:pt x="198" y="192"/>
                    </a:cubicBezTo>
                    <a:cubicBezTo>
                      <a:pt x="197" y="191"/>
                      <a:pt x="197" y="191"/>
                      <a:pt x="197" y="191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5" y="189"/>
                      <a:pt x="195" y="189"/>
                      <a:pt x="195" y="189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1"/>
                      <a:pt x="196" y="191"/>
                      <a:pt x="196" y="191"/>
                    </a:cubicBezTo>
                    <a:cubicBezTo>
                      <a:pt x="197" y="193"/>
                      <a:pt x="197" y="193"/>
                      <a:pt x="197" y="193"/>
                    </a:cubicBezTo>
                    <a:cubicBezTo>
                      <a:pt x="198" y="194"/>
                      <a:pt x="198" y="194"/>
                      <a:pt x="198" y="194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5" y="194"/>
                      <a:pt x="195" y="194"/>
                      <a:pt x="195" y="194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6"/>
                      <a:pt x="196" y="196"/>
                      <a:pt x="196" y="196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5" y="196"/>
                      <a:pt x="195" y="196"/>
                      <a:pt x="195" y="196"/>
                    </a:cubicBezTo>
                    <a:cubicBezTo>
                      <a:pt x="195" y="197"/>
                      <a:pt x="195" y="197"/>
                      <a:pt x="195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3" y="197"/>
                      <a:pt x="193" y="197"/>
                      <a:pt x="193" y="197"/>
                    </a:cubicBezTo>
                    <a:cubicBezTo>
                      <a:pt x="192" y="197"/>
                      <a:pt x="192" y="197"/>
                      <a:pt x="192" y="197"/>
                    </a:cubicBezTo>
                    <a:cubicBezTo>
                      <a:pt x="192" y="198"/>
                      <a:pt x="192" y="198"/>
                      <a:pt x="192" y="198"/>
                    </a:cubicBezTo>
                    <a:cubicBezTo>
                      <a:pt x="191" y="198"/>
                      <a:pt x="191" y="198"/>
                      <a:pt x="191" y="198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2" y="199"/>
                      <a:pt x="192" y="199"/>
                      <a:pt x="192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0" y="198"/>
                      <a:pt x="190" y="198"/>
                      <a:pt x="190" y="198"/>
                    </a:cubicBezTo>
                    <a:cubicBezTo>
                      <a:pt x="189" y="198"/>
                      <a:pt x="189" y="198"/>
                      <a:pt x="189" y="198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90" y="200"/>
                      <a:pt x="190" y="200"/>
                      <a:pt x="190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8" y="201"/>
                      <a:pt x="188" y="201"/>
                      <a:pt x="188" y="201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3"/>
                      <a:pt x="187" y="203"/>
                      <a:pt x="187" y="203"/>
                    </a:cubicBezTo>
                    <a:cubicBezTo>
                      <a:pt x="186" y="203"/>
                      <a:pt x="186" y="203"/>
                      <a:pt x="186" y="203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5" y="204"/>
                      <a:pt x="185" y="204"/>
                      <a:pt x="185" y="204"/>
                    </a:cubicBezTo>
                    <a:cubicBezTo>
                      <a:pt x="184" y="206"/>
                      <a:pt x="184" y="206"/>
                      <a:pt x="184" y="206"/>
                    </a:cubicBezTo>
                    <a:cubicBezTo>
                      <a:pt x="183" y="206"/>
                      <a:pt x="183" y="206"/>
                      <a:pt x="183" y="206"/>
                    </a:cubicBezTo>
                    <a:cubicBezTo>
                      <a:pt x="183" y="207"/>
                      <a:pt x="183" y="207"/>
                      <a:pt x="183" y="207"/>
                    </a:cubicBezTo>
                    <a:cubicBezTo>
                      <a:pt x="182" y="207"/>
                      <a:pt x="182" y="207"/>
                      <a:pt x="182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2" y="208"/>
                      <a:pt x="182" y="208"/>
                      <a:pt x="182" y="208"/>
                    </a:cubicBezTo>
                    <a:cubicBezTo>
                      <a:pt x="181" y="209"/>
                      <a:pt x="181" y="209"/>
                      <a:pt x="181" y="209"/>
                    </a:cubicBezTo>
                    <a:cubicBezTo>
                      <a:pt x="180" y="210"/>
                      <a:pt x="180" y="210"/>
                      <a:pt x="180" y="210"/>
                    </a:cubicBezTo>
                    <a:cubicBezTo>
                      <a:pt x="180" y="211"/>
                      <a:pt x="180" y="211"/>
                      <a:pt x="180" y="211"/>
                    </a:cubicBezTo>
                    <a:cubicBezTo>
                      <a:pt x="180" y="212"/>
                      <a:pt x="180" y="212"/>
                      <a:pt x="180" y="212"/>
                    </a:cubicBezTo>
                    <a:cubicBezTo>
                      <a:pt x="179" y="213"/>
                      <a:pt x="179" y="213"/>
                      <a:pt x="179" y="213"/>
                    </a:cubicBezTo>
                    <a:cubicBezTo>
                      <a:pt x="178" y="214"/>
                      <a:pt x="178" y="214"/>
                      <a:pt x="178" y="214"/>
                    </a:cubicBezTo>
                    <a:cubicBezTo>
                      <a:pt x="179" y="215"/>
                      <a:pt x="179" y="215"/>
                      <a:pt x="179" y="215"/>
                    </a:cubicBezTo>
                    <a:cubicBezTo>
                      <a:pt x="179" y="216"/>
                      <a:pt x="179" y="216"/>
                      <a:pt x="179" y="216"/>
                    </a:cubicBezTo>
                    <a:cubicBezTo>
                      <a:pt x="178" y="217"/>
                      <a:pt x="178" y="217"/>
                      <a:pt x="178" y="217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6" y="218"/>
                      <a:pt x="176" y="218"/>
                      <a:pt x="176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9"/>
                      <a:pt x="177" y="219"/>
                      <a:pt x="177" y="219"/>
                    </a:cubicBezTo>
                    <a:cubicBezTo>
                      <a:pt x="177" y="220"/>
                      <a:pt x="177" y="220"/>
                      <a:pt x="177" y="220"/>
                    </a:cubicBezTo>
                    <a:cubicBezTo>
                      <a:pt x="178" y="220"/>
                      <a:pt x="178" y="220"/>
                      <a:pt x="178" y="220"/>
                    </a:cubicBezTo>
                    <a:cubicBezTo>
                      <a:pt x="178" y="221"/>
                      <a:pt x="178" y="221"/>
                      <a:pt x="178" y="221"/>
                    </a:cubicBezTo>
                    <a:cubicBezTo>
                      <a:pt x="178" y="222"/>
                      <a:pt x="178" y="222"/>
                      <a:pt x="178" y="222"/>
                    </a:cubicBezTo>
                    <a:cubicBezTo>
                      <a:pt x="177" y="223"/>
                      <a:pt x="177" y="223"/>
                      <a:pt x="177" y="223"/>
                    </a:cubicBezTo>
                    <a:cubicBezTo>
                      <a:pt x="176" y="224"/>
                      <a:pt x="176" y="224"/>
                      <a:pt x="176" y="224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3" y="226"/>
                      <a:pt x="173" y="226"/>
                      <a:pt x="173" y="226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6" y="225"/>
                      <a:pt x="176" y="225"/>
                      <a:pt x="176" y="225"/>
                    </a:cubicBezTo>
                    <a:cubicBezTo>
                      <a:pt x="178" y="223"/>
                      <a:pt x="178" y="223"/>
                      <a:pt x="178" y="223"/>
                    </a:cubicBezTo>
                    <a:cubicBezTo>
                      <a:pt x="179" y="221"/>
                      <a:pt x="179" y="221"/>
                      <a:pt x="179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2"/>
                      <a:pt x="182" y="222"/>
                      <a:pt x="182" y="222"/>
                    </a:cubicBezTo>
                    <a:cubicBezTo>
                      <a:pt x="182" y="223"/>
                      <a:pt x="182" y="223"/>
                      <a:pt x="182" y="223"/>
                    </a:cubicBezTo>
                    <a:cubicBezTo>
                      <a:pt x="182" y="224"/>
                      <a:pt x="182" y="224"/>
                      <a:pt x="182" y="224"/>
                    </a:cubicBezTo>
                    <a:cubicBezTo>
                      <a:pt x="183" y="225"/>
                      <a:pt x="183" y="225"/>
                      <a:pt x="183" y="225"/>
                    </a:cubicBezTo>
                    <a:cubicBezTo>
                      <a:pt x="183" y="226"/>
                      <a:pt x="183" y="226"/>
                      <a:pt x="183" y="226"/>
                    </a:cubicBezTo>
                    <a:cubicBezTo>
                      <a:pt x="182" y="228"/>
                      <a:pt x="182" y="228"/>
                      <a:pt x="182" y="228"/>
                    </a:cubicBezTo>
                    <a:cubicBezTo>
                      <a:pt x="182" y="229"/>
                      <a:pt x="182" y="229"/>
                      <a:pt x="182" y="229"/>
                    </a:cubicBezTo>
                    <a:cubicBezTo>
                      <a:pt x="183" y="230"/>
                      <a:pt x="183" y="230"/>
                      <a:pt x="183" y="230"/>
                    </a:cubicBezTo>
                    <a:cubicBezTo>
                      <a:pt x="182" y="231"/>
                      <a:pt x="182" y="231"/>
                      <a:pt x="182" y="231"/>
                    </a:cubicBezTo>
                    <a:cubicBezTo>
                      <a:pt x="180" y="233"/>
                      <a:pt x="180" y="233"/>
                      <a:pt x="180" y="233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77" y="234"/>
                      <a:pt x="177" y="234"/>
                      <a:pt x="177" y="234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80" y="234"/>
                      <a:pt x="180" y="234"/>
                      <a:pt x="180" y="234"/>
                    </a:cubicBezTo>
                    <a:cubicBezTo>
                      <a:pt x="183" y="233"/>
                      <a:pt x="183" y="233"/>
                      <a:pt x="183" y="233"/>
                    </a:cubicBezTo>
                    <a:cubicBezTo>
                      <a:pt x="186" y="232"/>
                      <a:pt x="186" y="232"/>
                      <a:pt x="186" y="232"/>
                    </a:cubicBezTo>
                    <a:cubicBezTo>
                      <a:pt x="188" y="232"/>
                      <a:pt x="188" y="232"/>
                      <a:pt x="188" y="232"/>
                    </a:cubicBezTo>
                    <a:cubicBezTo>
                      <a:pt x="190" y="233"/>
                      <a:pt x="190" y="233"/>
                      <a:pt x="190" y="233"/>
                    </a:cubicBezTo>
                    <a:cubicBezTo>
                      <a:pt x="191" y="234"/>
                      <a:pt x="191" y="234"/>
                      <a:pt x="191" y="234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4" y="235"/>
                      <a:pt x="194" y="235"/>
                      <a:pt x="194" y="235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7" y="238"/>
                      <a:pt x="197" y="238"/>
                      <a:pt x="197" y="238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40"/>
                      <a:pt x="198" y="240"/>
                      <a:pt x="198" y="240"/>
                    </a:cubicBezTo>
                    <a:cubicBezTo>
                      <a:pt x="199" y="241"/>
                      <a:pt x="199" y="241"/>
                      <a:pt x="199" y="241"/>
                    </a:cubicBezTo>
                    <a:cubicBezTo>
                      <a:pt x="199" y="242"/>
                      <a:pt x="199" y="242"/>
                      <a:pt x="199" y="242"/>
                    </a:cubicBezTo>
                    <a:cubicBezTo>
                      <a:pt x="200" y="241"/>
                      <a:pt x="200" y="241"/>
                      <a:pt x="200" y="241"/>
                    </a:cubicBezTo>
                    <a:cubicBezTo>
                      <a:pt x="200" y="242"/>
                      <a:pt x="200" y="242"/>
                      <a:pt x="200" y="242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6" y="245"/>
                      <a:pt x="206" y="245"/>
                      <a:pt x="206" y="245"/>
                    </a:cubicBezTo>
                    <a:cubicBezTo>
                      <a:pt x="206" y="246"/>
                      <a:pt x="206" y="246"/>
                      <a:pt x="206" y="246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9" y="247"/>
                      <a:pt x="209" y="247"/>
                      <a:pt x="209" y="247"/>
                    </a:cubicBezTo>
                    <a:cubicBezTo>
                      <a:pt x="209" y="248"/>
                      <a:pt x="209" y="248"/>
                      <a:pt x="209" y="248"/>
                    </a:cubicBezTo>
                    <a:cubicBezTo>
                      <a:pt x="210" y="247"/>
                      <a:pt x="210" y="247"/>
                      <a:pt x="210" y="247"/>
                    </a:cubicBezTo>
                    <a:cubicBezTo>
                      <a:pt x="212" y="247"/>
                      <a:pt x="212" y="247"/>
                      <a:pt x="212" y="247"/>
                    </a:cubicBezTo>
                    <a:cubicBezTo>
                      <a:pt x="212" y="248"/>
                      <a:pt x="212" y="248"/>
                      <a:pt x="212" y="248"/>
                    </a:cubicBezTo>
                    <a:cubicBezTo>
                      <a:pt x="213" y="248"/>
                      <a:pt x="213" y="248"/>
                      <a:pt x="213" y="248"/>
                    </a:cubicBezTo>
                    <a:cubicBezTo>
                      <a:pt x="214" y="248"/>
                      <a:pt x="214" y="248"/>
                      <a:pt x="214" y="248"/>
                    </a:cubicBezTo>
                    <a:cubicBezTo>
                      <a:pt x="216" y="248"/>
                      <a:pt x="216" y="248"/>
                      <a:pt x="216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9"/>
                      <a:pt x="218" y="249"/>
                      <a:pt x="218" y="249"/>
                    </a:cubicBezTo>
                    <a:cubicBezTo>
                      <a:pt x="217" y="251"/>
                      <a:pt x="217" y="251"/>
                      <a:pt x="217" y="251"/>
                    </a:cubicBezTo>
                    <a:cubicBezTo>
                      <a:pt x="217" y="252"/>
                      <a:pt x="217" y="252"/>
                      <a:pt x="217" y="252"/>
                    </a:cubicBezTo>
                    <a:cubicBezTo>
                      <a:pt x="216" y="253"/>
                      <a:pt x="216" y="253"/>
                      <a:pt x="216" y="253"/>
                    </a:cubicBezTo>
                    <a:cubicBezTo>
                      <a:pt x="216" y="254"/>
                      <a:pt x="216" y="254"/>
                      <a:pt x="216" y="254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7"/>
                      <a:pt x="216" y="257"/>
                      <a:pt x="216" y="257"/>
                    </a:cubicBezTo>
                    <a:cubicBezTo>
                      <a:pt x="215" y="258"/>
                      <a:pt x="215" y="258"/>
                      <a:pt x="215" y="258"/>
                    </a:cubicBezTo>
                    <a:cubicBezTo>
                      <a:pt x="215" y="259"/>
                      <a:pt x="215" y="259"/>
                      <a:pt x="215" y="259"/>
                    </a:cubicBezTo>
                    <a:cubicBezTo>
                      <a:pt x="215" y="260"/>
                      <a:pt x="215" y="260"/>
                      <a:pt x="215" y="260"/>
                    </a:cubicBezTo>
                    <a:cubicBezTo>
                      <a:pt x="214" y="261"/>
                      <a:pt x="214" y="261"/>
                      <a:pt x="214" y="261"/>
                    </a:cubicBezTo>
                    <a:cubicBezTo>
                      <a:pt x="213" y="262"/>
                      <a:pt x="213" y="262"/>
                      <a:pt x="213" y="262"/>
                    </a:cubicBezTo>
                    <a:cubicBezTo>
                      <a:pt x="214" y="263"/>
                      <a:pt x="214" y="263"/>
                      <a:pt x="214" y="263"/>
                    </a:cubicBezTo>
                    <a:cubicBezTo>
                      <a:pt x="215" y="264"/>
                      <a:pt x="215" y="264"/>
                      <a:pt x="215" y="264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7" y="268"/>
                      <a:pt x="217" y="268"/>
                      <a:pt x="217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9"/>
                      <a:pt x="218" y="269"/>
                      <a:pt x="218" y="269"/>
                    </a:cubicBezTo>
                    <a:cubicBezTo>
                      <a:pt x="219" y="269"/>
                      <a:pt x="219" y="269"/>
                      <a:pt x="219" y="269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17" y="274"/>
                      <a:pt x="217" y="274"/>
                      <a:pt x="217" y="274"/>
                    </a:cubicBezTo>
                    <a:cubicBezTo>
                      <a:pt x="218" y="273"/>
                      <a:pt x="218" y="273"/>
                      <a:pt x="218" y="273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20" y="273"/>
                      <a:pt x="220" y="273"/>
                      <a:pt x="220" y="273"/>
                    </a:cubicBezTo>
                    <a:cubicBezTo>
                      <a:pt x="221" y="273"/>
                      <a:pt x="221" y="273"/>
                      <a:pt x="221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2"/>
                      <a:pt x="222" y="272"/>
                      <a:pt x="222" y="272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5" y="271"/>
                      <a:pt x="225" y="271"/>
                      <a:pt x="225" y="271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5" y="274"/>
                      <a:pt x="225" y="274"/>
                      <a:pt x="225" y="274"/>
                    </a:cubicBezTo>
                    <a:cubicBezTo>
                      <a:pt x="226" y="275"/>
                      <a:pt x="226" y="275"/>
                      <a:pt x="226" y="275"/>
                    </a:cubicBezTo>
                    <a:cubicBezTo>
                      <a:pt x="227" y="275"/>
                      <a:pt x="227" y="275"/>
                      <a:pt x="227" y="275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5" y="270"/>
                      <a:pt x="225" y="270"/>
                      <a:pt x="225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7" y="268"/>
                      <a:pt x="227" y="268"/>
                      <a:pt x="227" y="268"/>
                    </a:cubicBezTo>
                    <a:cubicBezTo>
                      <a:pt x="228" y="268"/>
                      <a:pt x="228" y="268"/>
                      <a:pt x="228" y="268"/>
                    </a:cubicBezTo>
                    <a:cubicBezTo>
                      <a:pt x="227" y="267"/>
                      <a:pt x="227" y="267"/>
                      <a:pt x="227" y="267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5"/>
                      <a:pt x="227" y="265"/>
                      <a:pt x="227" y="265"/>
                    </a:cubicBezTo>
                    <a:cubicBezTo>
                      <a:pt x="228" y="264"/>
                      <a:pt x="228" y="264"/>
                      <a:pt x="228" y="264"/>
                    </a:cubicBezTo>
                    <a:cubicBezTo>
                      <a:pt x="227" y="264"/>
                      <a:pt x="227" y="264"/>
                      <a:pt x="227" y="264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2"/>
                      <a:pt x="227" y="262"/>
                      <a:pt x="227" y="262"/>
                    </a:cubicBezTo>
                    <a:cubicBezTo>
                      <a:pt x="227" y="261"/>
                      <a:pt x="227" y="261"/>
                      <a:pt x="227" y="261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7" y="258"/>
                      <a:pt x="227" y="258"/>
                      <a:pt x="227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7" y="253"/>
                      <a:pt x="227" y="253"/>
                      <a:pt x="227" y="253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8" y="251"/>
                      <a:pt x="228" y="251"/>
                      <a:pt x="228" y="251"/>
                    </a:cubicBezTo>
                    <a:cubicBezTo>
                      <a:pt x="230" y="251"/>
                      <a:pt x="230" y="251"/>
                      <a:pt x="230" y="251"/>
                    </a:cubicBezTo>
                    <a:cubicBezTo>
                      <a:pt x="231" y="251"/>
                      <a:pt x="231" y="251"/>
                      <a:pt x="231" y="251"/>
                    </a:cubicBezTo>
                    <a:cubicBezTo>
                      <a:pt x="232" y="251"/>
                      <a:pt x="232" y="251"/>
                      <a:pt x="232" y="251"/>
                    </a:cubicBezTo>
                    <a:cubicBezTo>
                      <a:pt x="232" y="250"/>
                      <a:pt x="232" y="250"/>
                      <a:pt x="232" y="250"/>
                    </a:cubicBezTo>
                    <a:cubicBezTo>
                      <a:pt x="234" y="249"/>
                      <a:pt x="234" y="249"/>
                      <a:pt x="234" y="249"/>
                    </a:cubicBezTo>
                    <a:cubicBezTo>
                      <a:pt x="237" y="249"/>
                      <a:pt x="237" y="249"/>
                      <a:pt x="237" y="249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9" y="247"/>
                      <a:pt x="239" y="247"/>
                      <a:pt x="239" y="247"/>
                    </a:cubicBezTo>
                    <a:cubicBezTo>
                      <a:pt x="240" y="246"/>
                      <a:pt x="240" y="246"/>
                      <a:pt x="240" y="246"/>
                    </a:cubicBezTo>
                    <a:cubicBezTo>
                      <a:pt x="241" y="246"/>
                      <a:pt x="241" y="246"/>
                      <a:pt x="241" y="246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3" y="244"/>
                      <a:pt x="243" y="244"/>
                      <a:pt x="243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3"/>
                      <a:pt x="244" y="243"/>
                      <a:pt x="244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3"/>
                      <a:pt x="243" y="243"/>
                      <a:pt x="243" y="243"/>
                    </a:cubicBezTo>
                    <a:cubicBezTo>
                      <a:pt x="242" y="243"/>
                      <a:pt x="242" y="243"/>
                      <a:pt x="242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0"/>
                      <a:pt x="243" y="240"/>
                      <a:pt x="243" y="240"/>
                    </a:cubicBezTo>
                    <a:cubicBezTo>
                      <a:pt x="244" y="240"/>
                      <a:pt x="244" y="240"/>
                      <a:pt x="244" y="240"/>
                    </a:cubicBezTo>
                    <a:cubicBezTo>
                      <a:pt x="244" y="238"/>
                      <a:pt x="244" y="238"/>
                      <a:pt x="244" y="238"/>
                    </a:cubicBezTo>
                    <a:cubicBezTo>
                      <a:pt x="244" y="237"/>
                      <a:pt x="244" y="237"/>
                      <a:pt x="244" y="237"/>
                    </a:cubicBezTo>
                    <a:cubicBezTo>
                      <a:pt x="243" y="236"/>
                      <a:pt x="243" y="236"/>
                      <a:pt x="243" y="236"/>
                    </a:cubicBezTo>
                    <a:cubicBezTo>
                      <a:pt x="243" y="234"/>
                      <a:pt x="243" y="234"/>
                      <a:pt x="243" y="234"/>
                    </a:cubicBezTo>
                    <a:cubicBezTo>
                      <a:pt x="243" y="232"/>
                      <a:pt x="243" y="232"/>
                      <a:pt x="243" y="232"/>
                    </a:cubicBezTo>
                    <a:cubicBezTo>
                      <a:pt x="242" y="230"/>
                      <a:pt x="242" y="230"/>
                      <a:pt x="242" y="230"/>
                    </a:cubicBezTo>
                    <a:cubicBezTo>
                      <a:pt x="241" y="229"/>
                      <a:pt x="241" y="229"/>
                      <a:pt x="241" y="229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39" y="228"/>
                      <a:pt x="239" y="228"/>
                      <a:pt x="239" y="228"/>
                    </a:cubicBezTo>
                    <a:cubicBezTo>
                      <a:pt x="240" y="226"/>
                      <a:pt x="240" y="226"/>
                      <a:pt x="240" y="226"/>
                    </a:cubicBezTo>
                    <a:cubicBezTo>
                      <a:pt x="241" y="226"/>
                      <a:pt x="241" y="226"/>
                      <a:pt x="241" y="226"/>
                    </a:cubicBezTo>
                    <a:cubicBezTo>
                      <a:pt x="243" y="223"/>
                      <a:pt x="243" y="223"/>
                      <a:pt x="243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1"/>
                      <a:pt x="246" y="221"/>
                      <a:pt x="246" y="221"/>
                    </a:cubicBezTo>
                    <a:cubicBezTo>
                      <a:pt x="246" y="220"/>
                      <a:pt x="246" y="220"/>
                      <a:pt x="246" y="220"/>
                    </a:cubicBezTo>
                    <a:cubicBezTo>
                      <a:pt x="247" y="220"/>
                      <a:pt x="247" y="220"/>
                      <a:pt x="247" y="220"/>
                    </a:cubicBezTo>
                    <a:cubicBezTo>
                      <a:pt x="248" y="219"/>
                      <a:pt x="248" y="219"/>
                      <a:pt x="248" y="219"/>
                    </a:cubicBezTo>
                    <a:cubicBezTo>
                      <a:pt x="248" y="218"/>
                      <a:pt x="248" y="218"/>
                      <a:pt x="248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7"/>
                      <a:pt x="247" y="217"/>
                      <a:pt x="247" y="217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8" y="215"/>
                      <a:pt x="248" y="215"/>
                      <a:pt x="248" y="215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7" y="214"/>
                      <a:pt x="247" y="214"/>
                      <a:pt x="247" y="214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2"/>
                      <a:pt x="246" y="212"/>
                      <a:pt x="246" y="212"/>
                    </a:cubicBezTo>
                    <a:cubicBezTo>
                      <a:pt x="248" y="211"/>
                      <a:pt x="248" y="211"/>
                      <a:pt x="248" y="211"/>
                    </a:cubicBezTo>
                    <a:cubicBezTo>
                      <a:pt x="249" y="209"/>
                      <a:pt x="249" y="209"/>
                      <a:pt x="249" y="209"/>
                    </a:cubicBezTo>
                    <a:cubicBezTo>
                      <a:pt x="249" y="208"/>
                      <a:pt x="249" y="208"/>
                      <a:pt x="249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4"/>
                      <a:pt x="249" y="204"/>
                      <a:pt x="249" y="204"/>
                    </a:cubicBezTo>
                    <a:cubicBezTo>
                      <a:pt x="249" y="203"/>
                      <a:pt x="249" y="203"/>
                      <a:pt x="249" y="203"/>
                    </a:cubicBezTo>
                    <a:cubicBezTo>
                      <a:pt x="249" y="202"/>
                      <a:pt x="249" y="202"/>
                      <a:pt x="249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1" y="202"/>
                      <a:pt x="251" y="202"/>
                      <a:pt x="251" y="202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3" y="201"/>
                      <a:pt x="253" y="201"/>
                      <a:pt x="253" y="201"/>
                    </a:cubicBezTo>
                    <a:cubicBezTo>
                      <a:pt x="254" y="201"/>
                      <a:pt x="254" y="201"/>
                      <a:pt x="254" y="201"/>
                    </a:cubicBezTo>
                    <a:cubicBezTo>
                      <a:pt x="256" y="202"/>
                      <a:pt x="256" y="202"/>
                      <a:pt x="256" y="202"/>
                    </a:cubicBezTo>
                    <a:cubicBezTo>
                      <a:pt x="258" y="203"/>
                      <a:pt x="258" y="203"/>
                      <a:pt x="258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8" y="204"/>
                      <a:pt x="258" y="204"/>
                      <a:pt x="258" y="204"/>
                    </a:cubicBezTo>
                    <a:cubicBezTo>
                      <a:pt x="259" y="204"/>
                      <a:pt x="259" y="204"/>
                      <a:pt x="259" y="204"/>
                    </a:cubicBezTo>
                    <a:cubicBezTo>
                      <a:pt x="260" y="203"/>
                      <a:pt x="260" y="203"/>
                      <a:pt x="260" y="203"/>
                    </a:cubicBezTo>
                    <a:cubicBezTo>
                      <a:pt x="261" y="203"/>
                      <a:pt x="261" y="203"/>
                      <a:pt x="261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3" y="204"/>
                      <a:pt x="263" y="204"/>
                      <a:pt x="263" y="204"/>
                    </a:cubicBezTo>
                    <a:cubicBezTo>
                      <a:pt x="263" y="203"/>
                      <a:pt x="263" y="203"/>
                      <a:pt x="263" y="203"/>
                    </a:cubicBezTo>
                    <a:cubicBezTo>
                      <a:pt x="264" y="204"/>
                      <a:pt x="264" y="204"/>
                      <a:pt x="264" y="204"/>
                    </a:cubicBezTo>
                    <a:cubicBezTo>
                      <a:pt x="264" y="203"/>
                      <a:pt x="264" y="203"/>
                      <a:pt x="264" y="203"/>
                    </a:cubicBezTo>
                    <a:cubicBezTo>
                      <a:pt x="265" y="203"/>
                      <a:pt x="265" y="203"/>
                      <a:pt x="265" y="203"/>
                    </a:cubicBezTo>
                    <a:cubicBezTo>
                      <a:pt x="266" y="203"/>
                      <a:pt x="266" y="203"/>
                      <a:pt x="266" y="203"/>
                    </a:cubicBezTo>
                    <a:cubicBezTo>
                      <a:pt x="268" y="204"/>
                      <a:pt x="268" y="204"/>
                      <a:pt x="268" y="204"/>
                    </a:cubicBezTo>
                    <a:cubicBezTo>
                      <a:pt x="268" y="205"/>
                      <a:pt x="268" y="205"/>
                      <a:pt x="268" y="205"/>
                    </a:cubicBezTo>
                    <a:cubicBezTo>
                      <a:pt x="269" y="205"/>
                      <a:pt x="269" y="205"/>
                      <a:pt x="269" y="205"/>
                    </a:cubicBezTo>
                    <a:cubicBezTo>
                      <a:pt x="270" y="205"/>
                      <a:pt x="270" y="205"/>
                      <a:pt x="270" y="205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69" y="207"/>
                      <a:pt x="269" y="207"/>
                      <a:pt x="269" y="207"/>
                    </a:cubicBezTo>
                    <a:cubicBezTo>
                      <a:pt x="269" y="208"/>
                      <a:pt x="269" y="208"/>
                      <a:pt x="269" y="208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71" y="208"/>
                      <a:pt x="271" y="208"/>
                      <a:pt x="271" y="208"/>
                    </a:cubicBezTo>
                    <a:cubicBezTo>
                      <a:pt x="271" y="209"/>
                      <a:pt x="271" y="209"/>
                      <a:pt x="271" y="209"/>
                    </a:cubicBezTo>
                    <a:cubicBezTo>
                      <a:pt x="270" y="209"/>
                      <a:pt x="270" y="209"/>
                      <a:pt x="270" y="209"/>
                    </a:cubicBezTo>
                    <a:cubicBezTo>
                      <a:pt x="271" y="210"/>
                      <a:pt x="271" y="210"/>
                      <a:pt x="271" y="210"/>
                    </a:cubicBezTo>
                    <a:cubicBezTo>
                      <a:pt x="272" y="209"/>
                      <a:pt x="272" y="209"/>
                      <a:pt x="272" y="209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2" y="211"/>
                      <a:pt x="272" y="211"/>
                      <a:pt x="272" y="211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1" y="211"/>
                      <a:pt x="271" y="211"/>
                      <a:pt x="271" y="211"/>
                    </a:cubicBezTo>
                    <a:cubicBezTo>
                      <a:pt x="270" y="211"/>
                      <a:pt x="270" y="211"/>
                      <a:pt x="270" y="211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3" y="212"/>
                      <a:pt x="273" y="212"/>
                      <a:pt x="273" y="212"/>
                    </a:cubicBezTo>
                    <a:cubicBezTo>
                      <a:pt x="274" y="213"/>
                      <a:pt x="274" y="213"/>
                      <a:pt x="274" y="213"/>
                    </a:cubicBezTo>
                    <a:cubicBezTo>
                      <a:pt x="275" y="213"/>
                      <a:pt x="275" y="213"/>
                      <a:pt x="275" y="213"/>
                    </a:cubicBezTo>
                    <a:cubicBezTo>
                      <a:pt x="275" y="214"/>
                      <a:pt x="275" y="214"/>
                      <a:pt x="275" y="214"/>
                    </a:cubicBezTo>
                    <a:cubicBezTo>
                      <a:pt x="276" y="213"/>
                      <a:pt x="276" y="213"/>
                      <a:pt x="276" y="213"/>
                    </a:cubicBezTo>
                    <a:cubicBezTo>
                      <a:pt x="277" y="214"/>
                      <a:pt x="277" y="214"/>
                      <a:pt x="277" y="214"/>
                    </a:cubicBezTo>
                    <a:cubicBezTo>
                      <a:pt x="277" y="215"/>
                      <a:pt x="277" y="215"/>
                      <a:pt x="277" y="215"/>
                    </a:cubicBezTo>
                    <a:cubicBezTo>
                      <a:pt x="278" y="216"/>
                      <a:pt x="278" y="216"/>
                      <a:pt x="278" y="216"/>
                    </a:cubicBezTo>
                    <a:cubicBezTo>
                      <a:pt x="279" y="215"/>
                      <a:pt x="279" y="215"/>
                      <a:pt x="279" y="215"/>
                    </a:cubicBezTo>
                    <a:cubicBezTo>
                      <a:pt x="279" y="214"/>
                      <a:pt x="279" y="214"/>
                      <a:pt x="279" y="214"/>
                    </a:cubicBezTo>
                    <a:cubicBezTo>
                      <a:pt x="280" y="214"/>
                      <a:pt x="280" y="214"/>
                      <a:pt x="280" y="214"/>
                    </a:cubicBezTo>
                    <a:cubicBezTo>
                      <a:pt x="280" y="215"/>
                      <a:pt x="280" y="215"/>
                      <a:pt x="280" y="215"/>
                    </a:cubicBezTo>
                    <a:cubicBezTo>
                      <a:pt x="279" y="216"/>
                      <a:pt x="279" y="216"/>
                      <a:pt x="279" y="216"/>
                    </a:cubicBezTo>
                    <a:cubicBezTo>
                      <a:pt x="278" y="217"/>
                      <a:pt x="278" y="217"/>
                      <a:pt x="278" y="217"/>
                    </a:cubicBezTo>
                    <a:cubicBezTo>
                      <a:pt x="277" y="218"/>
                      <a:pt x="277" y="218"/>
                      <a:pt x="277" y="218"/>
                    </a:cubicBezTo>
                    <a:cubicBezTo>
                      <a:pt x="278" y="220"/>
                      <a:pt x="278" y="220"/>
                      <a:pt x="278" y="220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7" y="219"/>
                      <a:pt x="277" y="219"/>
                      <a:pt x="277" y="219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2" y="220"/>
                      <a:pt x="272" y="220"/>
                      <a:pt x="272" y="220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7" y="222"/>
                      <a:pt x="277" y="222"/>
                      <a:pt x="277" y="222"/>
                    </a:cubicBezTo>
                    <a:cubicBezTo>
                      <a:pt x="277" y="224"/>
                      <a:pt x="277" y="224"/>
                      <a:pt x="277" y="224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6" y="228"/>
                      <a:pt x="276" y="228"/>
                      <a:pt x="276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5" y="228"/>
                      <a:pt x="275" y="228"/>
                      <a:pt x="275" y="228"/>
                    </a:cubicBezTo>
                    <a:cubicBezTo>
                      <a:pt x="276" y="229"/>
                      <a:pt x="276" y="229"/>
                      <a:pt x="276" y="229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29"/>
                      <a:pt x="277" y="229"/>
                      <a:pt x="277" y="229"/>
                    </a:cubicBezTo>
                    <a:cubicBezTo>
                      <a:pt x="278" y="229"/>
                      <a:pt x="278" y="229"/>
                      <a:pt x="278" y="229"/>
                    </a:cubicBezTo>
                    <a:cubicBezTo>
                      <a:pt x="279" y="229"/>
                      <a:pt x="279" y="229"/>
                      <a:pt x="279" y="229"/>
                    </a:cubicBezTo>
                    <a:cubicBezTo>
                      <a:pt x="279" y="230"/>
                      <a:pt x="279" y="230"/>
                      <a:pt x="279" y="230"/>
                    </a:cubicBezTo>
                    <a:cubicBezTo>
                      <a:pt x="279" y="231"/>
                      <a:pt x="279" y="231"/>
                      <a:pt x="279" y="231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78" y="233"/>
                      <a:pt x="278" y="233"/>
                      <a:pt x="278" y="233"/>
                    </a:cubicBezTo>
                    <a:cubicBezTo>
                      <a:pt x="278" y="234"/>
                      <a:pt x="278" y="234"/>
                      <a:pt x="278" y="234"/>
                    </a:cubicBezTo>
                    <a:cubicBezTo>
                      <a:pt x="277" y="235"/>
                      <a:pt x="277" y="235"/>
                      <a:pt x="277" y="235"/>
                    </a:cubicBezTo>
                    <a:cubicBezTo>
                      <a:pt x="278" y="235"/>
                      <a:pt x="278" y="235"/>
                      <a:pt x="278" y="235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80" y="231"/>
                      <a:pt x="280" y="231"/>
                      <a:pt x="280" y="231"/>
                    </a:cubicBezTo>
                    <a:cubicBezTo>
                      <a:pt x="281" y="231"/>
                      <a:pt x="281" y="231"/>
                      <a:pt x="281" y="231"/>
                    </a:cubicBezTo>
                    <a:cubicBezTo>
                      <a:pt x="281" y="232"/>
                      <a:pt x="281" y="232"/>
                      <a:pt x="281" y="232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0" y="234"/>
                      <a:pt x="280" y="234"/>
                      <a:pt x="280" y="234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0" y="236"/>
                      <a:pt x="280" y="236"/>
                      <a:pt x="280" y="236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2" y="233"/>
                      <a:pt x="282" y="233"/>
                      <a:pt x="282" y="233"/>
                    </a:cubicBezTo>
                    <a:cubicBezTo>
                      <a:pt x="283" y="233"/>
                      <a:pt x="283" y="233"/>
                      <a:pt x="283" y="233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5" y="233"/>
                      <a:pt x="285" y="233"/>
                      <a:pt x="285" y="233"/>
                    </a:cubicBezTo>
                    <a:cubicBezTo>
                      <a:pt x="285" y="232"/>
                      <a:pt x="285" y="232"/>
                      <a:pt x="285" y="232"/>
                    </a:cubicBezTo>
                    <a:cubicBezTo>
                      <a:pt x="286" y="232"/>
                      <a:pt x="286" y="232"/>
                      <a:pt x="286" y="232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2"/>
                      <a:pt x="288" y="232"/>
                      <a:pt x="288" y="232"/>
                    </a:cubicBezTo>
                    <a:cubicBezTo>
                      <a:pt x="288" y="233"/>
                      <a:pt x="288" y="233"/>
                      <a:pt x="288" y="233"/>
                    </a:cubicBezTo>
                    <a:cubicBezTo>
                      <a:pt x="289" y="231"/>
                      <a:pt x="289" y="231"/>
                      <a:pt x="289" y="231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1" y="228"/>
                      <a:pt x="291" y="228"/>
                      <a:pt x="291" y="228"/>
                    </a:cubicBezTo>
                    <a:cubicBezTo>
                      <a:pt x="291" y="227"/>
                      <a:pt x="291" y="227"/>
                      <a:pt x="291" y="227"/>
                    </a:cubicBezTo>
                    <a:cubicBezTo>
                      <a:pt x="292" y="227"/>
                      <a:pt x="292" y="227"/>
                      <a:pt x="292" y="227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7"/>
                      <a:pt x="293" y="227"/>
                      <a:pt x="293" y="227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2" y="225"/>
                      <a:pt x="292" y="225"/>
                      <a:pt x="292" y="225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4" y="224"/>
                      <a:pt x="294" y="224"/>
                      <a:pt x="294" y="224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2"/>
                      <a:pt x="294" y="222"/>
                      <a:pt x="294" y="222"/>
                    </a:cubicBezTo>
                    <a:cubicBezTo>
                      <a:pt x="295" y="222"/>
                      <a:pt x="295" y="222"/>
                      <a:pt x="295" y="222"/>
                    </a:cubicBezTo>
                    <a:cubicBezTo>
                      <a:pt x="296" y="221"/>
                      <a:pt x="296" y="221"/>
                      <a:pt x="296" y="221"/>
                    </a:cubicBezTo>
                    <a:cubicBezTo>
                      <a:pt x="295" y="220"/>
                      <a:pt x="295" y="220"/>
                      <a:pt x="295" y="220"/>
                    </a:cubicBezTo>
                    <a:cubicBezTo>
                      <a:pt x="296" y="219"/>
                      <a:pt x="296" y="219"/>
                      <a:pt x="296" y="219"/>
                    </a:cubicBezTo>
                    <a:cubicBezTo>
                      <a:pt x="297" y="219"/>
                      <a:pt x="297" y="219"/>
                      <a:pt x="297" y="219"/>
                    </a:cubicBezTo>
                    <a:cubicBezTo>
                      <a:pt x="298" y="219"/>
                      <a:pt x="298" y="219"/>
                      <a:pt x="298" y="219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7" y="221"/>
                      <a:pt x="297" y="221"/>
                      <a:pt x="297" y="221"/>
                    </a:cubicBezTo>
                    <a:cubicBezTo>
                      <a:pt x="298" y="221"/>
                      <a:pt x="298" y="221"/>
                      <a:pt x="298" y="221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8" y="222"/>
                      <a:pt x="298" y="222"/>
                      <a:pt x="298" y="222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7" y="223"/>
                      <a:pt x="297" y="223"/>
                      <a:pt x="297" y="223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8" y="224"/>
                      <a:pt x="298" y="224"/>
                      <a:pt x="298" y="224"/>
                    </a:cubicBezTo>
                    <a:cubicBezTo>
                      <a:pt x="297" y="224"/>
                      <a:pt x="297" y="224"/>
                      <a:pt x="297" y="224"/>
                    </a:cubicBezTo>
                    <a:cubicBezTo>
                      <a:pt x="298" y="225"/>
                      <a:pt x="298" y="225"/>
                      <a:pt x="298" y="225"/>
                    </a:cubicBezTo>
                    <a:cubicBezTo>
                      <a:pt x="298" y="226"/>
                      <a:pt x="298" y="226"/>
                      <a:pt x="298" y="226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7" y="227"/>
                      <a:pt x="297" y="227"/>
                      <a:pt x="297" y="227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9" y="228"/>
                      <a:pt x="299" y="228"/>
                      <a:pt x="299" y="228"/>
                    </a:cubicBezTo>
                    <a:cubicBezTo>
                      <a:pt x="300" y="228"/>
                      <a:pt x="300" y="228"/>
                      <a:pt x="300" y="228"/>
                    </a:cubicBezTo>
                    <a:cubicBezTo>
                      <a:pt x="299" y="229"/>
                      <a:pt x="299" y="229"/>
                      <a:pt x="299" y="229"/>
                    </a:cubicBezTo>
                    <a:cubicBezTo>
                      <a:pt x="298" y="230"/>
                      <a:pt x="298" y="230"/>
                      <a:pt x="298" y="230"/>
                    </a:cubicBezTo>
                    <a:cubicBezTo>
                      <a:pt x="297" y="229"/>
                      <a:pt x="297" y="229"/>
                      <a:pt x="297" y="229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9" y="230"/>
                      <a:pt x="299" y="230"/>
                      <a:pt x="299" y="230"/>
                    </a:cubicBezTo>
                    <a:cubicBezTo>
                      <a:pt x="300" y="230"/>
                      <a:pt x="300" y="230"/>
                      <a:pt x="300" y="230"/>
                    </a:cubicBezTo>
                    <a:cubicBezTo>
                      <a:pt x="300" y="231"/>
                      <a:pt x="300" y="231"/>
                      <a:pt x="300" y="231"/>
                    </a:cubicBezTo>
                    <a:cubicBezTo>
                      <a:pt x="299" y="231"/>
                      <a:pt x="299" y="231"/>
                      <a:pt x="299" y="231"/>
                    </a:cubicBezTo>
                    <a:cubicBezTo>
                      <a:pt x="300" y="232"/>
                      <a:pt x="300" y="232"/>
                      <a:pt x="300" y="232"/>
                    </a:cubicBezTo>
                    <a:cubicBezTo>
                      <a:pt x="301" y="231"/>
                      <a:pt x="301" y="231"/>
                      <a:pt x="301" y="231"/>
                    </a:cubicBezTo>
                    <a:cubicBezTo>
                      <a:pt x="301" y="232"/>
                      <a:pt x="301" y="232"/>
                      <a:pt x="301" y="232"/>
                    </a:cubicBezTo>
                    <a:cubicBezTo>
                      <a:pt x="300" y="233"/>
                      <a:pt x="300" y="233"/>
                      <a:pt x="300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7" y="233"/>
                      <a:pt x="297" y="233"/>
                      <a:pt x="297" y="233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297" y="234"/>
                      <a:pt x="297" y="234"/>
                      <a:pt x="297" y="234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300" y="234"/>
                      <a:pt x="300" y="234"/>
                      <a:pt x="300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5"/>
                      <a:pt x="301" y="235"/>
                      <a:pt x="301" y="235"/>
                    </a:cubicBezTo>
                    <a:cubicBezTo>
                      <a:pt x="300" y="235"/>
                      <a:pt x="300" y="235"/>
                      <a:pt x="300" y="235"/>
                    </a:cubicBezTo>
                    <a:cubicBezTo>
                      <a:pt x="299" y="235"/>
                      <a:pt x="299" y="235"/>
                      <a:pt x="299" y="235"/>
                    </a:cubicBezTo>
                    <a:cubicBezTo>
                      <a:pt x="298" y="237"/>
                      <a:pt x="298" y="237"/>
                      <a:pt x="298" y="237"/>
                    </a:cubicBezTo>
                    <a:cubicBezTo>
                      <a:pt x="299" y="236"/>
                      <a:pt x="299" y="236"/>
                      <a:pt x="299" y="236"/>
                    </a:cubicBezTo>
                    <a:cubicBezTo>
                      <a:pt x="300" y="236"/>
                      <a:pt x="300" y="236"/>
                      <a:pt x="300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0" y="237"/>
                      <a:pt x="300" y="237"/>
                      <a:pt x="300" y="237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1" y="238"/>
                      <a:pt x="301" y="238"/>
                      <a:pt x="301" y="238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2" y="238"/>
                      <a:pt x="302" y="238"/>
                      <a:pt x="302" y="238"/>
                    </a:cubicBezTo>
                    <a:cubicBezTo>
                      <a:pt x="303" y="239"/>
                      <a:pt x="303" y="239"/>
                      <a:pt x="303" y="239"/>
                    </a:cubicBezTo>
                    <a:cubicBezTo>
                      <a:pt x="302" y="240"/>
                      <a:pt x="302" y="240"/>
                      <a:pt x="302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0" y="240"/>
                      <a:pt x="300" y="240"/>
                      <a:pt x="300" y="240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3" y="241"/>
                      <a:pt x="303" y="241"/>
                      <a:pt x="303" y="241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2" y="242"/>
                      <a:pt x="302" y="242"/>
                      <a:pt x="302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4" y="243"/>
                      <a:pt x="304" y="243"/>
                      <a:pt x="304" y="243"/>
                    </a:cubicBezTo>
                    <a:cubicBezTo>
                      <a:pt x="304" y="244"/>
                      <a:pt x="304" y="244"/>
                      <a:pt x="304" y="244"/>
                    </a:cubicBezTo>
                    <a:cubicBezTo>
                      <a:pt x="303" y="244"/>
                      <a:pt x="303" y="244"/>
                      <a:pt x="303" y="244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1" y="245"/>
                      <a:pt x="301" y="245"/>
                      <a:pt x="301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6"/>
                      <a:pt x="302" y="246"/>
                      <a:pt x="302" y="246"/>
                    </a:cubicBezTo>
                    <a:cubicBezTo>
                      <a:pt x="301" y="246"/>
                      <a:pt x="301" y="246"/>
                      <a:pt x="301" y="246"/>
                    </a:cubicBezTo>
                    <a:cubicBezTo>
                      <a:pt x="300" y="245"/>
                      <a:pt x="300" y="245"/>
                      <a:pt x="300" y="245"/>
                    </a:cubicBezTo>
                    <a:cubicBezTo>
                      <a:pt x="299" y="245"/>
                      <a:pt x="299" y="245"/>
                      <a:pt x="299" y="245"/>
                    </a:cubicBezTo>
                    <a:cubicBezTo>
                      <a:pt x="300" y="246"/>
                      <a:pt x="300" y="246"/>
                      <a:pt x="300" y="246"/>
                    </a:cubicBezTo>
                    <a:cubicBezTo>
                      <a:pt x="300" y="247"/>
                      <a:pt x="300" y="247"/>
                      <a:pt x="300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0" y="248"/>
                      <a:pt x="300" y="248"/>
                      <a:pt x="300" y="248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2" y="248"/>
                      <a:pt x="302" y="248"/>
                      <a:pt x="302" y="248"/>
                    </a:cubicBezTo>
                    <a:cubicBezTo>
                      <a:pt x="303" y="248"/>
                      <a:pt x="303" y="248"/>
                      <a:pt x="303" y="248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4" y="250"/>
                      <a:pt x="304" y="250"/>
                      <a:pt x="304" y="250"/>
                    </a:cubicBezTo>
                    <a:cubicBezTo>
                      <a:pt x="304" y="251"/>
                      <a:pt x="304" y="251"/>
                      <a:pt x="304" y="251"/>
                    </a:cubicBezTo>
                    <a:cubicBezTo>
                      <a:pt x="305" y="251"/>
                      <a:pt x="305" y="251"/>
                      <a:pt x="305" y="251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6" y="251"/>
                      <a:pt x="306" y="251"/>
                      <a:pt x="306" y="251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7" y="253"/>
                      <a:pt x="307" y="253"/>
                      <a:pt x="307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4" y="255"/>
                      <a:pt x="304" y="255"/>
                      <a:pt x="304" y="255"/>
                    </a:cubicBezTo>
                    <a:cubicBezTo>
                      <a:pt x="303" y="255"/>
                      <a:pt x="303" y="255"/>
                      <a:pt x="303" y="255"/>
                    </a:cubicBezTo>
                    <a:cubicBezTo>
                      <a:pt x="302" y="255"/>
                      <a:pt x="302" y="255"/>
                      <a:pt x="302" y="255"/>
                    </a:cubicBezTo>
                    <a:cubicBezTo>
                      <a:pt x="303" y="256"/>
                      <a:pt x="303" y="256"/>
                      <a:pt x="303" y="256"/>
                    </a:cubicBezTo>
                    <a:cubicBezTo>
                      <a:pt x="304" y="256"/>
                      <a:pt x="304" y="256"/>
                      <a:pt x="304" y="256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5" y="256"/>
                      <a:pt x="305" y="256"/>
                      <a:pt x="305" y="256"/>
                    </a:cubicBezTo>
                    <a:cubicBezTo>
                      <a:pt x="306" y="256"/>
                      <a:pt x="306" y="256"/>
                      <a:pt x="306" y="256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7" y="254"/>
                      <a:pt x="307" y="254"/>
                      <a:pt x="307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07" y="257"/>
                      <a:pt x="307" y="257"/>
                      <a:pt x="307" y="257"/>
                    </a:cubicBezTo>
                    <a:cubicBezTo>
                      <a:pt x="308" y="257"/>
                      <a:pt x="308" y="257"/>
                      <a:pt x="308" y="257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6"/>
                      <a:pt x="310" y="256"/>
                      <a:pt x="310" y="256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0" y="257"/>
                      <a:pt x="310" y="257"/>
                      <a:pt x="310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2" y="258"/>
                      <a:pt x="312" y="258"/>
                      <a:pt x="312" y="258"/>
                    </a:cubicBezTo>
                    <a:cubicBezTo>
                      <a:pt x="313" y="257"/>
                      <a:pt x="313" y="257"/>
                      <a:pt x="313" y="257"/>
                    </a:cubicBezTo>
                    <a:cubicBezTo>
                      <a:pt x="314" y="257"/>
                      <a:pt x="314" y="257"/>
                      <a:pt x="314" y="257"/>
                    </a:cubicBezTo>
                    <a:cubicBezTo>
                      <a:pt x="315" y="257"/>
                      <a:pt x="315" y="257"/>
                      <a:pt x="315" y="257"/>
                    </a:cubicBezTo>
                    <a:cubicBezTo>
                      <a:pt x="315" y="258"/>
                      <a:pt x="315" y="258"/>
                      <a:pt x="315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6" y="258"/>
                      <a:pt x="316" y="258"/>
                      <a:pt x="316" y="258"/>
                    </a:cubicBezTo>
                    <a:cubicBezTo>
                      <a:pt x="317" y="259"/>
                      <a:pt x="317" y="259"/>
                      <a:pt x="317" y="259"/>
                    </a:cubicBezTo>
                    <a:cubicBezTo>
                      <a:pt x="315" y="259"/>
                      <a:pt x="315" y="259"/>
                      <a:pt x="315" y="259"/>
                    </a:cubicBezTo>
                    <a:cubicBezTo>
                      <a:pt x="315" y="260"/>
                      <a:pt x="315" y="260"/>
                      <a:pt x="315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2" y="260"/>
                      <a:pt x="312" y="260"/>
                      <a:pt x="312" y="260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07" y="261"/>
                      <a:pt x="307" y="261"/>
                      <a:pt x="307" y="261"/>
                    </a:cubicBezTo>
                    <a:cubicBezTo>
                      <a:pt x="307" y="262"/>
                      <a:pt x="307" y="262"/>
                      <a:pt x="307" y="262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10" y="261"/>
                      <a:pt x="310" y="261"/>
                      <a:pt x="310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08" y="262"/>
                      <a:pt x="308" y="262"/>
                      <a:pt x="308" y="262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5" y="263"/>
                      <a:pt x="305" y="263"/>
                      <a:pt x="305" y="263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3" y="263"/>
                      <a:pt x="303" y="263"/>
                      <a:pt x="303" y="263"/>
                    </a:cubicBezTo>
                    <a:cubicBezTo>
                      <a:pt x="302" y="262"/>
                      <a:pt x="302" y="262"/>
                      <a:pt x="302" y="262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1" y="263"/>
                      <a:pt x="301" y="263"/>
                      <a:pt x="301" y="263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2" y="264"/>
                      <a:pt x="302" y="264"/>
                      <a:pt x="302" y="264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3" y="265"/>
                      <a:pt x="303" y="265"/>
                      <a:pt x="303" y="265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5" y="265"/>
                      <a:pt x="305" y="265"/>
                      <a:pt x="305" y="265"/>
                    </a:cubicBezTo>
                    <a:cubicBezTo>
                      <a:pt x="306" y="265"/>
                      <a:pt x="306" y="265"/>
                      <a:pt x="306" y="265"/>
                    </a:cubicBezTo>
                    <a:cubicBezTo>
                      <a:pt x="307" y="264"/>
                      <a:pt x="307" y="264"/>
                      <a:pt x="307" y="264"/>
                    </a:cubicBezTo>
                    <a:cubicBezTo>
                      <a:pt x="308" y="264"/>
                      <a:pt x="308" y="264"/>
                      <a:pt x="308" y="264"/>
                    </a:cubicBezTo>
                    <a:cubicBezTo>
                      <a:pt x="308" y="263"/>
                      <a:pt x="308" y="263"/>
                      <a:pt x="308" y="263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10" y="262"/>
                      <a:pt x="310" y="262"/>
                      <a:pt x="310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4" y="262"/>
                      <a:pt x="314" y="262"/>
                      <a:pt x="314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2" y="261"/>
                      <a:pt x="312" y="261"/>
                      <a:pt x="312" y="261"/>
                    </a:cubicBezTo>
                    <a:cubicBezTo>
                      <a:pt x="313" y="261"/>
                      <a:pt x="313" y="261"/>
                      <a:pt x="313" y="261"/>
                    </a:cubicBezTo>
                    <a:cubicBezTo>
                      <a:pt x="315" y="261"/>
                      <a:pt x="315" y="261"/>
                      <a:pt x="315" y="261"/>
                    </a:cubicBezTo>
                    <a:cubicBezTo>
                      <a:pt x="316" y="261"/>
                      <a:pt x="316" y="261"/>
                      <a:pt x="316" y="261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6" y="264"/>
                      <a:pt x="316" y="264"/>
                      <a:pt x="316" y="264"/>
                    </a:cubicBezTo>
                    <a:cubicBezTo>
                      <a:pt x="315" y="264"/>
                      <a:pt x="315" y="264"/>
                      <a:pt x="315" y="264"/>
                    </a:cubicBezTo>
                    <a:cubicBezTo>
                      <a:pt x="314" y="265"/>
                      <a:pt x="314" y="265"/>
                      <a:pt x="314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7" y="264"/>
                      <a:pt x="317" y="264"/>
                      <a:pt x="317" y="264"/>
                    </a:cubicBezTo>
                    <a:cubicBezTo>
                      <a:pt x="318" y="264"/>
                      <a:pt x="318" y="264"/>
                      <a:pt x="318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5"/>
                      <a:pt x="319" y="265"/>
                      <a:pt x="319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1" y="265"/>
                      <a:pt x="321" y="265"/>
                      <a:pt x="321" y="265"/>
                    </a:cubicBezTo>
                    <a:cubicBezTo>
                      <a:pt x="321" y="266"/>
                      <a:pt x="321" y="266"/>
                      <a:pt x="321" y="266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6"/>
                      <a:pt x="320" y="266"/>
                      <a:pt x="320" y="266"/>
                    </a:cubicBezTo>
                    <a:cubicBezTo>
                      <a:pt x="321" y="267"/>
                      <a:pt x="321" y="267"/>
                      <a:pt x="321" y="267"/>
                    </a:cubicBezTo>
                    <a:cubicBezTo>
                      <a:pt x="322" y="267"/>
                      <a:pt x="322" y="267"/>
                      <a:pt x="322" y="267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8"/>
                      <a:pt x="320" y="268"/>
                      <a:pt x="320" y="268"/>
                    </a:cubicBezTo>
                    <a:cubicBezTo>
                      <a:pt x="319" y="268"/>
                      <a:pt x="319" y="268"/>
                      <a:pt x="319" y="268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70"/>
                      <a:pt x="320" y="270"/>
                      <a:pt x="320" y="270"/>
                    </a:cubicBezTo>
                    <a:cubicBezTo>
                      <a:pt x="319" y="270"/>
                      <a:pt x="319" y="270"/>
                      <a:pt x="319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9" y="271"/>
                      <a:pt x="319" y="271"/>
                      <a:pt x="319" y="271"/>
                    </a:cubicBezTo>
                    <a:cubicBezTo>
                      <a:pt x="320" y="271"/>
                      <a:pt x="320" y="271"/>
                      <a:pt x="320" y="271"/>
                    </a:cubicBezTo>
                    <a:cubicBezTo>
                      <a:pt x="321" y="271"/>
                      <a:pt x="321" y="271"/>
                      <a:pt x="321" y="271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1" y="272"/>
                      <a:pt x="321" y="272"/>
                      <a:pt x="321" y="272"/>
                    </a:cubicBezTo>
                    <a:cubicBezTo>
                      <a:pt x="320" y="273"/>
                      <a:pt x="320" y="273"/>
                      <a:pt x="320" y="273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19" y="274"/>
                      <a:pt x="319" y="274"/>
                      <a:pt x="319" y="274"/>
                    </a:cubicBezTo>
                    <a:cubicBezTo>
                      <a:pt x="318" y="275"/>
                      <a:pt x="318" y="275"/>
                      <a:pt x="318" y="275"/>
                    </a:cubicBezTo>
                    <a:cubicBezTo>
                      <a:pt x="317" y="275"/>
                      <a:pt x="317" y="275"/>
                      <a:pt x="317" y="275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1" y="277"/>
                      <a:pt x="311" y="277"/>
                      <a:pt x="311" y="277"/>
                    </a:cubicBezTo>
                    <a:cubicBezTo>
                      <a:pt x="310" y="277"/>
                      <a:pt x="310" y="277"/>
                      <a:pt x="310" y="277"/>
                    </a:cubicBezTo>
                    <a:cubicBezTo>
                      <a:pt x="309" y="276"/>
                      <a:pt x="309" y="276"/>
                      <a:pt x="309" y="276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8" y="277"/>
                      <a:pt x="308" y="277"/>
                      <a:pt x="308" y="277"/>
                    </a:cubicBezTo>
                    <a:cubicBezTo>
                      <a:pt x="307" y="277"/>
                      <a:pt x="307" y="277"/>
                      <a:pt x="307" y="277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9"/>
                      <a:pt x="307" y="279"/>
                      <a:pt x="307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80"/>
                      <a:pt x="306" y="280"/>
                      <a:pt x="306" y="280"/>
                    </a:cubicBezTo>
                    <a:cubicBezTo>
                      <a:pt x="305" y="280"/>
                      <a:pt x="305" y="280"/>
                      <a:pt x="305" y="280"/>
                    </a:cubicBezTo>
                    <a:cubicBezTo>
                      <a:pt x="305" y="281"/>
                      <a:pt x="305" y="281"/>
                      <a:pt x="305" y="281"/>
                    </a:cubicBezTo>
                    <a:cubicBezTo>
                      <a:pt x="304" y="281"/>
                      <a:pt x="304" y="281"/>
                      <a:pt x="304" y="281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2" y="282"/>
                      <a:pt x="302" y="282"/>
                      <a:pt x="302" y="282"/>
                    </a:cubicBezTo>
                    <a:cubicBezTo>
                      <a:pt x="301" y="282"/>
                      <a:pt x="301" y="282"/>
                      <a:pt x="301" y="282"/>
                    </a:cubicBezTo>
                    <a:cubicBezTo>
                      <a:pt x="301" y="283"/>
                      <a:pt x="301" y="283"/>
                      <a:pt x="301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7" y="283"/>
                      <a:pt x="297" y="283"/>
                      <a:pt x="297" y="283"/>
                    </a:cubicBezTo>
                    <a:cubicBezTo>
                      <a:pt x="297" y="282"/>
                      <a:pt x="297" y="282"/>
                      <a:pt x="297" y="282"/>
                    </a:cubicBezTo>
                    <a:cubicBezTo>
                      <a:pt x="295" y="283"/>
                      <a:pt x="295" y="283"/>
                      <a:pt x="295" y="283"/>
                    </a:cubicBezTo>
                    <a:cubicBezTo>
                      <a:pt x="294" y="283"/>
                      <a:pt x="294" y="283"/>
                      <a:pt x="294" y="283"/>
                    </a:cubicBezTo>
                    <a:cubicBezTo>
                      <a:pt x="294" y="282"/>
                      <a:pt x="294" y="282"/>
                      <a:pt x="294" y="282"/>
                    </a:cubicBezTo>
                    <a:cubicBezTo>
                      <a:pt x="293" y="282"/>
                      <a:pt x="293" y="282"/>
                      <a:pt x="293" y="282"/>
                    </a:cubicBezTo>
                    <a:cubicBezTo>
                      <a:pt x="293" y="283"/>
                      <a:pt x="293" y="283"/>
                      <a:pt x="293" y="283"/>
                    </a:cubicBezTo>
                    <a:cubicBezTo>
                      <a:pt x="292" y="283"/>
                      <a:pt x="292" y="283"/>
                      <a:pt x="292" y="283"/>
                    </a:cubicBezTo>
                    <a:cubicBezTo>
                      <a:pt x="291" y="282"/>
                      <a:pt x="291" y="282"/>
                      <a:pt x="291" y="282"/>
                    </a:cubicBezTo>
                    <a:cubicBezTo>
                      <a:pt x="290" y="282"/>
                      <a:pt x="290" y="282"/>
                      <a:pt x="290" y="282"/>
                    </a:cubicBezTo>
                    <a:cubicBezTo>
                      <a:pt x="289" y="282"/>
                      <a:pt x="289" y="282"/>
                      <a:pt x="289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7" y="282"/>
                      <a:pt x="287" y="282"/>
                      <a:pt x="287" y="282"/>
                    </a:cubicBezTo>
                    <a:cubicBezTo>
                      <a:pt x="286" y="282"/>
                      <a:pt x="286" y="282"/>
                      <a:pt x="286" y="282"/>
                    </a:cubicBezTo>
                    <a:cubicBezTo>
                      <a:pt x="285" y="281"/>
                      <a:pt x="285" y="281"/>
                      <a:pt x="285" y="281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3" y="281"/>
                      <a:pt x="283" y="281"/>
                      <a:pt x="283" y="281"/>
                    </a:cubicBezTo>
                    <a:cubicBezTo>
                      <a:pt x="282" y="282"/>
                      <a:pt x="282" y="282"/>
                      <a:pt x="282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79" y="281"/>
                      <a:pt x="279" y="281"/>
                      <a:pt x="279" y="281"/>
                    </a:cubicBezTo>
                    <a:cubicBezTo>
                      <a:pt x="278" y="281"/>
                      <a:pt x="278" y="281"/>
                      <a:pt x="278" y="281"/>
                    </a:cubicBezTo>
                    <a:cubicBezTo>
                      <a:pt x="277" y="281"/>
                      <a:pt x="277" y="281"/>
                      <a:pt x="277" y="281"/>
                    </a:cubicBezTo>
                    <a:cubicBezTo>
                      <a:pt x="276" y="280"/>
                      <a:pt x="276" y="280"/>
                      <a:pt x="276" y="280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4" y="282"/>
                      <a:pt x="274" y="282"/>
                      <a:pt x="274" y="282"/>
                    </a:cubicBezTo>
                    <a:cubicBezTo>
                      <a:pt x="272" y="283"/>
                      <a:pt x="272" y="283"/>
                      <a:pt x="272" y="283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5"/>
                      <a:pt x="271" y="285"/>
                      <a:pt x="271" y="285"/>
                    </a:cubicBezTo>
                    <a:cubicBezTo>
                      <a:pt x="271" y="286"/>
                      <a:pt x="271" y="286"/>
                      <a:pt x="271" y="286"/>
                    </a:cubicBezTo>
                    <a:cubicBezTo>
                      <a:pt x="270" y="287"/>
                      <a:pt x="270" y="287"/>
                      <a:pt x="270" y="287"/>
                    </a:cubicBezTo>
                    <a:cubicBezTo>
                      <a:pt x="269" y="287"/>
                      <a:pt x="269" y="287"/>
                      <a:pt x="269" y="287"/>
                    </a:cubicBezTo>
                    <a:cubicBezTo>
                      <a:pt x="268" y="287"/>
                      <a:pt x="268" y="287"/>
                      <a:pt x="268" y="287"/>
                    </a:cubicBezTo>
                    <a:cubicBezTo>
                      <a:pt x="267" y="287"/>
                      <a:pt x="267" y="287"/>
                      <a:pt x="267" y="287"/>
                    </a:cubicBezTo>
                    <a:cubicBezTo>
                      <a:pt x="266" y="288"/>
                      <a:pt x="266" y="288"/>
                      <a:pt x="266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4" y="288"/>
                      <a:pt x="264" y="288"/>
                      <a:pt x="264" y="288"/>
                    </a:cubicBezTo>
                    <a:cubicBezTo>
                      <a:pt x="264" y="289"/>
                      <a:pt x="264" y="289"/>
                      <a:pt x="264" y="289"/>
                    </a:cubicBezTo>
                    <a:cubicBezTo>
                      <a:pt x="263" y="289"/>
                      <a:pt x="263" y="289"/>
                      <a:pt x="263" y="289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1" y="290"/>
                      <a:pt x="261" y="290"/>
                      <a:pt x="261" y="290"/>
                    </a:cubicBezTo>
                    <a:cubicBezTo>
                      <a:pt x="260" y="292"/>
                      <a:pt x="260" y="292"/>
                      <a:pt x="260" y="292"/>
                    </a:cubicBezTo>
                    <a:cubicBezTo>
                      <a:pt x="259" y="292"/>
                      <a:pt x="259" y="292"/>
                      <a:pt x="259" y="292"/>
                    </a:cubicBezTo>
                    <a:cubicBezTo>
                      <a:pt x="258" y="294"/>
                      <a:pt x="258" y="294"/>
                      <a:pt x="258" y="294"/>
                    </a:cubicBezTo>
                    <a:cubicBezTo>
                      <a:pt x="257" y="294"/>
                      <a:pt x="257" y="294"/>
                      <a:pt x="257" y="294"/>
                    </a:cubicBezTo>
                    <a:cubicBezTo>
                      <a:pt x="256" y="295"/>
                      <a:pt x="256" y="295"/>
                      <a:pt x="256" y="295"/>
                    </a:cubicBezTo>
                    <a:cubicBezTo>
                      <a:pt x="255" y="296"/>
                      <a:pt x="255" y="296"/>
                      <a:pt x="255" y="296"/>
                    </a:cubicBezTo>
                    <a:cubicBezTo>
                      <a:pt x="255" y="297"/>
                      <a:pt x="255" y="297"/>
                      <a:pt x="255" y="297"/>
                    </a:cubicBezTo>
                    <a:cubicBezTo>
                      <a:pt x="254" y="297"/>
                      <a:pt x="254" y="297"/>
                      <a:pt x="254" y="297"/>
                    </a:cubicBezTo>
                    <a:cubicBezTo>
                      <a:pt x="252" y="298"/>
                      <a:pt x="252" y="298"/>
                      <a:pt x="252" y="298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0" y="300"/>
                      <a:pt x="250" y="300"/>
                      <a:pt x="250" y="300"/>
                    </a:cubicBezTo>
                    <a:cubicBezTo>
                      <a:pt x="248" y="300"/>
                      <a:pt x="248" y="300"/>
                      <a:pt x="248" y="300"/>
                    </a:cubicBezTo>
                    <a:cubicBezTo>
                      <a:pt x="249" y="300"/>
                      <a:pt x="249" y="300"/>
                      <a:pt x="249" y="300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4" y="299"/>
                      <a:pt x="254" y="299"/>
                      <a:pt x="254" y="299"/>
                    </a:cubicBezTo>
                    <a:cubicBezTo>
                      <a:pt x="255" y="298"/>
                      <a:pt x="255" y="298"/>
                      <a:pt x="255" y="298"/>
                    </a:cubicBezTo>
                    <a:cubicBezTo>
                      <a:pt x="256" y="296"/>
                      <a:pt x="256" y="296"/>
                      <a:pt x="256" y="296"/>
                    </a:cubicBezTo>
                    <a:cubicBezTo>
                      <a:pt x="257" y="295"/>
                      <a:pt x="257" y="295"/>
                      <a:pt x="257" y="295"/>
                    </a:cubicBezTo>
                    <a:cubicBezTo>
                      <a:pt x="258" y="295"/>
                      <a:pt x="258" y="295"/>
                      <a:pt x="258" y="295"/>
                    </a:cubicBezTo>
                    <a:cubicBezTo>
                      <a:pt x="260" y="293"/>
                      <a:pt x="260" y="293"/>
                      <a:pt x="260" y="293"/>
                    </a:cubicBezTo>
                    <a:cubicBezTo>
                      <a:pt x="263" y="291"/>
                      <a:pt x="263" y="291"/>
                      <a:pt x="263" y="291"/>
                    </a:cubicBezTo>
                    <a:cubicBezTo>
                      <a:pt x="265" y="290"/>
                      <a:pt x="265" y="290"/>
                      <a:pt x="265" y="290"/>
                    </a:cubicBezTo>
                    <a:cubicBezTo>
                      <a:pt x="266" y="290"/>
                      <a:pt x="266" y="290"/>
                      <a:pt x="266" y="290"/>
                    </a:cubicBezTo>
                    <a:cubicBezTo>
                      <a:pt x="268" y="289"/>
                      <a:pt x="268" y="289"/>
                      <a:pt x="268" y="289"/>
                    </a:cubicBezTo>
                    <a:cubicBezTo>
                      <a:pt x="270" y="289"/>
                      <a:pt x="270" y="289"/>
                      <a:pt x="270" y="289"/>
                    </a:cubicBezTo>
                    <a:cubicBezTo>
                      <a:pt x="273" y="288"/>
                      <a:pt x="273" y="288"/>
                      <a:pt x="273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7" y="288"/>
                      <a:pt x="277" y="288"/>
                      <a:pt x="277" y="288"/>
                    </a:cubicBezTo>
                    <a:cubicBezTo>
                      <a:pt x="279" y="288"/>
                      <a:pt x="279" y="288"/>
                      <a:pt x="279" y="288"/>
                    </a:cubicBezTo>
                    <a:cubicBezTo>
                      <a:pt x="281" y="289"/>
                      <a:pt x="281" y="289"/>
                      <a:pt x="281" y="289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79" y="289"/>
                      <a:pt x="279" y="289"/>
                      <a:pt x="279" y="289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79" y="290"/>
                      <a:pt x="279" y="290"/>
                      <a:pt x="279" y="290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3"/>
                      <a:pt x="281" y="293"/>
                      <a:pt x="281" y="293"/>
                    </a:cubicBezTo>
                    <a:cubicBezTo>
                      <a:pt x="280" y="293"/>
                      <a:pt x="280" y="293"/>
                      <a:pt x="280" y="293"/>
                    </a:cubicBezTo>
                    <a:cubicBezTo>
                      <a:pt x="279" y="293"/>
                      <a:pt x="279" y="293"/>
                      <a:pt x="279" y="293"/>
                    </a:cubicBezTo>
                    <a:cubicBezTo>
                      <a:pt x="278" y="293"/>
                      <a:pt x="278" y="293"/>
                      <a:pt x="278" y="293"/>
                    </a:cubicBezTo>
                    <a:cubicBezTo>
                      <a:pt x="277" y="294"/>
                      <a:pt x="277" y="294"/>
                      <a:pt x="277" y="294"/>
                    </a:cubicBezTo>
                    <a:cubicBezTo>
                      <a:pt x="276" y="294"/>
                      <a:pt x="276" y="294"/>
                      <a:pt x="276" y="294"/>
                    </a:cubicBezTo>
                    <a:cubicBezTo>
                      <a:pt x="275" y="294"/>
                      <a:pt x="275" y="294"/>
                      <a:pt x="275" y="294"/>
                    </a:cubicBezTo>
                    <a:cubicBezTo>
                      <a:pt x="274" y="293"/>
                      <a:pt x="274" y="293"/>
                      <a:pt x="274" y="293"/>
                    </a:cubicBezTo>
                    <a:cubicBezTo>
                      <a:pt x="274" y="294"/>
                      <a:pt x="274" y="294"/>
                      <a:pt x="274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1" y="294"/>
                      <a:pt x="271" y="294"/>
                      <a:pt x="271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6"/>
                      <a:pt x="275" y="296"/>
                      <a:pt x="275" y="296"/>
                    </a:cubicBezTo>
                    <a:cubicBezTo>
                      <a:pt x="276" y="296"/>
                      <a:pt x="276" y="296"/>
                      <a:pt x="276" y="296"/>
                    </a:cubicBezTo>
                    <a:cubicBezTo>
                      <a:pt x="277" y="295"/>
                      <a:pt x="277" y="295"/>
                      <a:pt x="277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9" y="295"/>
                      <a:pt x="279" y="295"/>
                      <a:pt x="279" y="295"/>
                    </a:cubicBezTo>
                    <a:cubicBezTo>
                      <a:pt x="279" y="296"/>
                      <a:pt x="279" y="296"/>
                      <a:pt x="279" y="296"/>
                    </a:cubicBezTo>
                    <a:cubicBezTo>
                      <a:pt x="278" y="296"/>
                      <a:pt x="278" y="296"/>
                      <a:pt x="278" y="296"/>
                    </a:cubicBezTo>
                    <a:cubicBezTo>
                      <a:pt x="277" y="298"/>
                      <a:pt x="277" y="298"/>
                      <a:pt x="277" y="298"/>
                    </a:cubicBezTo>
                    <a:cubicBezTo>
                      <a:pt x="277" y="299"/>
                      <a:pt x="277" y="299"/>
                      <a:pt x="277" y="299"/>
                    </a:cubicBezTo>
                    <a:cubicBezTo>
                      <a:pt x="276" y="299"/>
                      <a:pt x="276" y="299"/>
                      <a:pt x="276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7" y="300"/>
                      <a:pt x="277" y="300"/>
                      <a:pt x="277" y="300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9" y="304"/>
                      <a:pt x="279" y="304"/>
                      <a:pt x="279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1" y="304"/>
                      <a:pt x="281" y="304"/>
                      <a:pt x="281" y="304"/>
                    </a:cubicBezTo>
                    <a:cubicBezTo>
                      <a:pt x="281" y="305"/>
                      <a:pt x="281" y="305"/>
                      <a:pt x="281" y="305"/>
                    </a:cubicBezTo>
                    <a:cubicBezTo>
                      <a:pt x="280" y="305"/>
                      <a:pt x="280" y="305"/>
                      <a:pt x="280" y="305"/>
                    </a:cubicBezTo>
                    <a:cubicBezTo>
                      <a:pt x="281" y="306"/>
                      <a:pt x="281" y="306"/>
                      <a:pt x="281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4" y="306"/>
                      <a:pt x="284" y="306"/>
                      <a:pt x="284" y="306"/>
                    </a:cubicBezTo>
                    <a:cubicBezTo>
                      <a:pt x="285" y="306"/>
                      <a:pt x="285" y="306"/>
                      <a:pt x="285" y="306"/>
                    </a:cubicBezTo>
                    <a:cubicBezTo>
                      <a:pt x="285" y="307"/>
                      <a:pt x="285" y="307"/>
                      <a:pt x="285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7"/>
                      <a:pt x="288" y="307"/>
                      <a:pt x="288" y="307"/>
                    </a:cubicBezTo>
                    <a:cubicBezTo>
                      <a:pt x="289" y="307"/>
                      <a:pt x="289" y="307"/>
                      <a:pt x="289" y="307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0" y="309"/>
                      <a:pt x="290" y="309"/>
                      <a:pt x="290" y="309"/>
                    </a:cubicBezTo>
                    <a:cubicBezTo>
                      <a:pt x="289" y="310"/>
                      <a:pt x="289" y="310"/>
                      <a:pt x="289" y="310"/>
                    </a:cubicBezTo>
                    <a:cubicBezTo>
                      <a:pt x="287" y="311"/>
                      <a:pt x="287" y="311"/>
                      <a:pt x="287" y="311"/>
                    </a:cubicBezTo>
                    <a:cubicBezTo>
                      <a:pt x="286" y="311"/>
                      <a:pt x="286" y="311"/>
                      <a:pt x="286" y="311"/>
                    </a:cubicBezTo>
                    <a:cubicBezTo>
                      <a:pt x="284" y="311"/>
                      <a:pt x="284" y="311"/>
                      <a:pt x="284" y="311"/>
                    </a:cubicBezTo>
                    <a:cubicBezTo>
                      <a:pt x="283" y="311"/>
                      <a:pt x="283" y="311"/>
                      <a:pt x="283" y="311"/>
                    </a:cubicBezTo>
                    <a:cubicBezTo>
                      <a:pt x="282" y="312"/>
                      <a:pt x="282" y="312"/>
                      <a:pt x="282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0" y="312"/>
                      <a:pt x="280" y="312"/>
                      <a:pt x="280" y="312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2"/>
                      <a:pt x="279" y="312"/>
                      <a:pt x="279" y="312"/>
                    </a:cubicBezTo>
                    <a:cubicBezTo>
                      <a:pt x="278" y="312"/>
                      <a:pt x="278" y="312"/>
                      <a:pt x="278" y="312"/>
                    </a:cubicBezTo>
                    <a:cubicBezTo>
                      <a:pt x="277" y="313"/>
                      <a:pt x="277" y="313"/>
                      <a:pt x="277" y="313"/>
                    </a:cubicBezTo>
                    <a:cubicBezTo>
                      <a:pt x="278" y="313"/>
                      <a:pt x="278" y="313"/>
                      <a:pt x="278" y="313"/>
                    </a:cubicBezTo>
                    <a:cubicBezTo>
                      <a:pt x="276" y="314"/>
                      <a:pt x="276" y="314"/>
                      <a:pt x="276" y="314"/>
                    </a:cubicBezTo>
                    <a:cubicBezTo>
                      <a:pt x="275" y="315"/>
                      <a:pt x="275" y="315"/>
                      <a:pt x="275" y="315"/>
                    </a:cubicBezTo>
                    <a:cubicBezTo>
                      <a:pt x="274" y="316"/>
                      <a:pt x="274" y="316"/>
                      <a:pt x="274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2" y="316"/>
                      <a:pt x="272" y="316"/>
                      <a:pt x="272" y="316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1" y="317"/>
                      <a:pt x="271" y="317"/>
                      <a:pt x="271" y="317"/>
                    </a:cubicBezTo>
                    <a:cubicBezTo>
                      <a:pt x="270" y="317"/>
                      <a:pt x="270" y="317"/>
                      <a:pt x="270" y="317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69" y="316"/>
                      <a:pt x="269" y="316"/>
                      <a:pt x="269" y="316"/>
                    </a:cubicBezTo>
                    <a:cubicBezTo>
                      <a:pt x="269" y="315"/>
                      <a:pt x="269" y="315"/>
                      <a:pt x="269" y="315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70" y="312"/>
                      <a:pt x="270" y="312"/>
                      <a:pt x="270" y="312"/>
                    </a:cubicBezTo>
                    <a:cubicBezTo>
                      <a:pt x="271" y="312"/>
                      <a:pt x="271" y="312"/>
                      <a:pt x="271" y="312"/>
                    </a:cubicBezTo>
                    <a:cubicBezTo>
                      <a:pt x="271" y="311"/>
                      <a:pt x="271" y="311"/>
                      <a:pt x="271" y="311"/>
                    </a:cubicBezTo>
                    <a:cubicBezTo>
                      <a:pt x="273" y="310"/>
                      <a:pt x="273" y="310"/>
                      <a:pt x="273" y="310"/>
                    </a:cubicBezTo>
                    <a:cubicBezTo>
                      <a:pt x="274" y="310"/>
                      <a:pt x="274" y="310"/>
                      <a:pt x="274" y="310"/>
                    </a:cubicBezTo>
                    <a:cubicBezTo>
                      <a:pt x="276" y="309"/>
                      <a:pt x="276" y="309"/>
                      <a:pt x="276" y="309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9" y="310"/>
                      <a:pt x="279" y="310"/>
                      <a:pt x="279" y="310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80" y="309"/>
                      <a:pt x="280" y="309"/>
                      <a:pt x="280" y="309"/>
                    </a:cubicBezTo>
                    <a:cubicBezTo>
                      <a:pt x="281" y="309"/>
                      <a:pt x="281" y="309"/>
                      <a:pt x="281" y="309"/>
                    </a:cubicBezTo>
                    <a:cubicBezTo>
                      <a:pt x="282" y="308"/>
                      <a:pt x="282" y="308"/>
                      <a:pt x="282" y="308"/>
                    </a:cubicBezTo>
                    <a:cubicBezTo>
                      <a:pt x="280" y="308"/>
                      <a:pt x="280" y="308"/>
                      <a:pt x="280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6" y="308"/>
                      <a:pt x="276" y="308"/>
                      <a:pt x="276" y="308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7" y="305"/>
                      <a:pt x="277" y="305"/>
                      <a:pt x="277" y="305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4" y="308"/>
                      <a:pt x="274" y="308"/>
                      <a:pt x="274" y="308"/>
                    </a:cubicBezTo>
                    <a:cubicBezTo>
                      <a:pt x="273" y="308"/>
                      <a:pt x="273" y="308"/>
                      <a:pt x="273" y="308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2" y="307"/>
                      <a:pt x="272" y="307"/>
                      <a:pt x="272" y="307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0" y="309"/>
                      <a:pt x="270" y="309"/>
                      <a:pt x="270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7" y="309"/>
                      <a:pt x="267" y="309"/>
                      <a:pt x="267" y="309"/>
                    </a:cubicBezTo>
                    <a:cubicBezTo>
                      <a:pt x="266" y="309"/>
                      <a:pt x="266" y="309"/>
                      <a:pt x="266" y="309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5" y="300"/>
                      <a:pt x="265" y="300"/>
                      <a:pt x="265" y="300"/>
                    </a:cubicBezTo>
                    <a:cubicBezTo>
                      <a:pt x="265" y="298"/>
                      <a:pt x="265" y="298"/>
                      <a:pt x="265" y="298"/>
                    </a:cubicBezTo>
                    <a:cubicBezTo>
                      <a:pt x="264" y="297"/>
                      <a:pt x="264" y="297"/>
                      <a:pt x="264" y="297"/>
                    </a:cubicBezTo>
                    <a:cubicBezTo>
                      <a:pt x="263" y="297"/>
                      <a:pt x="263" y="297"/>
                      <a:pt x="263" y="297"/>
                    </a:cubicBezTo>
                    <a:cubicBezTo>
                      <a:pt x="262" y="297"/>
                      <a:pt x="262" y="297"/>
                      <a:pt x="262" y="297"/>
                    </a:cubicBezTo>
                    <a:cubicBezTo>
                      <a:pt x="261" y="297"/>
                      <a:pt x="261" y="297"/>
                      <a:pt x="261" y="297"/>
                    </a:cubicBezTo>
                    <a:cubicBezTo>
                      <a:pt x="260" y="297"/>
                      <a:pt x="260" y="297"/>
                      <a:pt x="260" y="297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59" y="297"/>
                      <a:pt x="259" y="297"/>
                      <a:pt x="259" y="297"/>
                    </a:cubicBezTo>
                    <a:cubicBezTo>
                      <a:pt x="258" y="298"/>
                      <a:pt x="258" y="298"/>
                      <a:pt x="258" y="298"/>
                    </a:cubicBezTo>
                    <a:cubicBezTo>
                      <a:pt x="257" y="299"/>
                      <a:pt x="257" y="299"/>
                      <a:pt x="257" y="299"/>
                    </a:cubicBezTo>
                    <a:cubicBezTo>
                      <a:pt x="256" y="300"/>
                      <a:pt x="256" y="300"/>
                      <a:pt x="256" y="300"/>
                    </a:cubicBezTo>
                    <a:cubicBezTo>
                      <a:pt x="256" y="301"/>
                      <a:pt x="256" y="301"/>
                      <a:pt x="256" y="301"/>
                    </a:cubicBezTo>
                    <a:cubicBezTo>
                      <a:pt x="255" y="301"/>
                      <a:pt x="255" y="301"/>
                      <a:pt x="255" y="301"/>
                    </a:cubicBezTo>
                    <a:cubicBezTo>
                      <a:pt x="255" y="302"/>
                      <a:pt x="255" y="302"/>
                      <a:pt x="255" y="302"/>
                    </a:cubicBezTo>
                    <a:cubicBezTo>
                      <a:pt x="255" y="303"/>
                      <a:pt x="255" y="303"/>
                      <a:pt x="255" y="303"/>
                    </a:cubicBezTo>
                    <a:cubicBezTo>
                      <a:pt x="253" y="304"/>
                      <a:pt x="253" y="304"/>
                      <a:pt x="253" y="304"/>
                    </a:cubicBezTo>
                    <a:cubicBezTo>
                      <a:pt x="253" y="305"/>
                      <a:pt x="253" y="305"/>
                      <a:pt x="253" y="305"/>
                    </a:cubicBezTo>
                    <a:cubicBezTo>
                      <a:pt x="251" y="306"/>
                      <a:pt x="251" y="306"/>
                      <a:pt x="251" y="306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0" y="307"/>
                      <a:pt x="250" y="307"/>
                      <a:pt x="250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8" y="308"/>
                      <a:pt x="248" y="308"/>
                      <a:pt x="248" y="308"/>
                    </a:cubicBezTo>
                    <a:cubicBezTo>
                      <a:pt x="235" y="308"/>
                      <a:pt x="235" y="308"/>
                      <a:pt x="235" y="308"/>
                    </a:cubicBezTo>
                    <a:cubicBezTo>
                      <a:pt x="233" y="308"/>
                      <a:pt x="233" y="308"/>
                      <a:pt x="233" y="308"/>
                    </a:cubicBezTo>
                    <a:cubicBezTo>
                      <a:pt x="232" y="309"/>
                      <a:pt x="232" y="309"/>
                      <a:pt x="232" y="309"/>
                    </a:cubicBezTo>
                    <a:cubicBezTo>
                      <a:pt x="231" y="309"/>
                      <a:pt x="231" y="309"/>
                      <a:pt x="231" y="309"/>
                    </a:cubicBezTo>
                    <a:cubicBezTo>
                      <a:pt x="230" y="310"/>
                      <a:pt x="230" y="310"/>
                      <a:pt x="230" y="310"/>
                    </a:cubicBezTo>
                    <a:cubicBezTo>
                      <a:pt x="228" y="311"/>
                      <a:pt x="228" y="311"/>
                      <a:pt x="228" y="311"/>
                    </a:cubicBezTo>
                    <a:cubicBezTo>
                      <a:pt x="227" y="312"/>
                      <a:pt x="227" y="312"/>
                      <a:pt x="227" y="312"/>
                    </a:cubicBezTo>
                    <a:cubicBezTo>
                      <a:pt x="226" y="312"/>
                      <a:pt x="226" y="312"/>
                      <a:pt x="226" y="312"/>
                    </a:cubicBezTo>
                    <a:cubicBezTo>
                      <a:pt x="223" y="315"/>
                      <a:pt x="223" y="315"/>
                      <a:pt x="223" y="315"/>
                    </a:cubicBezTo>
                    <a:cubicBezTo>
                      <a:pt x="214" y="317"/>
                      <a:pt x="214" y="317"/>
                      <a:pt x="214" y="317"/>
                    </a:cubicBezTo>
                    <a:cubicBezTo>
                      <a:pt x="214" y="319"/>
                      <a:pt x="214" y="319"/>
                      <a:pt x="214" y="319"/>
                    </a:cubicBezTo>
                    <a:cubicBezTo>
                      <a:pt x="212" y="319"/>
                      <a:pt x="212" y="319"/>
                      <a:pt x="212" y="319"/>
                    </a:cubicBezTo>
                    <a:cubicBezTo>
                      <a:pt x="197" y="323"/>
                      <a:pt x="197" y="323"/>
                      <a:pt x="197" y="323"/>
                    </a:cubicBezTo>
                    <a:cubicBezTo>
                      <a:pt x="196" y="322"/>
                      <a:pt x="196" y="322"/>
                      <a:pt x="196" y="322"/>
                    </a:cubicBezTo>
                    <a:cubicBezTo>
                      <a:pt x="197" y="321"/>
                      <a:pt x="197" y="321"/>
                      <a:pt x="197" y="321"/>
                    </a:cubicBezTo>
                    <a:cubicBezTo>
                      <a:pt x="199" y="320"/>
                      <a:pt x="199" y="320"/>
                      <a:pt x="199" y="320"/>
                    </a:cubicBezTo>
                    <a:cubicBezTo>
                      <a:pt x="199" y="319"/>
                      <a:pt x="199" y="319"/>
                      <a:pt x="199" y="319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1" y="312"/>
                      <a:pt x="201" y="312"/>
                      <a:pt x="201" y="312"/>
                    </a:cubicBezTo>
                    <a:cubicBezTo>
                      <a:pt x="198" y="300"/>
                      <a:pt x="198" y="300"/>
                      <a:pt x="198" y="300"/>
                    </a:cubicBezTo>
                    <a:cubicBezTo>
                      <a:pt x="195" y="298"/>
                      <a:pt x="195" y="298"/>
                      <a:pt x="195" y="298"/>
                    </a:cubicBezTo>
                    <a:cubicBezTo>
                      <a:pt x="194" y="297"/>
                      <a:pt x="194" y="297"/>
                      <a:pt x="194" y="297"/>
                    </a:cubicBezTo>
                    <a:cubicBezTo>
                      <a:pt x="176" y="289"/>
                      <a:pt x="176" y="289"/>
                      <a:pt x="176" y="289"/>
                    </a:cubicBezTo>
                    <a:cubicBezTo>
                      <a:pt x="175" y="289"/>
                      <a:pt x="175" y="289"/>
                      <a:pt x="175" y="289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2" y="288"/>
                      <a:pt x="172" y="288"/>
                      <a:pt x="172" y="288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0" y="287"/>
                      <a:pt x="170" y="287"/>
                      <a:pt x="170" y="287"/>
                    </a:cubicBezTo>
                    <a:cubicBezTo>
                      <a:pt x="169" y="287"/>
                      <a:pt x="169" y="287"/>
                      <a:pt x="169" y="287"/>
                    </a:cubicBezTo>
                    <a:cubicBezTo>
                      <a:pt x="168" y="287"/>
                      <a:pt x="168" y="287"/>
                      <a:pt x="168" y="287"/>
                    </a:cubicBezTo>
                    <a:cubicBezTo>
                      <a:pt x="168" y="286"/>
                      <a:pt x="168" y="286"/>
                      <a:pt x="168" y="286"/>
                    </a:cubicBezTo>
                    <a:cubicBezTo>
                      <a:pt x="167" y="286"/>
                      <a:pt x="167" y="286"/>
                      <a:pt x="167" y="286"/>
                    </a:cubicBezTo>
                    <a:cubicBezTo>
                      <a:pt x="165" y="286"/>
                      <a:pt x="165" y="286"/>
                      <a:pt x="165" y="286"/>
                    </a:cubicBezTo>
                    <a:cubicBezTo>
                      <a:pt x="165" y="285"/>
                      <a:pt x="165" y="285"/>
                      <a:pt x="165" y="285"/>
                    </a:cubicBezTo>
                    <a:cubicBezTo>
                      <a:pt x="164" y="285"/>
                      <a:pt x="164" y="285"/>
                      <a:pt x="164" y="285"/>
                    </a:cubicBezTo>
                    <a:cubicBezTo>
                      <a:pt x="163" y="284"/>
                      <a:pt x="163" y="284"/>
                      <a:pt x="163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1" y="284"/>
                      <a:pt x="161" y="284"/>
                      <a:pt x="161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59" y="284"/>
                      <a:pt x="159" y="284"/>
                      <a:pt x="159" y="284"/>
                    </a:cubicBezTo>
                    <a:cubicBezTo>
                      <a:pt x="159" y="283"/>
                      <a:pt x="159" y="283"/>
                      <a:pt x="159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6" y="281"/>
                      <a:pt x="156" y="281"/>
                      <a:pt x="156" y="281"/>
                    </a:cubicBezTo>
                    <a:cubicBezTo>
                      <a:pt x="155" y="281"/>
                      <a:pt x="155" y="281"/>
                      <a:pt x="155" y="281"/>
                    </a:cubicBezTo>
                    <a:cubicBezTo>
                      <a:pt x="154" y="281"/>
                      <a:pt x="154" y="281"/>
                      <a:pt x="154" y="281"/>
                    </a:cubicBezTo>
                    <a:lnTo>
                      <a:pt x="39" y="2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3" name="Freeform 162"/>
              <p:cNvSpPr>
                <a:spLocks noEditPoints="1"/>
              </p:cNvSpPr>
              <p:nvPr/>
            </p:nvSpPr>
            <p:spPr bwMode="auto">
              <a:xfrm>
                <a:off x="815256" y="1047881"/>
                <a:ext cx="1133522" cy="787418"/>
              </a:xfrm>
              <a:custGeom>
                <a:avLst/>
                <a:gdLst>
                  <a:gd name="T0" fmla="*/ 209 w 238"/>
                  <a:gd name="T1" fmla="*/ 133 h 165"/>
                  <a:gd name="T2" fmla="*/ 234 w 238"/>
                  <a:gd name="T3" fmla="*/ 28 h 165"/>
                  <a:gd name="T4" fmla="*/ 219 w 238"/>
                  <a:gd name="T5" fmla="*/ 21 h 165"/>
                  <a:gd name="T6" fmla="*/ 209 w 238"/>
                  <a:gd name="T7" fmla="*/ 10 h 165"/>
                  <a:gd name="T8" fmla="*/ 198 w 238"/>
                  <a:gd name="T9" fmla="*/ 7 h 165"/>
                  <a:gd name="T10" fmla="*/ 187 w 238"/>
                  <a:gd name="T11" fmla="*/ 2 h 165"/>
                  <a:gd name="T12" fmla="*/ 167 w 238"/>
                  <a:gd name="T13" fmla="*/ 9 h 165"/>
                  <a:gd name="T14" fmla="*/ 145 w 238"/>
                  <a:gd name="T15" fmla="*/ 37 h 165"/>
                  <a:gd name="T16" fmla="*/ 142 w 238"/>
                  <a:gd name="T17" fmla="*/ 45 h 165"/>
                  <a:gd name="T18" fmla="*/ 135 w 238"/>
                  <a:gd name="T19" fmla="*/ 40 h 165"/>
                  <a:gd name="T20" fmla="*/ 120 w 238"/>
                  <a:gd name="T21" fmla="*/ 51 h 165"/>
                  <a:gd name="T22" fmla="*/ 127 w 238"/>
                  <a:gd name="T23" fmla="*/ 60 h 165"/>
                  <a:gd name="T24" fmla="*/ 130 w 238"/>
                  <a:gd name="T25" fmla="*/ 70 h 165"/>
                  <a:gd name="T26" fmla="*/ 104 w 238"/>
                  <a:gd name="T27" fmla="*/ 78 h 165"/>
                  <a:gd name="T28" fmla="*/ 104 w 238"/>
                  <a:gd name="T29" fmla="*/ 89 h 165"/>
                  <a:gd name="T30" fmla="*/ 100 w 238"/>
                  <a:gd name="T31" fmla="*/ 101 h 165"/>
                  <a:gd name="T32" fmla="*/ 104 w 238"/>
                  <a:gd name="T33" fmla="*/ 109 h 165"/>
                  <a:gd name="T34" fmla="*/ 112 w 238"/>
                  <a:gd name="T35" fmla="*/ 114 h 165"/>
                  <a:gd name="T36" fmla="*/ 110 w 238"/>
                  <a:gd name="T37" fmla="*/ 125 h 165"/>
                  <a:gd name="T38" fmla="*/ 90 w 238"/>
                  <a:gd name="T39" fmla="*/ 135 h 165"/>
                  <a:gd name="T40" fmla="*/ 84 w 238"/>
                  <a:gd name="T41" fmla="*/ 141 h 165"/>
                  <a:gd name="T42" fmla="*/ 97 w 238"/>
                  <a:gd name="T43" fmla="*/ 137 h 165"/>
                  <a:gd name="T44" fmla="*/ 110 w 238"/>
                  <a:gd name="T45" fmla="*/ 132 h 165"/>
                  <a:gd name="T46" fmla="*/ 127 w 238"/>
                  <a:gd name="T47" fmla="*/ 123 h 165"/>
                  <a:gd name="T48" fmla="*/ 138 w 238"/>
                  <a:gd name="T49" fmla="*/ 112 h 165"/>
                  <a:gd name="T50" fmla="*/ 159 w 238"/>
                  <a:gd name="T51" fmla="*/ 100 h 165"/>
                  <a:gd name="T52" fmla="*/ 143 w 238"/>
                  <a:gd name="T53" fmla="*/ 115 h 165"/>
                  <a:gd name="T54" fmla="*/ 154 w 238"/>
                  <a:gd name="T55" fmla="*/ 113 h 165"/>
                  <a:gd name="T56" fmla="*/ 164 w 238"/>
                  <a:gd name="T57" fmla="*/ 107 h 165"/>
                  <a:gd name="T58" fmla="*/ 169 w 238"/>
                  <a:gd name="T59" fmla="*/ 111 h 165"/>
                  <a:gd name="T60" fmla="*/ 184 w 238"/>
                  <a:gd name="T61" fmla="*/ 119 h 165"/>
                  <a:gd name="T62" fmla="*/ 194 w 238"/>
                  <a:gd name="T63" fmla="*/ 126 h 165"/>
                  <a:gd name="T64" fmla="*/ 199 w 238"/>
                  <a:gd name="T65" fmla="*/ 130 h 165"/>
                  <a:gd name="T66" fmla="*/ 205 w 238"/>
                  <a:gd name="T67" fmla="*/ 132 h 165"/>
                  <a:gd name="T68" fmla="*/ 206 w 238"/>
                  <a:gd name="T69" fmla="*/ 146 h 165"/>
                  <a:gd name="T70" fmla="*/ 211 w 238"/>
                  <a:gd name="T71" fmla="*/ 156 h 165"/>
                  <a:gd name="T72" fmla="*/ 202 w 238"/>
                  <a:gd name="T73" fmla="*/ 162 h 165"/>
                  <a:gd name="T74" fmla="*/ 199 w 238"/>
                  <a:gd name="T75" fmla="*/ 162 h 165"/>
                  <a:gd name="T76" fmla="*/ 202 w 238"/>
                  <a:gd name="T77" fmla="*/ 155 h 165"/>
                  <a:gd name="T78" fmla="*/ 203 w 238"/>
                  <a:gd name="T79" fmla="*/ 164 h 165"/>
                  <a:gd name="T80" fmla="*/ 207 w 238"/>
                  <a:gd name="T81" fmla="*/ 156 h 165"/>
                  <a:gd name="T82" fmla="*/ 205 w 238"/>
                  <a:gd name="T83" fmla="*/ 150 h 165"/>
                  <a:gd name="T84" fmla="*/ 201 w 238"/>
                  <a:gd name="T85" fmla="*/ 151 h 165"/>
                  <a:gd name="T86" fmla="*/ 199 w 238"/>
                  <a:gd name="T87" fmla="*/ 145 h 165"/>
                  <a:gd name="T88" fmla="*/ 204 w 238"/>
                  <a:gd name="T89" fmla="*/ 144 h 165"/>
                  <a:gd name="T90" fmla="*/ 197 w 238"/>
                  <a:gd name="T91" fmla="*/ 142 h 165"/>
                  <a:gd name="T92" fmla="*/ 110 w 238"/>
                  <a:gd name="T93" fmla="*/ 75 h 165"/>
                  <a:gd name="T94" fmla="*/ 173 w 238"/>
                  <a:gd name="T95" fmla="*/ 116 h 165"/>
                  <a:gd name="T96" fmla="*/ 160 w 238"/>
                  <a:gd name="T97" fmla="*/ 115 h 165"/>
                  <a:gd name="T98" fmla="*/ 90 w 238"/>
                  <a:gd name="T99" fmla="*/ 62 h 165"/>
                  <a:gd name="T100" fmla="*/ 91 w 238"/>
                  <a:gd name="T101" fmla="*/ 95 h 165"/>
                  <a:gd name="T102" fmla="*/ 134 w 238"/>
                  <a:gd name="T103" fmla="*/ 121 h 165"/>
                  <a:gd name="T104" fmla="*/ 127 w 238"/>
                  <a:gd name="T105" fmla="*/ 126 h 165"/>
                  <a:gd name="T106" fmla="*/ 129 w 238"/>
                  <a:gd name="T107" fmla="*/ 128 h 165"/>
                  <a:gd name="T108" fmla="*/ 121 w 238"/>
                  <a:gd name="T109" fmla="*/ 135 h 165"/>
                  <a:gd name="T110" fmla="*/ 93 w 238"/>
                  <a:gd name="T111" fmla="*/ 142 h 165"/>
                  <a:gd name="T112" fmla="*/ 3 w 238"/>
                  <a:gd name="T113" fmla="*/ 156 h 165"/>
                  <a:gd name="T114" fmla="*/ 22 w 238"/>
                  <a:gd name="T115" fmla="*/ 156 h 165"/>
                  <a:gd name="T116" fmla="*/ 41 w 238"/>
                  <a:gd name="T117" fmla="*/ 154 h 165"/>
                  <a:gd name="T118" fmla="*/ 59 w 238"/>
                  <a:gd name="T119" fmla="*/ 149 h 165"/>
                  <a:gd name="T120" fmla="*/ 68 w 238"/>
                  <a:gd name="T121" fmla="*/ 147 h 165"/>
                  <a:gd name="T122" fmla="*/ 72 w 238"/>
                  <a:gd name="T123" fmla="*/ 142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38" h="165">
                    <a:moveTo>
                      <a:pt x="215" y="158"/>
                    </a:move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4"/>
                      <a:pt x="214" y="154"/>
                      <a:pt x="214" y="154"/>
                    </a:cubicBezTo>
                    <a:cubicBezTo>
                      <a:pt x="213" y="153"/>
                      <a:pt x="213" y="153"/>
                      <a:pt x="213" y="153"/>
                    </a:cubicBezTo>
                    <a:cubicBezTo>
                      <a:pt x="212" y="153"/>
                      <a:pt x="212" y="153"/>
                      <a:pt x="212" y="153"/>
                    </a:cubicBezTo>
                    <a:cubicBezTo>
                      <a:pt x="212" y="152"/>
                      <a:pt x="212" y="152"/>
                      <a:pt x="212" y="152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7"/>
                      <a:pt x="209" y="147"/>
                      <a:pt x="209" y="147"/>
                    </a:cubicBezTo>
                    <a:cubicBezTo>
                      <a:pt x="210" y="147"/>
                      <a:pt x="210" y="147"/>
                      <a:pt x="210" y="147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1"/>
                      <a:pt x="210" y="141"/>
                      <a:pt x="210" y="141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6"/>
                      <a:pt x="210" y="136"/>
                      <a:pt x="210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7"/>
                      <a:pt x="208" y="127"/>
                      <a:pt x="208" y="127"/>
                    </a:cubicBezTo>
                    <a:cubicBezTo>
                      <a:pt x="208" y="126"/>
                      <a:pt x="208" y="126"/>
                      <a:pt x="208" y="126"/>
                    </a:cubicBezTo>
                    <a:cubicBezTo>
                      <a:pt x="208" y="125"/>
                      <a:pt x="208" y="125"/>
                      <a:pt x="208" y="125"/>
                    </a:cubicBezTo>
                    <a:cubicBezTo>
                      <a:pt x="207" y="125"/>
                      <a:pt x="207" y="125"/>
                      <a:pt x="207" y="125"/>
                    </a:cubicBezTo>
                    <a:cubicBezTo>
                      <a:pt x="206" y="125"/>
                      <a:pt x="206" y="125"/>
                      <a:pt x="206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2" y="126"/>
                      <a:pt x="202" y="126"/>
                      <a:pt x="202" y="126"/>
                    </a:cubicBezTo>
                    <a:cubicBezTo>
                      <a:pt x="201" y="127"/>
                      <a:pt x="201" y="127"/>
                      <a:pt x="201" y="127"/>
                    </a:cubicBezTo>
                    <a:cubicBezTo>
                      <a:pt x="200" y="128"/>
                      <a:pt x="200" y="128"/>
                      <a:pt x="200" y="128"/>
                    </a:cubicBezTo>
                    <a:cubicBezTo>
                      <a:pt x="199" y="129"/>
                      <a:pt x="199" y="129"/>
                      <a:pt x="199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8"/>
                      <a:pt x="196" y="128"/>
                      <a:pt x="196" y="128"/>
                    </a:cubicBezTo>
                    <a:cubicBezTo>
                      <a:pt x="196" y="127"/>
                      <a:pt x="196" y="127"/>
                      <a:pt x="196" y="127"/>
                    </a:cubicBezTo>
                    <a:cubicBezTo>
                      <a:pt x="195" y="122"/>
                      <a:pt x="195" y="122"/>
                      <a:pt x="195" y="122"/>
                    </a:cubicBezTo>
                    <a:cubicBezTo>
                      <a:pt x="194" y="120"/>
                      <a:pt x="194" y="120"/>
                      <a:pt x="194" y="120"/>
                    </a:cubicBezTo>
                    <a:cubicBezTo>
                      <a:pt x="194" y="119"/>
                      <a:pt x="194" y="119"/>
                      <a:pt x="194" y="119"/>
                    </a:cubicBezTo>
                    <a:cubicBezTo>
                      <a:pt x="195" y="117"/>
                      <a:pt x="195" y="117"/>
                      <a:pt x="195" y="117"/>
                    </a:cubicBezTo>
                    <a:cubicBezTo>
                      <a:pt x="192" y="117"/>
                      <a:pt x="192" y="117"/>
                      <a:pt x="192" y="117"/>
                    </a:cubicBezTo>
                    <a:cubicBezTo>
                      <a:pt x="191" y="118"/>
                      <a:pt x="191" y="118"/>
                      <a:pt x="191" y="118"/>
                    </a:cubicBezTo>
                    <a:cubicBezTo>
                      <a:pt x="190" y="117"/>
                      <a:pt x="190" y="117"/>
                      <a:pt x="190" y="117"/>
                    </a:cubicBezTo>
                    <a:cubicBezTo>
                      <a:pt x="187" y="117"/>
                      <a:pt x="187" y="117"/>
                      <a:pt x="187" y="117"/>
                    </a:cubicBezTo>
                    <a:cubicBezTo>
                      <a:pt x="238" y="33"/>
                      <a:pt x="238" y="33"/>
                      <a:pt x="238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7" y="32"/>
                      <a:pt x="237" y="32"/>
                      <a:pt x="237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0"/>
                      <a:pt x="236" y="30"/>
                      <a:pt x="236" y="30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4" y="28"/>
                      <a:pt x="234" y="28"/>
                      <a:pt x="234" y="28"/>
                    </a:cubicBezTo>
                    <a:cubicBezTo>
                      <a:pt x="234" y="27"/>
                      <a:pt x="234" y="27"/>
                      <a:pt x="234" y="27"/>
                    </a:cubicBezTo>
                    <a:cubicBezTo>
                      <a:pt x="233" y="27"/>
                      <a:pt x="233" y="27"/>
                      <a:pt x="233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0" y="27"/>
                      <a:pt x="230" y="27"/>
                      <a:pt x="230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7" y="27"/>
                      <a:pt x="227" y="27"/>
                      <a:pt x="227" y="27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8" y="26"/>
                      <a:pt x="228" y="26"/>
                      <a:pt x="228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4"/>
                      <a:pt x="225" y="24"/>
                      <a:pt x="225" y="24"/>
                    </a:cubicBezTo>
                    <a:cubicBezTo>
                      <a:pt x="224" y="24"/>
                      <a:pt x="224" y="24"/>
                      <a:pt x="224" y="24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1"/>
                      <a:pt x="218" y="21"/>
                      <a:pt x="218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0"/>
                      <a:pt x="218" y="20"/>
                      <a:pt x="218" y="20"/>
                    </a:cubicBezTo>
                    <a:cubicBezTo>
                      <a:pt x="217" y="20"/>
                      <a:pt x="217" y="20"/>
                      <a:pt x="217" y="20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6" y="19"/>
                      <a:pt x="216" y="19"/>
                      <a:pt x="216" y="19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3" y="22"/>
                      <a:pt x="213" y="22"/>
                      <a:pt x="213" y="22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5" y="19"/>
                      <a:pt x="215" y="19"/>
                      <a:pt x="215" y="19"/>
                    </a:cubicBezTo>
                    <a:cubicBezTo>
                      <a:pt x="216" y="18"/>
                      <a:pt x="216" y="18"/>
                      <a:pt x="216" y="18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5" y="16"/>
                      <a:pt x="215" y="16"/>
                      <a:pt x="215" y="16"/>
                    </a:cubicBezTo>
                    <a:cubicBezTo>
                      <a:pt x="214" y="16"/>
                      <a:pt x="214" y="16"/>
                      <a:pt x="214" y="16"/>
                    </a:cubicBezTo>
                    <a:cubicBezTo>
                      <a:pt x="213" y="17"/>
                      <a:pt x="213" y="17"/>
                      <a:pt x="213" y="17"/>
                    </a:cubicBezTo>
                    <a:cubicBezTo>
                      <a:pt x="212" y="17"/>
                      <a:pt x="212" y="17"/>
                      <a:pt x="212" y="17"/>
                    </a:cubicBezTo>
                    <a:cubicBezTo>
                      <a:pt x="211" y="17"/>
                      <a:pt x="211" y="17"/>
                      <a:pt x="211" y="17"/>
                    </a:cubicBezTo>
                    <a:cubicBezTo>
                      <a:pt x="210" y="17"/>
                      <a:pt x="210" y="17"/>
                      <a:pt x="210" y="17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8" y="19"/>
                      <a:pt x="208" y="19"/>
                      <a:pt x="208" y="19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9" y="17"/>
                      <a:pt x="209" y="17"/>
                      <a:pt x="209" y="17"/>
                    </a:cubicBezTo>
                    <a:cubicBezTo>
                      <a:pt x="209" y="16"/>
                      <a:pt x="209" y="16"/>
                      <a:pt x="209" y="16"/>
                    </a:cubicBezTo>
                    <a:cubicBezTo>
                      <a:pt x="209" y="15"/>
                      <a:pt x="209" y="15"/>
                      <a:pt x="209" y="15"/>
                    </a:cubicBezTo>
                    <a:cubicBezTo>
                      <a:pt x="207" y="15"/>
                      <a:pt x="207" y="15"/>
                      <a:pt x="207" y="15"/>
                    </a:cubicBezTo>
                    <a:cubicBezTo>
                      <a:pt x="207" y="14"/>
                      <a:pt x="207" y="14"/>
                      <a:pt x="207" y="14"/>
                    </a:cubicBezTo>
                    <a:cubicBezTo>
                      <a:pt x="208" y="14"/>
                      <a:pt x="208" y="14"/>
                      <a:pt x="208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7" y="13"/>
                      <a:pt x="207" y="13"/>
                      <a:pt x="207" y="13"/>
                    </a:cubicBezTo>
                    <a:cubicBezTo>
                      <a:pt x="207" y="12"/>
                      <a:pt x="207" y="12"/>
                      <a:pt x="207" y="12"/>
                    </a:cubicBezTo>
                    <a:cubicBezTo>
                      <a:pt x="207" y="11"/>
                      <a:pt x="207" y="11"/>
                      <a:pt x="207" y="11"/>
                    </a:cubicBezTo>
                    <a:cubicBezTo>
                      <a:pt x="208" y="11"/>
                      <a:pt x="208" y="11"/>
                      <a:pt x="208" y="11"/>
                    </a:cubicBezTo>
                    <a:cubicBezTo>
                      <a:pt x="209" y="10"/>
                      <a:pt x="209" y="10"/>
                      <a:pt x="209" y="10"/>
                    </a:cubicBezTo>
                    <a:cubicBezTo>
                      <a:pt x="208" y="10"/>
                      <a:pt x="208" y="10"/>
                      <a:pt x="208" y="10"/>
                    </a:cubicBezTo>
                    <a:cubicBezTo>
                      <a:pt x="208" y="9"/>
                      <a:pt x="208" y="9"/>
                      <a:pt x="208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6" y="8"/>
                      <a:pt x="206" y="8"/>
                      <a:pt x="206" y="8"/>
                    </a:cubicBezTo>
                    <a:cubicBezTo>
                      <a:pt x="205" y="8"/>
                      <a:pt x="205" y="8"/>
                      <a:pt x="205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3" y="8"/>
                      <a:pt x="203" y="8"/>
                      <a:pt x="203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7"/>
                      <a:pt x="202" y="7"/>
                      <a:pt x="202" y="7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5"/>
                      <a:pt x="202" y="5"/>
                      <a:pt x="202" y="5"/>
                    </a:cubicBezTo>
                    <a:cubicBezTo>
                      <a:pt x="203" y="5"/>
                      <a:pt x="203" y="5"/>
                      <a:pt x="203" y="5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1" y="5"/>
                      <a:pt x="201" y="5"/>
                      <a:pt x="201" y="5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7" y="9"/>
                      <a:pt x="197" y="9"/>
                      <a:pt x="197" y="9"/>
                    </a:cubicBezTo>
                    <a:cubicBezTo>
                      <a:pt x="197" y="8"/>
                      <a:pt x="197" y="8"/>
                      <a:pt x="197" y="8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7"/>
                      <a:pt x="196" y="7"/>
                      <a:pt x="196" y="7"/>
                    </a:cubicBezTo>
                    <a:cubicBezTo>
                      <a:pt x="196" y="6"/>
                      <a:pt x="196" y="6"/>
                      <a:pt x="196" y="6"/>
                    </a:cubicBezTo>
                    <a:cubicBezTo>
                      <a:pt x="195" y="6"/>
                      <a:pt x="195" y="6"/>
                      <a:pt x="195" y="6"/>
                    </a:cubicBezTo>
                    <a:cubicBezTo>
                      <a:pt x="195" y="5"/>
                      <a:pt x="195" y="5"/>
                      <a:pt x="195" y="5"/>
                    </a:cubicBezTo>
                    <a:cubicBezTo>
                      <a:pt x="196" y="5"/>
                      <a:pt x="196" y="5"/>
                      <a:pt x="196" y="5"/>
                    </a:cubicBezTo>
                    <a:cubicBezTo>
                      <a:pt x="197" y="5"/>
                      <a:pt x="197" y="5"/>
                      <a:pt x="197" y="5"/>
                    </a:cubicBezTo>
                    <a:cubicBezTo>
                      <a:pt x="198" y="5"/>
                      <a:pt x="198" y="5"/>
                      <a:pt x="198" y="5"/>
                    </a:cubicBezTo>
                    <a:cubicBezTo>
                      <a:pt x="199" y="5"/>
                      <a:pt x="199" y="5"/>
                      <a:pt x="199" y="5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201" y="4"/>
                      <a:pt x="201" y="4"/>
                      <a:pt x="201" y="4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199" y="2"/>
                      <a:pt x="199" y="2"/>
                      <a:pt x="199" y="2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200" y="0"/>
                      <a:pt x="200" y="0"/>
                      <a:pt x="200" y="0"/>
                    </a:cubicBezTo>
                    <a:cubicBezTo>
                      <a:pt x="199" y="0"/>
                      <a:pt x="199" y="0"/>
                      <a:pt x="199" y="0"/>
                    </a:cubicBezTo>
                    <a:cubicBezTo>
                      <a:pt x="198" y="1"/>
                      <a:pt x="198" y="1"/>
                      <a:pt x="198" y="1"/>
                    </a:cubicBezTo>
                    <a:cubicBezTo>
                      <a:pt x="197" y="1"/>
                      <a:pt x="197" y="1"/>
                      <a:pt x="197" y="1"/>
                    </a:cubicBezTo>
                    <a:cubicBezTo>
                      <a:pt x="196" y="1"/>
                      <a:pt x="196" y="1"/>
                      <a:pt x="196" y="1"/>
                    </a:cubicBezTo>
                    <a:cubicBezTo>
                      <a:pt x="195" y="2"/>
                      <a:pt x="195" y="2"/>
                      <a:pt x="195" y="2"/>
                    </a:cubicBezTo>
                    <a:cubicBezTo>
                      <a:pt x="193" y="3"/>
                      <a:pt x="193" y="3"/>
                      <a:pt x="193" y="3"/>
                    </a:cubicBezTo>
                    <a:cubicBezTo>
                      <a:pt x="192" y="4"/>
                      <a:pt x="192" y="4"/>
                      <a:pt x="192" y="4"/>
                    </a:cubicBezTo>
                    <a:cubicBezTo>
                      <a:pt x="190" y="4"/>
                      <a:pt x="190" y="4"/>
                      <a:pt x="190" y="4"/>
                    </a:cubicBezTo>
                    <a:cubicBezTo>
                      <a:pt x="189" y="3"/>
                      <a:pt x="189" y="3"/>
                      <a:pt x="189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7" y="2"/>
                      <a:pt x="187" y="2"/>
                      <a:pt x="187" y="2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3" y="3"/>
                      <a:pt x="183" y="3"/>
                      <a:pt x="183" y="3"/>
                    </a:cubicBezTo>
                    <a:cubicBezTo>
                      <a:pt x="182" y="3"/>
                      <a:pt x="182" y="3"/>
                      <a:pt x="182" y="3"/>
                    </a:cubicBezTo>
                    <a:cubicBezTo>
                      <a:pt x="181" y="4"/>
                      <a:pt x="181" y="4"/>
                      <a:pt x="181" y="4"/>
                    </a:cubicBezTo>
                    <a:cubicBezTo>
                      <a:pt x="181" y="5"/>
                      <a:pt x="181" y="5"/>
                      <a:pt x="181" y="5"/>
                    </a:cubicBezTo>
                    <a:cubicBezTo>
                      <a:pt x="182" y="5"/>
                      <a:pt x="182" y="5"/>
                      <a:pt x="182" y="5"/>
                    </a:cubicBezTo>
                    <a:cubicBezTo>
                      <a:pt x="182" y="6"/>
                      <a:pt x="182" y="6"/>
                      <a:pt x="182" y="6"/>
                    </a:cubicBezTo>
                    <a:cubicBezTo>
                      <a:pt x="181" y="6"/>
                      <a:pt x="181" y="6"/>
                      <a:pt x="181" y="6"/>
                    </a:cubicBezTo>
                    <a:cubicBezTo>
                      <a:pt x="180" y="6"/>
                      <a:pt x="180" y="6"/>
                      <a:pt x="180" y="6"/>
                    </a:cubicBezTo>
                    <a:cubicBezTo>
                      <a:pt x="179" y="8"/>
                      <a:pt x="179" y="8"/>
                      <a:pt x="179" y="8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9"/>
                      <a:pt x="178" y="9"/>
                      <a:pt x="178" y="9"/>
                    </a:cubicBezTo>
                    <a:cubicBezTo>
                      <a:pt x="178" y="8"/>
                      <a:pt x="178" y="8"/>
                      <a:pt x="178" y="8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7" y="7"/>
                      <a:pt x="177" y="7"/>
                      <a:pt x="177" y="7"/>
                    </a:cubicBezTo>
                    <a:cubicBezTo>
                      <a:pt x="176" y="7"/>
                      <a:pt x="176" y="7"/>
                      <a:pt x="176" y="7"/>
                    </a:cubicBezTo>
                    <a:cubicBezTo>
                      <a:pt x="175" y="6"/>
                      <a:pt x="175" y="6"/>
                      <a:pt x="175" y="6"/>
                    </a:cubicBezTo>
                    <a:cubicBezTo>
                      <a:pt x="174" y="5"/>
                      <a:pt x="174" y="5"/>
                      <a:pt x="174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6"/>
                      <a:pt x="173" y="6"/>
                      <a:pt x="173" y="6"/>
                    </a:cubicBezTo>
                    <a:cubicBezTo>
                      <a:pt x="174" y="6"/>
                      <a:pt x="174" y="6"/>
                      <a:pt x="174" y="6"/>
                    </a:cubicBezTo>
                    <a:cubicBezTo>
                      <a:pt x="175" y="7"/>
                      <a:pt x="175" y="7"/>
                      <a:pt x="175" y="7"/>
                    </a:cubicBezTo>
                    <a:cubicBezTo>
                      <a:pt x="174" y="7"/>
                      <a:pt x="174" y="7"/>
                      <a:pt x="174" y="7"/>
                    </a:cubicBezTo>
                    <a:cubicBezTo>
                      <a:pt x="173" y="7"/>
                      <a:pt x="173" y="7"/>
                      <a:pt x="173" y="7"/>
                    </a:cubicBezTo>
                    <a:cubicBezTo>
                      <a:pt x="172" y="6"/>
                      <a:pt x="172" y="6"/>
                      <a:pt x="172" y="6"/>
                    </a:cubicBezTo>
                    <a:cubicBezTo>
                      <a:pt x="170" y="7"/>
                      <a:pt x="170" y="7"/>
                      <a:pt x="170" y="7"/>
                    </a:cubicBezTo>
                    <a:cubicBezTo>
                      <a:pt x="167" y="9"/>
                      <a:pt x="167" y="9"/>
                      <a:pt x="167" y="9"/>
                    </a:cubicBezTo>
                    <a:cubicBezTo>
                      <a:pt x="165" y="10"/>
                      <a:pt x="165" y="10"/>
                      <a:pt x="165" y="10"/>
                    </a:cubicBezTo>
                    <a:cubicBezTo>
                      <a:pt x="163" y="11"/>
                      <a:pt x="163" y="11"/>
                      <a:pt x="163" y="11"/>
                    </a:cubicBezTo>
                    <a:cubicBezTo>
                      <a:pt x="161" y="13"/>
                      <a:pt x="161" y="13"/>
                      <a:pt x="161" y="13"/>
                    </a:cubicBezTo>
                    <a:cubicBezTo>
                      <a:pt x="159" y="14"/>
                      <a:pt x="159" y="14"/>
                      <a:pt x="159" y="14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6" y="16"/>
                      <a:pt x="156" y="16"/>
                      <a:pt x="156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3" y="17"/>
                      <a:pt x="153" y="17"/>
                      <a:pt x="153" y="17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0" y="16"/>
                      <a:pt x="150" y="16"/>
                      <a:pt x="150" y="16"/>
                    </a:cubicBezTo>
                    <a:cubicBezTo>
                      <a:pt x="149" y="15"/>
                      <a:pt x="149" y="15"/>
                      <a:pt x="149" y="15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46" y="14"/>
                      <a:pt x="146" y="14"/>
                      <a:pt x="146" y="14"/>
                    </a:cubicBezTo>
                    <a:cubicBezTo>
                      <a:pt x="146" y="15"/>
                      <a:pt x="146" y="15"/>
                      <a:pt x="146" y="15"/>
                    </a:cubicBezTo>
                    <a:cubicBezTo>
                      <a:pt x="145" y="15"/>
                      <a:pt x="145" y="15"/>
                      <a:pt x="145" y="15"/>
                    </a:cubicBezTo>
                    <a:cubicBezTo>
                      <a:pt x="143" y="17"/>
                      <a:pt x="143" y="17"/>
                      <a:pt x="143" y="17"/>
                    </a:cubicBezTo>
                    <a:cubicBezTo>
                      <a:pt x="143" y="18"/>
                      <a:pt x="143" y="18"/>
                      <a:pt x="143" y="18"/>
                    </a:cubicBezTo>
                    <a:cubicBezTo>
                      <a:pt x="142" y="19"/>
                      <a:pt x="142" y="19"/>
                      <a:pt x="142" y="19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0" y="19"/>
                      <a:pt x="140" y="19"/>
                      <a:pt x="140" y="19"/>
                    </a:cubicBezTo>
                    <a:cubicBezTo>
                      <a:pt x="140" y="20"/>
                      <a:pt x="140" y="20"/>
                      <a:pt x="140" y="20"/>
                    </a:cubicBezTo>
                    <a:cubicBezTo>
                      <a:pt x="140" y="21"/>
                      <a:pt x="140" y="21"/>
                      <a:pt x="140" y="21"/>
                    </a:cubicBezTo>
                    <a:cubicBezTo>
                      <a:pt x="142" y="25"/>
                      <a:pt x="142" y="25"/>
                      <a:pt x="142" y="25"/>
                    </a:cubicBezTo>
                    <a:cubicBezTo>
                      <a:pt x="143" y="27"/>
                      <a:pt x="143" y="27"/>
                      <a:pt x="143" y="27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2" y="34"/>
                      <a:pt x="142" y="34"/>
                      <a:pt x="142" y="34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3" y="37"/>
                      <a:pt x="143" y="37"/>
                      <a:pt x="143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8"/>
                      <a:pt x="145" y="38"/>
                      <a:pt x="145" y="38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39"/>
                      <a:pt x="146" y="39"/>
                      <a:pt x="146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5" y="43"/>
                      <a:pt x="145" y="43"/>
                      <a:pt x="145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9" y="43"/>
                      <a:pt x="149" y="43"/>
                      <a:pt x="149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1" y="45"/>
                      <a:pt x="151" y="45"/>
                      <a:pt x="151" y="45"/>
                    </a:cubicBezTo>
                    <a:cubicBezTo>
                      <a:pt x="151" y="46"/>
                      <a:pt x="151" y="46"/>
                      <a:pt x="151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7" y="45"/>
                      <a:pt x="147" y="45"/>
                      <a:pt x="147" y="45"/>
                    </a:cubicBezTo>
                    <a:cubicBezTo>
                      <a:pt x="146" y="45"/>
                      <a:pt x="146" y="45"/>
                      <a:pt x="146" y="45"/>
                    </a:cubicBezTo>
                    <a:cubicBezTo>
                      <a:pt x="146" y="44"/>
                      <a:pt x="146" y="44"/>
                      <a:pt x="146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4" y="43"/>
                      <a:pt x="144" y="43"/>
                      <a:pt x="144" y="43"/>
                    </a:cubicBezTo>
                    <a:cubicBezTo>
                      <a:pt x="144" y="42"/>
                      <a:pt x="144" y="42"/>
                      <a:pt x="144" y="42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3" y="42"/>
                      <a:pt x="143" y="42"/>
                      <a:pt x="143" y="42"/>
                    </a:cubicBezTo>
                    <a:cubicBezTo>
                      <a:pt x="143" y="43"/>
                      <a:pt x="143" y="43"/>
                      <a:pt x="143" y="43"/>
                    </a:cubicBezTo>
                    <a:cubicBezTo>
                      <a:pt x="142" y="44"/>
                      <a:pt x="142" y="44"/>
                      <a:pt x="142" y="44"/>
                    </a:cubicBezTo>
                    <a:cubicBezTo>
                      <a:pt x="142" y="45"/>
                      <a:pt x="142" y="45"/>
                      <a:pt x="142" y="45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4" y="44"/>
                      <a:pt x="144" y="44"/>
                      <a:pt x="144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5"/>
                      <a:pt x="145" y="45"/>
                      <a:pt x="145" y="45"/>
                    </a:cubicBezTo>
                    <a:cubicBezTo>
                      <a:pt x="145" y="46"/>
                      <a:pt x="145" y="46"/>
                      <a:pt x="145" y="46"/>
                    </a:cubicBezTo>
                    <a:cubicBezTo>
                      <a:pt x="144" y="47"/>
                      <a:pt x="144" y="47"/>
                      <a:pt x="144" y="47"/>
                    </a:cubicBezTo>
                    <a:cubicBezTo>
                      <a:pt x="143" y="48"/>
                      <a:pt x="143" y="48"/>
                      <a:pt x="143" y="48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3" y="45"/>
                      <a:pt x="143" y="45"/>
                      <a:pt x="143" y="45"/>
                    </a:cubicBezTo>
                    <a:cubicBezTo>
                      <a:pt x="143" y="46"/>
                      <a:pt x="143" y="46"/>
                      <a:pt x="143" y="46"/>
                    </a:cubicBezTo>
                    <a:cubicBezTo>
                      <a:pt x="141" y="47"/>
                      <a:pt x="141" y="47"/>
                      <a:pt x="141" y="47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0" y="48"/>
                      <a:pt x="140" y="48"/>
                      <a:pt x="140" y="48"/>
                    </a:cubicBezTo>
                    <a:cubicBezTo>
                      <a:pt x="140" y="47"/>
                      <a:pt x="140" y="47"/>
                      <a:pt x="140" y="47"/>
                    </a:cubicBezTo>
                    <a:cubicBezTo>
                      <a:pt x="139" y="47"/>
                      <a:pt x="139" y="47"/>
                      <a:pt x="139" y="47"/>
                    </a:cubicBezTo>
                    <a:cubicBezTo>
                      <a:pt x="138" y="47"/>
                      <a:pt x="138" y="47"/>
                      <a:pt x="138" y="47"/>
                    </a:cubicBezTo>
                    <a:cubicBezTo>
                      <a:pt x="137" y="47"/>
                      <a:pt x="137" y="47"/>
                      <a:pt x="137" y="47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5" y="46"/>
                      <a:pt x="135" y="46"/>
                      <a:pt x="135" y="46"/>
                    </a:cubicBezTo>
                    <a:cubicBezTo>
                      <a:pt x="135" y="45"/>
                      <a:pt x="135" y="45"/>
                      <a:pt x="135" y="45"/>
                    </a:cubicBezTo>
                    <a:cubicBezTo>
                      <a:pt x="134" y="46"/>
                      <a:pt x="134" y="46"/>
                      <a:pt x="134" y="46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3" y="44"/>
                      <a:pt x="133" y="44"/>
                      <a:pt x="133" y="44"/>
                    </a:cubicBezTo>
                    <a:cubicBezTo>
                      <a:pt x="133" y="43"/>
                      <a:pt x="133" y="43"/>
                      <a:pt x="133" y="43"/>
                    </a:cubicBezTo>
                    <a:cubicBezTo>
                      <a:pt x="134" y="43"/>
                      <a:pt x="134" y="43"/>
                      <a:pt x="134" y="43"/>
                    </a:cubicBezTo>
                    <a:cubicBezTo>
                      <a:pt x="135" y="42"/>
                      <a:pt x="135" y="42"/>
                      <a:pt x="135" y="42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5" y="40"/>
                      <a:pt x="135" y="40"/>
                      <a:pt x="135" y="40"/>
                    </a:cubicBezTo>
                    <a:cubicBezTo>
                      <a:pt x="134" y="39"/>
                      <a:pt x="134" y="39"/>
                      <a:pt x="134" y="39"/>
                    </a:cubicBezTo>
                    <a:cubicBezTo>
                      <a:pt x="133" y="39"/>
                      <a:pt x="133" y="39"/>
                      <a:pt x="133" y="39"/>
                    </a:cubicBezTo>
                    <a:cubicBezTo>
                      <a:pt x="132" y="40"/>
                      <a:pt x="132" y="40"/>
                      <a:pt x="132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0" y="40"/>
                      <a:pt x="130" y="40"/>
                      <a:pt x="130" y="40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8" y="42"/>
                      <a:pt x="128" y="42"/>
                      <a:pt x="128" y="42"/>
                    </a:cubicBezTo>
                    <a:cubicBezTo>
                      <a:pt x="128" y="43"/>
                      <a:pt x="128" y="43"/>
                      <a:pt x="128" y="43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6" y="42"/>
                      <a:pt x="126" y="42"/>
                      <a:pt x="126" y="42"/>
                    </a:cubicBezTo>
                    <a:cubicBezTo>
                      <a:pt x="125" y="42"/>
                      <a:pt x="125" y="42"/>
                      <a:pt x="125" y="42"/>
                    </a:cubicBezTo>
                    <a:cubicBezTo>
                      <a:pt x="124" y="42"/>
                      <a:pt x="124" y="42"/>
                      <a:pt x="124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3"/>
                      <a:pt x="122" y="43"/>
                      <a:pt x="122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19" y="43"/>
                      <a:pt x="119" y="43"/>
                      <a:pt x="119" y="43"/>
                    </a:cubicBezTo>
                    <a:cubicBezTo>
                      <a:pt x="119" y="44"/>
                      <a:pt x="119" y="44"/>
                      <a:pt x="119" y="44"/>
                    </a:cubicBezTo>
                    <a:cubicBezTo>
                      <a:pt x="118" y="44"/>
                      <a:pt x="118" y="44"/>
                      <a:pt x="118" y="44"/>
                    </a:cubicBezTo>
                    <a:cubicBezTo>
                      <a:pt x="117" y="44"/>
                      <a:pt x="117" y="44"/>
                      <a:pt x="117" y="44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4" y="45"/>
                      <a:pt x="114" y="45"/>
                      <a:pt x="114" y="45"/>
                    </a:cubicBezTo>
                    <a:cubicBezTo>
                      <a:pt x="114" y="46"/>
                      <a:pt x="114" y="46"/>
                      <a:pt x="114" y="46"/>
                    </a:cubicBezTo>
                    <a:cubicBezTo>
                      <a:pt x="115" y="47"/>
                      <a:pt x="115" y="47"/>
                      <a:pt x="115" y="47"/>
                    </a:cubicBezTo>
                    <a:cubicBezTo>
                      <a:pt x="116" y="49"/>
                      <a:pt x="116" y="49"/>
                      <a:pt x="116" y="49"/>
                    </a:cubicBezTo>
                    <a:cubicBezTo>
                      <a:pt x="118" y="49"/>
                      <a:pt x="118" y="49"/>
                      <a:pt x="118" y="49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20" y="51"/>
                      <a:pt x="120" y="51"/>
                      <a:pt x="120" y="51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1" y="52"/>
                      <a:pt x="121" y="52"/>
                      <a:pt x="121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19" y="51"/>
                      <a:pt x="119" y="51"/>
                      <a:pt x="119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7" y="52"/>
                      <a:pt x="117" y="52"/>
                      <a:pt x="117" y="52"/>
                    </a:cubicBezTo>
                    <a:cubicBezTo>
                      <a:pt x="116" y="52"/>
                      <a:pt x="116" y="52"/>
                      <a:pt x="116" y="52"/>
                    </a:cubicBezTo>
                    <a:cubicBezTo>
                      <a:pt x="116" y="51"/>
                      <a:pt x="116" y="51"/>
                      <a:pt x="116" y="51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5" y="51"/>
                      <a:pt x="115" y="51"/>
                      <a:pt x="115" y="51"/>
                    </a:cubicBezTo>
                    <a:cubicBezTo>
                      <a:pt x="115" y="52"/>
                      <a:pt x="115" y="52"/>
                      <a:pt x="115" y="52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5" y="54"/>
                      <a:pt x="115" y="54"/>
                      <a:pt x="115" y="54"/>
                    </a:cubicBezTo>
                    <a:cubicBezTo>
                      <a:pt x="114" y="55"/>
                      <a:pt x="114" y="55"/>
                      <a:pt x="114" y="55"/>
                    </a:cubicBezTo>
                    <a:cubicBezTo>
                      <a:pt x="114" y="56"/>
                      <a:pt x="114" y="56"/>
                      <a:pt x="114" y="56"/>
                    </a:cubicBezTo>
                    <a:cubicBezTo>
                      <a:pt x="114" y="57"/>
                      <a:pt x="114" y="57"/>
                      <a:pt x="114" y="57"/>
                    </a:cubicBezTo>
                    <a:cubicBezTo>
                      <a:pt x="115" y="59"/>
                      <a:pt x="115" y="59"/>
                      <a:pt x="115" y="59"/>
                    </a:cubicBezTo>
                    <a:cubicBezTo>
                      <a:pt x="117" y="59"/>
                      <a:pt x="117" y="59"/>
                      <a:pt x="117" y="59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20" y="59"/>
                      <a:pt x="120" y="59"/>
                      <a:pt x="120" y="59"/>
                    </a:cubicBezTo>
                    <a:cubicBezTo>
                      <a:pt x="121" y="59"/>
                      <a:pt x="121" y="59"/>
                      <a:pt x="121" y="59"/>
                    </a:cubicBezTo>
                    <a:cubicBezTo>
                      <a:pt x="122" y="60"/>
                      <a:pt x="122" y="60"/>
                      <a:pt x="122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1"/>
                      <a:pt x="127" y="61"/>
                      <a:pt x="127" y="61"/>
                    </a:cubicBezTo>
                    <a:cubicBezTo>
                      <a:pt x="128" y="61"/>
                      <a:pt x="128" y="61"/>
                      <a:pt x="128" y="61"/>
                    </a:cubicBezTo>
                    <a:cubicBezTo>
                      <a:pt x="129" y="60"/>
                      <a:pt x="129" y="60"/>
                      <a:pt x="129" y="60"/>
                    </a:cubicBezTo>
                    <a:cubicBezTo>
                      <a:pt x="131" y="59"/>
                      <a:pt x="131" y="59"/>
                      <a:pt x="131" y="59"/>
                    </a:cubicBezTo>
                    <a:cubicBezTo>
                      <a:pt x="132" y="59"/>
                      <a:pt x="132" y="59"/>
                      <a:pt x="132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4" y="59"/>
                      <a:pt x="134" y="59"/>
                      <a:pt x="134" y="59"/>
                    </a:cubicBezTo>
                    <a:cubicBezTo>
                      <a:pt x="135" y="58"/>
                      <a:pt x="135" y="58"/>
                      <a:pt x="135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5" y="61"/>
                      <a:pt x="135" y="61"/>
                      <a:pt x="135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3" y="61"/>
                      <a:pt x="133" y="61"/>
                      <a:pt x="133" y="61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3" y="62"/>
                      <a:pt x="133" y="62"/>
                      <a:pt x="133" y="62"/>
                    </a:cubicBezTo>
                    <a:cubicBezTo>
                      <a:pt x="133" y="63"/>
                      <a:pt x="133" y="63"/>
                      <a:pt x="133" y="63"/>
                    </a:cubicBezTo>
                    <a:cubicBezTo>
                      <a:pt x="133" y="64"/>
                      <a:pt x="133" y="64"/>
                      <a:pt x="133" y="64"/>
                    </a:cubicBezTo>
                    <a:cubicBezTo>
                      <a:pt x="132" y="65"/>
                      <a:pt x="132" y="65"/>
                      <a:pt x="132" y="65"/>
                    </a:cubicBezTo>
                    <a:cubicBezTo>
                      <a:pt x="132" y="66"/>
                      <a:pt x="132" y="66"/>
                      <a:pt x="132" y="66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8"/>
                      <a:pt x="131" y="68"/>
                      <a:pt x="131" y="68"/>
                    </a:cubicBezTo>
                    <a:cubicBezTo>
                      <a:pt x="131" y="69"/>
                      <a:pt x="131" y="69"/>
                      <a:pt x="131" y="69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8" y="71"/>
                      <a:pt x="128" y="71"/>
                      <a:pt x="128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2" y="71"/>
                      <a:pt x="122" y="71"/>
                      <a:pt x="122" y="71"/>
                    </a:cubicBezTo>
                    <a:cubicBezTo>
                      <a:pt x="121" y="71"/>
                      <a:pt x="121" y="71"/>
                      <a:pt x="121" y="71"/>
                    </a:cubicBezTo>
                    <a:cubicBezTo>
                      <a:pt x="120" y="72"/>
                      <a:pt x="120" y="72"/>
                      <a:pt x="120" y="72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7" y="73"/>
                      <a:pt x="117" y="73"/>
                      <a:pt x="117" y="73"/>
                    </a:cubicBezTo>
                    <a:cubicBezTo>
                      <a:pt x="116" y="73"/>
                      <a:pt x="116" y="73"/>
                      <a:pt x="116" y="73"/>
                    </a:cubicBezTo>
                    <a:cubicBezTo>
                      <a:pt x="115" y="73"/>
                      <a:pt x="115" y="73"/>
                      <a:pt x="115" y="73"/>
                    </a:cubicBezTo>
                    <a:cubicBezTo>
                      <a:pt x="114" y="74"/>
                      <a:pt x="114" y="74"/>
                      <a:pt x="114" y="74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0" y="76"/>
                      <a:pt x="110" y="76"/>
                      <a:pt x="110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7"/>
                      <a:pt x="108" y="77"/>
                      <a:pt x="108" y="77"/>
                    </a:cubicBezTo>
                    <a:cubicBezTo>
                      <a:pt x="109" y="77"/>
                      <a:pt x="109" y="77"/>
                      <a:pt x="109" y="77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7" y="77"/>
                      <a:pt x="107" y="77"/>
                      <a:pt x="107" y="77"/>
                    </a:cubicBezTo>
                    <a:cubicBezTo>
                      <a:pt x="107" y="76"/>
                      <a:pt x="107" y="76"/>
                      <a:pt x="107" y="76"/>
                    </a:cubicBezTo>
                    <a:cubicBezTo>
                      <a:pt x="106" y="76"/>
                      <a:pt x="106" y="76"/>
                      <a:pt x="106" y="76"/>
                    </a:cubicBezTo>
                    <a:cubicBezTo>
                      <a:pt x="105" y="77"/>
                      <a:pt x="105" y="77"/>
                      <a:pt x="105" y="77"/>
                    </a:cubicBezTo>
                    <a:cubicBezTo>
                      <a:pt x="105" y="78"/>
                      <a:pt x="105" y="78"/>
                      <a:pt x="105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2" y="80"/>
                      <a:pt x="102" y="80"/>
                      <a:pt x="102" y="80"/>
                    </a:cubicBezTo>
                    <a:cubicBezTo>
                      <a:pt x="101" y="81"/>
                      <a:pt x="101" y="81"/>
                      <a:pt x="101" y="81"/>
                    </a:cubicBezTo>
                    <a:cubicBezTo>
                      <a:pt x="101" y="82"/>
                      <a:pt x="101" y="82"/>
                      <a:pt x="101" y="82"/>
                    </a:cubicBezTo>
                    <a:cubicBezTo>
                      <a:pt x="100" y="82"/>
                      <a:pt x="100" y="82"/>
                      <a:pt x="100" y="82"/>
                    </a:cubicBezTo>
                    <a:cubicBezTo>
                      <a:pt x="99" y="81"/>
                      <a:pt x="99" y="81"/>
                      <a:pt x="99" y="81"/>
                    </a:cubicBezTo>
                    <a:cubicBezTo>
                      <a:pt x="99" y="82"/>
                      <a:pt x="99" y="82"/>
                      <a:pt x="99" y="82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7" y="84"/>
                      <a:pt x="97" y="84"/>
                      <a:pt x="97" y="84"/>
                    </a:cubicBezTo>
                    <a:cubicBezTo>
                      <a:pt x="97" y="85"/>
                      <a:pt x="97" y="85"/>
                      <a:pt x="97" y="85"/>
                    </a:cubicBezTo>
                    <a:cubicBezTo>
                      <a:pt x="97" y="86"/>
                      <a:pt x="97" y="86"/>
                      <a:pt x="97" y="86"/>
                    </a:cubicBezTo>
                    <a:cubicBezTo>
                      <a:pt x="98" y="87"/>
                      <a:pt x="98" y="87"/>
                      <a:pt x="98" y="87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100" y="90"/>
                      <a:pt x="100" y="90"/>
                      <a:pt x="100" y="90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1" y="91"/>
                      <a:pt x="101" y="91"/>
                      <a:pt x="101" y="91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6" y="88"/>
                      <a:pt x="106" y="88"/>
                      <a:pt x="106" y="88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5" y="89"/>
                      <a:pt x="105" y="89"/>
                      <a:pt x="105" y="89"/>
                    </a:cubicBezTo>
                    <a:cubicBezTo>
                      <a:pt x="104" y="91"/>
                      <a:pt x="104" y="91"/>
                      <a:pt x="104" y="91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3" y="94"/>
                      <a:pt x="103" y="94"/>
                      <a:pt x="103" y="94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99" y="92"/>
                      <a:pt x="99" y="92"/>
                      <a:pt x="99" y="92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8" y="92"/>
                      <a:pt x="98" y="92"/>
                      <a:pt x="98" y="92"/>
                    </a:cubicBezTo>
                    <a:cubicBezTo>
                      <a:pt x="97" y="92"/>
                      <a:pt x="97" y="92"/>
                      <a:pt x="97" y="92"/>
                    </a:cubicBezTo>
                    <a:cubicBezTo>
                      <a:pt x="97" y="93"/>
                      <a:pt x="97" y="93"/>
                      <a:pt x="97" y="93"/>
                    </a:cubicBezTo>
                    <a:cubicBezTo>
                      <a:pt x="96" y="92"/>
                      <a:pt x="96" y="92"/>
                      <a:pt x="96" y="92"/>
                    </a:cubicBezTo>
                    <a:cubicBezTo>
                      <a:pt x="96" y="93"/>
                      <a:pt x="96" y="93"/>
                      <a:pt x="96" y="93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5"/>
                      <a:pt x="96" y="95"/>
                      <a:pt x="96" y="95"/>
                    </a:cubicBezTo>
                    <a:cubicBezTo>
                      <a:pt x="96" y="96"/>
                      <a:pt x="96" y="96"/>
                      <a:pt x="96" y="96"/>
                    </a:cubicBezTo>
                    <a:cubicBezTo>
                      <a:pt x="97" y="96"/>
                      <a:pt x="97" y="96"/>
                      <a:pt x="97" y="96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9"/>
                      <a:pt x="97" y="99"/>
                      <a:pt x="97" y="99"/>
                    </a:cubicBezTo>
                    <a:cubicBezTo>
                      <a:pt x="98" y="99"/>
                      <a:pt x="98" y="99"/>
                      <a:pt x="98" y="99"/>
                    </a:cubicBezTo>
                    <a:cubicBezTo>
                      <a:pt x="98" y="100"/>
                      <a:pt x="98" y="100"/>
                      <a:pt x="98" y="100"/>
                    </a:cubicBezTo>
                    <a:cubicBezTo>
                      <a:pt x="97" y="100"/>
                      <a:pt x="97" y="100"/>
                      <a:pt x="97" y="100"/>
                    </a:cubicBezTo>
                    <a:cubicBezTo>
                      <a:pt x="96" y="100"/>
                      <a:pt x="96" y="100"/>
                      <a:pt x="96" y="100"/>
                    </a:cubicBezTo>
                    <a:cubicBezTo>
                      <a:pt x="99" y="101"/>
                      <a:pt x="99" y="101"/>
                      <a:pt x="99" y="101"/>
                    </a:cubicBezTo>
                    <a:cubicBezTo>
                      <a:pt x="100" y="101"/>
                      <a:pt x="100" y="101"/>
                      <a:pt x="100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5" y="97"/>
                      <a:pt x="105" y="97"/>
                      <a:pt x="105" y="97"/>
                    </a:cubicBezTo>
                    <a:cubicBezTo>
                      <a:pt x="107" y="96"/>
                      <a:pt x="107" y="96"/>
                      <a:pt x="107" y="96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7" y="97"/>
                      <a:pt x="107" y="97"/>
                      <a:pt x="107" y="97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100"/>
                      <a:pt x="106" y="100"/>
                      <a:pt x="106" y="100"/>
                    </a:cubicBezTo>
                    <a:cubicBezTo>
                      <a:pt x="105" y="101"/>
                      <a:pt x="105" y="101"/>
                      <a:pt x="105" y="101"/>
                    </a:cubicBezTo>
                    <a:cubicBezTo>
                      <a:pt x="104" y="102"/>
                      <a:pt x="104" y="102"/>
                      <a:pt x="104" y="102"/>
                    </a:cubicBezTo>
                    <a:cubicBezTo>
                      <a:pt x="105" y="103"/>
                      <a:pt x="105" y="103"/>
                      <a:pt x="105" y="103"/>
                    </a:cubicBezTo>
                    <a:cubicBezTo>
                      <a:pt x="104" y="103"/>
                      <a:pt x="104" y="103"/>
                      <a:pt x="104" y="103"/>
                    </a:cubicBezTo>
                    <a:cubicBezTo>
                      <a:pt x="104" y="104"/>
                      <a:pt x="104" y="104"/>
                      <a:pt x="104" y="104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5" y="105"/>
                      <a:pt x="105" y="105"/>
                      <a:pt x="105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7"/>
                      <a:pt x="103" y="107"/>
                      <a:pt x="103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1"/>
                      <a:pt x="102" y="111"/>
                      <a:pt x="102" y="111"/>
                    </a:cubicBezTo>
                    <a:cubicBezTo>
                      <a:pt x="101" y="111"/>
                      <a:pt x="101" y="111"/>
                      <a:pt x="101" y="111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2" y="113"/>
                      <a:pt x="102" y="113"/>
                      <a:pt x="102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1"/>
                      <a:pt x="104" y="111"/>
                      <a:pt x="104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6" y="110"/>
                      <a:pt x="106" y="110"/>
                      <a:pt x="106" y="110"/>
                    </a:cubicBezTo>
                    <a:cubicBezTo>
                      <a:pt x="107" y="110"/>
                      <a:pt x="107" y="110"/>
                      <a:pt x="107" y="110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2"/>
                      <a:pt x="107" y="112"/>
                      <a:pt x="107" y="112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3"/>
                      <a:pt x="109" y="113"/>
                      <a:pt x="109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0" y="115"/>
                      <a:pt x="110" y="115"/>
                      <a:pt x="110" y="115"/>
                    </a:cubicBezTo>
                    <a:cubicBezTo>
                      <a:pt x="110" y="116"/>
                      <a:pt x="110" y="116"/>
                      <a:pt x="110" y="116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1" y="116"/>
                      <a:pt x="111" y="116"/>
                      <a:pt x="111" y="116"/>
                    </a:cubicBezTo>
                    <a:cubicBezTo>
                      <a:pt x="111" y="115"/>
                      <a:pt x="111" y="115"/>
                      <a:pt x="111" y="115"/>
                    </a:cubicBezTo>
                    <a:cubicBezTo>
                      <a:pt x="112" y="114"/>
                      <a:pt x="112" y="114"/>
                      <a:pt x="112" y="114"/>
                    </a:cubicBezTo>
                    <a:cubicBezTo>
                      <a:pt x="112" y="113"/>
                      <a:pt x="112" y="113"/>
                      <a:pt x="112" y="113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5" y="112"/>
                      <a:pt x="115" y="112"/>
                      <a:pt x="115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3" y="113"/>
                      <a:pt x="113" y="113"/>
                      <a:pt x="113" y="113"/>
                    </a:cubicBezTo>
                    <a:cubicBezTo>
                      <a:pt x="113" y="114"/>
                      <a:pt x="113" y="114"/>
                      <a:pt x="113" y="114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4"/>
                      <a:pt x="120" y="114"/>
                      <a:pt x="120" y="114"/>
                    </a:cubicBezTo>
                    <a:cubicBezTo>
                      <a:pt x="120" y="115"/>
                      <a:pt x="120" y="115"/>
                      <a:pt x="120" y="115"/>
                    </a:cubicBezTo>
                    <a:cubicBezTo>
                      <a:pt x="119" y="115"/>
                      <a:pt x="119" y="115"/>
                      <a:pt x="119" y="115"/>
                    </a:cubicBezTo>
                    <a:cubicBezTo>
                      <a:pt x="117" y="116"/>
                      <a:pt x="117" y="116"/>
                      <a:pt x="117" y="116"/>
                    </a:cubicBezTo>
                    <a:cubicBezTo>
                      <a:pt x="115" y="117"/>
                      <a:pt x="115" y="117"/>
                      <a:pt x="115" y="117"/>
                    </a:cubicBezTo>
                    <a:cubicBezTo>
                      <a:pt x="115" y="118"/>
                      <a:pt x="115" y="118"/>
                      <a:pt x="115" y="118"/>
                    </a:cubicBezTo>
                    <a:cubicBezTo>
                      <a:pt x="115" y="119"/>
                      <a:pt x="115" y="119"/>
                      <a:pt x="115" y="119"/>
                    </a:cubicBezTo>
                    <a:cubicBezTo>
                      <a:pt x="115" y="120"/>
                      <a:pt x="115" y="120"/>
                      <a:pt x="115" y="120"/>
                    </a:cubicBezTo>
                    <a:cubicBezTo>
                      <a:pt x="116" y="120"/>
                      <a:pt x="116" y="120"/>
                      <a:pt x="116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3" y="121"/>
                      <a:pt x="113" y="121"/>
                      <a:pt x="113" y="121"/>
                    </a:cubicBezTo>
                    <a:cubicBezTo>
                      <a:pt x="113" y="122"/>
                      <a:pt x="113" y="122"/>
                      <a:pt x="113" y="122"/>
                    </a:cubicBezTo>
                    <a:cubicBezTo>
                      <a:pt x="111" y="123"/>
                      <a:pt x="111" y="123"/>
                      <a:pt x="111" y="123"/>
                    </a:cubicBezTo>
                    <a:cubicBezTo>
                      <a:pt x="111" y="124"/>
                      <a:pt x="111" y="124"/>
                      <a:pt x="111" y="124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2" y="125"/>
                      <a:pt x="112" y="125"/>
                      <a:pt x="112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0" y="125"/>
                      <a:pt x="110" y="125"/>
                      <a:pt x="110" y="125"/>
                    </a:cubicBezTo>
                    <a:cubicBezTo>
                      <a:pt x="109" y="125"/>
                      <a:pt x="109" y="125"/>
                      <a:pt x="109" y="125"/>
                    </a:cubicBezTo>
                    <a:cubicBezTo>
                      <a:pt x="108" y="126"/>
                      <a:pt x="108" y="126"/>
                      <a:pt x="108" y="126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5" y="128"/>
                      <a:pt x="105" y="128"/>
                      <a:pt x="105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29"/>
                      <a:pt x="103" y="129"/>
                      <a:pt x="103" y="129"/>
                    </a:cubicBezTo>
                    <a:cubicBezTo>
                      <a:pt x="102" y="129"/>
                      <a:pt x="102" y="129"/>
                      <a:pt x="102" y="129"/>
                    </a:cubicBezTo>
                    <a:cubicBezTo>
                      <a:pt x="101" y="130"/>
                      <a:pt x="101" y="130"/>
                      <a:pt x="101" y="130"/>
                    </a:cubicBezTo>
                    <a:cubicBezTo>
                      <a:pt x="100" y="130"/>
                      <a:pt x="100" y="130"/>
                      <a:pt x="100" y="130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98" y="131"/>
                      <a:pt x="98" y="131"/>
                      <a:pt x="98" y="131"/>
                    </a:cubicBezTo>
                    <a:cubicBezTo>
                      <a:pt x="97" y="132"/>
                      <a:pt x="97" y="132"/>
                      <a:pt x="97" y="132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1" y="137"/>
                      <a:pt x="91" y="137"/>
                      <a:pt x="91" y="137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5"/>
                      <a:pt x="89" y="135"/>
                      <a:pt x="89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6"/>
                      <a:pt x="87" y="136"/>
                      <a:pt x="87" y="136"/>
                    </a:cubicBezTo>
                    <a:cubicBezTo>
                      <a:pt x="86" y="136"/>
                      <a:pt x="86" y="136"/>
                      <a:pt x="86" y="136"/>
                    </a:cubicBezTo>
                    <a:cubicBezTo>
                      <a:pt x="85" y="137"/>
                      <a:pt x="85" y="137"/>
                      <a:pt x="85" y="137"/>
                    </a:cubicBezTo>
                    <a:cubicBezTo>
                      <a:pt x="84" y="137"/>
                      <a:pt x="84" y="137"/>
                      <a:pt x="84" y="137"/>
                    </a:cubicBezTo>
                    <a:cubicBezTo>
                      <a:pt x="83" y="138"/>
                      <a:pt x="83" y="138"/>
                      <a:pt x="83" y="138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2" y="139"/>
                      <a:pt x="82" y="139"/>
                      <a:pt x="82" y="139"/>
                    </a:cubicBezTo>
                    <a:cubicBezTo>
                      <a:pt x="81" y="139"/>
                      <a:pt x="81" y="139"/>
                      <a:pt x="81" y="139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0" y="140"/>
                      <a:pt x="80" y="140"/>
                      <a:pt x="80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1"/>
                      <a:pt x="79" y="141"/>
                      <a:pt x="79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1" y="142"/>
                      <a:pt x="81" y="142"/>
                      <a:pt x="81" y="142"/>
                    </a:cubicBezTo>
                    <a:cubicBezTo>
                      <a:pt x="81" y="141"/>
                      <a:pt x="81" y="141"/>
                      <a:pt x="81" y="141"/>
                    </a:cubicBezTo>
                    <a:cubicBezTo>
                      <a:pt x="82" y="140"/>
                      <a:pt x="82" y="140"/>
                      <a:pt x="82" y="140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5" y="141"/>
                      <a:pt x="85" y="141"/>
                      <a:pt x="85" y="141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7" y="139"/>
                      <a:pt x="87" y="139"/>
                      <a:pt x="87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7" y="138"/>
                      <a:pt x="87" y="138"/>
                      <a:pt x="87" y="138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9" y="139"/>
                      <a:pt x="89" y="139"/>
                      <a:pt x="89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8"/>
                      <a:pt x="90" y="138"/>
                      <a:pt x="90" y="138"/>
                    </a:cubicBezTo>
                    <a:cubicBezTo>
                      <a:pt x="91" y="138"/>
                      <a:pt x="91" y="138"/>
                      <a:pt x="91" y="138"/>
                    </a:cubicBezTo>
                    <a:cubicBezTo>
                      <a:pt x="91" y="139"/>
                      <a:pt x="91" y="139"/>
                      <a:pt x="91" y="139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3" y="138"/>
                      <a:pt x="93" y="138"/>
                      <a:pt x="93" y="138"/>
                    </a:cubicBezTo>
                    <a:cubicBezTo>
                      <a:pt x="94" y="138"/>
                      <a:pt x="94" y="138"/>
                      <a:pt x="94" y="138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6" y="138"/>
                      <a:pt x="96" y="138"/>
                      <a:pt x="96" y="138"/>
                    </a:cubicBezTo>
                    <a:cubicBezTo>
                      <a:pt x="95" y="138"/>
                      <a:pt x="95" y="138"/>
                      <a:pt x="95" y="138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7" y="138"/>
                      <a:pt x="97" y="138"/>
                      <a:pt x="97" y="138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9" y="137"/>
                      <a:pt x="99" y="137"/>
                      <a:pt x="99" y="137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6"/>
                      <a:pt x="103" y="136"/>
                      <a:pt x="103" y="136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5"/>
                      <a:pt x="101" y="135"/>
                      <a:pt x="101" y="135"/>
                    </a:cubicBezTo>
                    <a:cubicBezTo>
                      <a:pt x="102" y="134"/>
                      <a:pt x="102" y="134"/>
                      <a:pt x="102" y="134"/>
                    </a:cubicBezTo>
                    <a:cubicBezTo>
                      <a:pt x="104" y="134"/>
                      <a:pt x="104" y="134"/>
                      <a:pt x="104" y="134"/>
                    </a:cubicBezTo>
                    <a:cubicBezTo>
                      <a:pt x="106" y="134"/>
                      <a:pt x="106" y="134"/>
                      <a:pt x="106" y="134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2"/>
                      <a:pt x="106" y="132"/>
                      <a:pt x="106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9" y="132"/>
                      <a:pt x="109" y="132"/>
                      <a:pt x="109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0"/>
                      <a:pt x="109" y="130"/>
                      <a:pt x="109" y="130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2"/>
                      <a:pt x="110" y="132"/>
                      <a:pt x="110" y="132"/>
                    </a:cubicBezTo>
                    <a:cubicBezTo>
                      <a:pt x="111" y="131"/>
                      <a:pt x="111" y="131"/>
                      <a:pt x="111" y="131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3" y="130"/>
                      <a:pt x="113" y="130"/>
                      <a:pt x="113" y="130"/>
                    </a:cubicBezTo>
                    <a:cubicBezTo>
                      <a:pt x="113" y="129"/>
                      <a:pt x="113" y="129"/>
                      <a:pt x="113" y="129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5" y="129"/>
                      <a:pt x="115" y="129"/>
                      <a:pt x="115" y="129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5" y="127"/>
                      <a:pt x="115" y="127"/>
                      <a:pt x="115" y="127"/>
                    </a:cubicBezTo>
                    <a:cubicBezTo>
                      <a:pt x="116" y="127"/>
                      <a:pt x="116" y="127"/>
                      <a:pt x="116" y="127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6"/>
                      <a:pt x="118" y="126"/>
                      <a:pt x="118" y="126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4"/>
                      <a:pt x="120" y="124"/>
                      <a:pt x="120" y="124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5" y="123"/>
                      <a:pt x="125" y="123"/>
                      <a:pt x="125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8" y="122"/>
                      <a:pt x="128" y="122"/>
                      <a:pt x="128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1"/>
                      <a:pt x="127" y="121"/>
                      <a:pt x="127" y="121"/>
                    </a:cubicBezTo>
                    <a:cubicBezTo>
                      <a:pt x="128" y="121"/>
                      <a:pt x="128" y="121"/>
                      <a:pt x="128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2" y="119"/>
                      <a:pt x="132" y="119"/>
                      <a:pt x="132" y="119"/>
                    </a:cubicBezTo>
                    <a:cubicBezTo>
                      <a:pt x="132" y="118"/>
                      <a:pt x="132" y="118"/>
                      <a:pt x="132" y="118"/>
                    </a:cubicBezTo>
                    <a:cubicBezTo>
                      <a:pt x="133" y="118"/>
                      <a:pt x="133" y="118"/>
                      <a:pt x="133" y="118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3"/>
                      <a:pt x="132" y="113"/>
                      <a:pt x="132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5" y="112"/>
                      <a:pt x="135" y="112"/>
                      <a:pt x="135" y="112"/>
                    </a:cubicBezTo>
                    <a:cubicBezTo>
                      <a:pt x="136" y="111"/>
                      <a:pt x="136" y="111"/>
                      <a:pt x="136" y="111"/>
                    </a:cubicBezTo>
                    <a:cubicBezTo>
                      <a:pt x="137" y="112"/>
                      <a:pt x="137" y="112"/>
                      <a:pt x="137" y="112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40" y="110"/>
                      <a:pt x="140" y="110"/>
                      <a:pt x="140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8"/>
                      <a:pt x="142" y="108"/>
                      <a:pt x="142" y="108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39" y="108"/>
                      <a:pt x="139" y="108"/>
                      <a:pt x="139" y="108"/>
                    </a:cubicBezTo>
                    <a:cubicBezTo>
                      <a:pt x="139" y="107"/>
                      <a:pt x="139" y="107"/>
                      <a:pt x="139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1" y="107"/>
                      <a:pt x="141" y="107"/>
                      <a:pt x="141" y="107"/>
                    </a:cubicBezTo>
                    <a:cubicBezTo>
                      <a:pt x="142" y="107"/>
                      <a:pt x="142" y="107"/>
                      <a:pt x="142" y="107"/>
                    </a:cubicBezTo>
                    <a:cubicBezTo>
                      <a:pt x="143" y="107"/>
                      <a:pt x="143" y="107"/>
                      <a:pt x="143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ubicBezTo>
                      <a:pt x="144" y="106"/>
                      <a:pt x="144" y="106"/>
                      <a:pt x="144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3"/>
                      <a:pt x="148" y="103"/>
                      <a:pt x="148" y="103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3" y="101"/>
                      <a:pt x="153" y="101"/>
                      <a:pt x="153" y="101"/>
                    </a:cubicBezTo>
                    <a:cubicBezTo>
                      <a:pt x="155" y="100"/>
                      <a:pt x="155" y="100"/>
                      <a:pt x="155" y="100"/>
                    </a:cubicBezTo>
                    <a:cubicBezTo>
                      <a:pt x="156" y="99"/>
                      <a:pt x="156" y="99"/>
                      <a:pt x="156" y="99"/>
                    </a:cubicBezTo>
                    <a:cubicBezTo>
                      <a:pt x="156" y="100"/>
                      <a:pt x="156" y="100"/>
                      <a:pt x="156" y="100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9" y="100"/>
                      <a:pt x="159" y="100"/>
                      <a:pt x="159" y="100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100"/>
                      <a:pt x="161" y="100"/>
                      <a:pt x="161" y="100"/>
                    </a:cubicBezTo>
                    <a:cubicBezTo>
                      <a:pt x="160" y="100"/>
                      <a:pt x="160" y="100"/>
                      <a:pt x="160" y="100"/>
                    </a:cubicBezTo>
                    <a:cubicBezTo>
                      <a:pt x="159" y="101"/>
                      <a:pt x="159" y="101"/>
                      <a:pt x="159" y="101"/>
                    </a:cubicBezTo>
                    <a:cubicBezTo>
                      <a:pt x="157" y="102"/>
                      <a:pt x="157" y="102"/>
                      <a:pt x="157" y="102"/>
                    </a:cubicBezTo>
                    <a:cubicBezTo>
                      <a:pt x="157" y="103"/>
                      <a:pt x="157" y="103"/>
                      <a:pt x="157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5"/>
                      <a:pt x="158" y="105"/>
                      <a:pt x="158" y="105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6" y="104"/>
                      <a:pt x="156" y="104"/>
                      <a:pt x="156" y="104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4"/>
                      <a:pt x="154" y="104"/>
                      <a:pt x="154" y="104"/>
                    </a:cubicBezTo>
                    <a:cubicBezTo>
                      <a:pt x="154" y="103"/>
                      <a:pt x="154" y="103"/>
                      <a:pt x="154" y="103"/>
                    </a:cubicBezTo>
                    <a:cubicBezTo>
                      <a:pt x="153" y="104"/>
                      <a:pt x="153" y="104"/>
                      <a:pt x="153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6"/>
                      <a:pt x="148" y="106"/>
                      <a:pt x="148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8" y="108"/>
                      <a:pt x="148" y="108"/>
                      <a:pt x="148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4" y="111"/>
                      <a:pt x="144" y="111"/>
                      <a:pt x="144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5" y="114"/>
                      <a:pt x="145" y="114"/>
                      <a:pt x="145" y="114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6"/>
                      <a:pt x="145" y="116"/>
                      <a:pt x="145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5"/>
                      <a:pt x="146" y="115"/>
                      <a:pt x="146" y="115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50" y="115"/>
                      <a:pt x="150" y="115"/>
                      <a:pt x="150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5" y="111"/>
                      <a:pt x="155" y="111"/>
                      <a:pt x="155" y="111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6" y="113"/>
                      <a:pt x="156" y="113"/>
                      <a:pt x="156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60" y="112"/>
                      <a:pt x="160" y="112"/>
                      <a:pt x="160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1" y="110"/>
                      <a:pt x="161" y="110"/>
                      <a:pt x="161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6"/>
                      <a:pt x="160" y="106"/>
                      <a:pt x="160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2" y="106"/>
                      <a:pt x="162" y="106"/>
                      <a:pt x="162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5" y="104"/>
                      <a:pt x="165" y="104"/>
                      <a:pt x="165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6"/>
                      <a:pt x="166" y="106"/>
                      <a:pt x="166" y="106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7"/>
                      <a:pt x="166" y="107"/>
                      <a:pt x="166" y="107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8" y="106"/>
                      <a:pt x="168" y="106"/>
                      <a:pt x="168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8" y="107"/>
                      <a:pt x="168" y="107"/>
                      <a:pt x="168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71" y="108"/>
                      <a:pt x="171" y="108"/>
                      <a:pt x="171" y="108"/>
                    </a:cubicBezTo>
                    <a:cubicBezTo>
                      <a:pt x="171" y="109"/>
                      <a:pt x="171" y="109"/>
                      <a:pt x="171" y="109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8" y="108"/>
                      <a:pt x="168" y="108"/>
                      <a:pt x="168" y="108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70" y="109"/>
                      <a:pt x="170" y="109"/>
                      <a:pt x="170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10"/>
                      <a:pt x="169" y="110"/>
                      <a:pt x="169" y="110"/>
                    </a:cubicBezTo>
                    <a:cubicBezTo>
                      <a:pt x="170" y="110"/>
                      <a:pt x="170" y="110"/>
                      <a:pt x="170" y="110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1" y="112"/>
                      <a:pt x="171" y="112"/>
                      <a:pt x="171" y="112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3" y="112"/>
                      <a:pt x="173" y="112"/>
                      <a:pt x="173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4" y="114"/>
                      <a:pt x="174" y="114"/>
                      <a:pt x="174" y="114"/>
                    </a:cubicBezTo>
                    <a:cubicBezTo>
                      <a:pt x="175" y="114"/>
                      <a:pt x="175" y="114"/>
                      <a:pt x="175" y="114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4"/>
                      <a:pt x="176" y="114"/>
                      <a:pt x="176" y="114"/>
                    </a:cubicBezTo>
                    <a:cubicBezTo>
                      <a:pt x="175" y="115"/>
                      <a:pt x="175" y="115"/>
                      <a:pt x="175" y="115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6" y="117"/>
                      <a:pt x="176" y="117"/>
                      <a:pt x="176" y="117"/>
                    </a:cubicBezTo>
                    <a:cubicBezTo>
                      <a:pt x="177" y="117"/>
                      <a:pt x="177" y="117"/>
                      <a:pt x="177" y="117"/>
                    </a:cubicBezTo>
                    <a:cubicBezTo>
                      <a:pt x="178" y="117"/>
                      <a:pt x="178" y="117"/>
                      <a:pt x="178" y="117"/>
                    </a:cubicBezTo>
                    <a:cubicBezTo>
                      <a:pt x="179" y="117"/>
                      <a:pt x="179" y="117"/>
                      <a:pt x="179" y="117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6"/>
                      <a:pt x="181" y="116"/>
                      <a:pt x="181" y="116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2" y="117"/>
                      <a:pt x="182" y="117"/>
                      <a:pt x="182" y="117"/>
                    </a:cubicBezTo>
                    <a:cubicBezTo>
                      <a:pt x="182" y="118"/>
                      <a:pt x="182" y="118"/>
                      <a:pt x="182" y="118"/>
                    </a:cubicBezTo>
                    <a:cubicBezTo>
                      <a:pt x="183" y="118"/>
                      <a:pt x="183" y="118"/>
                      <a:pt x="183" y="118"/>
                    </a:cubicBezTo>
                    <a:cubicBezTo>
                      <a:pt x="183" y="119"/>
                      <a:pt x="183" y="119"/>
                      <a:pt x="183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6" y="118"/>
                      <a:pt x="186" y="118"/>
                      <a:pt x="186" y="118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6" y="120"/>
                      <a:pt x="186" y="120"/>
                      <a:pt x="186" y="120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8" y="122"/>
                      <a:pt x="188" y="122"/>
                      <a:pt x="188" y="122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1"/>
                      <a:pt x="192" y="121"/>
                      <a:pt x="192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0" y="124"/>
                      <a:pt x="190" y="124"/>
                      <a:pt x="190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1" y="125"/>
                      <a:pt x="191" y="125"/>
                      <a:pt x="191" y="125"/>
                    </a:cubicBezTo>
                    <a:cubicBezTo>
                      <a:pt x="192" y="125"/>
                      <a:pt x="192" y="125"/>
                      <a:pt x="192" y="125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5" y="125"/>
                      <a:pt x="195" y="125"/>
                      <a:pt x="195" y="125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8"/>
                      <a:pt x="194" y="128"/>
                      <a:pt x="194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2"/>
                      <a:pt x="194" y="132"/>
                      <a:pt x="194" y="132"/>
                    </a:cubicBezTo>
                    <a:cubicBezTo>
                      <a:pt x="195" y="132"/>
                      <a:pt x="195" y="132"/>
                      <a:pt x="195" y="132"/>
                    </a:cubicBezTo>
                    <a:cubicBezTo>
                      <a:pt x="194" y="133"/>
                      <a:pt x="194" y="133"/>
                      <a:pt x="194" y="133"/>
                    </a:cubicBezTo>
                    <a:cubicBezTo>
                      <a:pt x="195" y="133"/>
                      <a:pt x="195" y="133"/>
                      <a:pt x="195" y="133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9" y="135"/>
                      <a:pt x="199" y="135"/>
                      <a:pt x="199" y="135"/>
                    </a:cubicBezTo>
                    <a:cubicBezTo>
                      <a:pt x="199" y="134"/>
                      <a:pt x="199" y="134"/>
                      <a:pt x="199" y="134"/>
                    </a:cubicBezTo>
                    <a:cubicBezTo>
                      <a:pt x="199" y="133"/>
                      <a:pt x="199" y="133"/>
                      <a:pt x="199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4"/>
                      <a:pt x="198" y="134"/>
                      <a:pt x="198" y="134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2"/>
                      <a:pt x="198" y="132"/>
                      <a:pt x="198" y="132"/>
                    </a:cubicBezTo>
                    <a:cubicBezTo>
                      <a:pt x="198" y="131"/>
                      <a:pt x="198" y="131"/>
                      <a:pt x="198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200" y="131"/>
                      <a:pt x="200" y="131"/>
                      <a:pt x="200" y="131"/>
                    </a:cubicBezTo>
                    <a:cubicBezTo>
                      <a:pt x="199" y="132"/>
                      <a:pt x="199" y="132"/>
                      <a:pt x="199" y="132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3"/>
                      <a:pt x="201" y="133"/>
                      <a:pt x="201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4"/>
                      <a:pt x="200" y="134"/>
                      <a:pt x="200" y="134"/>
                    </a:cubicBezTo>
                    <a:cubicBezTo>
                      <a:pt x="201" y="134"/>
                      <a:pt x="201" y="134"/>
                      <a:pt x="201" y="134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7"/>
                      <a:pt x="202" y="137"/>
                      <a:pt x="202" y="137"/>
                    </a:cubicBezTo>
                    <a:cubicBezTo>
                      <a:pt x="203" y="137"/>
                      <a:pt x="203" y="137"/>
                      <a:pt x="203" y="137"/>
                    </a:cubicBezTo>
                    <a:cubicBezTo>
                      <a:pt x="203" y="136"/>
                      <a:pt x="203" y="136"/>
                      <a:pt x="203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5" y="131"/>
                      <a:pt x="205" y="131"/>
                      <a:pt x="205" y="131"/>
                    </a:cubicBezTo>
                    <a:cubicBezTo>
                      <a:pt x="205" y="129"/>
                      <a:pt x="205" y="129"/>
                      <a:pt x="205" y="129"/>
                    </a:cubicBezTo>
                    <a:cubicBezTo>
                      <a:pt x="204" y="128"/>
                      <a:pt x="204" y="128"/>
                      <a:pt x="204" y="128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5" y="127"/>
                      <a:pt x="205" y="127"/>
                      <a:pt x="205" y="127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6" y="127"/>
                      <a:pt x="206" y="127"/>
                      <a:pt x="206" y="127"/>
                    </a:cubicBezTo>
                    <a:cubicBezTo>
                      <a:pt x="207" y="127"/>
                      <a:pt x="207" y="127"/>
                      <a:pt x="207" y="127"/>
                    </a:cubicBezTo>
                    <a:cubicBezTo>
                      <a:pt x="206" y="128"/>
                      <a:pt x="206" y="128"/>
                      <a:pt x="206" y="128"/>
                    </a:cubicBezTo>
                    <a:cubicBezTo>
                      <a:pt x="206" y="129"/>
                      <a:pt x="206" y="129"/>
                      <a:pt x="206" y="129"/>
                    </a:cubicBezTo>
                    <a:cubicBezTo>
                      <a:pt x="206" y="130"/>
                      <a:pt x="206" y="130"/>
                      <a:pt x="206" y="130"/>
                    </a:cubicBezTo>
                    <a:cubicBezTo>
                      <a:pt x="205" y="132"/>
                      <a:pt x="205" y="132"/>
                      <a:pt x="205" y="132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4"/>
                      <a:pt x="205" y="134"/>
                      <a:pt x="205" y="134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09" y="140"/>
                      <a:pt x="209" y="140"/>
                      <a:pt x="209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9" y="141"/>
                      <a:pt x="209" y="141"/>
                      <a:pt x="209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2"/>
                      <a:pt x="208" y="142"/>
                      <a:pt x="208" y="142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2"/>
                      <a:pt x="207" y="142"/>
                      <a:pt x="207" y="142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6" y="145"/>
                      <a:pt x="206" y="145"/>
                      <a:pt x="206" y="145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7" y="146"/>
                      <a:pt x="207" y="146"/>
                      <a:pt x="207" y="146"/>
                    </a:cubicBezTo>
                    <a:cubicBezTo>
                      <a:pt x="207" y="147"/>
                      <a:pt x="207" y="147"/>
                      <a:pt x="207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8" y="152"/>
                      <a:pt x="208" y="152"/>
                      <a:pt x="208" y="152"/>
                    </a:cubicBezTo>
                    <a:cubicBezTo>
                      <a:pt x="209" y="153"/>
                      <a:pt x="209" y="153"/>
                      <a:pt x="209" y="153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7"/>
                      <a:pt x="206" y="157"/>
                      <a:pt x="206" y="157"/>
                    </a:cubicBezTo>
                    <a:cubicBezTo>
                      <a:pt x="206" y="158"/>
                      <a:pt x="206" y="158"/>
                      <a:pt x="206" y="158"/>
                    </a:cubicBezTo>
                    <a:cubicBezTo>
                      <a:pt x="206" y="159"/>
                      <a:pt x="206" y="159"/>
                      <a:pt x="206" y="159"/>
                    </a:cubicBezTo>
                    <a:cubicBezTo>
                      <a:pt x="207" y="158"/>
                      <a:pt x="207" y="158"/>
                      <a:pt x="207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6"/>
                      <a:pt x="208" y="156"/>
                      <a:pt x="208" y="156"/>
                    </a:cubicBezTo>
                    <a:cubicBezTo>
                      <a:pt x="210" y="155"/>
                      <a:pt x="210" y="155"/>
                      <a:pt x="210" y="155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11" y="160"/>
                      <a:pt x="211" y="160"/>
                      <a:pt x="211" y="160"/>
                    </a:cubicBezTo>
                    <a:cubicBezTo>
                      <a:pt x="210" y="160"/>
                      <a:pt x="210" y="160"/>
                      <a:pt x="210" y="160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0" y="161"/>
                      <a:pt x="210" y="161"/>
                      <a:pt x="210" y="161"/>
                    </a:cubicBezTo>
                    <a:cubicBezTo>
                      <a:pt x="209" y="161"/>
                      <a:pt x="209" y="161"/>
                      <a:pt x="209" y="161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10" y="162"/>
                      <a:pt x="210" y="162"/>
                      <a:pt x="210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0" y="163"/>
                      <a:pt x="210" y="163"/>
                      <a:pt x="210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8" y="164"/>
                      <a:pt x="208" y="164"/>
                      <a:pt x="208" y="164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4"/>
                      <a:pt x="209" y="164"/>
                      <a:pt x="209" y="164"/>
                    </a:cubicBezTo>
                    <a:cubicBezTo>
                      <a:pt x="210" y="164"/>
                      <a:pt x="210" y="164"/>
                      <a:pt x="210" y="164"/>
                    </a:cubicBezTo>
                    <a:cubicBezTo>
                      <a:pt x="211" y="164"/>
                      <a:pt x="211" y="164"/>
                      <a:pt x="211" y="164"/>
                    </a:cubicBezTo>
                    <a:cubicBezTo>
                      <a:pt x="212" y="163"/>
                      <a:pt x="212" y="163"/>
                      <a:pt x="212" y="163"/>
                    </a:cubicBezTo>
                    <a:cubicBezTo>
                      <a:pt x="213" y="161"/>
                      <a:pt x="213" y="161"/>
                      <a:pt x="213" y="161"/>
                    </a:cubicBezTo>
                    <a:cubicBezTo>
                      <a:pt x="213" y="160"/>
                      <a:pt x="213" y="160"/>
                      <a:pt x="213" y="160"/>
                    </a:cubicBezTo>
                    <a:cubicBezTo>
                      <a:pt x="214" y="158"/>
                      <a:pt x="214" y="158"/>
                      <a:pt x="214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lose/>
                    <a:moveTo>
                      <a:pt x="201" y="162"/>
                    </a:moveTo>
                    <a:cubicBezTo>
                      <a:pt x="201" y="162"/>
                      <a:pt x="201" y="162"/>
                      <a:pt x="201" y="162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1" y="162"/>
                      <a:pt x="201" y="162"/>
                      <a:pt x="201" y="162"/>
                    </a:cubicBezTo>
                    <a:close/>
                    <a:moveTo>
                      <a:pt x="206" y="163"/>
                    </a:move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8" y="163"/>
                      <a:pt x="208" y="163"/>
                      <a:pt x="208" y="163"/>
                    </a:cubicBezTo>
                    <a:cubicBezTo>
                      <a:pt x="207" y="164"/>
                      <a:pt x="207" y="164"/>
                      <a:pt x="207" y="164"/>
                    </a:cubicBezTo>
                    <a:cubicBezTo>
                      <a:pt x="206" y="163"/>
                      <a:pt x="206" y="163"/>
                      <a:pt x="206" y="163"/>
                    </a:cubicBezTo>
                    <a:close/>
                    <a:moveTo>
                      <a:pt x="207" y="161"/>
                    </a:moveTo>
                    <a:cubicBezTo>
                      <a:pt x="207" y="161"/>
                      <a:pt x="207" y="161"/>
                      <a:pt x="207" y="161"/>
                    </a:cubicBezTo>
                    <a:cubicBezTo>
                      <a:pt x="208" y="162"/>
                      <a:pt x="208" y="162"/>
                      <a:pt x="208" y="162"/>
                    </a:cubicBez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6" y="162"/>
                      <a:pt x="206" y="162"/>
                      <a:pt x="206" y="162"/>
                    </a:cubicBezTo>
                    <a:cubicBezTo>
                      <a:pt x="207" y="162"/>
                      <a:pt x="207" y="162"/>
                      <a:pt x="207" y="162"/>
                    </a:cubicBezTo>
                    <a:cubicBezTo>
                      <a:pt x="207" y="161"/>
                      <a:pt x="207" y="161"/>
                      <a:pt x="207" y="161"/>
                    </a:cubicBezTo>
                    <a:close/>
                    <a:moveTo>
                      <a:pt x="206" y="160"/>
                    </a:moveTo>
                    <a:cubicBezTo>
                      <a:pt x="207" y="160"/>
                      <a:pt x="207" y="160"/>
                      <a:pt x="207" y="160"/>
                    </a:cubicBezTo>
                    <a:cubicBezTo>
                      <a:pt x="206" y="161"/>
                      <a:pt x="206" y="161"/>
                      <a:pt x="206" y="161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lose/>
                    <a:moveTo>
                      <a:pt x="207" y="159"/>
                    </a:moveTo>
                    <a:cubicBezTo>
                      <a:pt x="208" y="159"/>
                      <a:pt x="208" y="159"/>
                      <a:pt x="208" y="159"/>
                    </a:cubicBezTo>
                    <a:cubicBezTo>
                      <a:pt x="208" y="158"/>
                      <a:pt x="208" y="158"/>
                      <a:pt x="208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0" y="158"/>
                      <a:pt x="210" y="158"/>
                      <a:pt x="210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09" y="160"/>
                      <a:pt x="209" y="160"/>
                      <a:pt x="209" y="160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7" y="159"/>
                      <a:pt x="207" y="159"/>
                      <a:pt x="207" y="159"/>
                    </a:cubicBezTo>
                    <a:close/>
                    <a:moveTo>
                      <a:pt x="199" y="162"/>
                    </a:move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201" y="164"/>
                      <a:pt x="201" y="164"/>
                      <a:pt x="201" y="164"/>
                    </a:cubicBezTo>
                    <a:cubicBezTo>
                      <a:pt x="200" y="165"/>
                      <a:pt x="200" y="165"/>
                      <a:pt x="200" y="165"/>
                    </a:cubicBezTo>
                    <a:cubicBezTo>
                      <a:pt x="200" y="164"/>
                      <a:pt x="200" y="164"/>
                      <a:pt x="200" y="164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199" y="162"/>
                      <a:pt x="199" y="162"/>
                      <a:pt x="199" y="162"/>
                    </a:cubicBezTo>
                    <a:cubicBezTo>
                      <a:pt x="199" y="162"/>
                      <a:pt x="199" y="162"/>
                      <a:pt x="199" y="162"/>
                    </a:cubicBezTo>
                    <a:close/>
                    <a:moveTo>
                      <a:pt x="200" y="161"/>
                    </a:move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1"/>
                      <a:pt x="200" y="161"/>
                      <a:pt x="200" y="161"/>
                    </a:cubicBezTo>
                    <a:close/>
                    <a:moveTo>
                      <a:pt x="199" y="160"/>
                    </a:move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0" y="160"/>
                      <a:pt x="200" y="160"/>
                      <a:pt x="200" y="160"/>
                    </a:cubicBezTo>
                    <a:cubicBezTo>
                      <a:pt x="199" y="160"/>
                      <a:pt x="199" y="160"/>
                      <a:pt x="199" y="160"/>
                    </a:cubicBezTo>
                    <a:close/>
                    <a:moveTo>
                      <a:pt x="199" y="159"/>
                    </a:moveTo>
                    <a:cubicBezTo>
                      <a:pt x="199" y="159"/>
                      <a:pt x="199" y="159"/>
                      <a:pt x="199" y="159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9" y="159"/>
                      <a:pt x="199" y="159"/>
                      <a:pt x="199" y="159"/>
                    </a:cubicBezTo>
                    <a:close/>
                    <a:moveTo>
                      <a:pt x="198" y="155"/>
                    </a:move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5"/>
                      <a:pt x="198" y="155"/>
                      <a:pt x="198" y="155"/>
                    </a:cubicBezTo>
                    <a:close/>
                    <a:moveTo>
                      <a:pt x="200" y="156"/>
                    </a:move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6"/>
                      <a:pt x="200" y="156"/>
                      <a:pt x="200" y="156"/>
                    </a:cubicBezTo>
                    <a:close/>
                    <a:moveTo>
                      <a:pt x="201" y="155"/>
                    </a:moveTo>
                    <a:cubicBezTo>
                      <a:pt x="201" y="154"/>
                      <a:pt x="201" y="154"/>
                      <a:pt x="201" y="154"/>
                    </a:cubicBezTo>
                    <a:cubicBezTo>
                      <a:pt x="202" y="154"/>
                      <a:pt x="202" y="154"/>
                      <a:pt x="202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lose/>
                    <a:moveTo>
                      <a:pt x="203" y="155"/>
                    </a:move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3" y="152"/>
                      <a:pt x="203" y="152"/>
                      <a:pt x="203" y="152"/>
                    </a:cubicBezTo>
                    <a:cubicBezTo>
                      <a:pt x="203" y="153"/>
                      <a:pt x="203" y="153"/>
                      <a:pt x="203" y="153"/>
                    </a:cubicBezTo>
                    <a:cubicBezTo>
                      <a:pt x="204" y="153"/>
                      <a:pt x="204" y="153"/>
                      <a:pt x="204" y="153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5"/>
                      <a:pt x="203" y="155"/>
                      <a:pt x="203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5" y="156"/>
                      <a:pt x="205" y="156"/>
                      <a:pt x="205" y="156"/>
                    </a:cubicBezTo>
                    <a:cubicBezTo>
                      <a:pt x="205" y="157"/>
                      <a:pt x="205" y="157"/>
                      <a:pt x="205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9"/>
                      <a:pt x="204" y="159"/>
                      <a:pt x="204" y="159"/>
                    </a:cubicBezTo>
                    <a:cubicBezTo>
                      <a:pt x="205" y="159"/>
                      <a:pt x="205" y="159"/>
                      <a:pt x="205" y="159"/>
                    </a:cubicBezTo>
                    <a:cubicBezTo>
                      <a:pt x="205" y="160"/>
                      <a:pt x="205" y="160"/>
                      <a:pt x="205" y="160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3"/>
                      <a:pt x="203" y="163"/>
                      <a:pt x="203" y="163"/>
                    </a:cubicBezTo>
                    <a:cubicBezTo>
                      <a:pt x="202" y="163"/>
                      <a:pt x="202" y="163"/>
                      <a:pt x="202" y="163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3" y="162"/>
                      <a:pt x="203" y="162"/>
                      <a:pt x="203" y="162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3" y="161"/>
                      <a:pt x="203" y="161"/>
                      <a:pt x="203" y="161"/>
                    </a:cubicBezTo>
                    <a:cubicBezTo>
                      <a:pt x="203" y="160"/>
                      <a:pt x="203" y="160"/>
                      <a:pt x="203" y="160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3" y="155"/>
                      <a:pt x="203" y="155"/>
                      <a:pt x="203" y="155"/>
                    </a:cubicBezTo>
                    <a:close/>
                    <a:moveTo>
                      <a:pt x="208" y="155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lose/>
                    <a:moveTo>
                      <a:pt x="206" y="156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5"/>
                      <a:pt x="207" y="155"/>
                      <a:pt x="207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6"/>
                      <a:pt x="206" y="156"/>
                      <a:pt x="206" y="156"/>
                    </a:cubicBezTo>
                    <a:close/>
                    <a:moveTo>
                      <a:pt x="206" y="155"/>
                    </a:move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6" y="155"/>
                      <a:pt x="206" y="155"/>
                      <a:pt x="206" y="155"/>
                    </a:cubicBezTo>
                    <a:cubicBezTo>
                      <a:pt x="206" y="155"/>
                      <a:pt x="206" y="155"/>
                      <a:pt x="206" y="155"/>
                    </a:cubicBezTo>
                    <a:close/>
                    <a:moveTo>
                      <a:pt x="205" y="153"/>
                    </a:moveTo>
                    <a:cubicBezTo>
                      <a:pt x="205" y="152"/>
                      <a:pt x="205" y="152"/>
                      <a:pt x="205" y="152"/>
                    </a:cubicBezTo>
                    <a:cubicBezTo>
                      <a:pt x="207" y="152"/>
                      <a:pt x="207" y="152"/>
                      <a:pt x="207" y="152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5" y="153"/>
                      <a:pt x="205" y="153"/>
                      <a:pt x="205" y="153"/>
                    </a:cubicBezTo>
                    <a:cubicBezTo>
                      <a:pt x="205" y="153"/>
                      <a:pt x="205" y="153"/>
                      <a:pt x="205" y="153"/>
                    </a:cubicBezTo>
                    <a:close/>
                    <a:moveTo>
                      <a:pt x="206" y="151"/>
                    </a:move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7" y="151"/>
                      <a:pt x="207" y="151"/>
                      <a:pt x="207" y="151"/>
                    </a:cubicBezTo>
                    <a:cubicBezTo>
                      <a:pt x="206" y="152"/>
                      <a:pt x="206" y="152"/>
                      <a:pt x="206" y="152"/>
                    </a:cubicBezTo>
                    <a:cubicBezTo>
                      <a:pt x="206" y="151"/>
                      <a:pt x="206" y="151"/>
                      <a:pt x="206" y="151"/>
                    </a:cubicBezTo>
                    <a:cubicBezTo>
                      <a:pt x="206" y="151"/>
                      <a:pt x="206" y="151"/>
                      <a:pt x="206" y="151"/>
                    </a:cubicBezTo>
                    <a:close/>
                    <a:moveTo>
                      <a:pt x="203" y="152"/>
                    </a:move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4" y="149"/>
                      <a:pt x="204" y="149"/>
                      <a:pt x="204" y="149"/>
                    </a:cubicBezTo>
                    <a:cubicBezTo>
                      <a:pt x="204" y="148"/>
                      <a:pt x="204" y="148"/>
                      <a:pt x="204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4" y="146"/>
                      <a:pt x="204" y="146"/>
                      <a:pt x="204" y="146"/>
                    </a:cubicBezTo>
                    <a:cubicBezTo>
                      <a:pt x="205" y="147"/>
                      <a:pt x="205" y="147"/>
                      <a:pt x="205" y="147"/>
                    </a:cubicBezTo>
                    <a:cubicBezTo>
                      <a:pt x="206" y="147"/>
                      <a:pt x="206" y="147"/>
                      <a:pt x="206" y="147"/>
                    </a:cubicBezTo>
                    <a:cubicBezTo>
                      <a:pt x="207" y="148"/>
                      <a:pt x="207" y="148"/>
                      <a:pt x="207" y="148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5" y="151"/>
                      <a:pt x="205" y="151"/>
                      <a:pt x="205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3" y="152"/>
                      <a:pt x="203" y="152"/>
                      <a:pt x="203" y="152"/>
                    </a:cubicBezTo>
                    <a:close/>
                    <a:moveTo>
                      <a:pt x="201" y="151"/>
                    </a:moveTo>
                    <a:cubicBezTo>
                      <a:pt x="200" y="150"/>
                      <a:pt x="200" y="150"/>
                      <a:pt x="200" y="150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2" y="147"/>
                      <a:pt x="202" y="147"/>
                      <a:pt x="202" y="147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2" y="151"/>
                      <a:pt x="202" y="151"/>
                      <a:pt x="202" y="151"/>
                    </a:cubicBezTo>
                    <a:cubicBezTo>
                      <a:pt x="201" y="152"/>
                      <a:pt x="201" y="152"/>
                      <a:pt x="201" y="152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0" y="154"/>
                      <a:pt x="200" y="154"/>
                      <a:pt x="200" y="154"/>
                    </a:cubicBezTo>
                    <a:cubicBezTo>
                      <a:pt x="200" y="153"/>
                      <a:pt x="200" y="153"/>
                      <a:pt x="200" y="153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200" y="151"/>
                      <a:pt x="200" y="151"/>
                      <a:pt x="200" y="151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201" y="151"/>
                      <a:pt x="201" y="151"/>
                      <a:pt x="201" y="151"/>
                    </a:cubicBezTo>
                    <a:close/>
                    <a:moveTo>
                      <a:pt x="200" y="144"/>
                    </a:move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0" y="144"/>
                      <a:pt x="200" y="144"/>
                      <a:pt x="200" y="144"/>
                    </a:cubicBezTo>
                    <a:close/>
                    <a:moveTo>
                      <a:pt x="198" y="144"/>
                    </a:moveTo>
                    <a:cubicBezTo>
                      <a:pt x="199" y="144"/>
                      <a:pt x="199" y="144"/>
                      <a:pt x="199" y="144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4"/>
                      <a:pt x="200" y="144"/>
                      <a:pt x="200" y="144"/>
                    </a:cubicBezTo>
                    <a:cubicBezTo>
                      <a:pt x="200" y="146"/>
                      <a:pt x="200" y="146"/>
                      <a:pt x="200" y="146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8" y="150"/>
                      <a:pt x="198" y="150"/>
                      <a:pt x="198" y="150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7" y="151"/>
                      <a:pt x="197" y="151"/>
                      <a:pt x="197" y="151"/>
                    </a:cubicBezTo>
                    <a:cubicBezTo>
                      <a:pt x="197" y="150"/>
                      <a:pt x="197" y="150"/>
                      <a:pt x="197" y="150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7" y="148"/>
                      <a:pt x="197" y="148"/>
                      <a:pt x="197" y="148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lose/>
                    <a:moveTo>
                      <a:pt x="196" y="144"/>
                    </a:move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6"/>
                      <a:pt x="197" y="146"/>
                      <a:pt x="197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4"/>
                      <a:pt x="196" y="144"/>
                      <a:pt x="196" y="144"/>
                    </a:cubicBezTo>
                    <a:close/>
                    <a:moveTo>
                      <a:pt x="201" y="146"/>
                    </a:move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2" y="144"/>
                      <a:pt x="202" y="144"/>
                      <a:pt x="202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2" y="143"/>
                      <a:pt x="202" y="143"/>
                      <a:pt x="202" y="143"/>
                    </a:cubicBezTo>
                    <a:cubicBezTo>
                      <a:pt x="203" y="143"/>
                      <a:pt x="203" y="143"/>
                      <a:pt x="203" y="143"/>
                    </a:cubicBezTo>
                    <a:cubicBezTo>
                      <a:pt x="202" y="142"/>
                      <a:pt x="202" y="142"/>
                      <a:pt x="202" y="142"/>
                    </a:cubicBezTo>
                    <a:cubicBezTo>
                      <a:pt x="202" y="141"/>
                      <a:pt x="202" y="141"/>
                      <a:pt x="202" y="141"/>
                    </a:cubicBezTo>
                    <a:cubicBezTo>
                      <a:pt x="203" y="140"/>
                      <a:pt x="203" y="140"/>
                      <a:pt x="203" y="140"/>
                    </a:cubicBezTo>
                    <a:cubicBezTo>
                      <a:pt x="203" y="138"/>
                      <a:pt x="203" y="138"/>
                      <a:pt x="203" y="138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7"/>
                      <a:pt x="204" y="137"/>
                      <a:pt x="204" y="137"/>
                    </a:cubicBezTo>
                    <a:cubicBezTo>
                      <a:pt x="204" y="138"/>
                      <a:pt x="204" y="138"/>
                      <a:pt x="204" y="138"/>
                    </a:cubicBezTo>
                    <a:cubicBezTo>
                      <a:pt x="205" y="138"/>
                      <a:pt x="205" y="138"/>
                      <a:pt x="205" y="138"/>
                    </a:cubicBezTo>
                    <a:cubicBezTo>
                      <a:pt x="206" y="139"/>
                      <a:pt x="206" y="139"/>
                      <a:pt x="206" y="139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3"/>
                      <a:pt x="206" y="143"/>
                      <a:pt x="206" y="143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5" y="141"/>
                      <a:pt x="205" y="141"/>
                      <a:pt x="205" y="141"/>
                    </a:cubicBezTo>
                    <a:cubicBezTo>
                      <a:pt x="205" y="139"/>
                      <a:pt x="205" y="139"/>
                      <a:pt x="205" y="139"/>
                    </a:cubicBezTo>
                    <a:cubicBezTo>
                      <a:pt x="205" y="140"/>
                      <a:pt x="205" y="140"/>
                      <a:pt x="205" y="140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4" y="143"/>
                      <a:pt x="204" y="143"/>
                      <a:pt x="204" y="143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3" y="145"/>
                      <a:pt x="203" y="145"/>
                      <a:pt x="203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1" y="146"/>
                      <a:pt x="201" y="146"/>
                      <a:pt x="201" y="146"/>
                    </a:cubicBezTo>
                    <a:close/>
                    <a:moveTo>
                      <a:pt x="198" y="137"/>
                    </a:move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40"/>
                      <a:pt x="202" y="140"/>
                      <a:pt x="202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199" y="138"/>
                      <a:pt x="199" y="138"/>
                      <a:pt x="199" y="138"/>
                    </a:cubicBezTo>
                    <a:cubicBezTo>
                      <a:pt x="199" y="139"/>
                      <a:pt x="199" y="139"/>
                      <a:pt x="199" y="139"/>
                    </a:cubicBezTo>
                    <a:cubicBezTo>
                      <a:pt x="200" y="140"/>
                      <a:pt x="200" y="140"/>
                      <a:pt x="200" y="140"/>
                    </a:cubicBezTo>
                    <a:cubicBezTo>
                      <a:pt x="200" y="141"/>
                      <a:pt x="200" y="141"/>
                      <a:pt x="200" y="141"/>
                    </a:cubicBezTo>
                    <a:cubicBezTo>
                      <a:pt x="201" y="141"/>
                      <a:pt x="201" y="141"/>
                      <a:pt x="201" y="141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3"/>
                      <a:pt x="201" y="143"/>
                      <a:pt x="201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2"/>
                      <a:pt x="200" y="142"/>
                      <a:pt x="200" y="142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8" y="140"/>
                      <a:pt x="198" y="140"/>
                      <a:pt x="198" y="140"/>
                    </a:cubicBezTo>
                    <a:cubicBezTo>
                      <a:pt x="198" y="141"/>
                      <a:pt x="198" y="141"/>
                      <a:pt x="198" y="141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7" y="143"/>
                      <a:pt x="197" y="143"/>
                      <a:pt x="197" y="143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8" y="139"/>
                      <a:pt x="198" y="139"/>
                      <a:pt x="198" y="139"/>
                    </a:cubicBezTo>
                    <a:cubicBezTo>
                      <a:pt x="197" y="138"/>
                      <a:pt x="197" y="138"/>
                      <a:pt x="197" y="138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lose/>
                    <a:moveTo>
                      <a:pt x="199" y="136"/>
                    </a:moveTo>
                    <a:cubicBezTo>
                      <a:pt x="199" y="135"/>
                      <a:pt x="199" y="135"/>
                      <a:pt x="199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lose/>
                    <a:moveTo>
                      <a:pt x="66" y="86"/>
                    </a:move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lose/>
                    <a:moveTo>
                      <a:pt x="66" y="87"/>
                    </a:moveTo>
                    <a:cubicBezTo>
                      <a:pt x="66" y="87"/>
                      <a:pt x="66" y="87"/>
                      <a:pt x="66" y="87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8" y="89"/>
                      <a:pt x="68" y="89"/>
                      <a:pt x="68" y="89"/>
                    </a:cubicBezTo>
                    <a:cubicBezTo>
                      <a:pt x="67" y="90"/>
                      <a:pt x="67" y="90"/>
                      <a:pt x="67" y="90"/>
                    </a:cubicBezTo>
                    <a:cubicBezTo>
                      <a:pt x="66" y="89"/>
                      <a:pt x="66" y="89"/>
                      <a:pt x="66" y="89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5" y="87"/>
                      <a:pt x="65" y="87"/>
                      <a:pt x="65" y="87"/>
                    </a:cubicBezTo>
                    <a:cubicBezTo>
                      <a:pt x="65" y="87"/>
                      <a:pt x="66" y="87"/>
                      <a:pt x="66" y="87"/>
                    </a:cubicBezTo>
                    <a:close/>
                    <a:moveTo>
                      <a:pt x="112" y="73"/>
                    </a:moveTo>
                    <a:cubicBezTo>
                      <a:pt x="111" y="74"/>
                      <a:pt x="111" y="74"/>
                      <a:pt x="111" y="74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5"/>
                      <a:pt x="111" y="75"/>
                      <a:pt x="111" y="75"/>
                    </a:cubicBezTo>
                    <a:cubicBezTo>
                      <a:pt x="110" y="75"/>
                      <a:pt x="110" y="75"/>
                      <a:pt x="110" y="75"/>
                    </a:cubicBezTo>
                    <a:cubicBezTo>
                      <a:pt x="109" y="75"/>
                      <a:pt x="109" y="75"/>
                      <a:pt x="109" y="75"/>
                    </a:cubicBezTo>
                    <a:cubicBezTo>
                      <a:pt x="108" y="75"/>
                      <a:pt x="108" y="75"/>
                      <a:pt x="108" y="75"/>
                    </a:cubicBezTo>
                    <a:cubicBezTo>
                      <a:pt x="108" y="74"/>
                      <a:pt x="108" y="74"/>
                      <a:pt x="108" y="74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3"/>
                      <a:pt x="112" y="73"/>
                      <a:pt x="112" y="73"/>
                    </a:cubicBezTo>
                    <a:close/>
                    <a:moveTo>
                      <a:pt x="113" y="73"/>
                    </a:move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2"/>
                      <a:pt x="113" y="72"/>
                      <a:pt x="113" y="72"/>
                    </a:cubicBezTo>
                    <a:cubicBezTo>
                      <a:pt x="113" y="71"/>
                      <a:pt x="113" y="71"/>
                      <a:pt x="113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3" y="70"/>
                      <a:pt x="113" y="70"/>
                      <a:pt x="113" y="70"/>
                    </a:cubicBezTo>
                    <a:cubicBezTo>
                      <a:pt x="114" y="70"/>
                      <a:pt x="114" y="70"/>
                      <a:pt x="114" y="70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5" y="72"/>
                      <a:pt x="115" y="72"/>
                      <a:pt x="115" y="72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3" y="73"/>
                      <a:pt x="113" y="73"/>
                      <a:pt x="113" y="73"/>
                    </a:cubicBezTo>
                    <a:close/>
                    <a:moveTo>
                      <a:pt x="121" y="68"/>
                    </a:moveTo>
                    <a:cubicBezTo>
                      <a:pt x="122" y="68"/>
                      <a:pt x="122" y="68"/>
                      <a:pt x="122" y="68"/>
                    </a:cubicBezTo>
                    <a:cubicBezTo>
                      <a:pt x="123" y="68"/>
                      <a:pt x="123" y="68"/>
                      <a:pt x="123" y="68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2" y="69"/>
                      <a:pt x="122" y="69"/>
                      <a:pt x="122" y="69"/>
                    </a:cubicBezTo>
                    <a:cubicBezTo>
                      <a:pt x="121" y="68"/>
                      <a:pt x="121" y="68"/>
                      <a:pt x="121" y="68"/>
                    </a:cubicBezTo>
                    <a:close/>
                    <a:moveTo>
                      <a:pt x="166" y="107"/>
                    </a:move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6" y="107"/>
                      <a:pt x="166" y="107"/>
                      <a:pt x="166" y="107"/>
                    </a:cubicBezTo>
                    <a:close/>
                    <a:moveTo>
                      <a:pt x="162" y="119"/>
                    </a:move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2" y="119"/>
                      <a:pt x="162" y="119"/>
                      <a:pt x="162" y="119"/>
                    </a:cubicBezTo>
                    <a:close/>
                    <a:moveTo>
                      <a:pt x="172" y="117"/>
                    </a:move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7"/>
                      <a:pt x="173" y="117"/>
                      <a:pt x="173" y="117"/>
                    </a:cubicBezTo>
                    <a:cubicBezTo>
                      <a:pt x="172" y="118"/>
                      <a:pt x="172" y="118"/>
                      <a:pt x="172" y="118"/>
                    </a:cubicBezTo>
                    <a:cubicBezTo>
                      <a:pt x="172" y="117"/>
                      <a:pt x="172" y="117"/>
                      <a:pt x="172" y="117"/>
                    </a:cubicBezTo>
                    <a:close/>
                    <a:moveTo>
                      <a:pt x="165" y="109"/>
                    </a:move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5" y="109"/>
                      <a:pt x="165" y="109"/>
                      <a:pt x="165" y="109"/>
                    </a:cubicBezTo>
                    <a:close/>
                    <a:moveTo>
                      <a:pt x="166" y="112"/>
                    </a:moveTo>
                    <a:cubicBezTo>
                      <a:pt x="166" y="111"/>
                      <a:pt x="166" y="111"/>
                      <a:pt x="166" y="111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7" y="111"/>
                      <a:pt x="167" y="111"/>
                      <a:pt x="167" y="111"/>
                    </a:cubicBezTo>
                    <a:cubicBezTo>
                      <a:pt x="168" y="111"/>
                      <a:pt x="168" y="111"/>
                      <a:pt x="168" y="111"/>
                    </a:cubicBezTo>
                    <a:cubicBezTo>
                      <a:pt x="168" y="112"/>
                      <a:pt x="168" y="112"/>
                      <a:pt x="168" y="112"/>
                    </a:cubicBezTo>
                    <a:cubicBezTo>
                      <a:pt x="167" y="112"/>
                      <a:pt x="167" y="112"/>
                      <a:pt x="167" y="112"/>
                    </a:cubicBezTo>
                    <a:cubicBezTo>
                      <a:pt x="166" y="112"/>
                      <a:pt x="166" y="112"/>
                      <a:pt x="166" y="112"/>
                    </a:cubicBezTo>
                    <a:close/>
                    <a:moveTo>
                      <a:pt x="159" y="115"/>
                    </a:move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4"/>
                      <a:pt x="160" y="114"/>
                      <a:pt x="160" y="114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2" y="113"/>
                      <a:pt x="162" y="113"/>
                      <a:pt x="162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2"/>
                      <a:pt x="165" y="112"/>
                      <a:pt x="165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2" y="114"/>
                      <a:pt x="162" y="114"/>
                      <a:pt x="162" y="114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lose/>
                    <a:moveTo>
                      <a:pt x="159" y="114"/>
                    </a:move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59" y="114"/>
                      <a:pt x="159" y="114"/>
                      <a:pt x="159" y="114"/>
                    </a:cubicBezTo>
                    <a:close/>
                    <a:moveTo>
                      <a:pt x="161" y="112"/>
                    </a:move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0"/>
                      <a:pt x="162" y="110"/>
                      <a:pt x="162" y="110"/>
                    </a:cubicBezTo>
                    <a:cubicBezTo>
                      <a:pt x="163" y="109"/>
                      <a:pt x="163" y="109"/>
                      <a:pt x="163" y="109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lose/>
                    <a:moveTo>
                      <a:pt x="162" y="107"/>
                    </a:move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lose/>
                    <a:moveTo>
                      <a:pt x="109" y="51"/>
                    </a:moveTo>
                    <a:cubicBezTo>
                      <a:pt x="109" y="51"/>
                      <a:pt x="109" y="51"/>
                      <a:pt x="109" y="51"/>
                    </a:cubicBezTo>
                    <a:cubicBezTo>
                      <a:pt x="110" y="51"/>
                      <a:pt x="110" y="51"/>
                      <a:pt x="110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1"/>
                      <a:pt x="109" y="51"/>
                      <a:pt x="109" y="51"/>
                    </a:cubicBezTo>
                    <a:close/>
                    <a:moveTo>
                      <a:pt x="91" y="68"/>
                    </a:moveTo>
                    <a:cubicBezTo>
                      <a:pt x="92" y="66"/>
                      <a:pt x="92" y="66"/>
                      <a:pt x="92" y="66"/>
                    </a:cubicBezTo>
                    <a:cubicBezTo>
                      <a:pt x="92" y="66"/>
                      <a:pt x="92" y="66"/>
                      <a:pt x="92" y="66"/>
                    </a:cubicBezTo>
                    <a:cubicBezTo>
                      <a:pt x="91" y="65"/>
                      <a:pt x="91" y="65"/>
                      <a:pt x="91" y="65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2"/>
                      <a:pt x="89" y="62"/>
                      <a:pt x="89" y="62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6" y="62"/>
                      <a:pt x="86" y="62"/>
                      <a:pt x="86" y="62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8" y="59"/>
                      <a:pt x="88" y="59"/>
                      <a:pt x="88" y="59"/>
                    </a:cubicBezTo>
                    <a:cubicBezTo>
                      <a:pt x="89" y="57"/>
                      <a:pt x="89" y="57"/>
                      <a:pt x="89" y="57"/>
                    </a:cubicBezTo>
                    <a:cubicBezTo>
                      <a:pt x="90" y="57"/>
                      <a:pt x="90" y="57"/>
                      <a:pt x="90" y="57"/>
                    </a:cubicBezTo>
                    <a:cubicBezTo>
                      <a:pt x="90" y="59"/>
                      <a:pt x="90" y="59"/>
                      <a:pt x="90" y="59"/>
                    </a:cubicBezTo>
                    <a:cubicBezTo>
                      <a:pt x="89" y="60"/>
                      <a:pt x="89" y="60"/>
                      <a:pt x="89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1" y="61"/>
                      <a:pt x="91" y="61"/>
                      <a:pt x="91" y="61"/>
                    </a:cubicBezTo>
                    <a:cubicBezTo>
                      <a:pt x="92" y="60"/>
                      <a:pt x="92" y="60"/>
                      <a:pt x="92" y="60"/>
                    </a:cubicBezTo>
                    <a:cubicBezTo>
                      <a:pt x="94" y="60"/>
                      <a:pt x="94" y="60"/>
                      <a:pt x="94" y="60"/>
                    </a:cubicBezTo>
                    <a:cubicBezTo>
                      <a:pt x="94" y="61"/>
                      <a:pt x="94" y="61"/>
                      <a:pt x="94" y="61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7" y="66"/>
                      <a:pt x="97" y="66"/>
                      <a:pt x="97" y="66"/>
                    </a:cubicBezTo>
                    <a:cubicBezTo>
                      <a:pt x="97" y="67"/>
                      <a:pt x="97" y="67"/>
                      <a:pt x="97" y="67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4" y="67"/>
                      <a:pt x="94" y="67"/>
                      <a:pt x="94" y="67"/>
                    </a:cubicBezTo>
                    <a:cubicBezTo>
                      <a:pt x="93" y="67"/>
                      <a:pt x="93" y="67"/>
                      <a:pt x="93" y="67"/>
                    </a:cubicBezTo>
                    <a:cubicBezTo>
                      <a:pt x="92" y="68"/>
                      <a:pt x="92" y="68"/>
                      <a:pt x="92" y="68"/>
                    </a:cubicBezTo>
                    <a:cubicBezTo>
                      <a:pt x="91" y="68"/>
                      <a:pt x="91" y="68"/>
                      <a:pt x="91" y="68"/>
                    </a:cubicBezTo>
                    <a:close/>
                    <a:moveTo>
                      <a:pt x="86" y="95"/>
                    </a:moveTo>
                    <a:cubicBezTo>
                      <a:pt x="87" y="95"/>
                      <a:pt x="87" y="95"/>
                      <a:pt x="87" y="95"/>
                    </a:cubicBezTo>
                    <a:cubicBezTo>
                      <a:pt x="88" y="95"/>
                      <a:pt x="88" y="95"/>
                      <a:pt x="88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90" y="94"/>
                      <a:pt x="90" y="94"/>
                      <a:pt x="90" y="94"/>
                    </a:cubicBezTo>
                    <a:cubicBezTo>
                      <a:pt x="91" y="94"/>
                      <a:pt x="91" y="94"/>
                      <a:pt x="91" y="94"/>
                    </a:cubicBezTo>
                    <a:cubicBezTo>
                      <a:pt x="91" y="95"/>
                      <a:pt x="91" y="95"/>
                      <a:pt x="91" y="95"/>
                    </a:cubicBezTo>
                    <a:cubicBezTo>
                      <a:pt x="92" y="95"/>
                      <a:pt x="92" y="95"/>
                      <a:pt x="92" y="95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8"/>
                      <a:pt x="91" y="98"/>
                      <a:pt x="91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7" y="98"/>
                      <a:pt x="87" y="98"/>
                      <a:pt x="87" y="98"/>
                    </a:cubicBezTo>
                    <a:cubicBezTo>
                      <a:pt x="86" y="96"/>
                      <a:pt x="86" y="96"/>
                      <a:pt x="86" y="96"/>
                    </a:cubicBezTo>
                    <a:cubicBezTo>
                      <a:pt x="86" y="95"/>
                      <a:pt x="86" y="95"/>
                      <a:pt x="86" y="95"/>
                    </a:cubicBezTo>
                    <a:close/>
                    <a:moveTo>
                      <a:pt x="144" y="107"/>
                    </a:move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5" y="107"/>
                      <a:pt x="145" y="107"/>
                      <a:pt x="145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lose/>
                    <a:moveTo>
                      <a:pt x="135" y="113"/>
                    </a:move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5" y="113"/>
                      <a:pt x="135" y="113"/>
                      <a:pt x="135" y="113"/>
                    </a:cubicBezTo>
                    <a:close/>
                    <a:moveTo>
                      <a:pt x="135" y="120"/>
                    </a:moveTo>
                    <a:cubicBezTo>
                      <a:pt x="136" y="119"/>
                      <a:pt x="136" y="119"/>
                      <a:pt x="136" y="119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lose/>
                    <a:moveTo>
                      <a:pt x="132" y="123"/>
                    </a:moveTo>
                    <a:cubicBezTo>
                      <a:pt x="131" y="123"/>
                      <a:pt x="131" y="123"/>
                      <a:pt x="131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1"/>
                      <a:pt x="134" y="121"/>
                      <a:pt x="134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5" y="124"/>
                      <a:pt x="135" y="124"/>
                      <a:pt x="135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3" y="124"/>
                      <a:pt x="133" y="124"/>
                      <a:pt x="133" y="124"/>
                    </a:cubicBezTo>
                    <a:cubicBezTo>
                      <a:pt x="132" y="124"/>
                      <a:pt x="132" y="124"/>
                      <a:pt x="132" y="124"/>
                    </a:cubicBezTo>
                    <a:cubicBezTo>
                      <a:pt x="132" y="123"/>
                      <a:pt x="132" y="123"/>
                      <a:pt x="132" y="123"/>
                    </a:cubicBezTo>
                    <a:close/>
                    <a:moveTo>
                      <a:pt x="122" y="132"/>
                    </a:move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1" y="132"/>
                      <a:pt x="121" y="132"/>
                      <a:pt x="121" y="132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2" y="130"/>
                      <a:pt x="122" y="130"/>
                      <a:pt x="122" y="130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8"/>
                      <a:pt x="121" y="128"/>
                      <a:pt x="121" y="128"/>
                    </a:cubicBezTo>
                    <a:cubicBezTo>
                      <a:pt x="123" y="127"/>
                      <a:pt x="123" y="127"/>
                      <a:pt x="123" y="127"/>
                    </a:cubicBezTo>
                    <a:cubicBezTo>
                      <a:pt x="125" y="126"/>
                      <a:pt x="125" y="126"/>
                      <a:pt x="125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8" y="124"/>
                      <a:pt x="128" y="124"/>
                      <a:pt x="128" y="124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7"/>
                      <a:pt x="129" y="127"/>
                      <a:pt x="129" y="127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4"/>
                      <a:pt x="131" y="124"/>
                      <a:pt x="131" y="124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3" y="125"/>
                      <a:pt x="133" y="125"/>
                      <a:pt x="133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1" y="128"/>
                      <a:pt x="131" y="128"/>
                      <a:pt x="131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29" y="128"/>
                      <a:pt x="129" y="128"/>
                      <a:pt x="129" y="128"/>
                    </a:cubicBezTo>
                    <a:cubicBezTo>
                      <a:pt x="130" y="129"/>
                      <a:pt x="130" y="129"/>
                      <a:pt x="130" y="129"/>
                    </a:cubicBezTo>
                    <a:cubicBezTo>
                      <a:pt x="131" y="129"/>
                      <a:pt x="131" y="129"/>
                      <a:pt x="131" y="129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7" y="129"/>
                      <a:pt x="127" y="129"/>
                      <a:pt x="127" y="129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1"/>
                      <a:pt x="128" y="131"/>
                      <a:pt x="128" y="131"/>
                    </a:cubicBezTo>
                    <a:cubicBezTo>
                      <a:pt x="127" y="130"/>
                      <a:pt x="127" y="130"/>
                      <a:pt x="127" y="130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2" y="134"/>
                      <a:pt x="122" y="134"/>
                      <a:pt x="122" y="134"/>
                    </a:cubicBezTo>
                    <a:cubicBezTo>
                      <a:pt x="122" y="133"/>
                      <a:pt x="122" y="133"/>
                      <a:pt x="122" y="133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3" y="132"/>
                      <a:pt x="123" y="132"/>
                      <a:pt x="123" y="132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2"/>
                      <a:pt x="122" y="132"/>
                      <a:pt x="122" y="132"/>
                    </a:cubicBezTo>
                    <a:close/>
                    <a:moveTo>
                      <a:pt x="121" y="135"/>
                    </a:move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lose/>
                    <a:moveTo>
                      <a:pt x="118" y="136"/>
                    </a:moveTo>
                    <a:cubicBezTo>
                      <a:pt x="119" y="135"/>
                      <a:pt x="119" y="135"/>
                      <a:pt x="119" y="135"/>
                    </a:cubicBezTo>
                    <a:cubicBezTo>
                      <a:pt x="120" y="134"/>
                      <a:pt x="120" y="134"/>
                      <a:pt x="120" y="134"/>
                    </a:cubicBezTo>
                    <a:cubicBezTo>
                      <a:pt x="119" y="136"/>
                      <a:pt x="119" y="136"/>
                      <a:pt x="119" y="136"/>
                    </a:cubicBezTo>
                    <a:cubicBezTo>
                      <a:pt x="118" y="136"/>
                      <a:pt x="118" y="136"/>
                      <a:pt x="118" y="136"/>
                    </a:cubicBezTo>
                    <a:close/>
                    <a:moveTo>
                      <a:pt x="112" y="140"/>
                    </a:move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lose/>
                    <a:moveTo>
                      <a:pt x="109" y="133"/>
                    </a:moveTo>
                    <a:cubicBezTo>
                      <a:pt x="110" y="133"/>
                      <a:pt x="110" y="133"/>
                      <a:pt x="110" y="133"/>
                    </a:cubicBezTo>
                    <a:cubicBezTo>
                      <a:pt x="110" y="134"/>
                      <a:pt x="110" y="134"/>
                      <a:pt x="110" y="134"/>
                    </a:cubicBezTo>
                    <a:cubicBezTo>
                      <a:pt x="109" y="134"/>
                      <a:pt x="109" y="134"/>
                      <a:pt x="109" y="134"/>
                    </a:cubicBezTo>
                    <a:cubicBezTo>
                      <a:pt x="109" y="133"/>
                      <a:pt x="109" y="133"/>
                      <a:pt x="109" y="133"/>
                    </a:cubicBezTo>
                    <a:close/>
                    <a:moveTo>
                      <a:pt x="92" y="140"/>
                    </a:moveTo>
                    <a:cubicBezTo>
                      <a:pt x="91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lose/>
                    <a:moveTo>
                      <a:pt x="90" y="140"/>
                    </a:moveTo>
                    <a:cubicBezTo>
                      <a:pt x="91" y="141"/>
                      <a:pt x="91" y="141"/>
                      <a:pt x="91" y="141"/>
                    </a:cubicBezTo>
                    <a:cubicBezTo>
                      <a:pt x="91" y="141"/>
                      <a:pt x="91" y="141"/>
                      <a:pt x="91" y="141"/>
                    </a:cubicBezTo>
                    <a:cubicBezTo>
                      <a:pt x="90" y="140"/>
                      <a:pt x="90" y="140"/>
                      <a:pt x="90" y="140"/>
                    </a:cubicBezTo>
                    <a:close/>
                    <a:moveTo>
                      <a:pt x="94" y="143"/>
                    </a:moveTo>
                    <a:cubicBezTo>
                      <a:pt x="95" y="144"/>
                      <a:pt x="95" y="144"/>
                      <a:pt x="95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4" y="143"/>
                    </a:moveTo>
                    <a:cubicBezTo>
                      <a:pt x="94" y="142"/>
                      <a:pt x="94" y="142"/>
                      <a:pt x="94" y="142"/>
                    </a:cubicBezTo>
                    <a:cubicBezTo>
                      <a:pt x="94" y="143"/>
                      <a:pt x="94" y="143"/>
                      <a:pt x="94" y="143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0" y="144"/>
                    </a:moveTo>
                    <a:cubicBezTo>
                      <a:pt x="91" y="143"/>
                      <a:pt x="91" y="143"/>
                      <a:pt x="91" y="143"/>
                    </a:cubicBezTo>
                    <a:cubicBezTo>
                      <a:pt x="91" y="142"/>
                      <a:pt x="91" y="142"/>
                      <a:pt x="91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3" y="142"/>
                      <a:pt x="93" y="142"/>
                      <a:pt x="93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2" y="143"/>
                      <a:pt x="92" y="143"/>
                      <a:pt x="92" y="143"/>
                    </a:cubicBezTo>
                    <a:cubicBezTo>
                      <a:pt x="91" y="144"/>
                      <a:pt x="91" y="144"/>
                      <a:pt x="91" y="144"/>
                    </a:cubicBezTo>
                    <a:cubicBezTo>
                      <a:pt x="90" y="144"/>
                      <a:pt x="90" y="144"/>
                      <a:pt x="90" y="144"/>
                    </a:cubicBezTo>
                    <a:close/>
                    <a:moveTo>
                      <a:pt x="89" y="142"/>
                    </a:moveTo>
                    <a:cubicBezTo>
                      <a:pt x="88" y="141"/>
                      <a:pt x="88" y="141"/>
                      <a:pt x="88" y="141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89" y="142"/>
                      <a:pt x="89" y="142"/>
                      <a:pt x="89" y="142"/>
                    </a:cubicBezTo>
                    <a:cubicBezTo>
                      <a:pt x="89" y="142"/>
                      <a:pt x="89" y="142"/>
                      <a:pt x="89" y="142"/>
                    </a:cubicBezTo>
                    <a:close/>
                    <a:moveTo>
                      <a:pt x="84" y="141"/>
                    </a:moveTo>
                    <a:cubicBezTo>
                      <a:pt x="85" y="141"/>
                      <a:pt x="85" y="141"/>
                      <a:pt x="85" y="141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4" y="141"/>
                      <a:pt x="84" y="141"/>
                      <a:pt x="84" y="141"/>
                    </a:cubicBezTo>
                    <a:close/>
                    <a:moveTo>
                      <a:pt x="82" y="143"/>
                    </a:moveTo>
                    <a:cubicBezTo>
                      <a:pt x="81" y="143"/>
                      <a:pt x="81" y="143"/>
                      <a:pt x="81" y="143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3"/>
                      <a:pt x="82" y="143"/>
                      <a:pt x="82" y="143"/>
                    </a:cubicBezTo>
                    <a:close/>
                    <a:moveTo>
                      <a:pt x="78" y="145"/>
                    </a:moveTo>
                    <a:cubicBezTo>
                      <a:pt x="79" y="146"/>
                      <a:pt x="79" y="146"/>
                      <a:pt x="79" y="146"/>
                    </a:cubicBezTo>
                    <a:cubicBezTo>
                      <a:pt x="79" y="146"/>
                      <a:pt x="79" y="146"/>
                      <a:pt x="79" y="146"/>
                    </a:cubicBezTo>
                    <a:cubicBezTo>
                      <a:pt x="78" y="146"/>
                      <a:pt x="78" y="146"/>
                      <a:pt x="78" y="146"/>
                    </a:cubicBezTo>
                    <a:cubicBezTo>
                      <a:pt x="78" y="145"/>
                      <a:pt x="78" y="145"/>
                      <a:pt x="78" y="145"/>
                    </a:cubicBezTo>
                    <a:close/>
                    <a:moveTo>
                      <a:pt x="0" y="159"/>
                    </a:moveTo>
                    <a:cubicBezTo>
                      <a:pt x="0" y="160"/>
                      <a:pt x="0" y="160"/>
                      <a:pt x="0" y="160"/>
                    </a:cubicBezTo>
                    <a:cubicBezTo>
                      <a:pt x="1" y="159"/>
                      <a:pt x="1" y="159"/>
                      <a:pt x="1" y="159"/>
                    </a:cubicBezTo>
                    <a:cubicBezTo>
                      <a:pt x="0" y="159"/>
                      <a:pt x="0" y="159"/>
                      <a:pt x="0" y="159"/>
                    </a:cubicBezTo>
                    <a:close/>
                    <a:moveTo>
                      <a:pt x="1" y="157"/>
                    </a:moveTo>
                    <a:cubicBezTo>
                      <a:pt x="0" y="158"/>
                      <a:pt x="0" y="158"/>
                      <a:pt x="0" y="158"/>
                    </a:cubicBezTo>
                    <a:cubicBezTo>
                      <a:pt x="1" y="158"/>
                      <a:pt x="1" y="158"/>
                      <a:pt x="1" y="158"/>
                    </a:cubicBezTo>
                    <a:cubicBezTo>
                      <a:pt x="2" y="157"/>
                      <a:pt x="2" y="157"/>
                      <a:pt x="2" y="157"/>
                    </a:cubicBezTo>
                    <a:cubicBezTo>
                      <a:pt x="1" y="157"/>
                      <a:pt x="1" y="157"/>
                      <a:pt x="1" y="157"/>
                    </a:cubicBezTo>
                    <a:close/>
                    <a:moveTo>
                      <a:pt x="2" y="155"/>
                    </a:moveTo>
                    <a:cubicBezTo>
                      <a:pt x="3" y="156"/>
                      <a:pt x="3" y="156"/>
                      <a:pt x="3" y="156"/>
                    </a:cubicBezTo>
                    <a:cubicBezTo>
                      <a:pt x="3" y="155"/>
                      <a:pt x="3" y="155"/>
                      <a:pt x="3" y="155"/>
                    </a:cubicBezTo>
                    <a:cubicBezTo>
                      <a:pt x="2" y="155"/>
                      <a:pt x="2" y="155"/>
                      <a:pt x="2" y="155"/>
                    </a:cubicBezTo>
                    <a:close/>
                    <a:moveTo>
                      <a:pt x="8" y="156"/>
                    </a:move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5" y="156"/>
                      <a:pt x="5" y="156"/>
                      <a:pt x="5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8" y="156"/>
                      <a:pt x="8" y="156"/>
                      <a:pt x="8" y="156"/>
                    </a:cubicBezTo>
                    <a:close/>
                    <a:moveTo>
                      <a:pt x="8" y="157"/>
                    </a:moveTo>
                    <a:cubicBezTo>
                      <a:pt x="9" y="158"/>
                      <a:pt x="9" y="158"/>
                      <a:pt x="9" y="158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lose/>
                    <a:moveTo>
                      <a:pt x="13" y="157"/>
                    </a:move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7"/>
                      <a:pt x="12" y="157"/>
                      <a:pt x="12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2" y="158"/>
                      <a:pt x="12" y="158"/>
                      <a:pt x="12" y="158"/>
                    </a:cubicBezTo>
                    <a:cubicBezTo>
                      <a:pt x="13" y="157"/>
                      <a:pt x="13" y="157"/>
                      <a:pt x="13" y="157"/>
                    </a:cubicBezTo>
                    <a:close/>
                    <a:moveTo>
                      <a:pt x="23" y="157"/>
                    </a:moveTo>
                    <a:cubicBezTo>
                      <a:pt x="23" y="156"/>
                      <a:pt x="23" y="156"/>
                      <a:pt x="23" y="156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3" y="154"/>
                      <a:pt x="23" y="154"/>
                      <a:pt x="23" y="154"/>
                    </a:cubicBezTo>
                    <a:cubicBezTo>
                      <a:pt x="22" y="155"/>
                      <a:pt x="22" y="155"/>
                      <a:pt x="22" y="155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0" y="156"/>
                      <a:pt x="20" y="156"/>
                      <a:pt x="20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1" y="157"/>
                      <a:pt x="21" y="157"/>
                      <a:pt x="21" y="157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3" y="157"/>
                      <a:pt x="23" y="157"/>
                      <a:pt x="23" y="157"/>
                    </a:cubicBezTo>
                    <a:close/>
                    <a:moveTo>
                      <a:pt x="25" y="157"/>
                    </a:moveTo>
                    <a:cubicBezTo>
                      <a:pt x="27" y="157"/>
                      <a:pt x="27" y="157"/>
                      <a:pt x="27" y="157"/>
                    </a:cubicBezTo>
                    <a:cubicBezTo>
                      <a:pt x="28" y="157"/>
                      <a:pt x="28" y="157"/>
                      <a:pt x="28" y="157"/>
                    </a:cubicBezTo>
                    <a:cubicBezTo>
                      <a:pt x="28" y="158"/>
                      <a:pt x="28" y="158"/>
                      <a:pt x="28" y="158"/>
                    </a:cubicBezTo>
                    <a:cubicBezTo>
                      <a:pt x="27" y="158"/>
                      <a:pt x="27" y="158"/>
                      <a:pt x="27" y="158"/>
                    </a:cubicBezTo>
                    <a:cubicBezTo>
                      <a:pt x="25" y="157"/>
                      <a:pt x="25" y="157"/>
                      <a:pt x="25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5" y="157"/>
                      <a:pt x="25" y="157"/>
                    </a:cubicBezTo>
                    <a:close/>
                    <a:moveTo>
                      <a:pt x="32" y="156"/>
                    </a:moveTo>
                    <a:cubicBezTo>
                      <a:pt x="31" y="155"/>
                      <a:pt x="31" y="155"/>
                      <a:pt x="31" y="155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0" y="156"/>
                      <a:pt x="30" y="156"/>
                      <a:pt x="30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lose/>
                    <a:moveTo>
                      <a:pt x="37" y="156"/>
                    </a:moveTo>
                    <a:cubicBezTo>
                      <a:pt x="37" y="155"/>
                      <a:pt x="37" y="155"/>
                      <a:pt x="37" y="155"/>
                    </a:cubicBezTo>
                    <a:cubicBezTo>
                      <a:pt x="36" y="155"/>
                      <a:pt x="36" y="155"/>
                      <a:pt x="36" y="155"/>
                    </a:cubicBezTo>
                    <a:cubicBezTo>
                      <a:pt x="37" y="156"/>
                      <a:pt x="37" y="156"/>
                      <a:pt x="37" y="156"/>
                    </a:cubicBezTo>
                    <a:close/>
                    <a:moveTo>
                      <a:pt x="40" y="154"/>
                    </a:move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lose/>
                    <a:moveTo>
                      <a:pt x="43" y="154"/>
                    </a:moveTo>
                    <a:cubicBezTo>
                      <a:pt x="42" y="154"/>
                      <a:pt x="42" y="154"/>
                      <a:pt x="42" y="154"/>
                    </a:cubicBezTo>
                    <a:cubicBezTo>
                      <a:pt x="41" y="154"/>
                      <a:pt x="41" y="154"/>
                      <a:pt x="41" y="154"/>
                    </a:cubicBezTo>
                    <a:cubicBezTo>
                      <a:pt x="42" y="154"/>
                      <a:pt x="42" y="154"/>
                      <a:pt x="42" y="154"/>
                    </a:cubicBezTo>
                    <a:cubicBezTo>
                      <a:pt x="43" y="154"/>
                      <a:pt x="43" y="154"/>
                      <a:pt x="43" y="154"/>
                    </a:cubicBezTo>
                    <a:close/>
                    <a:moveTo>
                      <a:pt x="43" y="153"/>
                    </a:moveTo>
                    <a:cubicBezTo>
                      <a:pt x="43" y="152"/>
                      <a:pt x="43" y="152"/>
                      <a:pt x="43" y="152"/>
                    </a:cubicBezTo>
                    <a:cubicBezTo>
                      <a:pt x="42" y="153"/>
                      <a:pt x="42" y="153"/>
                      <a:pt x="42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43" y="153"/>
                    </a:moveTo>
                    <a:cubicBezTo>
                      <a:pt x="44" y="154"/>
                      <a:pt x="44" y="154"/>
                      <a:pt x="44" y="154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53" y="149"/>
                    </a:moveTo>
                    <a:cubicBezTo>
                      <a:pt x="54" y="150"/>
                      <a:pt x="54" y="150"/>
                      <a:pt x="54" y="150"/>
                    </a:cubicBezTo>
                    <a:cubicBezTo>
                      <a:pt x="54" y="150"/>
                      <a:pt x="54" y="150"/>
                      <a:pt x="54" y="150"/>
                    </a:cubicBezTo>
                    <a:cubicBezTo>
                      <a:pt x="53" y="150"/>
                      <a:pt x="53" y="150"/>
                      <a:pt x="53" y="150"/>
                    </a:cubicBezTo>
                    <a:cubicBezTo>
                      <a:pt x="53" y="151"/>
                      <a:pt x="53" y="151"/>
                      <a:pt x="53" y="151"/>
                    </a:cubicBezTo>
                    <a:cubicBezTo>
                      <a:pt x="52" y="152"/>
                      <a:pt x="52" y="152"/>
                      <a:pt x="52" y="152"/>
                    </a:cubicBezTo>
                    <a:cubicBezTo>
                      <a:pt x="50" y="153"/>
                      <a:pt x="50" y="153"/>
                      <a:pt x="50" y="153"/>
                    </a:cubicBezTo>
                    <a:cubicBezTo>
                      <a:pt x="49" y="153"/>
                      <a:pt x="49" y="153"/>
                      <a:pt x="49" y="153"/>
                    </a:cubicBezTo>
                    <a:cubicBezTo>
                      <a:pt x="48" y="154"/>
                      <a:pt x="48" y="154"/>
                      <a:pt x="48" y="154"/>
                    </a:cubicBezTo>
                    <a:cubicBezTo>
                      <a:pt x="46" y="154"/>
                      <a:pt x="46" y="154"/>
                      <a:pt x="46" y="154"/>
                    </a:cubicBezTo>
                    <a:cubicBezTo>
                      <a:pt x="47" y="153"/>
                      <a:pt x="47" y="153"/>
                      <a:pt x="47" y="153"/>
                    </a:cubicBezTo>
                    <a:cubicBezTo>
                      <a:pt x="48" y="153"/>
                      <a:pt x="48" y="153"/>
                      <a:pt x="48" y="153"/>
                    </a:cubicBezTo>
                    <a:cubicBezTo>
                      <a:pt x="48" y="152"/>
                      <a:pt x="48" y="152"/>
                      <a:pt x="48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50" y="151"/>
                      <a:pt x="50" y="151"/>
                      <a:pt x="50" y="151"/>
                    </a:cubicBezTo>
                    <a:cubicBezTo>
                      <a:pt x="51" y="151"/>
                      <a:pt x="51" y="151"/>
                      <a:pt x="51" y="151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2" y="149"/>
                      <a:pt x="52" y="149"/>
                      <a:pt x="52" y="149"/>
                    </a:cubicBezTo>
                    <a:cubicBezTo>
                      <a:pt x="52" y="149"/>
                      <a:pt x="53" y="149"/>
                      <a:pt x="53" y="149"/>
                    </a:cubicBezTo>
                    <a:close/>
                    <a:moveTo>
                      <a:pt x="61" y="146"/>
                    </a:moveTo>
                    <a:cubicBezTo>
                      <a:pt x="60" y="146"/>
                      <a:pt x="60" y="146"/>
                      <a:pt x="60" y="146"/>
                    </a:cubicBezTo>
                    <a:cubicBezTo>
                      <a:pt x="59" y="147"/>
                      <a:pt x="59" y="147"/>
                      <a:pt x="59" y="147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60" y="148"/>
                      <a:pt x="60" y="148"/>
                      <a:pt x="60" y="148"/>
                    </a:cubicBezTo>
                    <a:cubicBezTo>
                      <a:pt x="59" y="149"/>
                      <a:pt x="59" y="149"/>
                      <a:pt x="59" y="149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7" y="149"/>
                      <a:pt x="57" y="149"/>
                      <a:pt x="57" y="149"/>
                    </a:cubicBezTo>
                    <a:cubicBezTo>
                      <a:pt x="57" y="150"/>
                      <a:pt x="57" y="150"/>
                      <a:pt x="57" y="150"/>
                    </a:cubicBezTo>
                    <a:cubicBezTo>
                      <a:pt x="56" y="150"/>
                      <a:pt x="56" y="150"/>
                      <a:pt x="56" y="150"/>
                    </a:cubicBezTo>
                    <a:cubicBezTo>
                      <a:pt x="55" y="151"/>
                      <a:pt x="55" y="151"/>
                      <a:pt x="55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2"/>
                      <a:pt x="54" y="152"/>
                      <a:pt x="54" y="152"/>
                    </a:cubicBezTo>
                    <a:cubicBezTo>
                      <a:pt x="56" y="152"/>
                      <a:pt x="56" y="152"/>
                      <a:pt x="56" y="152"/>
                    </a:cubicBezTo>
                    <a:cubicBezTo>
                      <a:pt x="57" y="151"/>
                      <a:pt x="57" y="151"/>
                      <a:pt x="57" y="151"/>
                    </a:cubicBezTo>
                    <a:cubicBezTo>
                      <a:pt x="58" y="150"/>
                      <a:pt x="58" y="150"/>
                      <a:pt x="58" y="150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1" y="149"/>
                      <a:pt x="61" y="149"/>
                      <a:pt x="61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1" y="148"/>
                      <a:pt x="61" y="148"/>
                      <a:pt x="61" y="148"/>
                    </a:cubicBezTo>
                    <a:cubicBezTo>
                      <a:pt x="62" y="148"/>
                      <a:pt x="62" y="148"/>
                      <a:pt x="62" y="148"/>
                    </a:cubicBezTo>
                    <a:cubicBezTo>
                      <a:pt x="62" y="147"/>
                      <a:pt x="62" y="147"/>
                      <a:pt x="62" y="147"/>
                    </a:cubicBezTo>
                    <a:cubicBezTo>
                      <a:pt x="61" y="147"/>
                      <a:pt x="61" y="147"/>
                      <a:pt x="61" y="147"/>
                    </a:cubicBezTo>
                    <a:cubicBezTo>
                      <a:pt x="61" y="146"/>
                      <a:pt x="61" y="146"/>
                      <a:pt x="61" y="146"/>
                    </a:cubicBezTo>
                    <a:close/>
                    <a:moveTo>
                      <a:pt x="64" y="148"/>
                    </a:move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4" y="148"/>
                      <a:pt x="64" y="148"/>
                      <a:pt x="64" y="148"/>
                    </a:cubicBezTo>
                    <a:close/>
                    <a:moveTo>
                      <a:pt x="68" y="147"/>
                    </a:moveTo>
                    <a:cubicBezTo>
                      <a:pt x="68" y="147"/>
                      <a:pt x="68" y="147"/>
                      <a:pt x="68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8" y="147"/>
                      <a:pt x="68" y="147"/>
                      <a:pt x="68" y="147"/>
                    </a:cubicBezTo>
                    <a:cubicBezTo>
                      <a:pt x="68" y="147"/>
                      <a:pt x="68" y="147"/>
                      <a:pt x="68" y="147"/>
                    </a:cubicBezTo>
                    <a:close/>
                    <a:moveTo>
                      <a:pt x="66" y="147"/>
                    </a:moveTo>
                    <a:cubicBezTo>
                      <a:pt x="67" y="147"/>
                      <a:pt x="67" y="147"/>
                      <a:pt x="67" y="147"/>
                    </a:cubicBezTo>
                    <a:cubicBezTo>
                      <a:pt x="67" y="147"/>
                      <a:pt x="67" y="147"/>
                      <a:pt x="67" y="147"/>
                    </a:cubicBezTo>
                    <a:cubicBezTo>
                      <a:pt x="66" y="147"/>
                      <a:pt x="66" y="147"/>
                      <a:pt x="66" y="147"/>
                    </a:cubicBezTo>
                    <a:close/>
                    <a:moveTo>
                      <a:pt x="66" y="146"/>
                    </a:moveTo>
                    <a:cubicBezTo>
                      <a:pt x="66" y="146"/>
                      <a:pt x="66" y="146"/>
                      <a:pt x="66" y="146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7" y="146"/>
                      <a:pt x="67" y="146"/>
                      <a:pt x="67" y="146"/>
                    </a:cubicBezTo>
                    <a:cubicBezTo>
                      <a:pt x="66" y="146"/>
                      <a:pt x="66" y="146"/>
                      <a:pt x="66" y="146"/>
                    </a:cubicBezTo>
                    <a:close/>
                    <a:moveTo>
                      <a:pt x="65" y="146"/>
                    </a:move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7"/>
                      <a:pt x="64" y="147"/>
                      <a:pt x="64" y="147"/>
                    </a:cubicBezTo>
                    <a:cubicBezTo>
                      <a:pt x="65" y="147"/>
                      <a:pt x="65" y="147"/>
                      <a:pt x="65" y="147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lose/>
                    <a:moveTo>
                      <a:pt x="105" y="113"/>
                    </a:moveTo>
                    <a:cubicBezTo>
                      <a:pt x="105" y="113"/>
                      <a:pt x="105" y="113"/>
                      <a:pt x="105" y="113"/>
                    </a:cubicBezTo>
                    <a:cubicBezTo>
                      <a:pt x="106" y="112"/>
                      <a:pt x="106" y="112"/>
                      <a:pt x="106" y="112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5" y="113"/>
                      <a:pt x="105" y="113"/>
                      <a:pt x="105" y="113"/>
                    </a:cubicBezTo>
                    <a:close/>
                    <a:moveTo>
                      <a:pt x="104" y="113"/>
                    </a:moveTo>
                    <a:cubicBezTo>
                      <a:pt x="103" y="113"/>
                      <a:pt x="103" y="113"/>
                      <a:pt x="103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2"/>
                      <a:pt x="104" y="112"/>
                      <a:pt x="104" y="112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2"/>
                      <a:pt x="105" y="112"/>
                      <a:pt x="105" y="112"/>
                    </a:cubicBezTo>
                    <a:cubicBezTo>
                      <a:pt x="104" y="113"/>
                      <a:pt x="104" y="113"/>
                      <a:pt x="104" y="113"/>
                    </a:cubicBezTo>
                    <a:cubicBezTo>
                      <a:pt x="104" y="113"/>
                      <a:pt x="104" y="113"/>
                      <a:pt x="104" y="113"/>
                    </a:cubicBezTo>
                    <a:close/>
                    <a:moveTo>
                      <a:pt x="70" y="144"/>
                    </a:moveTo>
                    <a:cubicBezTo>
                      <a:pt x="70" y="143"/>
                      <a:pt x="70" y="143"/>
                      <a:pt x="70" y="143"/>
                    </a:cubicBezTo>
                    <a:cubicBezTo>
                      <a:pt x="70" y="143"/>
                      <a:pt x="70" y="143"/>
                      <a:pt x="70" y="143"/>
                    </a:cubicBezTo>
                    <a:cubicBezTo>
                      <a:pt x="71" y="143"/>
                      <a:pt x="71" y="143"/>
                      <a:pt x="71" y="143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5" y="141"/>
                      <a:pt x="75" y="141"/>
                      <a:pt x="75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7" y="141"/>
                      <a:pt x="77" y="141"/>
                      <a:pt x="77" y="141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7" y="142"/>
                      <a:pt x="77" y="142"/>
                      <a:pt x="77" y="142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7" y="143"/>
                      <a:pt x="77" y="143"/>
                      <a:pt x="77" y="143"/>
                    </a:cubicBezTo>
                    <a:cubicBezTo>
                      <a:pt x="77" y="144"/>
                      <a:pt x="77" y="144"/>
                      <a:pt x="77" y="144"/>
                    </a:cubicBezTo>
                    <a:cubicBezTo>
                      <a:pt x="75" y="144"/>
                      <a:pt x="75" y="144"/>
                      <a:pt x="75" y="144"/>
                    </a:cubicBezTo>
                    <a:cubicBezTo>
                      <a:pt x="74" y="144"/>
                      <a:pt x="74" y="144"/>
                      <a:pt x="74" y="144"/>
                    </a:cubicBezTo>
                    <a:cubicBezTo>
                      <a:pt x="73" y="144"/>
                      <a:pt x="73" y="144"/>
                      <a:pt x="73" y="144"/>
                    </a:cubicBezTo>
                    <a:cubicBezTo>
                      <a:pt x="72" y="145"/>
                      <a:pt x="72" y="145"/>
                      <a:pt x="72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0" y="144"/>
                      <a:pt x="70" y="144"/>
                      <a:pt x="70" y="14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4" name="Rectangle 163"/>
              <p:cNvSpPr>
                <a:spLocks noChangeArrowheads="1"/>
              </p:cNvSpPr>
              <p:nvPr/>
            </p:nvSpPr>
            <p:spPr bwMode="auto">
              <a:xfrm>
                <a:off x="2602388" y="2795127"/>
                <a:ext cx="3860" cy="3860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5" name="Freeform 164"/>
              <p:cNvSpPr>
                <a:spLocks/>
              </p:cNvSpPr>
              <p:nvPr/>
            </p:nvSpPr>
            <p:spPr bwMode="auto">
              <a:xfrm>
                <a:off x="2664145" y="2813139"/>
                <a:ext cx="47606" cy="19300"/>
              </a:xfrm>
              <a:custGeom>
                <a:avLst/>
                <a:gdLst>
                  <a:gd name="T0" fmla="*/ 3 w 37"/>
                  <a:gd name="T1" fmla="*/ 0 h 15"/>
                  <a:gd name="T2" fmla="*/ 7 w 37"/>
                  <a:gd name="T3" fmla="*/ 0 h 15"/>
                  <a:gd name="T4" fmla="*/ 14 w 37"/>
                  <a:gd name="T5" fmla="*/ 0 h 15"/>
                  <a:gd name="T6" fmla="*/ 26 w 37"/>
                  <a:gd name="T7" fmla="*/ 0 h 15"/>
                  <a:gd name="T8" fmla="*/ 29 w 37"/>
                  <a:gd name="T9" fmla="*/ 4 h 15"/>
                  <a:gd name="T10" fmla="*/ 33 w 37"/>
                  <a:gd name="T11" fmla="*/ 8 h 15"/>
                  <a:gd name="T12" fmla="*/ 37 w 37"/>
                  <a:gd name="T13" fmla="*/ 8 h 15"/>
                  <a:gd name="T14" fmla="*/ 37 w 37"/>
                  <a:gd name="T15" fmla="*/ 12 h 15"/>
                  <a:gd name="T16" fmla="*/ 29 w 37"/>
                  <a:gd name="T17" fmla="*/ 12 h 15"/>
                  <a:gd name="T18" fmla="*/ 29 w 37"/>
                  <a:gd name="T19" fmla="*/ 8 h 15"/>
                  <a:gd name="T20" fmla="*/ 26 w 37"/>
                  <a:gd name="T21" fmla="*/ 12 h 15"/>
                  <a:gd name="T22" fmla="*/ 26 w 37"/>
                  <a:gd name="T23" fmla="*/ 12 h 15"/>
                  <a:gd name="T24" fmla="*/ 26 w 37"/>
                  <a:gd name="T25" fmla="*/ 12 h 15"/>
                  <a:gd name="T26" fmla="*/ 22 w 37"/>
                  <a:gd name="T27" fmla="*/ 12 h 15"/>
                  <a:gd name="T28" fmla="*/ 22 w 37"/>
                  <a:gd name="T29" fmla="*/ 15 h 15"/>
                  <a:gd name="T30" fmla="*/ 18 w 37"/>
                  <a:gd name="T31" fmla="*/ 15 h 15"/>
                  <a:gd name="T32" fmla="*/ 14 w 37"/>
                  <a:gd name="T33" fmla="*/ 12 h 15"/>
                  <a:gd name="T34" fmla="*/ 11 w 37"/>
                  <a:gd name="T35" fmla="*/ 12 h 15"/>
                  <a:gd name="T36" fmla="*/ 7 w 37"/>
                  <a:gd name="T37" fmla="*/ 12 h 15"/>
                  <a:gd name="T38" fmla="*/ 7 w 37"/>
                  <a:gd name="T39" fmla="*/ 8 h 15"/>
                  <a:gd name="T40" fmla="*/ 3 w 37"/>
                  <a:gd name="T41" fmla="*/ 4 h 15"/>
                  <a:gd name="T42" fmla="*/ 3 w 37"/>
                  <a:gd name="T43" fmla="*/ 8 h 15"/>
                  <a:gd name="T44" fmla="*/ 0 w 37"/>
                  <a:gd name="T45" fmla="*/ 4 h 15"/>
                  <a:gd name="T46" fmla="*/ 0 w 37"/>
                  <a:gd name="T47" fmla="*/ 0 h 15"/>
                  <a:gd name="T48" fmla="*/ 3 w 37"/>
                  <a:gd name="T49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37" h="15">
                    <a:moveTo>
                      <a:pt x="3" y="0"/>
                    </a:moveTo>
                    <a:lnTo>
                      <a:pt x="7" y="0"/>
                    </a:lnTo>
                    <a:lnTo>
                      <a:pt x="14" y="0"/>
                    </a:lnTo>
                    <a:lnTo>
                      <a:pt x="26" y="0"/>
                    </a:lnTo>
                    <a:lnTo>
                      <a:pt x="29" y="4"/>
                    </a:lnTo>
                    <a:lnTo>
                      <a:pt x="33" y="8"/>
                    </a:lnTo>
                    <a:lnTo>
                      <a:pt x="37" y="8"/>
                    </a:lnTo>
                    <a:lnTo>
                      <a:pt x="37" y="12"/>
                    </a:lnTo>
                    <a:lnTo>
                      <a:pt x="29" y="12"/>
                    </a:lnTo>
                    <a:lnTo>
                      <a:pt x="29" y="8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2" y="12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4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7" y="8"/>
                    </a:lnTo>
                    <a:lnTo>
                      <a:pt x="3" y="4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6" name="Freeform 165"/>
              <p:cNvSpPr>
                <a:spLocks noEditPoints="1"/>
              </p:cNvSpPr>
              <p:nvPr/>
            </p:nvSpPr>
            <p:spPr bwMode="auto">
              <a:xfrm>
                <a:off x="2745202" y="2779687"/>
                <a:ext cx="61758" cy="43745"/>
              </a:xfrm>
              <a:custGeom>
                <a:avLst/>
                <a:gdLst>
                  <a:gd name="T0" fmla="*/ 11 w 13"/>
                  <a:gd name="T1" fmla="*/ 8 h 9"/>
                  <a:gd name="T2" fmla="*/ 12 w 13"/>
                  <a:gd name="T3" fmla="*/ 7 h 9"/>
                  <a:gd name="T4" fmla="*/ 12 w 13"/>
                  <a:gd name="T5" fmla="*/ 5 h 9"/>
                  <a:gd name="T6" fmla="*/ 13 w 13"/>
                  <a:gd name="T7" fmla="*/ 5 h 9"/>
                  <a:gd name="T8" fmla="*/ 12 w 13"/>
                  <a:gd name="T9" fmla="*/ 3 h 9"/>
                  <a:gd name="T10" fmla="*/ 13 w 13"/>
                  <a:gd name="T11" fmla="*/ 2 h 9"/>
                  <a:gd name="T12" fmla="*/ 12 w 13"/>
                  <a:gd name="T13" fmla="*/ 2 h 9"/>
                  <a:gd name="T14" fmla="*/ 10 w 13"/>
                  <a:gd name="T15" fmla="*/ 1 h 9"/>
                  <a:gd name="T16" fmla="*/ 8 w 13"/>
                  <a:gd name="T17" fmla="*/ 1 h 9"/>
                  <a:gd name="T18" fmla="*/ 6 w 13"/>
                  <a:gd name="T19" fmla="*/ 1 h 9"/>
                  <a:gd name="T20" fmla="*/ 6 w 13"/>
                  <a:gd name="T21" fmla="*/ 2 h 9"/>
                  <a:gd name="T22" fmla="*/ 8 w 13"/>
                  <a:gd name="T23" fmla="*/ 3 h 9"/>
                  <a:gd name="T24" fmla="*/ 8 w 13"/>
                  <a:gd name="T25" fmla="*/ 5 h 9"/>
                  <a:gd name="T26" fmla="*/ 10 w 13"/>
                  <a:gd name="T27" fmla="*/ 6 h 9"/>
                  <a:gd name="T28" fmla="*/ 10 w 13"/>
                  <a:gd name="T29" fmla="*/ 7 h 9"/>
                  <a:gd name="T30" fmla="*/ 8 w 13"/>
                  <a:gd name="T31" fmla="*/ 7 h 9"/>
                  <a:gd name="T32" fmla="*/ 6 w 13"/>
                  <a:gd name="T33" fmla="*/ 7 h 9"/>
                  <a:gd name="T34" fmla="*/ 4 w 13"/>
                  <a:gd name="T35" fmla="*/ 7 h 9"/>
                  <a:gd name="T36" fmla="*/ 4 w 13"/>
                  <a:gd name="T37" fmla="*/ 6 h 9"/>
                  <a:gd name="T38" fmla="*/ 2 w 13"/>
                  <a:gd name="T39" fmla="*/ 6 h 9"/>
                  <a:gd name="T40" fmla="*/ 0 w 13"/>
                  <a:gd name="T41" fmla="*/ 7 h 9"/>
                  <a:gd name="T42" fmla="*/ 2 w 13"/>
                  <a:gd name="T43" fmla="*/ 8 h 9"/>
                  <a:gd name="T44" fmla="*/ 3 w 13"/>
                  <a:gd name="T45" fmla="*/ 9 h 9"/>
                  <a:gd name="T46" fmla="*/ 4 w 13"/>
                  <a:gd name="T47" fmla="*/ 8 h 9"/>
                  <a:gd name="T48" fmla="*/ 7 w 13"/>
                  <a:gd name="T49" fmla="*/ 8 h 9"/>
                  <a:gd name="T50" fmla="*/ 10 w 13"/>
                  <a:gd name="T51" fmla="*/ 8 h 9"/>
                  <a:gd name="T52" fmla="*/ 11 w 13"/>
                  <a:gd name="T53" fmla="*/ 9 h 9"/>
                  <a:gd name="T54" fmla="*/ 8 w 13"/>
                  <a:gd name="T55" fmla="*/ 0 h 9"/>
                  <a:gd name="T56" fmla="*/ 8 w 13"/>
                  <a:gd name="T57" fmla="*/ 1 h 9"/>
                  <a:gd name="T58" fmla="*/ 6 w 13"/>
                  <a:gd name="T59" fmla="*/ 5 h 9"/>
                  <a:gd name="T60" fmla="*/ 8 w 13"/>
                  <a:gd name="T61" fmla="*/ 5 h 9"/>
                  <a:gd name="T62" fmla="*/ 7 w 13"/>
                  <a:gd name="T63" fmla="*/ 6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3" h="9">
                    <a:moveTo>
                      <a:pt x="11" y="9"/>
                    </a:moveTo>
                    <a:cubicBezTo>
                      <a:pt x="11" y="8"/>
                      <a:pt x="11" y="8"/>
                      <a:pt x="11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1"/>
                      <a:pt x="6" y="2"/>
                      <a:pt x="6" y="2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1" y="9"/>
                      <a:pt x="11" y="9"/>
                      <a:pt x="11" y="9"/>
                    </a:cubicBezTo>
                    <a:close/>
                    <a:moveTo>
                      <a:pt x="8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0"/>
                      <a:pt x="8" y="0"/>
                      <a:pt x="8" y="0"/>
                    </a:cubicBezTo>
                    <a:close/>
                    <a:moveTo>
                      <a:pt x="6" y="5"/>
                    </a:move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6"/>
                      <a:pt x="7" y="6"/>
                      <a:pt x="7" y="6"/>
                    </a:cubicBezTo>
                    <a:lnTo>
                      <a:pt x="6" y="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7" name="Freeform 166"/>
              <p:cNvSpPr>
                <a:spLocks noEditPoints="1"/>
              </p:cNvSpPr>
              <p:nvPr/>
            </p:nvSpPr>
            <p:spPr bwMode="auto">
              <a:xfrm>
                <a:off x="2530337" y="2714068"/>
                <a:ext cx="223874" cy="75912"/>
              </a:xfrm>
              <a:custGeom>
                <a:avLst/>
                <a:gdLst>
                  <a:gd name="T0" fmla="*/ 37 w 174"/>
                  <a:gd name="T1" fmla="*/ 22 h 59"/>
                  <a:gd name="T2" fmla="*/ 33 w 174"/>
                  <a:gd name="T3" fmla="*/ 29 h 59"/>
                  <a:gd name="T4" fmla="*/ 33 w 174"/>
                  <a:gd name="T5" fmla="*/ 29 h 59"/>
                  <a:gd name="T6" fmla="*/ 33 w 174"/>
                  <a:gd name="T7" fmla="*/ 26 h 59"/>
                  <a:gd name="T8" fmla="*/ 11 w 174"/>
                  <a:gd name="T9" fmla="*/ 18 h 59"/>
                  <a:gd name="T10" fmla="*/ 7 w 174"/>
                  <a:gd name="T11" fmla="*/ 18 h 59"/>
                  <a:gd name="T12" fmla="*/ 0 w 174"/>
                  <a:gd name="T13" fmla="*/ 22 h 59"/>
                  <a:gd name="T14" fmla="*/ 7 w 174"/>
                  <a:gd name="T15" fmla="*/ 22 h 59"/>
                  <a:gd name="T16" fmla="*/ 15 w 174"/>
                  <a:gd name="T17" fmla="*/ 22 h 59"/>
                  <a:gd name="T18" fmla="*/ 22 w 174"/>
                  <a:gd name="T19" fmla="*/ 18 h 59"/>
                  <a:gd name="T20" fmla="*/ 33 w 174"/>
                  <a:gd name="T21" fmla="*/ 11 h 59"/>
                  <a:gd name="T22" fmla="*/ 44 w 174"/>
                  <a:gd name="T23" fmla="*/ 11 h 59"/>
                  <a:gd name="T24" fmla="*/ 56 w 174"/>
                  <a:gd name="T25" fmla="*/ 14 h 59"/>
                  <a:gd name="T26" fmla="*/ 48 w 174"/>
                  <a:gd name="T27" fmla="*/ 14 h 59"/>
                  <a:gd name="T28" fmla="*/ 63 w 174"/>
                  <a:gd name="T29" fmla="*/ 18 h 59"/>
                  <a:gd name="T30" fmla="*/ 70 w 174"/>
                  <a:gd name="T31" fmla="*/ 22 h 59"/>
                  <a:gd name="T32" fmla="*/ 78 w 174"/>
                  <a:gd name="T33" fmla="*/ 22 h 59"/>
                  <a:gd name="T34" fmla="*/ 89 w 174"/>
                  <a:gd name="T35" fmla="*/ 26 h 59"/>
                  <a:gd name="T36" fmla="*/ 96 w 174"/>
                  <a:gd name="T37" fmla="*/ 26 h 59"/>
                  <a:gd name="T38" fmla="*/ 104 w 174"/>
                  <a:gd name="T39" fmla="*/ 26 h 59"/>
                  <a:gd name="T40" fmla="*/ 115 w 174"/>
                  <a:gd name="T41" fmla="*/ 40 h 59"/>
                  <a:gd name="T42" fmla="*/ 126 w 174"/>
                  <a:gd name="T43" fmla="*/ 44 h 59"/>
                  <a:gd name="T44" fmla="*/ 130 w 174"/>
                  <a:gd name="T45" fmla="*/ 48 h 59"/>
                  <a:gd name="T46" fmla="*/ 118 w 174"/>
                  <a:gd name="T47" fmla="*/ 55 h 59"/>
                  <a:gd name="T48" fmla="*/ 130 w 174"/>
                  <a:gd name="T49" fmla="*/ 55 h 59"/>
                  <a:gd name="T50" fmla="*/ 148 w 174"/>
                  <a:gd name="T51" fmla="*/ 59 h 59"/>
                  <a:gd name="T52" fmla="*/ 159 w 174"/>
                  <a:gd name="T53" fmla="*/ 55 h 59"/>
                  <a:gd name="T54" fmla="*/ 174 w 174"/>
                  <a:gd name="T55" fmla="*/ 51 h 59"/>
                  <a:gd name="T56" fmla="*/ 170 w 174"/>
                  <a:gd name="T57" fmla="*/ 48 h 59"/>
                  <a:gd name="T58" fmla="*/ 152 w 174"/>
                  <a:gd name="T59" fmla="*/ 40 h 59"/>
                  <a:gd name="T60" fmla="*/ 152 w 174"/>
                  <a:gd name="T61" fmla="*/ 37 h 59"/>
                  <a:gd name="T62" fmla="*/ 144 w 174"/>
                  <a:gd name="T63" fmla="*/ 37 h 59"/>
                  <a:gd name="T64" fmla="*/ 137 w 174"/>
                  <a:gd name="T65" fmla="*/ 29 h 59"/>
                  <a:gd name="T66" fmla="*/ 126 w 174"/>
                  <a:gd name="T67" fmla="*/ 29 h 59"/>
                  <a:gd name="T68" fmla="*/ 126 w 174"/>
                  <a:gd name="T69" fmla="*/ 29 h 59"/>
                  <a:gd name="T70" fmla="*/ 111 w 174"/>
                  <a:gd name="T71" fmla="*/ 22 h 59"/>
                  <a:gd name="T72" fmla="*/ 96 w 174"/>
                  <a:gd name="T73" fmla="*/ 14 h 59"/>
                  <a:gd name="T74" fmla="*/ 89 w 174"/>
                  <a:gd name="T75" fmla="*/ 7 h 59"/>
                  <a:gd name="T76" fmla="*/ 70 w 174"/>
                  <a:gd name="T77" fmla="*/ 3 h 59"/>
                  <a:gd name="T78" fmla="*/ 59 w 174"/>
                  <a:gd name="T79" fmla="*/ 3 h 59"/>
                  <a:gd name="T80" fmla="*/ 41 w 174"/>
                  <a:gd name="T81" fmla="*/ 3 h 59"/>
                  <a:gd name="T82" fmla="*/ 22 w 174"/>
                  <a:gd name="T83" fmla="*/ 7 h 59"/>
                  <a:gd name="T84" fmla="*/ 11 w 174"/>
                  <a:gd name="T85" fmla="*/ 1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74" h="59">
                    <a:moveTo>
                      <a:pt x="33" y="26"/>
                    </a:moveTo>
                    <a:lnTo>
                      <a:pt x="33" y="22"/>
                    </a:lnTo>
                    <a:lnTo>
                      <a:pt x="37" y="22"/>
                    </a:lnTo>
                    <a:lnTo>
                      <a:pt x="41" y="26"/>
                    </a:lnTo>
                    <a:lnTo>
                      <a:pt x="41" y="29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30" y="26"/>
                    </a:lnTo>
                    <a:lnTo>
                      <a:pt x="33" y="29"/>
                    </a:lnTo>
                    <a:lnTo>
                      <a:pt x="33" y="29"/>
                    </a:lnTo>
                    <a:lnTo>
                      <a:pt x="37" y="26"/>
                    </a:lnTo>
                    <a:lnTo>
                      <a:pt x="33" y="26"/>
                    </a:lnTo>
                    <a:lnTo>
                      <a:pt x="33" y="26"/>
                    </a:lnTo>
                    <a:lnTo>
                      <a:pt x="33" y="26"/>
                    </a:lnTo>
                    <a:close/>
                    <a:moveTo>
                      <a:pt x="11" y="18"/>
                    </a:moveTo>
                    <a:lnTo>
                      <a:pt x="11" y="18"/>
                    </a:lnTo>
                    <a:lnTo>
                      <a:pt x="11" y="22"/>
                    </a:lnTo>
                    <a:lnTo>
                      <a:pt x="7" y="18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26"/>
                    </a:lnTo>
                    <a:lnTo>
                      <a:pt x="7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11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22" y="18"/>
                    </a:lnTo>
                    <a:lnTo>
                      <a:pt x="22" y="18"/>
                    </a:lnTo>
                    <a:lnTo>
                      <a:pt x="26" y="18"/>
                    </a:lnTo>
                    <a:lnTo>
                      <a:pt x="30" y="18"/>
                    </a:lnTo>
                    <a:lnTo>
                      <a:pt x="33" y="11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56" y="14"/>
                    </a:lnTo>
                    <a:lnTo>
                      <a:pt x="52" y="14"/>
                    </a:lnTo>
                    <a:lnTo>
                      <a:pt x="48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9" y="18"/>
                    </a:lnTo>
                    <a:lnTo>
                      <a:pt x="63" y="18"/>
                    </a:lnTo>
                    <a:lnTo>
                      <a:pt x="63" y="18"/>
                    </a:lnTo>
                    <a:lnTo>
                      <a:pt x="67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1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6" y="29"/>
                    </a:lnTo>
                    <a:lnTo>
                      <a:pt x="104" y="26"/>
                    </a:lnTo>
                    <a:lnTo>
                      <a:pt x="104" y="26"/>
                    </a:lnTo>
                    <a:lnTo>
                      <a:pt x="107" y="37"/>
                    </a:lnTo>
                    <a:lnTo>
                      <a:pt x="111" y="40"/>
                    </a:lnTo>
                    <a:lnTo>
                      <a:pt x="115" y="40"/>
                    </a:lnTo>
                    <a:lnTo>
                      <a:pt x="115" y="40"/>
                    </a:lnTo>
                    <a:lnTo>
                      <a:pt x="118" y="44"/>
                    </a:lnTo>
                    <a:lnTo>
                      <a:pt x="126" y="44"/>
                    </a:lnTo>
                    <a:lnTo>
                      <a:pt x="126" y="44"/>
                    </a:lnTo>
                    <a:lnTo>
                      <a:pt x="130" y="44"/>
                    </a:lnTo>
                    <a:lnTo>
                      <a:pt x="130" y="48"/>
                    </a:lnTo>
                    <a:lnTo>
                      <a:pt x="126" y="48"/>
                    </a:lnTo>
                    <a:lnTo>
                      <a:pt x="118" y="55"/>
                    </a:lnTo>
                    <a:lnTo>
                      <a:pt x="118" y="55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0" y="55"/>
                    </a:lnTo>
                    <a:lnTo>
                      <a:pt x="141" y="55"/>
                    </a:lnTo>
                    <a:lnTo>
                      <a:pt x="144" y="55"/>
                    </a:lnTo>
                    <a:lnTo>
                      <a:pt x="148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63" y="51"/>
                    </a:lnTo>
                    <a:lnTo>
                      <a:pt x="170" y="51"/>
                    </a:lnTo>
                    <a:lnTo>
                      <a:pt x="174" y="51"/>
                    </a:lnTo>
                    <a:lnTo>
                      <a:pt x="174" y="48"/>
                    </a:lnTo>
                    <a:lnTo>
                      <a:pt x="174" y="48"/>
                    </a:lnTo>
                    <a:lnTo>
                      <a:pt x="170" y="48"/>
                    </a:lnTo>
                    <a:lnTo>
                      <a:pt x="167" y="44"/>
                    </a:lnTo>
                    <a:lnTo>
                      <a:pt x="159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37"/>
                    </a:lnTo>
                    <a:lnTo>
                      <a:pt x="152" y="33"/>
                    </a:lnTo>
                    <a:lnTo>
                      <a:pt x="148" y="37"/>
                    </a:lnTo>
                    <a:lnTo>
                      <a:pt x="144" y="37"/>
                    </a:lnTo>
                    <a:lnTo>
                      <a:pt x="141" y="29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26" y="29"/>
                    </a:lnTo>
                    <a:lnTo>
                      <a:pt x="126" y="26"/>
                    </a:lnTo>
                    <a:lnTo>
                      <a:pt x="126" y="26"/>
                    </a:lnTo>
                    <a:lnTo>
                      <a:pt x="126" y="29"/>
                    </a:lnTo>
                    <a:lnTo>
                      <a:pt x="122" y="26"/>
                    </a:lnTo>
                    <a:lnTo>
                      <a:pt x="115" y="26"/>
                    </a:lnTo>
                    <a:lnTo>
                      <a:pt x="111" y="22"/>
                    </a:lnTo>
                    <a:lnTo>
                      <a:pt x="107" y="18"/>
                    </a:lnTo>
                    <a:lnTo>
                      <a:pt x="104" y="14"/>
                    </a:lnTo>
                    <a:lnTo>
                      <a:pt x="96" y="14"/>
                    </a:lnTo>
                    <a:lnTo>
                      <a:pt x="93" y="14"/>
                    </a:lnTo>
                    <a:lnTo>
                      <a:pt x="93" y="11"/>
                    </a:lnTo>
                    <a:lnTo>
                      <a:pt x="89" y="7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0" y="3"/>
                    </a:lnTo>
                    <a:lnTo>
                      <a:pt x="67" y="7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1" y="14"/>
                    </a:lnTo>
                    <a:lnTo>
                      <a:pt x="11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8" name="Freeform 167"/>
              <p:cNvSpPr>
                <a:spLocks noEditPoints="1"/>
              </p:cNvSpPr>
              <p:nvPr/>
            </p:nvSpPr>
            <p:spPr bwMode="auto">
              <a:xfrm>
                <a:off x="2668005" y="2636870"/>
                <a:ext cx="119657" cy="128663"/>
              </a:xfrm>
              <a:custGeom>
                <a:avLst/>
                <a:gdLst>
                  <a:gd name="T0" fmla="*/ 89 w 93"/>
                  <a:gd name="T1" fmla="*/ 89 h 100"/>
                  <a:gd name="T2" fmla="*/ 78 w 93"/>
                  <a:gd name="T3" fmla="*/ 100 h 100"/>
                  <a:gd name="T4" fmla="*/ 89 w 93"/>
                  <a:gd name="T5" fmla="*/ 93 h 100"/>
                  <a:gd name="T6" fmla="*/ 82 w 93"/>
                  <a:gd name="T7" fmla="*/ 93 h 100"/>
                  <a:gd name="T8" fmla="*/ 78 w 93"/>
                  <a:gd name="T9" fmla="*/ 100 h 100"/>
                  <a:gd name="T10" fmla="*/ 93 w 93"/>
                  <a:gd name="T11" fmla="*/ 78 h 100"/>
                  <a:gd name="T12" fmla="*/ 86 w 93"/>
                  <a:gd name="T13" fmla="*/ 78 h 100"/>
                  <a:gd name="T14" fmla="*/ 78 w 93"/>
                  <a:gd name="T15" fmla="*/ 67 h 100"/>
                  <a:gd name="T16" fmla="*/ 71 w 93"/>
                  <a:gd name="T17" fmla="*/ 74 h 100"/>
                  <a:gd name="T18" fmla="*/ 71 w 93"/>
                  <a:gd name="T19" fmla="*/ 78 h 100"/>
                  <a:gd name="T20" fmla="*/ 78 w 93"/>
                  <a:gd name="T21" fmla="*/ 67 h 100"/>
                  <a:gd name="T22" fmla="*/ 71 w 93"/>
                  <a:gd name="T23" fmla="*/ 67 h 100"/>
                  <a:gd name="T24" fmla="*/ 67 w 93"/>
                  <a:gd name="T25" fmla="*/ 67 h 100"/>
                  <a:gd name="T26" fmla="*/ 56 w 93"/>
                  <a:gd name="T27" fmla="*/ 52 h 100"/>
                  <a:gd name="T28" fmla="*/ 60 w 93"/>
                  <a:gd name="T29" fmla="*/ 67 h 100"/>
                  <a:gd name="T30" fmla="*/ 56 w 93"/>
                  <a:gd name="T31" fmla="*/ 60 h 100"/>
                  <a:gd name="T32" fmla="*/ 56 w 93"/>
                  <a:gd name="T33" fmla="*/ 52 h 100"/>
                  <a:gd name="T34" fmla="*/ 41 w 93"/>
                  <a:gd name="T35" fmla="*/ 56 h 100"/>
                  <a:gd name="T36" fmla="*/ 41 w 93"/>
                  <a:gd name="T37" fmla="*/ 52 h 100"/>
                  <a:gd name="T38" fmla="*/ 67 w 93"/>
                  <a:gd name="T39" fmla="*/ 52 h 100"/>
                  <a:gd name="T40" fmla="*/ 67 w 93"/>
                  <a:gd name="T41" fmla="*/ 45 h 100"/>
                  <a:gd name="T42" fmla="*/ 52 w 93"/>
                  <a:gd name="T43" fmla="*/ 41 h 100"/>
                  <a:gd name="T44" fmla="*/ 52 w 93"/>
                  <a:gd name="T45" fmla="*/ 48 h 100"/>
                  <a:gd name="T46" fmla="*/ 56 w 93"/>
                  <a:gd name="T47" fmla="*/ 45 h 100"/>
                  <a:gd name="T48" fmla="*/ 52 w 93"/>
                  <a:gd name="T49" fmla="*/ 37 h 100"/>
                  <a:gd name="T50" fmla="*/ 45 w 93"/>
                  <a:gd name="T51" fmla="*/ 30 h 100"/>
                  <a:gd name="T52" fmla="*/ 41 w 93"/>
                  <a:gd name="T53" fmla="*/ 34 h 100"/>
                  <a:gd name="T54" fmla="*/ 41 w 93"/>
                  <a:gd name="T55" fmla="*/ 30 h 100"/>
                  <a:gd name="T56" fmla="*/ 37 w 93"/>
                  <a:gd name="T57" fmla="*/ 26 h 100"/>
                  <a:gd name="T58" fmla="*/ 30 w 93"/>
                  <a:gd name="T59" fmla="*/ 4 h 100"/>
                  <a:gd name="T60" fmla="*/ 34 w 93"/>
                  <a:gd name="T61" fmla="*/ 11 h 100"/>
                  <a:gd name="T62" fmla="*/ 26 w 93"/>
                  <a:gd name="T63" fmla="*/ 19 h 100"/>
                  <a:gd name="T64" fmla="*/ 30 w 93"/>
                  <a:gd name="T65" fmla="*/ 8 h 100"/>
                  <a:gd name="T66" fmla="*/ 19 w 93"/>
                  <a:gd name="T67" fmla="*/ 0 h 100"/>
                  <a:gd name="T68" fmla="*/ 4 w 93"/>
                  <a:gd name="T69" fmla="*/ 4 h 100"/>
                  <a:gd name="T70" fmla="*/ 15 w 93"/>
                  <a:gd name="T71" fmla="*/ 0 h 100"/>
                  <a:gd name="T72" fmla="*/ 15 w 93"/>
                  <a:gd name="T73" fmla="*/ 4 h 100"/>
                  <a:gd name="T74" fmla="*/ 0 w 93"/>
                  <a:gd name="T75" fmla="*/ 4 h 100"/>
                  <a:gd name="T76" fmla="*/ 26 w 93"/>
                  <a:gd name="T77" fmla="*/ 30 h 100"/>
                  <a:gd name="T78" fmla="*/ 23 w 93"/>
                  <a:gd name="T79" fmla="*/ 34 h 100"/>
                  <a:gd name="T80" fmla="*/ 15 w 93"/>
                  <a:gd name="T81" fmla="*/ 45 h 100"/>
                  <a:gd name="T82" fmla="*/ 15 w 93"/>
                  <a:gd name="T83" fmla="*/ 45 h 100"/>
                  <a:gd name="T84" fmla="*/ 15 w 93"/>
                  <a:gd name="T85" fmla="*/ 45 h 100"/>
                  <a:gd name="T86" fmla="*/ 11 w 93"/>
                  <a:gd name="T87" fmla="*/ 45 h 100"/>
                  <a:gd name="T88" fmla="*/ 15 w 93"/>
                  <a:gd name="T89" fmla="*/ 34 h 100"/>
                  <a:gd name="T90" fmla="*/ 11 w 93"/>
                  <a:gd name="T91" fmla="*/ 34 h 100"/>
                  <a:gd name="T92" fmla="*/ 11 w 93"/>
                  <a:gd name="T93" fmla="*/ 37 h 100"/>
                  <a:gd name="T94" fmla="*/ 19 w 93"/>
                  <a:gd name="T95" fmla="*/ 45 h 100"/>
                  <a:gd name="T96" fmla="*/ 15 w 93"/>
                  <a:gd name="T97" fmla="*/ 56 h 100"/>
                  <a:gd name="T98" fmla="*/ 19 w 93"/>
                  <a:gd name="T99" fmla="*/ 48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93" h="100">
                    <a:moveTo>
                      <a:pt x="89" y="89"/>
                    </a:move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close/>
                    <a:moveTo>
                      <a:pt x="78" y="100"/>
                    </a:moveTo>
                    <a:lnTo>
                      <a:pt x="86" y="100"/>
                    </a:lnTo>
                    <a:lnTo>
                      <a:pt x="89" y="97"/>
                    </a:lnTo>
                    <a:lnTo>
                      <a:pt x="89" y="93"/>
                    </a:lnTo>
                    <a:lnTo>
                      <a:pt x="86" y="93"/>
                    </a:lnTo>
                    <a:lnTo>
                      <a:pt x="86" y="97"/>
                    </a:lnTo>
                    <a:lnTo>
                      <a:pt x="82" y="93"/>
                    </a:lnTo>
                    <a:lnTo>
                      <a:pt x="78" y="97"/>
                    </a:lnTo>
                    <a:lnTo>
                      <a:pt x="78" y="100"/>
                    </a:lnTo>
                    <a:lnTo>
                      <a:pt x="78" y="100"/>
                    </a:lnTo>
                    <a:close/>
                    <a:moveTo>
                      <a:pt x="86" y="74"/>
                    </a:moveTo>
                    <a:lnTo>
                      <a:pt x="89" y="74"/>
                    </a:lnTo>
                    <a:lnTo>
                      <a:pt x="93" y="78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6" y="78"/>
                    </a:lnTo>
                    <a:lnTo>
                      <a:pt x="86" y="74"/>
                    </a:lnTo>
                    <a:lnTo>
                      <a:pt x="86" y="74"/>
                    </a:lnTo>
                    <a:close/>
                    <a:moveTo>
                      <a:pt x="78" y="67"/>
                    </a:moveTo>
                    <a:lnTo>
                      <a:pt x="74" y="67"/>
                    </a:lnTo>
                    <a:lnTo>
                      <a:pt x="74" y="71"/>
                    </a:lnTo>
                    <a:lnTo>
                      <a:pt x="71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71" y="78"/>
                    </a:lnTo>
                    <a:lnTo>
                      <a:pt x="78" y="74"/>
                    </a:lnTo>
                    <a:lnTo>
                      <a:pt x="78" y="71"/>
                    </a:lnTo>
                    <a:lnTo>
                      <a:pt x="78" y="67"/>
                    </a:lnTo>
                    <a:lnTo>
                      <a:pt x="78" y="67"/>
                    </a:lnTo>
                    <a:close/>
                    <a:moveTo>
                      <a:pt x="67" y="67"/>
                    </a:moveTo>
                    <a:lnTo>
                      <a:pt x="71" y="67"/>
                    </a:lnTo>
                    <a:lnTo>
                      <a:pt x="71" y="71"/>
                    </a:lnTo>
                    <a:lnTo>
                      <a:pt x="71" y="71"/>
                    </a:lnTo>
                    <a:lnTo>
                      <a:pt x="67" y="67"/>
                    </a:lnTo>
                    <a:lnTo>
                      <a:pt x="67" y="67"/>
                    </a:lnTo>
                    <a:lnTo>
                      <a:pt x="67" y="67"/>
                    </a:lnTo>
                    <a:close/>
                    <a:moveTo>
                      <a:pt x="56" y="52"/>
                    </a:moveTo>
                    <a:lnTo>
                      <a:pt x="56" y="60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63"/>
                    </a:lnTo>
                    <a:lnTo>
                      <a:pt x="56" y="60"/>
                    </a:lnTo>
                    <a:lnTo>
                      <a:pt x="56" y="60"/>
                    </a:lnTo>
                    <a:lnTo>
                      <a:pt x="56" y="56"/>
                    </a:lnTo>
                    <a:lnTo>
                      <a:pt x="56" y="52"/>
                    </a:lnTo>
                    <a:lnTo>
                      <a:pt x="56" y="52"/>
                    </a:lnTo>
                    <a:close/>
                    <a:moveTo>
                      <a:pt x="41" y="52"/>
                    </a:moveTo>
                    <a:lnTo>
                      <a:pt x="41" y="56"/>
                    </a:lnTo>
                    <a:lnTo>
                      <a:pt x="45" y="56"/>
                    </a:lnTo>
                    <a:lnTo>
                      <a:pt x="41" y="52"/>
                    </a:lnTo>
                    <a:lnTo>
                      <a:pt x="41" y="52"/>
                    </a:lnTo>
                    <a:close/>
                    <a:moveTo>
                      <a:pt x="67" y="45"/>
                    </a:moveTo>
                    <a:lnTo>
                      <a:pt x="67" y="48"/>
                    </a:lnTo>
                    <a:lnTo>
                      <a:pt x="67" y="52"/>
                    </a:lnTo>
                    <a:lnTo>
                      <a:pt x="71" y="48"/>
                    </a:lnTo>
                    <a:lnTo>
                      <a:pt x="67" y="45"/>
                    </a:lnTo>
                    <a:lnTo>
                      <a:pt x="67" y="45"/>
                    </a:lnTo>
                    <a:close/>
                    <a:moveTo>
                      <a:pt x="52" y="37"/>
                    </a:moveTo>
                    <a:lnTo>
                      <a:pt x="49" y="41"/>
                    </a:lnTo>
                    <a:lnTo>
                      <a:pt x="52" y="41"/>
                    </a:lnTo>
                    <a:lnTo>
                      <a:pt x="52" y="45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5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2" y="37"/>
                    </a:lnTo>
                    <a:close/>
                    <a:moveTo>
                      <a:pt x="37" y="26"/>
                    </a:moveTo>
                    <a:lnTo>
                      <a:pt x="41" y="26"/>
                    </a:lnTo>
                    <a:lnTo>
                      <a:pt x="45" y="30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41" y="34"/>
                    </a:lnTo>
                    <a:lnTo>
                      <a:pt x="41" y="34"/>
                    </a:lnTo>
                    <a:lnTo>
                      <a:pt x="45" y="34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7" y="26"/>
                    </a:lnTo>
                    <a:close/>
                    <a:moveTo>
                      <a:pt x="19" y="0"/>
                    </a:moveTo>
                    <a:lnTo>
                      <a:pt x="26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8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9" y="0"/>
                    </a:lnTo>
                    <a:close/>
                    <a:moveTo>
                      <a:pt x="0" y="4"/>
                    </a:moveTo>
                    <a:lnTo>
                      <a:pt x="4" y="4"/>
                    </a:lnTo>
                    <a:lnTo>
                      <a:pt x="8" y="4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9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19" y="30"/>
                    </a:moveTo>
                    <a:lnTo>
                      <a:pt x="26" y="30"/>
                    </a:lnTo>
                    <a:lnTo>
                      <a:pt x="30" y="30"/>
                    </a:lnTo>
                    <a:lnTo>
                      <a:pt x="26" y="34"/>
                    </a:lnTo>
                    <a:lnTo>
                      <a:pt x="23" y="34"/>
                    </a:lnTo>
                    <a:lnTo>
                      <a:pt x="19" y="30"/>
                    </a:lnTo>
                    <a:lnTo>
                      <a:pt x="19" y="30"/>
                    </a:lnTo>
                    <a:close/>
                    <a:moveTo>
                      <a:pt x="15" y="45"/>
                    </a:moveTo>
                    <a:lnTo>
                      <a:pt x="15" y="45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close/>
                    <a:moveTo>
                      <a:pt x="11" y="45"/>
                    </a:moveTo>
                    <a:lnTo>
                      <a:pt x="15" y="45"/>
                    </a:lnTo>
                    <a:lnTo>
                      <a:pt x="15" y="48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15" y="41"/>
                    </a:moveTo>
                    <a:lnTo>
                      <a:pt x="19" y="41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34"/>
                    </a:lnTo>
                    <a:lnTo>
                      <a:pt x="8" y="37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5" y="41"/>
                    </a:lnTo>
                    <a:lnTo>
                      <a:pt x="15" y="41"/>
                    </a:lnTo>
                    <a:close/>
                    <a:moveTo>
                      <a:pt x="19" y="45"/>
                    </a:moveTo>
                    <a:lnTo>
                      <a:pt x="15" y="48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9" name="Freeform 169"/>
              <p:cNvSpPr>
                <a:spLocks/>
              </p:cNvSpPr>
              <p:nvPr/>
            </p:nvSpPr>
            <p:spPr bwMode="auto">
              <a:xfrm>
                <a:off x="2558641" y="2990694"/>
                <a:ext cx="119657" cy="47606"/>
              </a:xfrm>
              <a:custGeom>
                <a:avLst/>
                <a:gdLst>
                  <a:gd name="T0" fmla="*/ 82 w 93"/>
                  <a:gd name="T1" fmla="*/ 33 h 37"/>
                  <a:gd name="T2" fmla="*/ 74 w 93"/>
                  <a:gd name="T3" fmla="*/ 26 h 37"/>
                  <a:gd name="T4" fmla="*/ 78 w 93"/>
                  <a:gd name="T5" fmla="*/ 18 h 37"/>
                  <a:gd name="T6" fmla="*/ 82 w 93"/>
                  <a:gd name="T7" fmla="*/ 18 h 37"/>
                  <a:gd name="T8" fmla="*/ 78 w 93"/>
                  <a:gd name="T9" fmla="*/ 15 h 37"/>
                  <a:gd name="T10" fmla="*/ 78 w 93"/>
                  <a:gd name="T11" fmla="*/ 18 h 37"/>
                  <a:gd name="T12" fmla="*/ 74 w 93"/>
                  <a:gd name="T13" fmla="*/ 15 h 37"/>
                  <a:gd name="T14" fmla="*/ 67 w 93"/>
                  <a:gd name="T15" fmla="*/ 11 h 37"/>
                  <a:gd name="T16" fmla="*/ 63 w 93"/>
                  <a:gd name="T17" fmla="*/ 7 h 37"/>
                  <a:gd name="T18" fmla="*/ 56 w 93"/>
                  <a:gd name="T19" fmla="*/ 11 h 37"/>
                  <a:gd name="T20" fmla="*/ 56 w 93"/>
                  <a:gd name="T21" fmla="*/ 15 h 37"/>
                  <a:gd name="T22" fmla="*/ 52 w 93"/>
                  <a:gd name="T23" fmla="*/ 18 h 37"/>
                  <a:gd name="T24" fmla="*/ 41 w 93"/>
                  <a:gd name="T25" fmla="*/ 22 h 37"/>
                  <a:gd name="T26" fmla="*/ 45 w 93"/>
                  <a:gd name="T27" fmla="*/ 26 h 37"/>
                  <a:gd name="T28" fmla="*/ 48 w 93"/>
                  <a:gd name="T29" fmla="*/ 29 h 37"/>
                  <a:gd name="T30" fmla="*/ 48 w 93"/>
                  <a:gd name="T31" fmla="*/ 33 h 37"/>
                  <a:gd name="T32" fmla="*/ 41 w 93"/>
                  <a:gd name="T33" fmla="*/ 33 h 37"/>
                  <a:gd name="T34" fmla="*/ 34 w 93"/>
                  <a:gd name="T35" fmla="*/ 37 h 37"/>
                  <a:gd name="T36" fmla="*/ 34 w 93"/>
                  <a:gd name="T37" fmla="*/ 33 h 37"/>
                  <a:gd name="T38" fmla="*/ 34 w 93"/>
                  <a:gd name="T39" fmla="*/ 29 h 37"/>
                  <a:gd name="T40" fmla="*/ 30 w 93"/>
                  <a:gd name="T41" fmla="*/ 26 h 37"/>
                  <a:gd name="T42" fmla="*/ 30 w 93"/>
                  <a:gd name="T43" fmla="*/ 29 h 37"/>
                  <a:gd name="T44" fmla="*/ 26 w 93"/>
                  <a:gd name="T45" fmla="*/ 29 h 37"/>
                  <a:gd name="T46" fmla="*/ 22 w 93"/>
                  <a:gd name="T47" fmla="*/ 26 h 37"/>
                  <a:gd name="T48" fmla="*/ 15 w 93"/>
                  <a:gd name="T49" fmla="*/ 22 h 37"/>
                  <a:gd name="T50" fmla="*/ 15 w 93"/>
                  <a:gd name="T51" fmla="*/ 18 h 37"/>
                  <a:gd name="T52" fmla="*/ 11 w 93"/>
                  <a:gd name="T53" fmla="*/ 18 h 37"/>
                  <a:gd name="T54" fmla="*/ 4 w 93"/>
                  <a:gd name="T55" fmla="*/ 18 h 37"/>
                  <a:gd name="T56" fmla="*/ 4 w 93"/>
                  <a:gd name="T57" fmla="*/ 18 h 37"/>
                  <a:gd name="T58" fmla="*/ 4 w 93"/>
                  <a:gd name="T59" fmla="*/ 15 h 37"/>
                  <a:gd name="T60" fmla="*/ 4 w 93"/>
                  <a:gd name="T61" fmla="*/ 11 h 37"/>
                  <a:gd name="T62" fmla="*/ 0 w 93"/>
                  <a:gd name="T63" fmla="*/ 7 h 37"/>
                  <a:gd name="T64" fmla="*/ 4 w 93"/>
                  <a:gd name="T65" fmla="*/ 3 h 37"/>
                  <a:gd name="T66" fmla="*/ 8 w 93"/>
                  <a:gd name="T67" fmla="*/ 0 h 37"/>
                  <a:gd name="T68" fmla="*/ 11 w 93"/>
                  <a:gd name="T69" fmla="*/ 3 h 37"/>
                  <a:gd name="T70" fmla="*/ 15 w 93"/>
                  <a:gd name="T71" fmla="*/ 7 h 37"/>
                  <a:gd name="T72" fmla="*/ 15 w 93"/>
                  <a:gd name="T73" fmla="*/ 7 h 37"/>
                  <a:gd name="T74" fmla="*/ 15 w 93"/>
                  <a:gd name="T75" fmla="*/ 7 h 37"/>
                  <a:gd name="T76" fmla="*/ 19 w 93"/>
                  <a:gd name="T77" fmla="*/ 11 h 37"/>
                  <a:gd name="T78" fmla="*/ 19 w 93"/>
                  <a:gd name="T79" fmla="*/ 7 h 37"/>
                  <a:gd name="T80" fmla="*/ 22 w 93"/>
                  <a:gd name="T81" fmla="*/ 7 h 37"/>
                  <a:gd name="T82" fmla="*/ 34 w 93"/>
                  <a:gd name="T83" fmla="*/ 11 h 37"/>
                  <a:gd name="T84" fmla="*/ 37 w 93"/>
                  <a:gd name="T85" fmla="*/ 7 h 37"/>
                  <a:gd name="T86" fmla="*/ 56 w 93"/>
                  <a:gd name="T87" fmla="*/ 3 h 37"/>
                  <a:gd name="T88" fmla="*/ 59 w 93"/>
                  <a:gd name="T89" fmla="*/ 0 h 37"/>
                  <a:gd name="T90" fmla="*/ 63 w 93"/>
                  <a:gd name="T91" fmla="*/ 3 h 37"/>
                  <a:gd name="T92" fmla="*/ 74 w 93"/>
                  <a:gd name="T93" fmla="*/ 3 h 37"/>
                  <a:gd name="T94" fmla="*/ 85 w 93"/>
                  <a:gd name="T95" fmla="*/ 7 h 37"/>
                  <a:gd name="T96" fmla="*/ 89 w 93"/>
                  <a:gd name="T97" fmla="*/ 11 h 37"/>
                  <a:gd name="T98" fmla="*/ 93 w 93"/>
                  <a:gd name="T99" fmla="*/ 15 h 37"/>
                  <a:gd name="T100" fmla="*/ 93 w 93"/>
                  <a:gd name="T101" fmla="*/ 18 h 37"/>
                  <a:gd name="T102" fmla="*/ 89 w 93"/>
                  <a:gd name="T103" fmla="*/ 26 h 37"/>
                  <a:gd name="T104" fmla="*/ 85 w 93"/>
                  <a:gd name="T105" fmla="*/ 29 h 37"/>
                  <a:gd name="T106" fmla="*/ 82 w 93"/>
                  <a:gd name="T107" fmla="*/ 37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93" h="37">
                    <a:moveTo>
                      <a:pt x="82" y="37"/>
                    </a:moveTo>
                    <a:lnTo>
                      <a:pt x="82" y="33"/>
                    </a:lnTo>
                    <a:lnTo>
                      <a:pt x="78" y="29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18"/>
                    </a:lnTo>
                    <a:lnTo>
                      <a:pt x="82" y="18"/>
                    </a:lnTo>
                    <a:lnTo>
                      <a:pt x="82" y="18"/>
                    </a:lnTo>
                    <a:lnTo>
                      <a:pt x="82" y="15"/>
                    </a:lnTo>
                    <a:lnTo>
                      <a:pt x="78" y="15"/>
                    </a:lnTo>
                    <a:lnTo>
                      <a:pt x="78" y="18"/>
                    </a:lnTo>
                    <a:lnTo>
                      <a:pt x="78" y="18"/>
                    </a:lnTo>
                    <a:lnTo>
                      <a:pt x="74" y="18"/>
                    </a:lnTo>
                    <a:lnTo>
                      <a:pt x="74" y="15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67" y="7"/>
                    </a:lnTo>
                    <a:lnTo>
                      <a:pt x="63" y="7"/>
                    </a:lnTo>
                    <a:lnTo>
                      <a:pt x="59" y="7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2" y="18"/>
                    </a:lnTo>
                    <a:lnTo>
                      <a:pt x="45" y="18"/>
                    </a:lnTo>
                    <a:lnTo>
                      <a:pt x="41" y="22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8" y="29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30" y="26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2"/>
                    </a:lnTo>
                    <a:lnTo>
                      <a:pt x="15" y="22"/>
                    </a:lnTo>
                    <a:lnTo>
                      <a:pt x="15" y="22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6" y="11"/>
                    </a:lnTo>
                    <a:lnTo>
                      <a:pt x="34" y="11"/>
                    </a:lnTo>
                    <a:lnTo>
                      <a:pt x="37" y="11"/>
                    </a:lnTo>
                    <a:lnTo>
                      <a:pt x="37" y="7"/>
                    </a:lnTo>
                    <a:lnTo>
                      <a:pt x="48" y="3"/>
                    </a:lnTo>
                    <a:lnTo>
                      <a:pt x="56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67" y="3"/>
                    </a:lnTo>
                    <a:lnTo>
                      <a:pt x="74" y="3"/>
                    </a:lnTo>
                    <a:lnTo>
                      <a:pt x="78" y="3"/>
                    </a:lnTo>
                    <a:lnTo>
                      <a:pt x="85" y="7"/>
                    </a:lnTo>
                    <a:lnTo>
                      <a:pt x="85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3" y="15"/>
                    </a:lnTo>
                    <a:lnTo>
                      <a:pt x="89" y="15"/>
                    </a:lnTo>
                    <a:lnTo>
                      <a:pt x="93" y="18"/>
                    </a:lnTo>
                    <a:lnTo>
                      <a:pt x="93" y="22"/>
                    </a:lnTo>
                    <a:lnTo>
                      <a:pt x="89" y="26"/>
                    </a:lnTo>
                    <a:lnTo>
                      <a:pt x="89" y="29"/>
                    </a:lnTo>
                    <a:lnTo>
                      <a:pt x="85" y="29"/>
                    </a:lnTo>
                    <a:lnTo>
                      <a:pt x="85" y="29"/>
                    </a:lnTo>
                    <a:lnTo>
                      <a:pt x="82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0" name="Freeform 170"/>
              <p:cNvSpPr>
                <a:spLocks/>
              </p:cNvSpPr>
              <p:nvPr/>
            </p:nvSpPr>
            <p:spPr bwMode="auto">
              <a:xfrm>
                <a:off x="2496883" y="2957241"/>
                <a:ext cx="72051" cy="61758"/>
              </a:xfrm>
              <a:custGeom>
                <a:avLst/>
                <a:gdLst>
                  <a:gd name="T0" fmla="*/ 52 w 56"/>
                  <a:gd name="T1" fmla="*/ 44 h 48"/>
                  <a:gd name="T2" fmla="*/ 52 w 56"/>
                  <a:gd name="T3" fmla="*/ 44 h 48"/>
                  <a:gd name="T4" fmla="*/ 52 w 56"/>
                  <a:gd name="T5" fmla="*/ 48 h 48"/>
                  <a:gd name="T6" fmla="*/ 48 w 56"/>
                  <a:gd name="T7" fmla="*/ 48 h 48"/>
                  <a:gd name="T8" fmla="*/ 45 w 56"/>
                  <a:gd name="T9" fmla="*/ 48 h 48"/>
                  <a:gd name="T10" fmla="*/ 41 w 56"/>
                  <a:gd name="T11" fmla="*/ 41 h 48"/>
                  <a:gd name="T12" fmla="*/ 41 w 56"/>
                  <a:gd name="T13" fmla="*/ 41 h 48"/>
                  <a:gd name="T14" fmla="*/ 41 w 56"/>
                  <a:gd name="T15" fmla="*/ 41 h 48"/>
                  <a:gd name="T16" fmla="*/ 45 w 56"/>
                  <a:gd name="T17" fmla="*/ 48 h 48"/>
                  <a:gd name="T18" fmla="*/ 41 w 56"/>
                  <a:gd name="T19" fmla="*/ 44 h 48"/>
                  <a:gd name="T20" fmla="*/ 33 w 56"/>
                  <a:gd name="T21" fmla="*/ 41 h 48"/>
                  <a:gd name="T22" fmla="*/ 37 w 56"/>
                  <a:gd name="T23" fmla="*/ 37 h 48"/>
                  <a:gd name="T24" fmla="*/ 33 w 56"/>
                  <a:gd name="T25" fmla="*/ 33 h 48"/>
                  <a:gd name="T26" fmla="*/ 26 w 56"/>
                  <a:gd name="T27" fmla="*/ 29 h 48"/>
                  <a:gd name="T28" fmla="*/ 22 w 56"/>
                  <a:gd name="T29" fmla="*/ 26 h 48"/>
                  <a:gd name="T30" fmla="*/ 19 w 56"/>
                  <a:gd name="T31" fmla="*/ 18 h 48"/>
                  <a:gd name="T32" fmla="*/ 15 w 56"/>
                  <a:gd name="T33" fmla="*/ 15 h 48"/>
                  <a:gd name="T34" fmla="*/ 11 w 56"/>
                  <a:gd name="T35" fmla="*/ 18 h 48"/>
                  <a:gd name="T36" fmla="*/ 19 w 56"/>
                  <a:gd name="T37" fmla="*/ 26 h 48"/>
                  <a:gd name="T38" fmla="*/ 15 w 56"/>
                  <a:gd name="T39" fmla="*/ 26 h 48"/>
                  <a:gd name="T40" fmla="*/ 11 w 56"/>
                  <a:gd name="T41" fmla="*/ 22 h 48"/>
                  <a:gd name="T42" fmla="*/ 0 w 56"/>
                  <a:gd name="T43" fmla="*/ 18 h 48"/>
                  <a:gd name="T44" fmla="*/ 4 w 56"/>
                  <a:gd name="T45" fmla="*/ 15 h 48"/>
                  <a:gd name="T46" fmla="*/ 4 w 56"/>
                  <a:gd name="T47" fmla="*/ 7 h 48"/>
                  <a:gd name="T48" fmla="*/ 0 w 56"/>
                  <a:gd name="T49" fmla="*/ 7 h 48"/>
                  <a:gd name="T50" fmla="*/ 4 w 56"/>
                  <a:gd name="T51" fmla="*/ 3 h 48"/>
                  <a:gd name="T52" fmla="*/ 4 w 56"/>
                  <a:gd name="T53" fmla="*/ 3 h 48"/>
                  <a:gd name="T54" fmla="*/ 11 w 56"/>
                  <a:gd name="T55" fmla="*/ 0 h 48"/>
                  <a:gd name="T56" fmla="*/ 22 w 56"/>
                  <a:gd name="T57" fmla="*/ 3 h 48"/>
                  <a:gd name="T58" fmla="*/ 26 w 56"/>
                  <a:gd name="T59" fmla="*/ 3 h 48"/>
                  <a:gd name="T60" fmla="*/ 30 w 56"/>
                  <a:gd name="T61" fmla="*/ 7 h 48"/>
                  <a:gd name="T62" fmla="*/ 33 w 56"/>
                  <a:gd name="T63" fmla="*/ 7 h 48"/>
                  <a:gd name="T64" fmla="*/ 37 w 56"/>
                  <a:gd name="T65" fmla="*/ 11 h 48"/>
                  <a:gd name="T66" fmla="*/ 41 w 56"/>
                  <a:gd name="T67" fmla="*/ 7 h 48"/>
                  <a:gd name="T68" fmla="*/ 41 w 56"/>
                  <a:gd name="T69" fmla="*/ 11 h 48"/>
                  <a:gd name="T70" fmla="*/ 45 w 56"/>
                  <a:gd name="T71" fmla="*/ 18 h 48"/>
                  <a:gd name="T72" fmla="*/ 48 w 56"/>
                  <a:gd name="T73" fmla="*/ 22 h 48"/>
                  <a:gd name="T74" fmla="*/ 52 w 56"/>
                  <a:gd name="T75" fmla="*/ 26 h 48"/>
                  <a:gd name="T76" fmla="*/ 56 w 56"/>
                  <a:gd name="T77" fmla="*/ 26 h 48"/>
                  <a:gd name="T78" fmla="*/ 52 w 56"/>
                  <a:gd name="T79" fmla="*/ 29 h 48"/>
                  <a:gd name="T80" fmla="*/ 48 w 56"/>
                  <a:gd name="T81" fmla="*/ 33 h 48"/>
                  <a:gd name="T82" fmla="*/ 52 w 56"/>
                  <a:gd name="T83" fmla="*/ 37 h 48"/>
                  <a:gd name="T84" fmla="*/ 52 w 56"/>
                  <a:gd name="T85" fmla="*/ 41 h 48"/>
                  <a:gd name="T86" fmla="*/ 52 w 56"/>
                  <a:gd name="T87" fmla="*/ 44 h 48"/>
                  <a:gd name="T88" fmla="*/ 52 w 56"/>
                  <a:gd name="T89" fmla="*/ 4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56" h="48">
                    <a:moveTo>
                      <a:pt x="52" y="44"/>
                    </a:move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5" y="48"/>
                    </a:lnTo>
                    <a:lnTo>
                      <a:pt x="45" y="44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5" y="44"/>
                    </a:lnTo>
                    <a:lnTo>
                      <a:pt x="45" y="48"/>
                    </a:lnTo>
                    <a:lnTo>
                      <a:pt x="41" y="48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33" y="33"/>
                    </a:lnTo>
                    <a:lnTo>
                      <a:pt x="30" y="33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5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19" y="22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0" y="7"/>
                    </a:lnTo>
                    <a:lnTo>
                      <a:pt x="4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11" y="0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11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5" y="15"/>
                    </a:lnTo>
                    <a:lnTo>
                      <a:pt x="45" y="18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1" name="Freeform 171"/>
              <p:cNvSpPr>
                <a:spLocks/>
              </p:cNvSpPr>
              <p:nvPr/>
            </p:nvSpPr>
            <p:spPr bwMode="auto">
              <a:xfrm>
                <a:off x="2463432" y="2885191"/>
                <a:ext cx="100357" cy="86205"/>
              </a:xfrm>
              <a:custGeom>
                <a:avLst/>
                <a:gdLst>
                  <a:gd name="T0" fmla="*/ 8 w 21"/>
                  <a:gd name="T1" fmla="*/ 16 h 18"/>
                  <a:gd name="T2" fmla="*/ 10 w 21"/>
                  <a:gd name="T3" fmla="*/ 15 h 18"/>
                  <a:gd name="T4" fmla="*/ 13 w 21"/>
                  <a:gd name="T5" fmla="*/ 16 h 18"/>
                  <a:gd name="T6" fmla="*/ 14 w 21"/>
                  <a:gd name="T7" fmla="*/ 16 h 18"/>
                  <a:gd name="T8" fmla="*/ 15 w 21"/>
                  <a:gd name="T9" fmla="*/ 17 h 18"/>
                  <a:gd name="T10" fmla="*/ 16 w 21"/>
                  <a:gd name="T11" fmla="*/ 17 h 18"/>
                  <a:gd name="T12" fmla="*/ 17 w 21"/>
                  <a:gd name="T13" fmla="*/ 17 h 18"/>
                  <a:gd name="T14" fmla="*/ 17 w 21"/>
                  <a:gd name="T15" fmla="*/ 17 h 18"/>
                  <a:gd name="T16" fmla="*/ 17 w 21"/>
                  <a:gd name="T17" fmla="*/ 15 h 18"/>
                  <a:gd name="T18" fmla="*/ 17 w 21"/>
                  <a:gd name="T19" fmla="*/ 14 h 18"/>
                  <a:gd name="T20" fmla="*/ 17 w 21"/>
                  <a:gd name="T21" fmla="*/ 13 h 18"/>
                  <a:gd name="T22" fmla="*/ 17 w 21"/>
                  <a:gd name="T23" fmla="*/ 14 h 18"/>
                  <a:gd name="T24" fmla="*/ 17 w 21"/>
                  <a:gd name="T25" fmla="*/ 13 h 18"/>
                  <a:gd name="T26" fmla="*/ 17 w 21"/>
                  <a:gd name="T27" fmla="*/ 11 h 18"/>
                  <a:gd name="T28" fmla="*/ 18 w 21"/>
                  <a:gd name="T29" fmla="*/ 9 h 18"/>
                  <a:gd name="T30" fmla="*/ 18 w 21"/>
                  <a:gd name="T31" fmla="*/ 10 h 18"/>
                  <a:gd name="T32" fmla="*/ 18 w 21"/>
                  <a:gd name="T33" fmla="*/ 11 h 18"/>
                  <a:gd name="T34" fmla="*/ 18 w 21"/>
                  <a:gd name="T35" fmla="*/ 11 h 18"/>
                  <a:gd name="T36" fmla="*/ 19 w 21"/>
                  <a:gd name="T37" fmla="*/ 7 h 18"/>
                  <a:gd name="T38" fmla="*/ 18 w 21"/>
                  <a:gd name="T39" fmla="*/ 7 h 18"/>
                  <a:gd name="T40" fmla="*/ 18 w 21"/>
                  <a:gd name="T41" fmla="*/ 6 h 18"/>
                  <a:gd name="T42" fmla="*/ 19 w 21"/>
                  <a:gd name="T43" fmla="*/ 6 h 18"/>
                  <a:gd name="T44" fmla="*/ 19 w 21"/>
                  <a:gd name="T45" fmla="*/ 5 h 18"/>
                  <a:gd name="T46" fmla="*/ 20 w 21"/>
                  <a:gd name="T47" fmla="*/ 4 h 18"/>
                  <a:gd name="T48" fmla="*/ 20 w 21"/>
                  <a:gd name="T49" fmla="*/ 3 h 18"/>
                  <a:gd name="T50" fmla="*/ 20 w 21"/>
                  <a:gd name="T51" fmla="*/ 2 h 18"/>
                  <a:gd name="T52" fmla="*/ 20 w 21"/>
                  <a:gd name="T53" fmla="*/ 0 h 18"/>
                  <a:gd name="T54" fmla="*/ 21 w 21"/>
                  <a:gd name="T55" fmla="*/ 0 h 18"/>
                  <a:gd name="T56" fmla="*/ 19 w 21"/>
                  <a:gd name="T57" fmla="*/ 0 h 18"/>
                  <a:gd name="T58" fmla="*/ 19 w 21"/>
                  <a:gd name="T59" fmla="*/ 0 h 18"/>
                  <a:gd name="T60" fmla="*/ 18 w 21"/>
                  <a:gd name="T61" fmla="*/ 0 h 18"/>
                  <a:gd name="T62" fmla="*/ 17 w 21"/>
                  <a:gd name="T63" fmla="*/ 1 h 18"/>
                  <a:gd name="T64" fmla="*/ 16 w 21"/>
                  <a:gd name="T65" fmla="*/ 2 h 18"/>
                  <a:gd name="T66" fmla="*/ 14 w 21"/>
                  <a:gd name="T67" fmla="*/ 2 h 18"/>
                  <a:gd name="T68" fmla="*/ 14 w 21"/>
                  <a:gd name="T69" fmla="*/ 1 h 18"/>
                  <a:gd name="T70" fmla="*/ 13 w 21"/>
                  <a:gd name="T71" fmla="*/ 2 h 18"/>
                  <a:gd name="T72" fmla="*/ 12 w 21"/>
                  <a:gd name="T73" fmla="*/ 3 h 18"/>
                  <a:gd name="T74" fmla="*/ 11 w 21"/>
                  <a:gd name="T75" fmla="*/ 3 h 18"/>
                  <a:gd name="T76" fmla="*/ 9 w 21"/>
                  <a:gd name="T77" fmla="*/ 4 h 18"/>
                  <a:gd name="T78" fmla="*/ 8 w 21"/>
                  <a:gd name="T79" fmla="*/ 5 h 18"/>
                  <a:gd name="T80" fmla="*/ 8 w 21"/>
                  <a:gd name="T81" fmla="*/ 4 h 18"/>
                  <a:gd name="T82" fmla="*/ 5 w 21"/>
                  <a:gd name="T83" fmla="*/ 5 h 18"/>
                  <a:gd name="T84" fmla="*/ 4 w 21"/>
                  <a:gd name="T85" fmla="*/ 6 h 18"/>
                  <a:gd name="T86" fmla="*/ 4 w 21"/>
                  <a:gd name="T87" fmla="*/ 7 h 18"/>
                  <a:gd name="T88" fmla="*/ 2 w 21"/>
                  <a:gd name="T89" fmla="*/ 8 h 18"/>
                  <a:gd name="T90" fmla="*/ 1 w 21"/>
                  <a:gd name="T91" fmla="*/ 8 h 18"/>
                  <a:gd name="T92" fmla="*/ 0 w 21"/>
                  <a:gd name="T93" fmla="*/ 8 h 18"/>
                  <a:gd name="T94" fmla="*/ 2 w 21"/>
                  <a:gd name="T95" fmla="*/ 10 h 18"/>
                  <a:gd name="T96" fmla="*/ 2 w 21"/>
                  <a:gd name="T97" fmla="*/ 11 h 18"/>
                  <a:gd name="T98" fmla="*/ 5 w 21"/>
                  <a:gd name="T99" fmla="*/ 14 h 18"/>
                  <a:gd name="T100" fmla="*/ 7 w 21"/>
                  <a:gd name="T101" fmla="*/ 16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1" h="18">
                    <a:moveTo>
                      <a:pt x="8" y="16"/>
                    </a:move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7" y="1"/>
                      <a:pt x="17" y="1"/>
                      <a:pt x="17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lnTo>
                      <a:pt x="8" y="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2" name="Freeform 172"/>
              <p:cNvSpPr>
                <a:spLocks/>
              </p:cNvSpPr>
              <p:nvPr/>
            </p:nvSpPr>
            <p:spPr bwMode="auto">
              <a:xfrm>
                <a:off x="2420973" y="2862031"/>
                <a:ext cx="142816" cy="61758"/>
              </a:xfrm>
              <a:custGeom>
                <a:avLst/>
                <a:gdLst>
                  <a:gd name="T0" fmla="*/ 41 w 111"/>
                  <a:gd name="T1" fmla="*/ 48 h 48"/>
                  <a:gd name="T2" fmla="*/ 48 w 111"/>
                  <a:gd name="T3" fmla="*/ 44 h 48"/>
                  <a:gd name="T4" fmla="*/ 48 w 111"/>
                  <a:gd name="T5" fmla="*/ 40 h 48"/>
                  <a:gd name="T6" fmla="*/ 52 w 111"/>
                  <a:gd name="T7" fmla="*/ 37 h 48"/>
                  <a:gd name="T8" fmla="*/ 63 w 111"/>
                  <a:gd name="T9" fmla="*/ 33 h 48"/>
                  <a:gd name="T10" fmla="*/ 63 w 111"/>
                  <a:gd name="T11" fmla="*/ 37 h 48"/>
                  <a:gd name="T12" fmla="*/ 66 w 111"/>
                  <a:gd name="T13" fmla="*/ 33 h 48"/>
                  <a:gd name="T14" fmla="*/ 74 w 111"/>
                  <a:gd name="T15" fmla="*/ 29 h 48"/>
                  <a:gd name="T16" fmla="*/ 78 w 111"/>
                  <a:gd name="T17" fmla="*/ 29 h 48"/>
                  <a:gd name="T18" fmla="*/ 81 w 111"/>
                  <a:gd name="T19" fmla="*/ 26 h 48"/>
                  <a:gd name="T20" fmla="*/ 85 w 111"/>
                  <a:gd name="T21" fmla="*/ 22 h 48"/>
                  <a:gd name="T22" fmla="*/ 85 w 111"/>
                  <a:gd name="T23" fmla="*/ 26 h 48"/>
                  <a:gd name="T24" fmla="*/ 92 w 111"/>
                  <a:gd name="T25" fmla="*/ 26 h 48"/>
                  <a:gd name="T26" fmla="*/ 96 w 111"/>
                  <a:gd name="T27" fmla="*/ 22 h 48"/>
                  <a:gd name="T28" fmla="*/ 100 w 111"/>
                  <a:gd name="T29" fmla="*/ 18 h 48"/>
                  <a:gd name="T30" fmla="*/ 104 w 111"/>
                  <a:gd name="T31" fmla="*/ 18 h 48"/>
                  <a:gd name="T32" fmla="*/ 104 w 111"/>
                  <a:gd name="T33" fmla="*/ 18 h 48"/>
                  <a:gd name="T34" fmla="*/ 111 w 111"/>
                  <a:gd name="T35" fmla="*/ 18 h 48"/>
                  <a:gd name="T36" fmla="*/ 111 w 111"/>
                  <a:gd name="T37" fmla="*/ 14 h 48"/>
                  <a:gd name="T38" fmla="*/ 104 w 111"/>
                  <a:gd name="T39" fmla="*/ 11 h 48"/>
                  <a:gd name="T40" fmla="*/ 104 w 111"/>
                  <a:gd name="T41" fmla="*/ 14 h 48"/>
                  <a:gd name="T42" fmla="*/ 96 w 111"/>
                  <a:gd name="T43" fmla="*/ 14 h 48"/>
                  <a:gd name="T44" fmla="*/ 89 w 111"/>
                  <a:gd name="T45" fmla="*/ 11 h 48"/>
                  <a:gd name="T46" fmla="*/ 89 w 111"/>
                  <a:gd name="T47" fmla="*/ 11 h 48"/>
                  <a:gd name="T48" fmla="*/ 89 w 111"/>
                  <a:gd name="T49" fmla="*/ 7 h 48"/>
                  <a:gd name="T50" fmla="*/ 96 w 111"/>
                  <a:gd name="T51" fmla="*/ 7 h 48"/>
                  <a:gd name="T52" fmla="*/ 100 w 111"/>
                  <a:gd name="T53" fmla="*/ 11 h 48"/>
                  <a:gd name="T54" fmla="*/ 92 w 111"/>
                  <a:gd name="T55" fmla="*/ 7 h 48"/>
                  <a:gd name="T56" fmla="*/ 89 w 111"/>
                  <a:gd name="T57" fmla="*/ 7 h 48"/>
                  <a:gd name="T58" fmla="*/ 85 w 111"/>
                  <a:gd name="T59" fmla="*/ 7 h 48"/>
                  <a:gd name="T60" fmla="*/ 74 w 111"/>
                  <a:gd name="T61" fmla="*/ 3 h 48"/>
                  <a:gd name="T62" fmla="*/ 63 w 111"/>
                  <a:gd name="T63" fmla="*/ 0 h 48"/>
                  <a:gd name="T64" fmla="*/ 59 w 111"/>
                  <a:gd name="T65" fmla="*/ 3 h 48"/>
                  <a:gd name="T66" fmla="*/ 59 w 111"/>
                  <a:gd name="T67" fmla="*/ 3 h 48"/>
                  <a:gd name="T68" fmla="*/ 55 w 111"/>
                  <a:gd name="T69" fmla="*/ 3 h 48"/>
                  <a:gd name="T70" fmla="*/ 41 w 111"/>
                  <a:gd name="T71" fmla="*/ 3 h 48"/>
                  <a:gd name="T72" fmla="*/ 29 w 111"/>
                  <a:gd name="T73" fmla="*/ 7 h 48"/>
                  <a:gd name="T74" fmla="*/ 26 w 111"/>
                  <a:gd name="T75" fmla="*/ 7 h 48"/>
                  <a:gd name="T76" fmla="*/ 22 w 111"/>
                  <a:gd name="T77" fmla="*/ 11 h 48"/>
                  <a:gd name="T78" fmla="*/ 15 w 111"/>
                  <a:gd name="T79" fmla="*/ 14 h 48"/>
                  <a:gd name="T80" fmla="*/ 7 w 111"/>
                  <a:gd name="T81" fmla="*/ 18 h 48"/>
                  <a:gd name="T82" fmla="*/ 7 w 111"/>
                  <a:gd name="T83" fmla="*/ 26 h 48"/>
                  <a:gd name="T84" fmla="*/ 4 w 111"/>
                  <a:gd name="T85" fmla="*/ 29 h 48"/>
                  <a:gd name="T86" fmla="*/ 4 w 111"/>
                  <a:gd name="T87" fmla="*/ 29 h 48"/>
                  <a:gd name="T88" fmla="*/ 4 w 111"/>
                  <a:gd name="T89" fmla="*/ 40 h 48"/>
                  <a:gd name="T90" fmla="*/ 11 w 111"/>
                  <a:gd name="T91" fmla="*/ 44 h 48"/>
                  <a:gd name="T92" fmla="*/ 15 w 111"/>
                  <a:gd name="T93" fmla="*/ 44 h 48"/>
                  <a:gd name="T94" fmla="*/ 15 w 111"/>
                  <a:gd name="T95" fmla="*/ 44 h 48"/>
                  <a:gd name="T96" fmla="*/ 18 w 111"/>
                  <a:gd name="T97" fmla="*/ 48 h 48"/>
                  <a:gd name="T98" fmla="*/ 29 w 111"/>
                  <a:gd name="T99" fmla="*/ 48 h 48"/>
                  <a:gd name="T100" fmla="*/ 29 w 111"/>
                  <a:gd name="T101" fmla="*/ 44 h 48"/>
                  <a:gd name="T102" fmla="*/ 33 w 111"/>
                  <a:gd name="T103" fmla="*/ 44 h 48"/>
                  <a:gd name="T104" fmla="*/ 37 w 111"/>
                  <a:gd name="T105" fmla="*/ 44 h 48"/>
                  <a:gd name="T106" fmla="*/ 37 w 111"/>
                  <a:gd name="T107" fmla="*/ 44 h 48"/>
                  <a:gd name="T108" fmla="*/ 37 w 111"/>
                  <a:gd name="T109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111" h="48">
                    <a:moveTo>
                      <a:pt x="37" y="48"/>
                    </a:moveTo>
                    <a:lnTo>
                      <a:pt x="41" y="48"/>
                    </a:lnTo>
                    <a:lnTo>
                      <a:pt x="44" y="48"/>
                    </a:lnTo>
                    <a:lnTo>
                      <a:pt x="48" y="44"/>
                    </a:lnTo>
                    <a:lnTo>
                      <a:pt x="48" y="40"/>
                    </a:lnTo>
                    <a:lnTo>
                      <a:pt x="48" y="40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5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6" y="37"/>
                    </a:lnTo>
                    <a:lnTo>
                      <a:pt x="66" y="33"/>
                    </a:lnTo>
                    <a:lnTo>
                      <a:pt x="70" y="33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6"/>
                    </a:lnTo>
                    <a:lnTo>
                      <a:pt x="81" y="26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5" y="26"/>
                    </a:lnTo>
                    <a:lnTo>
                      <a:pt x="89" y="22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6" y="22"/>
                    </a:lnTo>
                    <a:lnTo>
                      <a:pt x="100" y="22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7" y="18"/>
                    </a:lnTo>
                    <a:lnTo>
                      <a:pt x="111" y="18"/>
                    </a:lnTo>
                    <a:lnTo>
                      <a:pt x="111" y="14"/>
                    </a:lnTo>
                    <a:lnTo>
                      <a:pt x="111" y="14"/>
                    </a:lnTo>
                    <a:lnTo>
                      <a:pt x="107" y="11"/>
                    </a:lnTo>
                    <a:lnTo>
                      <a:pt x="104" y="11"/>
                    </a:lnTo>
                    <a:lnTo>
                      <a:pt x="100" y="11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2" y="11"/>
                    </a:lnTo>
                    <a:lnTo>
                      <a:pt x="89" y="7"/>
                    </a:lnTo>
                    <a:lnTo>
                      <a:pt x="92" y="7"/>
                    </a:lnTo>
                    <a:lnTo>
                      <a:pt x="96" y="7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96" y="7"/>
                    </a:lnTo>
                    <a:lnTo>
                      <a:pt x="92" y="7"/>
                    </a:lnTo>
                    <a:lnTo>
                      <a:pt x="89" y="3"/>
                    </a:lnTo>
                    <a:lnTo>
                      <a:pt x="89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4" y="3"/>
                    </a:lnTo>
                    <a:lnTo>
                      <a:pt x="66" y="3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48" y="3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9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7" y="18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37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11" y="44"/>
                    </a:lnTo>
                    <a:lnTo>
                      <a:pt x="15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48"/>
                    </a:lnTo>
                    <a:lnTo>
                      <a:pt x="22" y="48"/>
                    </a:lnTo>
                    <a:lnTo>
                      <a:pt x="29" y="48"/>
                    </a:lnTo>
                    <a:lnTo>
                      <a:pt x="33" y="44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3" name="Freeform 173"/>
              <p:cNvSpPr>
                <a:spLocks/>
              </p:cNvSpPr>
              <p:nvPr/>
            </p:nvSpPr>
            <p:spPr bwMode="auto">
              <a:xfrm>
                <a:off x="2410678" y="2895484"/>
                <a:ext cx="52752" cy="28306"/>
              </a:xfrm>
              <a:custGeom>
                <a:avLst/>
                <a:gdLst>
                  <a:gd name="T0" fmla="*/ 15 w 41"/>
                  <a:gd name="T1" fmla="*/ 0 h 22"/>
                  <a:gd name="T2" fmla="*/ 19 w 41"/>
                  <a:gd name="T3" fmla="*/ 0 h 22"/>
                  <a:gd name="T4" fmla="*/ 19 w 41"/>
                  <a:gd name="T5" fmla="*/ 3 h 22"/>
                  <a:gd name="T6" fmla="*/ 19 w 41"/>
                  <a:gd name="T7" fmla="*/ 3 h 22"/>
                  <a:gd name="T8" fmla="*/ 23 w 41"/>
                  <a:gd name="T9" fmla="*/ 3 h 22"/>
                  <a:gd name="T10" fmla="*/ 26 w 41"/>
                  <a:gd name="T11" fmla="*/ 3 h 22"/>
                  <a:gd name="T12" fmla="*/ 26 w 41"/>
                  <a:gd name="T13" fmla="*/ 3 h 22"/>
                  <a:gd name="T14" fmla="*/ 30 w 41"/>
                  <a:gd name="T15" fmla="*/ 7 h 22"/>
                  <a:gd name="T16" fmla="*/ 30 w 41"/>
                  <a:gd name="T17" fmla="*/ 7 h 22"/>
                  <a:gd name="T18" fmla="*/ 34 w 41"/>
                  <a:gd name="T19" fmla="*/ 11 h 22"/>
                  <a:gd name="T20" fmla="*/ 34 w 41"/>
                  <a:gd name="T21" fmla="*/ 7 h 22"/>
                  <a:gd name="T22" fmla="*/ 34 w 41"/>
                  <a:gd name="T23" fmla="*/ 7 h 22"/>
                  <a:gd name="T24" fmla="*/ 37 w 41"/>
                  <a:gd name="T25" fmla="*/ 7 h 22"/>
                  <a:gd name="T26" fmla="*/ 37 w 41"/>
                  <a:gd name="T27" fmla="*/ 7 h 22"/>
                  <a:gd name="T28" fmla="*/ 41 w 41"/>
                  <a:gd name="T29" fmla="*/ 7 h 22"/>
                  <a:gd name="T30" fmla="*/ 41 w 41"/>
                  <a:gd name="T31" fmla="*/ 11 h 22"/>
                  <a:gd name="T32" fmla="*/ 41 w 41"/>
                  <a:gd name="T33" fmla="*/ 11 h 22"/>
                  <a:gd name="T34" fmla="*/ 41 w 41"/>
                  <a:gd name="T35" fmla="*/ 14 h 22"/>
                  <a:gd name="T36" fmla="*/ 37 w 41"/>
                  <a:gd name="T37" fmla="*/ 14 h 22"/>
                  <a:gd name="T38" fmla="*/ 41 w 41"/>
                  <a:gd name="T39" fmla="*/ 18 h 22"/>
                  <a:gd name="T40" fmla="*/ 37 w 41"/>
                  <a:gd name="T41" fmla="*/ 18 h 22"/>
                  <a:gd name="T42" fmla="*/ 41 w 41"/>
                  <a:gd name="T43" fmla="*/ 18 h 22"/>
                  <a:gd name="T44" fmla="*/ 37 w 41"/>
                  <a:gd name="T45" fmla="*/ 22 h 22"/>
                  <a:gd name="T46" fmla="*/ 30 w 41"/>
                  <a:gd name="T47" fmla="*/ 22 h 22"/>
                  <a:gd name="T48" fmla="*/ 26 w 41"/>
                  <a:gd name="T49" fmla="*/ 22 h 22"/>
                  <a:gd name="T50" fmla="*/ 26 w 41"/>
                  <a:gd name="T51" fmla="*/ 18 h 22"/>
                  <a:gd name="T52" fmla="*/ 23 w 41"/>
                  <a:gd name="T53" fmla="*/ 18 h 22"/>
                  <a:gd name="T54" fmla="*/ 23 w 41"/>
                  <a:gd name="T55" fmla="*/ 18 h 22"/>
                  <a:gd name="T56" fmla="*/ 23 w 41"/>
                  <a:gd name="T57" fmla="*/ 18 h 22"/>
                  <a:gd name="T58" fmla="*/ 23 w 41"/>
                  <a:gd name="T59" fmla="*/ 22 h 22"/>
                  <a:gd name="T60" fmla="*/ 19 w 41"/>
                  <a:gd name="T61" fmla="*/ 18 h 22"/>
                  <a:gd name="T62" fmla="*/ 12 w 41"/>
                  <a:gd name="T63" fmla="*/ 14 h 22"/>
                  <a:gd name="T64" fmla="*/ 12 w 41"/>
                  <a:gd name="T65" fmla="*/ 14 h 22"/>
                  <a:gd name="T66" fmla="*/ 8 w 41"/>
                  <a:gd name="T67" fmla="*/ 14 h 22"/>
                  <a:gd name="T68" fmla="*/ 4 w 41"/>
                  <a:gd name="T69" fmla="*/ 14 h 22"/>
                  <a:gd name="T70" fmla="*/ 0 w 41"/>
                  <a:gd name="T71" fmla="*/ 14 h 22"/>
                  <a:gd name="T72" fmla="*/ 0 w 41"/>
                  <a:gd name="T73" fmla="*/ 11 h 22"/>
                  <a:gd name="T74" fmla="*/ 0 w 41"/>
                  <a:gd name="T75" fmla="*/ 11 h 22"/>
                  <a:gd name="T76" fmla="*/ 0 w 41"/>
                  <a:gd name="T77" fmla="*/ 11 h 22"/>
                  <a:gd name="T78" fmla="*/ 4 w 41"/>
                  <a:gd name="T79" fmla="*/ 7 h 22"/>
                  <a:gd name="T80" fmla="*/ 8 w 41"/>
                  <a:gd name="T81" fmla="*/ 7 h 22"/>
                  <a:gd name="T82" fmla="*/ 12 w 41"/>
                  <a:gd name="T83" fmla="*/ 3 h 22"/>
                  <a:gd name="T84" fmla="*/ 12 w 41"/>
                  <a:gd name="T85" fmla="*/ 3 h 22"/>
                  <a:gd name="T86" fmla="*/ 15 w 41"/>
                  <a:gd name="T87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41" h="22">
                    <a:moveTo>
                      <a:pt x="15" y="0"/>
                    </a:moveTo>
                    <a:lnTo>
                      <a:pt x="19" y="0"/>
                    </a:lnTo>
                    <a:lnTo>
                      <a:pt x="19" y="3"/>
                    </a:lnTo>
                    <a:lnTo>
                      <a:pt x="19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4" y="7"/>
                    </a:lnTo>
                    <a:lnTo>
                      <a:pt x="34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1" y="14"/>
                    </a:lnTo>
                    <a:lnTo>
                      <a:pt x="37" y="14"/>
                    </a:lnTo>
                    <a:lnTo>
                      <a:pt x="41" y="18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22"/>
                    </a:lnTo>
                    <a:lnTo>
                      <a:pt x="19" y="18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8" y="14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12" y="3"/>
                    </a:lnTo>
                    <a:lnTo>
                      <a:pt x="12" y="3"/>
                    </a:lnTo>
                    <a:lnTo>
                      <a:pt x="1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4" name="Freeform 174"/>
              <p:cNvSpPr>
                <a:spLocks/>
              </p:cNvSpPr>
              <p:nvPr/>
            </p:nvSpPr>
            <p:spPr bwMode="auto">
              <a:xfrm>
                <a:off x="2435126" y="2818286"/>
                <a:ext cx="23159" cy="47606"/>
              </a:xfrm>
              <a:custGeom>
                <a:avLst/>
                <a:gdLst>
                  <a:gd name="T0" fmla="*/ 0 w 18"/>
                  <a:gd name="T1" fmla="*/ 8 h 37"/>
                  <a:gd name="T2" fmla="*/ 0 w 18"/>
                  <a:gd name="T3" fmla="*/ 8 h 37"/>
                  <a:gd name="T4" fmla="*/ 0 w 18"/>
                  <a:gd name="T5" fmla="*/ 8 h 37"/>
                  <a:gd name="T6" fmla="*/ 0 w 18"/>
                  <a:gd name="T7" fmla="*/ 4 h 37"/>
                  <a:gd name="T8" fmla="*/ 4 w 18"/>
                  <a:gd name="T9" fmla="*/ 4 h 37"/>
                  <a:gd name="T10" fmla="*/ 4 w 18"/>
                  <a:gd name="T11" fmla="*/ 8 h 37"/>
                  <a:gd name="T12" fmla="*/ 4 w 18"/>
                  <a:gd name="T13" fmla="*/ 8 h 37"/>
                  <a:gd name="T14" fmla="*/ 4 w 18"/>
                  <a:gd name="T15" fmla="*/ 8 h 37"/>
                  <a:gd name="T16" fmla="*/ 7 w 18"/>
                  <a:gd name="T17" fmla="*/ 8 h 37"/>
                  <a:gd name="T18" fmla="*/ 7 w 18"/>
                  <a:gd name="T19" fmla="*/ 4 h 37"/>
                  <a:gd name="T20" fmla="*/ 7 w 18"/>
                  <a:gd name="T21" fmla="*/ 4 h 37"/>
                  <a:gd name="T22" fmla="*/ 11 w 18"/>
                  <a:gd name="T23" fmla="*/ 0 h 37"/>
                  <a:gd name="T24" fmla="*/ 11 w 18"/>
                  <a:gd name="T25" fmla="*/ 0 h 37"/>
                  <a:gd name="T26" fmla="*/ 11 w 18"/>
                  <a:gd name="T27" fmla="*/ 0 h 37"/>
                  <a:gd name="T28" fmla="*/ 15 w 18"/>
                  <a:gd name="T29" fmla="*/ 0 h 37"/>
                  <a:gd name="T30" fmla="*/ 15 w 18"/>
                  <a:gd name="T31" fmla="*/ 0 h 37"/>
                  <a:gd name="T32" fmla="*/ 15 w 18"/>
                  <a:gd name="T33" fmla="*/ 0 h 37"/>
                  <a:gd name="T34" fmla="*/ 18 w 18"/>
                  <a:gd name="T35" fmla="*/ 0 h 37"/>
                  <a:gd name="T36" fmla="*/ 18 w 18"/>
                  <a:gd name="T37" fmla="*/ 0 h 37"/>
                  <a:gd name="T38" fmla="*/ 18 w 18"/>
                  <a:gd name="T39" fmla="*/ 0 h 37"/>
                  <a:gd name="T40" fmla="*/ 18 w 18"/>
                  <a:gd name="T41" fmla="*/ 8 h 37"/>
                  <a:gd name="T42" fmla="*/ 15 w 18"/>
                  <a:gd name="T43" fmla="*/ 11 h 37"/>
                  <a:gd name="T44" fmla="*/ 15 w 18"/>
                  <a:gd name="T45" fmla="*/ 15 h 37"/>
                  <a:gd name="T46" fmla="*/ 15 w 18"/>
                  <a:gd name="T47" fmla="*/ 19 h 37"/>
                  <a:gd name="T48" fmla="*/ 15 w 18"/>
                  <a:gd name="T49" fmla="*/ 22 h 37"/>
                  <a:gd name="T50" fmla="*/ 15 w 18"/>
                  <a:gd name="T51" fmla="*/ 26 h 37"/>
                  <a:gd name="T52" fmla="*/ 11 w 18"/>
                  <a:gd name="T53" fmla="*/ 34 h 37"/>
                  <a:gd name="T54" fmla="*/ 7 w 18"/>
                  <a:gd name="T55" fmla="*/ 30 h 37"/>
                  <a:gd name="T56" fmla="*/ 4 w 18"/>
                  <a:gd name="T57" fmla="*/ 34 h 37"/>
                  <a:gd name="T58" fmla="*/ 4 w 18"/>
                  <a:gd name="T59" fmla="*/ 37 h 37"/>
                  <a:gd name="T60" fmla="*/ 4 w 18"/>
                  <a:gd name="T61" fmla="*/ 37 h 37"/>
                  <a:gd name="T62" fmla="*/ 4 w 18"/>
                  <a:gd name="T63" fmla="*/ 37 h 37"/>
                  <a:gd name="T64" fmla="*/ 0 w 18"/>
                  <a:gd name="T65" fmla="*/ 37 h 37"/>
                  <a:gd name="T66" fmla="*/ 0 w 18"/>
                  <a:gd name="T67" fmla="*/ 37 h 37"/>
                  <a:gd name="T68" fmla="*/ 0 w 18"/>
                  <a:gd name="T69" fmla="*/ 8 h 37"/>
                  <a:gd name="T70" fmla="*/ 0 w 18"/>
                  <a:gd name="T71" fmla="*/ 8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8" h="37">
                    <a:moveTo>
                      <a:pt x="0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8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19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4" y="34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5" name="Freeform 175"/>
              <p:cNvSpPr>
                <a:spLocks/>
              </p:cNvSpPr>
              <p:nvPr/>
            </p:nvSpPr>
            <p:spPr bwMode="auto">
              <a:xfrm>
                <a:off x="2368222" y="2828579"/>
                <a:ext cx="86205" cy="81058"/>
              </a:xfrm>
              <a:custGeom>
                <a:avLst/>
                <a:gdLst>
                  <a:gd name="T0" fmla="*/ 33 w 67"/>
                  <a:gd name="T1" fmla="*/ 63 h 63"/>
                  <a:gd name="T2" fmla="*/ 33 w 67"/>
                  <a:gd name="T3" fmla="*/ 63 h 63"/>
                  <a:gd name="T4" fmla="*/ 33 w 67"/>
                  <a:gd name="T5" fmla="*/ 63 h 63"/>
                  <a:gd name="T6" fmla="*/ 37 w 67"/>
                  <a:gd name="T7" fmla="*/ 59 h 63"/>
                  <a:gd name="T8" fmla="*/ 41 w 67"/>
                  <a:gd name="T9" fmla="*/ 59 h 63"/>
                  <a:gd name="T10" fmla="*/ 45 w 67"/>
                  <a:gd name="T11" fmla="*/ 55 h 63"/>
                  <a:gd name="T12" fmla="*/ 45 w 67"/>
                  <a:gd name="T13" fmla="*/ 55 h 63"/>
                  <a:gd name="T14" fmla="*/ 48 w 67"/>
                  <a:gd name="T15" fmla="*/ 52 h 63"/>
                  <a:gd name="T16" fmla="*/ 52 w 67"/>
                  <a:gd name="T17" fmla="*/ 48 h 63"/>
                  <a:gd name="T18" fmla="*/ 48 w 67"/>
                  <a:gd name="T19" fmla="*/ 44 h 63"/>
                  <a:gd name="T20" fmla="*/ 52 w 67"/>
                  <a:gd name="T21" fmla="*/ 44 h 63"/>
                  <a:gd name="T22" fmla="*/ 56 w 67"/>
                  <a:gd name="T23" fmla="*/ 40 h 63"/>
                  <a:gd name="T24" fmla="*/ 59 w 67"/>
                  <a:gd name="T25" fmla="*/ 40 h 63"/>
                  <a:gd name="T26" fmla="*/ 63 w 67"/>
                  <a:gd name="T27" fmla="*/ 37 h 63"/>
                  <a:gd name="T28" fmla="*/ 63 w 67"/>
                  <a:gd name="T29" fmla="*/ 33 h 63"/>
                  <a:gd name="T30" fmla="*/ 67 w 67"/>
                  <a:gd name="T31" fmla="*/ 33 h 63"/>
                  <a:gd name="T32" fmla="*/ 67 w 67"/>
                  <a:gd name="T33" fmla="*/ 33 h 63"/>
                  <a:gd name="T34" fmla="*/ 67 w 67"/>
                  <a:gd name="T35" fmla="*/ 29 h 63"/>
                  <a:gd name="T36" fmla="*/ 63 w 67"/>
                  <a:gd name="T37" fmla="*/ 29 h 63"/>
                  <a:gd name="T38" fmla="*/ 63 w 67"/>
                  <a:gd name="T39" fmla="*/ 33 h 63"/>
                  <a:gd name="T40" fmla="*/ 59 w 67"/>
                  <a:gd name="T41" fmla="*/ 29 h 63"/>
                  <a:gd name="T42" fmla="*/ 56 w 67"/>
                  <a:gd name="T43" fmla="*/ 29 h 63"/>
                  <a:gd name="T44" fmla="*/ 56 w 67"/>
                  <a:gd name="T45" fmla="*/ 29 h 63"/>
                  <a:gd name="T46" fmla="*/ 56 w 67"/>
                  <a:gd name="T47" fmla="*/ 29 h 63"/>
                  <a:gd name="T48" fmla="*/ 52 w 67"/>
                  <a:gd name="T49" fmla="*/ 29 h 63"/>
                  <a:gd name="T50" fmla="*/ 52 w 67"/>
                  <a:gd name="T51" fmla="*/ 29 h 63"/>
                  <a:gd name="T52" fmla="*/ 52 w 67"/>
                  <a:gd name="T53" fmla="*/ 0 h 63"/>
                  <a:gd name="T54" fmla="*/ 52 w 67"/>
                  <a:gd name="T55" fmla="*/ 0 h 63"/>
                  <a:gd name="T56" fmla="*/ 22 w 67"/>
                  <a:gd name="T57" fmla="*/ 0 h 63"/>
                  <a:gd name="T58" fmla="*/ 22 w 67"/>
                  <a:gd name="T59" fmla="*/ 7 h 63"/>
                  <a:gd name="T60" fmla="*/ 15 w 67"/>
                  <a:gd name="T61" fmla="*/ 7 h 63"/>
                  <a:gd name="T62" fmla="*/ 19 w 67"/>
                  <a:gd name="T63" fmla="*/ 11 h 63"/>
                  <a:gd name="T64" fmla="*/ 19 w 67"/>
                  <a:gd name="T65" fmla="*/ 11 h 63"/>
                  <a:gd name="T66" fmla="*/ 22 w 67"/>
                  <a:gd name="T67" fmla="*/ 14 h 63"/>
                  <a:gd name="T68" fmla="*/ 22 w 67"/>
                  <a:gd name="T69" fmla="*/ 14 h 63"/>
                  <a:gd name="T70" fmla="*/ 26 w 67"/>
                  <a:gd name="T71" fmla="*/ 14 h 63"/>
                  <a:gd name="T72" fmla="*/ 26 w 67"/>
                  <a:gd name="T73" fmla="*/ 18 h 63"/>
                  <a:gd name="T74" fmla="*/ 26 w 67"/>
                  <a:gd name="T75" fmla="*/ 22 h 63"/>
                  <a:gd name="T76" fmla="*/ 30 w 67"/>
                  <a:gd name="T77" fmla="*/ 22 h 63"/>
                  <a:gd name="T78" fmla="*/ 30 w 67"/>
                  <a:gd name="T79" fmla="*/ 22 h 63"/>
                  <a:gd name="T80" fmla="*/ 33 w 67"/>
                  <a:gd name="T81" fmla="*/ 22 h 63"/>
                  <a:gd name="T82" fmla="*/ 33 w 67"/>
                  <a:gd name="T83" fmla="*/ 26 h 63"/>
                  <a:gd name="T84" fmla="*/ 30 w 67"/>
                  <a:gd name="T85" fmla="*/ 26 h 63"/>
                  <a:gd name="T86" fmla="*/ 11 w 67"/>
                  <a:gd name="T87" fmla="*/ 26 h 63"/>
                  <a:gd name="T88" fmla="*/ 0 w 67"/>
                  <a:gd name="T89" fmla="*/ 40 h 63"/>
                  <a:gd name="T90" fmla="*/ 0 w 67"/>
                  <a:gd name="T91" fmla="*/ 44 h 63"/>
                  <a:gd name="T92" fmla="*/ 0 w 67"/>
                  <a:gd name="T93" fmla="*/ 44 h 63"/>
                  <a:gd name="T94" fmla="*/ 0 w 67"/>
                  <a:gd name="T95" fmla="*/ 44 h 63"/>
                  <a:gd name="T96" fmla="*/ 0 w 67"/>
                  <a:gd name="T97" fmla="*/ 48 h 63"/>
                  <a:gd name="T98" fmla="*/ 4 w 67"/>
                  <a:gd name="T99" fmla="*/ 48 h 63"/>
                  <a:gd name="T100" fmla="*/ 0 w 67"/>
                  <a:gd name="T101" fmla="*/ 48 h 63"/>
                  <a:gd name="T102" fmla="*/ 0 w 67"/>
                  <a:gd name="T103" fmla="*/ 48 h 63"/>
                  <a:gd name="T104" fmla="*/ 0 w 67"/>
                  <a:gd name="T105" fmla="*/ 52 h 63"/>
                  <a:gd name="T106" fmla="*/ 0 w 67"/>
                  <a:gd name="T107" fmla="*/ 52 h 63"/>
                  <a:gd name="T108" fmla="*/ 0 w 67"/>
                  <a:gd name="T109" fmla="*/ 55 h 63"/>
                  <a:gd name="T110" fmla="*/ 4 w 67"/>
                  <a:gd name="T111" fmla="*/ 55 h 63"/>
                  <a:gd name="T112" fmla="*/ 8 w 67"/>
                  <a:gd name="T113" fmla="*/ 55 h 63"/>
                  <a:gd name="T114" fmla="*/ 8 w 67"/>
                  <a:gd name="T115" fmla="*/ 59 h 63"/>
                  <a:gd name="T116" fmla="*/ 19 w 67"/>
                  <a:gd name="T117" fmla="*/ 63 h 63"/>
                  <a:gd name="T118" fmla="*/ 22 w 67"/>
                  <a:gd name="T119" fmla="*/ 63 h 63"/>
                  <a:gd name="T120" fmla="*/ 26 w 67"/>
                  <a:gd name="T121" fmla="*/ 63 h 63"/>
                  <a:gd name="T122" fmla="*/ 33 w 67"/>
                  <a:gd name="T123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67" h="63">
                    <a:moveTo>
                      <a:pt x="33" y="63"/>
                    </a:moveTo>
                    <a:lnTo>
                      <a:pt x="33" y="63"/>
                    </a:lnTo>
                    <a:lnTo>
                      <a:pt x="33" y="63"/>
                    </a:lnTo>
                    <a:lnTo>
                      <a:pt x="37" y="59"/>
                    </a:lnTo>
                    <a:lnTo>
                      <a:pt x="41" y="59"/>
                    </a:lnTo>
                    <a:lnTo>
                      <a:pt x="45" y="55"/>
                    </a:lnTo>
                    <a:lnTo>
                      <a:pt x="45" y="55"/>
                    </a:lnTo>
                    <a:lnTo>
                      <a:pt x="48" y="52"/>
                    </a:lnTo>
                    <a:lnTo>
                      <a:pt x="52" y="48"/>
                    </a:lnTo>
                    <a:lnTo>
                      <a:pt x="48" y="44"/>
                    </a:lnTo>
                    <a:lnTo>
                      <a:pt x="52" y="44"/>
                    </a:lnTo>
                    <a:lnTo>
                      <a:pt x="56" y="40"/>
                    </a:lnTo>
                    <a:lnTo>
                      <a:pt x="59" y="40"/>
                    </a:lnTo>
                    <a:lnTo>
                      <a:pt x="63" y="37"/>
                    </a:lnTo>
                    <a:lnTo>
                      <a:pt x="63" y="33"/>
                    </a:lnTo>
                    <a:lnTo>
                      <a:pt x="67" y="33"/>
                    </a:lnTo>
                    <a:lnTo>
                      <a:pt x="67" y="33"/>
                    </a:lnTo>
                    <a:lnTo>
                      <a:pt x="67" y="29"/>
                    </a:lnTo>
                    <a:lnTo>
                      <a:pt x="63" y="29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22" y="0"/>
                    </a:lnTo>
                    <a:lnTo>
                      <a:pt x="22" y="7"/>
                    </a:lnTo>
                    <a:lnTo>
                      <a:pt x="15" y="7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22" y="14"/>
                    </a:lnTo>
                    <a:lnTo>
                      <a:pt x="22" y="14"/>
                    </a:lnTo>
                    <a:lnTo>
                      <a:pt x="26" y="14"/>
                    </a:lnTo>
                    <a:lnTo>
                      <a:pt x="26" y="18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3" y="22"/>
                    </a:lnTo>
                    <a:lnTo>
                      <a:pt x="33" y="26"/>
                    </a:lnTo>
                    <a:lnTo>
                      <a:pt x="30" y="26"/>
                    </a:lnTo>
                    <a:lnTo>
                      <a:pt x="11" y="26"/>
                    </a:lnTo>
                    <a:lnTo>
                      <a:pt x="0" y="40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8"/>
                    </a:lnTo>
                    <a:lnTo>
                      <a:pt x="4" y="48"/>
                    </a:lnTo>
                    <a:lnTo>
                      <a:pt x="0" y="48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4" y="55"/>
                    </a:lnTo>
                    <a:lnTo>
                      <a:pt x="8" y="55"/>
                    </a:lnTo>
                    <a:lnTo>
                      <a:pt x="8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33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6" name="Freeform 176"/>
              <p:cNvSpPr>
                <a:spLocks noEditPoints="1"/>
              </p:cNvSpPr>
              <p:nvPr/>
            </p:nvSpPr>
            <p:spPr bwMode="auto">
              <a:xfrm>
                <a:off x="1892168" y="2488908"/>
                <a:ext cx="604717" cy="406575"/>
              </a:xfrm>
              <a:custGeom>
                <a:avLst/>
                <a:gdLst>
                  <a:gd name="T0" fmla="*/ 174 w 470"/>
                  <a:gd name="T1" fmla="*/ 30 h 316"/>
                  <a:gd name="T2" fmla="*/ 189 w 470"/>
                  <a:gd name="T3" fmla="*/ 41 h 316"/>
                  <a:gd name="T4" fmla="*/ 196 w 470"/>
                  <a:gd name="T5" fmla="*/ 60 h 316"/>
                  <a:gd name="T6" fmla="*/ 207 w 470"/>
                  <a:gd name="T7" fmla="*/ 71 h 316"/>
                  <a:gd name="T8" fmla="*/ 222 w 470"/>
                  <a:gd name="T9" fmla="*/ 67 h 316"/>
                  <a:gd name="T10" fmla="*/ 244 w 470"/>
                  <a:gd name="T11" fmla="*/ 60 h 316"/>
                  <a:gd name="T12" fmla="*/ 259 w 470"/>
                  <a:gd name="T13" fmla="*/ 78 h 316"/>
                  <a:gd name="T14" fmla="*/ 274 w 470"/>
                  <a:gd name="T15" fmla="*/ 104 h 316"/>
                  <a:gd name="T16" fmla="*/ 292 w 470"/>
                  <a:gd name="T17" fmla="*/ 126 h 316"/>
                  <a:gd name="T18" fmla="*/ 303 w 470"/>
                  <a:gd name="T19" fmla="*/ 134 h 316"/>
                  <a:gd name="T20" fmla="*/ 296 w 470"/>
                  <a:gd name="T21" fmla="*/ 149 h 316"/>
                  <a:gd name="T22" fmla="*/ 289 w 470"/>
                  <a:gd name="T23" fmla="*/ 186 h 316"/>
                  <a:gd name="T24" fmla="*/ 292 w 470"/>
                  <a:gd name="T25" fmla="*/ 212 h 316"/>
                  <a:gd name="T26" fmla="*/ 318 w 470"/>
                  <a:gd name="T27" fmla="*/ 249 h 316"/>
                  <a:gd name="T28" fmla="*/ 355 w 470"/>
                  <a:gd name="T29" fmla="*/ 252 h 316"/>
                  <a:gd name="T30" fmla="*/ 385 w 470"/>
                  <a:gd name="T31" fmla="*/ 256 h 316"/>
                  <a:gd name="T32" fmla="*/ 400 w 470"/>
                  <a:gd name="T33" fmla="*/ 234 h 316"/>
                  <a:gd name="T34" fmla="*/ 440 w 470"/>
                  <a:gd name="T35" fmla="*/ 204 h 316"/>
                  <a:gd name="T36" fmla="*/ 463 w 470"/>
                  <a:gd name="T37" fmla="*/ 219 h 316"/>
                  <a:gd name="T38" fmla="*/ 452 w 470"/>
                  <a:gd name="T39" fmla="*/ 241 h 316"/>
                  <a:gd name="T40" fmla="*/ 444 w 470"/>
                  <a:gd name="T41" fmla="*/ 249 h 316"/>
                  <a:gd name="T42" fmla="*/ 426 w 470"/>
                  <a:gd name="T43" fmla="*/ 264 h 316"/>
                  <a:gd name="T44" fmla="*/ 389 w 470"/>
                  <a:gd name="T45" fmla="*/ 275 h 316"/>
                  <a:gd name="T46" fmla="*/ 381 w 470"/>
                  <a:gd name="T47" fmla="*/ 290 h 316"/>
                  <a:gd name="T48" fmla="*/ 366 w 470"/>
                  <a:gd name="T49" fmla="*/ 312 h 316"/>
                  <a:gd name="T50" fmla="*/ 333 w 470"/>
                  <a:gd name="T51" fmla="*/ 290 h 316"/>
                  <a:gd name="T52" fmla="*/ 333 w 470"/>
                  <a:gd name="T53" fmla="*/ 290 h 316"/>
                  <a:gd name="T54" fmla="*/ 329 w 470"/>
                  <a:gd name="T55" fmla="*/ 290 h 316"/>
                  <a:gd name="T56" fmla="*/ 274 w 470"/>
                  <a:gd name="T57" fmla="*/ 290 h 316"/>
                  <a:gd name="T58" fmla="*/ 237 w 470"/>
                  <a:gd name="T59" fmla="*/ 275 h 316"/>
                  <a:gd name="T60" fmla="*/ 196 w 470"/>
                  <a:gd name="T61" fmla="*/ 256 h 316"/>
                  <a:gd name="T62" fmla="*/ 170 w 470"/>
                  <a:gd name="T63" fmla="*/ 241 h 316"/>
                  <a:gd name="T64" fmla="*/ 163 w 470"/>
                  <a:gd name="T65" fmla="*/ 219 h 316"/>
                  <a:gd name="T66" fmla="*/ 159 w 470"/>
                  <a:gd name="T67" fmla="*/ 189 h 316"/>
                  <a:gd name="T68" fmla="*/ 126 w 470"/>
                  <a:gd name="T69" fmla="*/ 149 h 316"/>
                  <a:gd name="T70" fmla="*/ 107 w 470"/>
                  <a:gd name="T71" fmla="*/ 130 h 316"/>
                  <a:gd name="T72" fmla="*/ 111 w 470"/>
                  <a:gd name="T73" fmla="*/ 115 h 316"/>
                  <a:gd name="T74" fmla="*/ 92 w 470"/>
                  <a:gd name="T75" fmla="*/ 93 h 316"/>
                  <a:gd name="T76" fmla="*/ 74 w 470"/>
                  <a:gd name="T77" fmla="*/ 78 h 316"/>
                  <a:gd name="T78" fmla="*/ 63 w 470"/>
                  <a:gd name="T79" fmla="*/ 52 h 316"/>
                  <a:gd name="T80" fmla="*/ 52 w 470"/>
                  <a:gd name="T81" fmla="*/ 26 h 316"/>
                  <a:gd name="T82" fmla="*/ 33 w 470"/>
                  <a:gd name="T83" fmla="*/ 30 h 316"/>
                  <a:gd name="T84" fmla="*/ 44 w 470"/>
                  <a:gd name="T85" fmla="*/ 67 h 316"/>
                  <a:gd name="T86" fmla="*/ 63 w 470"/>
                  <a:gd name="T87" fmla="*/ 93 h 316"/>
                  <a:gd name="T88" fmla="*/ 70 w 470"/>
                  <a:gd name="T89" fmla="*/ 108 h 316"/>
                  <a:gd name="T90" fmla="*/ 81 w 470"/>
                  <a:gd name="T91" fmla="*/ 137 h 316"/>
                  <a:gd name="T92" fmla="*/ 89 w 470"/>
                  <a:gd name="T93" fmla="*/ 152 h 316"/>
                  <a:gd name="T94" fmla="*/ 92 w 470"/>
                  <a:gd name="T95" fmla="*/ 178 h 316"/>
                  <a:gd name="T96" fmla="*/ 70 w 470"/>
                  <a:gd name="T97" fmla="*/ 152 h 316"/>
                  <a:gd name="T98" fmla="*/ 59 w 470"/>
                  <a:gd name="T99" fmla="*/ 119 h 316"/>
                  <a:gd name="T100" fmla="*/ 41 w 470"/>
                  <a:gd name="T101" fmla="*/ 104 h 316"/>
                  <a:gd name="T102" fmla="*/ 26 w 470"/>
                  <a:gd name="T103" fmla="*/ 89 h 316"/>
                  <a:gd name="T104" fmla="*/ 37 w 470"/>
                  <a:gd name="T105" fmla="*/ 82 h 316"/>
                  <a:gd name="T106" fmla="*/ 15 w 470"/>
                  <a:gd name="T107" fmla="*/ 56 h 316"/>
                  <a:gd name="T108" fmla="*/ 11 w 470"/>
                  <a:gd name="T109" fmla="*/ 26 h 316"/>
                  <a:gd name="T110" fmla="*/ 85 w 470"/>
                  <a:gd name="T111" fmla="*/ 141 h 316"/>
                  <a:gd name="T112" fmla="*/ 89 w 470"/>
                  <a:gd name="T113" fmla="*/ 149 h 316"/>
                  <a:gd name="T114" fmla="*/ 296 w 470"/>
                  <a:gd name="T115" fmla="*/ 149 h 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470" h="316">
                    <a:moveTo>
                      <a:pt x="0" y="0"/>
                    </a:moveTo>
                    <a:lnTo>
                      <a:pt x="37" y="0"/>
                    </a:lnTo>
                    <a:lnTo>
                      <a:pt x="41" y="0"/>
                    </a:lnTo>
                    <a:lnTo>
                      <a:pt x="37" y="4"/>
                    </a:lnTo>
                    <a:lnTo>
                      <a:pt x="96" y="26"/>
                    </a:lnTo>
                    <a:lnTo>
                      <a:pt x="141" y="26"/>
                    </a:lnTo>
                    <a:lnTo>
                      <a:pt x="141" y="22"/>
                    </a:lnTo>
                    <a:lnTo>
                      <a:pt x="166" y="22"/>
                    </a:lnTo>
                    <a:lnTo>
                      <a:pt x="170" y="22"/>
                    </a:lnTo>
                    <a:lnTo>
                      <a:pt x="174" y="26"/>
                    </a:lnTo>
                    <a:lnTo>
                      <a:pt x="174" y="30"/>
                    </a:lnTo>
                    <a:lnTo>
                      <a:pt x="178" y="30"/>
                    </a:lnTo>
                    <a:lnTo>
                      <a:pt x="178" y="30"/>
                    </a:lnTo>
                    <a:lnTo>
                      <a:pt x="178" y="34"/>
                    </a:lnTo>
                    <a:lnTo>
                      <a:pt x="178" y="34"/>
                    </a:lnTo>
                    <a:lnTo>
                      <a:pt x="181" y="34"/>
                    </a:lnTo>
                    <a:lnTo>
                      <a:pt x="185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85" y="41"/>
                    </a:lnTo>
                    <a:lnTo>
                      <a:pt x="185" y="41"/>
                    </a:lnTo>
                    <a:lnTo>
                      <a:pt x="189" y="41"/>
                    </a:lnTo>
                    <a:lnTo>
                      <a:pt x="189" y="45"/>
                    </a:lnTo>
                    <a:lnTo>
                      <a:pt x="189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52"/>
                    </a:lnTo>
                    <a:lnTo>
                      <a:pt x="192" y="52"/>
                    </a:lnTo>
                    <a:lnTo>
                      <a:pt x="189" y="52"/>
                    </a:lnTo>
                    <a:lnTo>
                      <a:pt x="189" y="56"/>
                    </a:lnTo>
                    <a:lnTo>
                      <a:pt x="192" y="60"/>
                    </a:lnTo>
                    <a:lnTo>
                      <a:pt x="196" y="60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7" y="71"/>
                    </a:lnTo>
                    <a:lnTo>
                      <a:pt x="207" y="71"/>
                    </a:lnTo>
                    <a:lnTo>
                      <a:pt x="211" y="71"/>
                    </a:lnTo>
                    <a:lnTo>
                      <a:pt x="215" y="74"/>
                    </a:lnTo>
                    <a:lnTo>
                      <a:pt x="215" y="74"/>
                    </a:lnTo>
                    <a:lnTo>
                      <a:pt x="218" y="74"/>
                    </a:lnTo>
                    <a:lnTo>
                      <a:pt x="218" y="74"/>
                    </a:lnTo>
                    <a:lnTo>
                      <a:pt x="218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67"/>
                    </a:lnTo>
                    <a:lnTo>
                      <a:pt x="226" y="67"/>
                    </a:lnTo>
                    <a:lnTo>
                      <a:pt x="226" y="63"/>
                    </a:lnTo>
                    <a:lnTo>
                      <a:pt x="229" y="60"/>
                    </a:lnTo>
                    <a:lnTo>
                      <a:pt x="229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7" y="60"/>
                    </a:lnTo>
                    <a:lnTo>
                      <a:pt x="241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8" y="60"/>
                    </a:lnTo>
                    <a:lnTo>
                      <a:pt x="248" y="63"/>
                    </a:lnTo>
                    <a:lnTo>
                      <a:pt x="252" y="63"/>
                    </a:lnTo>
                    <a:lnTo>
                      <a:pt x="255" y="67"/>
                    </a:lnTo>
                    <a:lnTo>
                      <a:pt x="255" y="71"/>
                    </a:lnTo>
                    <a:lnTo>
                      <a:pt x="259" y="74"/>
                    </a:lnTo>
                    <a:lnTo>
                      <a:pt x="259" y="74"/>
                    </a:lnTo>
                    <a:lnTo>
                      <a:pt x="259" y="78"/>
                    </a:lnTo>
                    <a:lnTo>
                      <a:pt x="259" y="78"/>
                    </a:lnTo>
                    <a:lnTo>
                      <a:pt x="259" y="82"/>
                    </a:lnTo>
                    <a:lnTo>
                      <a:pt x="263" y="82"/>
                    </a:lnTo>
                    <a:lnTo>
                      <a:pt x="263" y="89"/>
                    </a:lnTo>
                    <a:lnTo>
                      <a:pt x="266" y="89"/>
                    </a:lnTo>
                    <a:lnTo>
                      <a:pt x="266" y="89"/>
                    </a:lnTo>
                    <a:lnTo>
                      <a:pt x="270" y="93"/>
                    </a:lnTo>
                    <a:lnTo>
                      <a:pt x="270" y="97"/>
                    </a:lnTo>
                    <a:lnTo>
                      <a:pt x="270" y="97"/>
                    </a:lnTo>
                    <a:lnTo>
                      <a:pt x="274" y="100"/>
                    </a:lnTo>
                    <a:lnTo>
                      <a:pt x="274" y="104"/>
                    </a:lnTo>
                    <a:lnTo>
                      <a:pt x="274" y="104"/>
                    </a:lnTo>
                    <a:lnTo>
                      <a:pt x="274" y="108"/>
                    </a:lnTo>
                    <a:lnTo>
                      <a:pt x="274" y="108"/>
                    </a:lnTo>
                    <a:lnTo>
                      <a:pt x="278" y="115"/>
                    </a:lnTo>
                    <a:lnTo>
                      <a:pt x="278" y="119"/>
                    </a:lnTo>
                    <a:lnTo>
                      <a:pt x="278" y="123"/>
                    </a:lnTo>
                    <a:lnTo>
                      <a:pt x="278" y="123"/>
                    </a:lnTo>
                    <a:lnTo>
                      <a:pt x="281" y="123"/>
                    </a:lnTo>
                    <a:lnTo>
                      <a:pt x="281" y="123"/>
                    </a:lnTo>
                    <a:lnTo>
                      <a:pt x="285" y="123"/>
                    </a:lnTo>
                    <a:lnTo>
                      <a:pt x="285" y="126"/>
                    </a:lnTo>
                    <a:lnTo>
                      <a:pt x="292" y="126"/>
                    </a:lnTo>
                    <a:lnTo>
                      <a:pt x="296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4"/>
                    </a:lnTo>
                    <a:lnTo>
                      <a:pt x="303" y="130"/>
                    </a:lnTo>
                    <a:lnTo>
                      <a:pt x="303" y="126"/>
                    </a:lnTo>
                    <a:lnTo>
                      <a:pt x="307" y="126"/>
                    </a:lnTo>
                    <a:lnTo>
                      <a:pt x="307" y="126"/>
                    </a:lnTo>
                    <a:lnTo>
                      <a:pt x="303" y="130"/>
                    </a:lnTo>
                    <a:lnTo>
                      <a:pt x="303" y="134"/>
                    </a:lnTo>
                    <a:lnTo>
                      <a:pt x="303" y="137"/>
                    </a:lnTo>
                    <a:lnTo>
                      <a:pt x="300" y="137"/>
                    </a:lnTo>
                    <a:lnTo>
                      <a:pt x="300" y="141"/>
                    </a:lnTo>
                    <a:lnTo>
                      <a:pt x="296" y="141"/>
                    </a:lnTo>
                    <a:lnTo>
                      <a:pt x="300" y="141"/>
                    </a:lnTo>
                    <a:lnTo>
                      <a:pt x="300" y="137"/>
                    </a:lnTo>
                    <a:lnTo>
                      <a:pt x="296" y="137"/>
                    </a:lnTo>
                    <a:lnTo>
                      <a:pt x="296" y="141"/>
                    </a:lnTo>
                    <a:lnTo>
                      <a:pt x="292" y="145"/>
                    </a:lnTo>
                    <a:lnTo>
                      <a:pt x="296" y="145"/>
                    </a:lnTo>
                    <a:lnTo>
                      <a:pt x="296" y="149"/>
                    </a:lnTo>
                    <a:lnTo>
                      <a:pt x="296" y="152"/>
                    </a:lnTo>
                    <a:lnTo>
                      <a:pt x="292" y="152"/>
                    </a:lnTo>
                    <a:lnTo>
                      <a:pt x="292" y="156"/>
                    </a:lnTo>
                    <a:lnTo>
                      <a:pt x="292" y="156"/>
                    </a:lnTo>
                    <a:lnTo>
                      <a:pt x="292" y="160"/>
                    </a:lnTo>
                    <a:lnTo>
                      <a:pt x="292" y="160"/>
                    </a:lnTo>
                    <a:lnTo>
                      <a:pt x="292" y="167"/>
                    </a:lnTo>
                    <a:lnTo>
                      <a:pt x="292" y="175"/>
                    </a:lnTo>
                    <a:lnTo>
                      <a:pt x="292" y="182"/>
                    </a:lnTo>
                    <a:lnTo>
                      <a:pt x="289" y="182"/>
                    </a:lnTo>
                    <a:lnTo>
                      <a:pt x="289" y="186"/>
                    </a:lnTo>
                    <a:lnTo>
                      <a:pt x="289" y="193"/>
                    </a:lnTo>
                    <a:lnTo>
                      <a:pt x="289" y="193"/>
                    </a:lnTo>
                    <a:lnTo>
                      <a:pt x="296" y="201"/>
                    </a:lnTo>
                    <a:lnTo>
                      <a:pt x="296" y="204"/>
                    </a:lnTo>
                    <a:lnTo>
                      <a:pt x="292" y="208"/>
                    </a:lnTo>
                    <a:lnTo>
                      <a:pt x="292" y="201"/>
                    </a:lnTo>
                    <a:lnTo>
                      <a:pt x="289" y="197"/>
                    </a:lnTo>
                    <a:lnTo>
                      <a:pt x="289" y="201"/>
                    </a:lnTo>
                    <a:lnTo>
                      <a:pt x="292" y="201"/>
                    </a:lnTo>
                    <a:lnTo>
                      <a:pt x="292" y="208"/>
                    </a:lnTo>
                    <a:lnTo>
                      <a:pt x="292" y="212"/>
                    </a:lnTo>
                    <a:lnTo>
                      <a:pt x="292" y="212"/>
                    </a:lnTo>
                    <a:lnTo>
                      <a:pt x="296" y="215"/>
                    </a:lnTo>
                    <a:lnTo>
                      <a:pt x="296" y="219"/>
                    </a:lnTo>
                    <a:lnTo>
                      <a:pt x="303" y="226"/>
                    </a:lnTo>
                    <a:lnTo>
                      <a:pt x="307" y="230"/>
                    </a:lnTo>
                    <a:lnTo>
                      <a:pt x="307" y="234"/>
                    </a:lnTo>
                    <a:lnTo>
                      <a:pt x="307" y="238"/>
                    </a:lnTo>
                    <a:lnTo>
                      <a:pt x="311" y="238"/>
                    </a:lnTo>
                    <a:lnTo>
                      <a:pt x="315" y="245"/>
                    </a:lnTo>
                    <a:lnTo>
                      <a:pt x="318" y="249"/>
                    </a:lnTo>
                    <a:lnTo>
                      <a:pt x="318" y="249"/>
                    </a:lnTo>
                    <a:lnTo>
                      <a:pt x="326" y="249"/>
                    </a:lnTo>
                    <a:lnTo>
                      <a:pt x="326" y="249"/>
                    </a:lnTo>
                    <a:lnTo>
                      <a:pt x="329" y="249"/>
                    </a:lnTo>
                    <a:lnTo>
                      <a:pt x="333" y="256"/>
                    </a:lnTo>
                    <a:lnTo>
                      <a:pt x="337" y="260"/>
                    </a:lnTo>
                    <a:lnTo>
                      <a:pt x="340" y="256"/>
                    </a:lnTo>
                    <a:lnTo>
                      <a:pt x="344" y="256"/>
                    </a:lnTo>
                    <a:lnTo>
                      <a:pt x="348" y="256"/>
                    </a:lnTo>
                    <a:lnTo>
                      <a:pt x="348" y="256"/>
                    </a:lnTo>
                    <a:lnTo>
                      <a:pt x="355" y="252"/>
                    </a:lnTo>
                    <a:lnTo>
                      <a:pt x="355" y="252"/>
                    </a:lnTo>
                    <a:lnTo>
                      <a:pt x="363" y="252"/>
                    </a:lnTo>
                    <a:lnTo>
                      <a:pt x="366" y="252"/>
                    </a:lnTo>
                    <a:lnTo>
                      <a:pt x="370" y="249"/>
                    </a:lnTo>
                    <a:lnTo>
                      <a:pt x="374" y="249"/>
                    </a:lnTo>
                    <a:lnTo>
                      <a:pt x="378" y="252"/>
                    </a:lnTo>
                    <a:lnTo>
                      <a:pt x="378" y="249"/>
                    </a:lnTo>
                    <a:lnTo>
                      <a:pt x="381" y="249"/>
                    </a:lnTo>
                    <a:lnTo>
                      <a:pt x="378" y="252"/>
                    </a:lnTo>
                    <a:lnTo>
                      <a:pt x="378" y="252"/>
                    </a:lnTo>
                    <a:lnTo>
                      <a:pt x="381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9" y="252"/>
                    </a:lnTo>
                    <a:lnTo>
                      <a:pt x="389" y="249"/>
                    </a:lnTo>
                    <a:lnTo>
                      <a:pt x="392" y="245"/>
                    </a:lnTo>
                    <a:lnTo>
                      <a:pt x="389" y="249"/>
                    </a:lnTo>
                    <a:lnTo>
                      <a:pt x="389" y="245"/>
                    </a:lnTo>
                    <a:lnTo>
                      <a:pt x="396" y="241"/>
                    </a:lnTo>
                    <a:lnTo>
                      <a:pt x="396" y="241"/>
                    </a:lnTo>
                    <a:lnTo>
                      <a:pt x="400" y="238"/>
                    </a:lnTo>
                    <a:lnTo>
                      <a:pt x="400" y="234"/>
                    </a:lnTo>
                    <a:lnTo>
                      <a:pt x="407" y="226"/>
                    </a:lnTo>
                    <a:lnTo>
                      <a:pt x="407" y="226"/>
                    </a:lnTo>
                    <a:lnTo>
                      <a:pt x="407" y="219"/>
                    </a:lnTo>
                    <a:lnTo>
                      <a:pt x="411" y="212"/>
                    </a:lnTo>
                    <a:lnTo>
                      <a:pt x="411" y="212"/>
                    </a:lnTo>
                    <a:lnTo>
                      <a:pt x="411" y="208"/>
                    </a:lnTo>
                    <a:lnTo>
                      <a:pt x="422" y="208"/>
                    </a:lnTo>
                    <a:lnTo>
                      <a:pt x="433" y="208"/>
                    </a:lnTo>
                    <a:lnTo>
                      <a:pt x="437" y="204"/>
                    </a:lnTo>
                    <a:lnTo>
                      <a:pt x="440" y="204"/>
                    </a:lnTo>
                    <a:lnTo>
                      <a:pt x="440" y="204"/>
                    </a:lnTo>
                    <a:lnTo>
                      <a:pt x="444" y="204"/>
                    </a:lnTo>
                    <a:lnTo>
                      <a:pt x="444" y="201"/>
                    </a:lnTo>
                    <a:lnTo>
                      <a:pt x="452" y="201"/>
                    </a:lnTo>
                    <a:lnTo>
                      <a:pt x="459" y="204"/>
                    </a:lnTo>
                    <a:lnTo>
                      <a:pt x="463" y="204"/>
                    </a:lnTo>
                    <a:lnTo>
                      <a:pt x="463" y="201"/>
                    </a:lnTo>
                    <a:lnTo>
                      <a:pt x="463" y="201"/>
                    </a:lnTo>
                    <a:lnTo>
                      <a:pt x="470" y="204"/>
                    </a:lnTo>
                    <a:lnTo>
                      <a:pt x="470" y="208"/>
                    </a:lnTo>
                    <a:lnTo>
                      <a:pt x="466" y="212"/>
                    </a:lnTo>
                    <a:lnTo>
                      <a:pt x="463" y="219"/>
                    </a:lnTo>
                    <a:lnTo>
                      <a:pt x="455" y="223"/>
                    </a:lnTo>
                    <a:lnTo>
                      <a:pt x="455" y="226"/>
                    </a:lnTo>
                    <a:lnTo>
                      <a:pt x="455" y="230"/>
                    </a:lnTo>
                    <a:lnTo>
                      <a:pt x="452" y="234"/>
                    </a:lnTo>
                    <a:lnTo>
                      <a:pt x="448" y="234"/>
                    </a:lnTo>
                    <a:lnTo>
                      <a:pt x="452" y="234"/>
                    </a:lnTo>
                    <a:lnTo>
                      <a:pt x="455" y="234"/>
                    </a:lnTo>
                    <a:lnTo>
                      <a:pt x="455" y="238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5" y="241"/>
                    </a:lnTo>
                    <a:lnTo>
                      <a:pt x="452" y="245"/>
                    </a:lnTo>
                    <a:lnTo>
                      <a:pt x="452" y="252"/>
                    </a:lnTo>
                    <a:lnTo>
                      <a:pt x="448" y="256"/>
                    </a:lnTo>
                    <a:lnTo>
                      <a:pt x="448" y="260"/>
                    </a:lnTo>
                    <a:lnTo>
                      <a:pt x="444" y="256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4" y="252"/>
                    </a:lnTo>
                    <a:lnTo>
                      <a:pt x="444" y="249"/>
                    </a:lnTo>
                    <a:lnTo>
                      <a:pt x="440" y="249"/>
                    </a:lnTo>
                    <a:lnTo>
                      <a:pt x="437" y="252"/>
                    </a:lnTo>
                    <a:lnTo>
                      <a:pt x="437" y="256"/>
                    </a:lnTo>
                    <a:lnTo>
                      <a:pt x="437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29" y="260"/>
                    </a:lnTo>
                    <a:lnTo>
                      <a:pt x="429" y="260"/>
                    </a:lnTo>
                    <a:lnTo>
                      <a:pt x="429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0"/>
                    </a:lnTo>
                    <a:lnTo>
                      <a:pt x="422" y="260"/>
                    </a:lnTo>
                    <a:lnTo>
                      <a:pt x="422" y="264"/>
                    </a:lnTo>
                    <a:lnTo>
                      <a:pt x="422" y="264"/>
                    </a:lnTo>
                    <a:lnTo>
                      <a:pt x="392" y="264"/>
                    </a:lnTo>
                    <a:lnTo>
                      <a:pt x="392" y="271"/>
                    </a:lnTo>
                    <a:lnTo>
                      <a:pt x="385" y="271"/>
                    </a:lnTo>
                    <a:lnTo>
                      <a:pt x="389" y="275"/>
                    </a:lnTo>
                    <a:lnTo>
                      <a:pt x="389" y="275"/>
                    </a:lnTo>
                    <a:lnTo>
                      <a:pt x="392" y="278"/>
                    </a:lnTo>
                    <a:lnTo>
                      <a:pt x="392" y="278"/>
                    </a:lnTo>
                    <a:lnTo>
                      <a:pt x="396" y="278"/>
                    </a:lnTo>
                    <a:lnTo>
                      <a:pt x="396" y="282"/>
                    </a:lnTo>
                    <a:lnTo>
                      <a:pt x="396" y="286"/>
                    </a:lnTo>
                    <a:lnTo>
                      <a:pt x="400" y="286"/>
                    </a:lnTo>
                    <a:lnTo>
                      <a:pt x="400" y="286"/>
                    </a:lnTo>
                    <a:lnTo>
                      <a:pt x="403" y="286"/>
                    </a:lnTo>
                    <a:lnTo>
                      <a:pt x="403" y="290"/>
                    </a:lnTo>
                    <a:lnTo>
                      <a:pt x="400" y="290"/>
                    </a:lnTo>
                    <a:lnTo>
                      <a:pt x="381" y="290"/>
                    </a:lnTo>
                    <a:lnTo>
                      <a:pt x="370" y="304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12"/>
                    </a:lnTo>
                    <a:lnTo>
                      <a:pt x="374" y="312"/>
                    </a:lnTo>
                    <a:lnTo>
                      <a:pt x="370" y="312"/>
                    </a:lnTo>
                    <a:lnTo>
                      <a:pt x="370" y="312"/>
                    </a:lnTo>
                    <a:lnTo>
                      <a:pt x="370" y="316"/>
                    </a:lnTo>
                    <a:lnTo>
                      <a:pt x="370" y="316"/>
                    </a:lnTo>
                    <a:lnTo>
                      <a:pt x="366" y="312"/>
                    </a:lnTo>
                    <a:lnTo>
                      <a:pt x="363" y="308"/>
                    </a:lnTo>
                    <a:lnTo>
                      <a:pt x="363" y="308"/>
                    </a:lnTo>
                    <a:lnTo>
                      <a:pt x="359" y="304"/>
                    </a:lnTo>
                    <a:lnTo>
                      <a:pt x="348" y="297"/>
                    </a:lnTo>
                    <a:lnTo>
                      <a:pt x="344" y="297"/>
                    </a:lnTo>
                    <a:lnTo>
                      <a:pt x="344" y="293"/>
                    </a:lnTo>
                    <a:lnTo>
                      <a:pt x="344" y="290"/>
                    </a:lnTo>
                    <a:lnTo>
                      <a:pt x="340" y="290"/>
                    </a:lnTo>
                    <a:lnTo>
                      <a:pt x="337" y="290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40" y="290"/>
                    </a:lnTo>
                    <a:lnTo>
                      <a:pt x="344" y="293"/>
                    </a:lnTo>
                    <a:lnTo>
                      <a:pt x="344" y="297"/>
                    </a:lnTo>
                    <a:lnTo>
                      <a:pt x="340" y="293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33" y="290"/>
                    </a:lnTo>
                    <a:lnTo>
                      <a:pt x="333" y="286"/>
                    </a:lnTo>
                    <a:lnTo>
                      <a:pt x="329" y="286"/>
                    </a:lnTo>
                    <a:lnTo>
                      <a:pt x="329" y="290"/>
                    </a:lnTo>
                    <a:lnTo>
                      <a:pt x="329" y="286"/>
                    </a:lnTo>
                    <a:lnTo>
                      <a:pt x="326" y="286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26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15" y="293"/>
                    </a:lnTo>
                    <a:lnTo>
                      <a:pt x="311" y="293"/>
                    </a:lnTo>
                    <a:lnTo>
                      <a:pt x="303" y="297"/>
                    </a:lnTo>
                    <a:lnTo>
                      <a:pt x="300" y="297"/>
                    </a:lnTo>
                    <a:lnTo>
                      <a:pt x="292" y="293"/>
                    </a:lnTo>
                    <a:lnTo>
                      <a:pt x="289" y="293"/>
                    </a:lnTo>
                    <a:lnTo>
                      <a:pt x="281" y="293"/>
                    </a:lnTo>
                    <a:lnTo>
                      <a:pt x="278" y="290"/>
                    </a:lnTo>
                    <a:lnTo>
                      <a:pt x="274" y="290"/>
                    </a:lnTo>
                    <a:lnTo>
                      <a:pt x="270" y="290"/>
                    </a:lnTo>
                    <a:lnTo>
                      <a:pt x="270" y="290"/>
                    </a:lnTo>
                    <a:lnTo>
                      <a:pt x="266" y="286"/>
                    </a:lnTo>
                    <a:lnTo>
                      <a:pt x="263" y="286"/>
                    </a:lnTo>
                    <a:lnTo>
                      <a:pt x="263" y="282"/>
                    </a:lnTo>
                    <a:lnTo>
                      <a:pt x="259" y="286"/>
                    </a:lnTo>
                    <a:lnTo>
                      <a:pt x="255" y="282"/>
                    </a:lnTo>
                    <a:lnTo>
                      <a:pt x="252" y="282"/>
                    </a:lnTo>
                    <a:lnTo>
                      <a:pt x="248" y="278"/>
                    </a:lnTo>
                    <a:lnTo>
                      <a:pt x="244" y="278"/>
                    </a:lnTo>
                    <a:lnTo>
                      <a:pt x="237" y="275"/>
                    </a:lnTo>
                    <a:lnTo>
                      <a:pt x="229" y="275"/>
                    </a:lnTo>
                    <a:lnTo>
                      <a:pt x="226" y="271"/>
                    </a:lnTo>
                    <a:lnTo>
                      <a:pt x="222" y="267"/>
                    </a:lnTo>
                    <a:lnTo>
                      <a:pt x="215" y="264"/>
                    </a:lnTo>
                    <a:lnTo>
                      <a:pt x="215" y="260"/>
                    </a:lnTo>
                    <a:lnTo>
                      <a:pt x="211" y="260"/>
                    </a:lnTo>
                    <a:lnTo>
                      <a:pt x="211" y="260"/>
                    </a:lnTo>
                    <a:lnTo>
                      <a:pt x="207" y="260"/>
                    </a:lnTo>
                    <a:lnTo>
                      <a:pt x="200" y="260"/>
                    </a:lnTo>
                    <a:lnTo>
                      <a:pt x="200" y="260"/>
                    </a:lnTo>
                    <a:lnTo>
                      <a:pt x="196" y="256"/>
                    </a:lnTo>
                    <a:lnTo>
                      <a:pt x="196" y="260"/>
                    </a:lnTo>
                    <a:lnTo>
                      <a:pt x="192" y="256"/>
                    </a:lnTo>
                    <a:lnTo>
                      <a:pt x="189" y="252"/>
                    </a:lnTo>
                    <a:lnTo>
                      <a:pt x="185" y="249"/>
                    </a:lnTo>
                    <a:lnTo>
                      <a:pt x="181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1"/>
                    </a:lnTo>
                    <a:lnTo>
                      <a:pt x="166" y="238"/>
                    </a:lnTo>
                    <a:lnTo>
                      <a:pt x="166" y="238"/>
                    </a:lnTo>
                    <a:lnTo>
                      <a:pt x="163" y="238"/>
                    </a:lnTo>
                    <a:lnTo>
                      <a:pt x="163" y="234"/>
                    </a:lnTo>
                    <a:lnTo>
                      <a:pt x="159" y="230"/>
                    </a:lnTo>
                    <a:lnTo>
                      <a:pt x="159" y="230"/>
                    </a:lnTo>
                    <a:lnTo>
                      <a:pt x="159" y="226"/>
                    </a:lnTo>
                    <a:lnTo>
                      <a:pt x="155" y="223"/>
                    </a:lnTo>
                    <a:lnTo>
                      <a:pt x="155" y="219"/>
                    </a:lnTo>
                    <a:lnTo>
                      <a:pt x="159" y="219"/>
                    </a:lnTo>
                    <a:lnTo>
                      <a:pt x="163" y="219"/>
                    </a:lnTo>
                    <a:lnTo>
                      <a:pt x="163" y="21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12"/>
                    </a:lnTo>
                    <a:lnTo>
                      <a:pt x="166" y="208"/>
                    </a:lnTo>
                    <a:lnTo>
                      <a:pt x="166" y="204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9" y="189"/>
                    </a:lnTo>
                    <a:lnTo>
                      <a:pt x="159" y="186"/>
                    </a:lnTo>
                    <a:lnTo>
                      <a:pt x="152" y="178"/>
                    </a:lnTo>
                    <a:lnTo>
                      <a:pt x="152" y="175"/>
                    </a:lnTo>
                    <a:lnTo>
                      <a:pt x="148" y="171"/>
                    </a:lnTo>
                    <a:lnTo>
                      <a:pt x="144" y="163"/>
                    </a:lnTo>
                    <a:lnTo>
                      <a:pt x="141" y="160"/>
                    </a:lnTo>
                    <a:lnTo>
                      <a:pt x="133" y="156"/>
                    </a:lnTo>
                    <a:lnTo>
                      <a:pt x="133" y="152"/>
                    </a:lnTo>
                    <a:lnTo>
                      <a:pt x="133" y="152"/>
                    </a:lnTo>
                    <a:lnTo>
                      <a:pt x="129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9" y="145"/>
                    </a:lnTo>
                    <a:lnTo>
                      <a:pt x="126" y="141"/>
                    </a:lnTo>
                    <a:lnTo>
                      <a:pt x="126" y="141"/>
                    </a:lnTo>
                    <a:lnTo>
                      <a:pt x="126" y="137"/>
                    </a:lnTo>
                    <a:lnTo>
                      <a:pt x="122" y="137"/>
                    </a:lnTo>
                    <a:lnTo>
                      <a:pt x="118" y="137"/>
                    </a:lnTo>
                    <a:lnTo>
                      <a:pt x="111" y="134"/>
                    </a:lnTo>
                    <a:lnTo>
                      <a:pt x="111" y="130"/>
                    </a:lnTo>
                    <a:lnTo>
                      <a:pt x="107" y="130"/>
                    </a:lnTo>
                    <a:lnTo>
                      <a:pt x="104" y="130"/>
                    </a:lnTo>
                    <a:lnTo>
                      <a:pt x="104" y="126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11" y="119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5" y="115"/>
                    </a:lnTo>
                    <a:lnTo>
                      <a:pt x="115" y="115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100" y="108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89" y="100"/>
                    </a:lnTo>
                    <a:lnTo>
                      <a:pt x="89" y="97"/>
                    </a:lnTo>
                    <a:lnTo>
                      <a:pt x="92" y="93"/>
                    </a:lnTo>
                    <a:lnTo>
                      <a:pt x="92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1" y="89"/>
                    </a:lnTo>
                    <a:lnTo>
                      <a:pt x="81" y="86"/>
                    </a:lnTo>
                    <a:lnTo>
                      <a:pt x="81" y="82"/>
                    </a:lnTo>
                    <a:lnTo>
                      <a:pt x="78" y="78"/>
                    </a:lnTo>
                    <a:lnTo>
                      <a:pt x="78" y="78"/>
                    </a:lnTo>
                    <a:lnTo>
                      <a:pt x="74" y="78"/>
                    </a:lnTo>
                    <a:lnTo>
                      <a:pt x="74" y="74"/>
                    </a:lnTo>
                    <a:lnTo>
                      <a:pt x="74" y="71"/>
                    </a:lnTo>
                    <a:lnTo>
                      <a:pt x="70" y="71"/>
                    </a:lnTo>
                    <a:lnTo>
                      <a:pt x="70" y="67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0"/>
                    </a:lnTo>
                    <a:lnTo>
                      <a:pt x="63" y="56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59" y="45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5" y="26"/>
                    </a:lnTo>
                    <a:lnTo>
                      <a:pt x="55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3" y="15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33" y="26"/>
                    </a:lnTo>
                    <a:lnTo>
                      <a:pt x="33" y="30"/>
                    </a:lnTo>
                    <a:lnTo>
                      <a:pt x="33" y="34"/>
                    </a:lnTo>
                    <a:lnTo>
                      <a:pt x="33" y="45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52"/>
                    </a:lnTo>
                    <a:lnTo>
                      <a:pt x="37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44" y="63"/>
                    </a:lnTo>
                    <a:lnTo>
                      <a:pt x="44" y="67"/>
                    </a:lnTo>
                    <a:lnTo>
                      <a:pt x="44" y="67"/>
                    </a:lnTo>
                    <a:lnTo>
                      <a:pt x="44" y="71"/>
                    </a:lnTo>
                    <a:lnTo>
                      <a:pt x="48" y="71"/>
                    </a:lnTo>
                    <a:lnTo>
                      <a:pt x="52" y="74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5" y="78"/>
                    </a:lnTo>
                    <a:lnTo>
                      <a:pt x="59" y="82"/>
                    </a:lnTo>
                    <a:lnTo>
                      <a:pt x="55" y="86"/>
                    </a:lnTo>
                    <a:lnTo>
                      <a:pt x="55" y="89"/>
                    </a:lnTo>
                    <a:lnTo>
                      <a:pt x="59" y="93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4"/>
                    </a:lnTo>
                    <a:lnTo>
                      <a:pt x="66" y="108"/>
                    </a:lnTo>
                    <a:lnTo>
                      <a:pt x="70" y="111"/>
                    </a:lnTo>
                    <a:lnTo>
                      <a:pt x="70" y="111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4" y="111"/>
                    </a:lnTo>
                    <a:lnTo>
                      <a:pt x="74" y="111"/>
                    </a:lnTo>
                    <a:lnTo>
                      <a:pt x="78" y="119"/>
                    </a:lnTo>
                    <a:lnTo>
                      <a:pt x="74" y="123"/>
                    </a:lnTo>
                    <a:lnTo>
                      <a:pt x="74" y="126"/>
                    </a:lnTo>
                    <a:lnTo>
                      <a:pt x="78" y="126"/>
                    </a:lnTo>
                    <a:lnTo>
                      <a:pt x="78" y="130"/>
                    </a:lnTo>
                    <a:lnTo>
                      <a:pt x="78" y="130"/>
                    </a:lnTo>
                    <a:lnTo>
                      <a:pt x="78" y="134"/>
                    </a:lnTo>
                    <a:lnTo>
                      <a:pt x="81" y="134"/>
                    </a:lnTo>
                    <a:lnTo>
                      <a:pt x="81" y="137"/>
                    </a:lnTo>
                    <a:lnTo>
                      <a:pt x="78" y="137"/>
                    </a:lnTo>
                    <a:lnTo>
                      <a:pt x="81" y="141"/>
                    </a:lnTo>
                    <a:lnTo>
                      <a:pt x="81" y="145"/>
                    </a:lnTo>
                    <a:lnTo>
                      <a:pt x="81" y="149"/>
                    </a:lnTo>
                    <a:lnTo>
                      <a:pt x="81" y="149"/>
                    </a:lnTo>
                    <a:lnTo>
                      <a:pt x="85" y="152"/>
                    </a:lnTo>
                    <a:lnTo>
                      <a:pt x="85" y="156"/>
                    </a:lnTo>
                    <a:lnTo>
                      <a:pt x="85" y="156"/>
                    </a:lnTo>
                    <a:lnTo>
                      <a:pt x="89" y="156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92" y="156"/>
                    </a:lnTo>
                    <a:lnTo>
                      <a:pt x="92" y="156"/>
                    </a:lnTo>
                    <a:lnTo>
                      <a:pt x="96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71"/>
                    </a:lnTo>
                    <a:lnTo>
                      <a:pt x="96" y="175"/>
                    </a:lnTo>
                    <a:lnTo>
                      <a:pt x="92" y="178"/>
                    </a:lnTo>
                    <a:lnTo>
                      <a:pt x="89" y="175"/>
                    </a:lnTo>
                    <a:lnTo>
                      <a:pt x="89" y="175"/>
                    </a:lnTo>
                    <a:lnTo>
                      <a:pt x="89" y="171"/>
                    </a:lnTo>
                    <a:lnTo>
                      <a:pt x="89" y="171"/>
                    </a:lnTo>
                    <a:lnTo>
                      <a:pt x="85" y="167"/>
                    </a:lnTo>
                    <a:lnTo>
                      <a:pt x="85" y="163"/>
                    </a:lnTo>
                    <a:lnTo>
                      <a:pt x="81" y="163"/>
                    </a:lnTo>
                    <a:lnTo>
                      <a:pt x="78" y="160"/>
                    </a:lnTo>
                    <a:lnTo>
                      <a:pt x="78" y="160"/>
                    </a:lnTo>
                    <a:lnTo>
                      <a:pt x="74" y="156"/>
                    </a:lnTo>
                    <a:lnTo>
                      <a:pt x="70" y="152"/>
                    </a:lnTo>
                    <a:lnTo>
                      <a:pt x="66" y="149"/>
                    </a:lnTo>
                    <a:lnTo>
                      <a:pt x="63" y="149"/>
                    </a:lnTo>
                    <a:lnTo>
                      <a:pt x="63" y="145"/>
                    </a:lnTo>
                    <a:lnTo>
                      <a:pt x="63" y="145"/>
                    </a:lnTo>
                    <a:lnTo>
                      <a:pt x="59" y="145"/>
                    </a:lnTo>
                    <a:lnTo>
                      <a:pt x="59" y="141"/>
                    </a:lnTo>
                    <a:lnTo>
                      <a:pt x="59" y="137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59" y="119"/>
                    </a:lnTo>
                    <a:lnTo>
                      <a:pt x="59" y="119"/>
                    </a:lnTo>
                    <a:lnTo>
                      <a:pt x="55" y="119"/>
                    </a:lnTo>
                    <a:lnTo>
                      <a:pt x="55" y="119"/>
                    </a:lnTo>
                    <a:lnTo>
                      <a:pt x="48" y="111"/>
                    </a:lnTo>
                    <a:lnTo>
                      <a:pt x="48" y="108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4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7" y="108"/>
                    </a:lnTo>
                    <a:lnTo>
                      <a:pt x="41" y="104"/>
                    </a:lnTo>
                    <a:lnTo>
                      <a:pt x="37" y="104"/>
                    </a:lnTo>
                    <a:lnTo>
                      <a:pt x="33" y="104"/>
                    </a:lnTo>
                    <a:lnTo>
                      <a:pt x="33" y="104"/>
                    </a:lnTo>
                    <a:lnTo>
                      <a:pt x="29" y="100"/>
                    </a:lnTo>
                    <a:lnTo>
                      <a:pt x="29" y="100"/>
                    </a:lnTo>
                    <a:lnTo>
                      <a:pt x="26" y="97"/>
                    </a:lnTo>
                    <a:lnTo>
                      <a:pt x="26" y="97"/>
                    </a:lnTo>
                    <a:lnTo>
                      <a:pt x="22" y="93"/>
                    </a:lnTo>
                    <a:lnTo>
                      <a:pt x="18" y="89"/>
                    </a:lnTo>
                    <a:lnTo>
                      <a:pt x="22" y="89"/>
                    </a:lnTo>
                    <a:lnTo>
                      <a:pt x="26" y="89"/>
                    </a:lnTo>
                    <a:lnTo>
                      <a:pt x="26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33" y="86"/>
                    </a:lnTo>
                    <a:lnTo>
                      <a:pt x="33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3" y="74"/>
                    </a:lnTo>
                    <a:lnTo>
                      <a:pt x="33" y="71"/>
                    </a:lnTo>
                    <a:lnTo>
                      <a:pt x="29" y="67"/>
                    </a:lnTo>
                    <a:lnTo>
                      <a:pt x="29" y="63"/>
                    </a:lnTo>
                    <a:lnTo>
                      <a:pt x="26" y="60"/>
                    </a:lnTo>
                    <a:lnTo>
                      <a:pt x="22" y="56"/>
                    </a:lnTo>
                    <a:lnTo>
                      <a:pt x="18" y="56"/>
                    </a:lnTo>
                    <a:lnTo>
                      <a:pt x="15" y="56"/>
                    </a:lnTo>
                    <a:lnTo>
                      <a:pt x="15" y="52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11" y="26"/>
                    </a:lnTo>
                    <a:lnTo>
                      <a:pt x="4" y="22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7" y="19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  <a:moveTo>
                      <a:pt x="85" y="145"/>
                    </a:moveTo>
                    <a:lnTo>
                      <a:pt x="85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1" y="137"/>
                    </a:lnTo>
                    <a:lnTo>
                      <a:pt x="85" y="141"/>
                    </a:lnTo>
                    <a:lnTo>
                      <a:pt x="85" y="145"/>
                    </a:lnTo>
                    <a:lnTo>
                      <a:pt x="85" y="145"/>
                    </a:lnTo>
                    <a:close/>
                    <a:moveTo>
                      <a:pt x="89" y="149"/>
                    </a:move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9" y="149"/>
                    </a:lnTo>
                    <a:close/>
                    <a:moveTo>
                      <a:pt x="296" y="145"/>
                    </a:moveTo>
                    <a:lnTo>
                      <a:pt x="300" y="145"/>
                    </a:lnTo>
                    <a:lnTo>
                      <a:pt x="300" y="145"/>
                    </a:lnTo>
                    <a:lnTo>
                      <a:pt x="296" y="145"/>
                    </a:lnTo>
                    <a:lnTo>
                      <a:pt x="296" y="145"/>
                    </a:lnTo>
                    <a:lnTo>
                      <a:pt x="296" y="145"/>
                    </a:lnTo>
                    <a:close/>
                    <a:moveTo>
                      <a:pt x="296" y="149"/>
                    </a:move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close/>
                    <a:moveTo>
                      <a:pt x="296" y="156"/>
                    </a:moveTo>
                    <a:lnTo>
                      <a:pt x="296" y="152"/>
                    </a:lnTo>
                    <a:lnTo>
                      <a:pt x="296" y="152"/>
                    </a:lnTo>
                    <a:lnTo>
                      <a:pt x="296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7" name="Freeform 177"/>
              <p:cNvSpPr>
                <a:spLocks noEditPoints="1"/>
              </p:cNvSpPr>
              <p:nvPr/>
            </p:nvSpPr>
            <p:spPr bwMode="auto">
              <a:xfrm>
                <a:off x="2749063" y="3075611"/>
                <a:ext cx="829877" cy="788705"/>
              </a:xfrm>
              <a:custGeom>
                <a:avLst/>
                <a:gdLst>
                  <a:gd name="T0" fmla="*/ 103 w 174"/>
                  <a:gd name="T1" fmla="*/ 22 h 165"/>
                  <a:gd name="T2" fmla="*/ 105 w 174"/>
                  <a:gd name="T3" fmla="*/ 21 h 165"/>
                  <a:gd name="T4" fmla="*/ 106 w 174"/>
                  <a:gd name="T5" fmla="*/ 21 h 165"/>
                  <a:gd name="T6" fmla="*/ 109 w 174"/>
                  <a:gd name="T7" fmla="*/ 22 h 165"/>
                  <a:gd name="T8" fmla="*/ 100 w 174"/>
                  <a:gd name="T9" fmla="*/ 5 h 165"/>
                  <a:gd name="T10" fmla="*/ 94 w 174"/>
                  <a:gd name="T11" fmla="*/ 12 h 165"/>
                  <a:gd name="T12" fmla="*/ 88 w 174"/>
                  <a:gd name="T13" fmla="*/ 13 h 165"/>
                  <a:gd name="T14" fmla="*/ 79 w 174"/>
                  <a:gd name="T15" fmla="*/ 12 h 165"/>
                  <a:gd name="T16" fmla="*/ 75 w 174"/>
                  <a:gd name="T17" fmla="*/ 13 h 165"/>
                  <a:gd name="T18" fmla="*/ 64 w 174"/>
                  <a:gd name="T19" fmla="*/ 15 h 165"/>
                  <a:gd name="T20" fmla="*/ 64 w 174"/>
                  <a:gd name="T21" fmla="*/ 5 h 165"/>
                  <a:gd name="T22" fmla="*/ 59 w 174"/>
                  <a:gd name="T23" fmla="*/ 0 h 165"/>
                  <a:gd name="T24" fmla="*/ 44 w 174"/>
                  <a:gd name="T25" fmla="*/ 6 h 165"/>
                  <a:gd name="T26" fmla="*/ 47 w 174"/>
                  <a:gd name="T27" fmla="*/ 12 h 165"/>
                  <a:gd name="T28" fmla="*/ 30 w 174"/>
                  <a:gd name="T29" fmla="*/ 17 h 165"/>
                  <a:gd name="T30" fmla="*/ 18 w 174"/>
                  <a:gd name="T31" fmla="*/ 16 h 165"/>
                  <a:gd name="T32" fmla="*/ 20 w 174"/>
                  <a:gd name="T33" fmla="*/ 28 h 165"/>
                  <a:gd name="T34" fmla="*/ 10 w 174"/>
                  <a:gd name="T35" fmla="*/ 40 h 165"/>
                  <a:gd name="T36" fmla="*/ 3 w 174"/>
                  <a:gd name="T37" fmla="*/ 49 h 165"/>
                  <a:gd name="T38" fmla="*/ 5 w 174"/>
                  <a:gd name="T39" fmla="*/ 60 h 165"/>
                  <a:gd name="T40" fmla="*/ 16 w 174"/>
                  <a:gd name="T41" fmla="*/ 67 h 165"/>
                  <a:gd name="T42" fmla="*/ 27 w 174"/>
                  <a:gd name="T43" fmla="*/ 66 h 165"/>
                  <a:gd name="T44" fmla="*/ 38 w 174"/>
                  <a:gd name="T45" fmla="*/ 65 h 165"/>
                  <a:gd name="T46" fmla="*/ 50 w 174"/>
                  <a:gd name="T47" fmla="*/ 75 h 165"/>
                  <a:gd name="T48" fmla="*/ 62 w 174"/>
                  <a:gd name="T49" fmla="*/ 86 h 165"/>
                  <a:gd name="T50" fmla="*/ 74 w 174"/>
                  <a:gd name="T51" fmla="*/ 106 h 165"/>
                  <a:gd name="T52" fmla="*/ 84 w 174"/>
                  <a:gd name="T53" fmla="*/ 114 h 165"/>
                  <a:gd name="T54" fmla="*/ 90 w 174"/>
                  <a:gd name="T55" fmla="*/ 127 h 165"/>
                  <a:gd name="T56" fmla="*/ 92 w 174"/>
                  <a:gd name="T57" fmla="*/ 136 h 165"/>
                  <a:gd name="T58" fmla="*/ 83 w 174"/>
                  <a:gd name="T59" fmla="*/ 143 h 165"/>
                  <a:gd name="T60" fmla="*/ 84 w 174"/>
                  <a:gd name="T61" fmla="*/ 150 h 165"/>
                  <a:gd name="T62" fmla="*/ 95 w 174"/>
                  <a:gd name="T63" fmla="*/ 157 h 165"/>
                  <a:gd name="T64" fmla="*/ 102 w 174"/>
                  <a:gd name="T65" fmla="*/ 159 h 165"/>
                  <a:gd name="T66" fmla="*/ 105 w 174"/>
                  <a:gd name="T67" fmla="*/ 152 h 165"/>
                  <a:gd name="T68" fmla="*/ 108 w 174"/>
                  <a:gd name="T69" fmla="*/ 149 h 165"/>
                  <a:gd name="T70" fmla="*/ 104 w 174"/>
                  <a:gd name="T71" fmla="*/ 156 h 165"/>
                  <a:gd name="T72" fmla="*/ 116 w 174"/>
                  <a:gd name="T73" fmla="*/ 140 h 165"/>
                  <a:gd name="T74" fmla="*/ 116 w 174"/>
                  <a:gd name="T75" fmla="*/ 133 h 165"/>
                  <a:gd name="T76" fmla="*/ 119 w 174"/>
                  <a:gd name="T77" fmla="*/ 126 h 165"/>
                  <a:gd name="T78" fmla="*/ 131 w 174"/>
                  <a:gd name="T79" fmla="*/ 119 h 165"/>
                  <a:gd name="T80" fmla="*/ 136 w 174"/>
                  <a:gd name="T81" fmla="*/ 115 h 165"/>
                  <a:gd name="T82" fmla="*/ 141 w 174"/>
                  <a:gd name="T83" fmla="*/ 116 h 165"/>
                  <a:gd name="T84" fmla="*/ 149 w 174"/>
                  <a:gd name="T85" fmla="*/ 109 h 165"/>
                  <a:gd name="T86" fmla="*/ 154 w 174"/>
                  <a:gd name="T87" fmla="*/ 96 h 165"/>
                  <a:gd name="T88" fmla="*/ 156 w 174"/>
                  <a:gd name="T89" fmla="*/ 78 h 165"/>
                  <a:gd name="T90" fmla="*/ 155 w 174"/>
                  <a:gd name="T91" fmla="*/ 73 h 165"/>
                  <a:gd name="T92" fmla="*/ 161 w 174"/>
                  <a:gd name="T93" fmla="*/ 71 h 165"/>
                  <a:gd name="T94" fmla="*/ 173 w 174"/>
                  <a:gd name="T95" fmla="*/ 56 h 165"/>
                  <a:gd name="T96" fmla="*/ 168 w 174"/>
                  <a:gd name="T97" fmla="*/ 42 h 165"/>
                  <a:gd name="T98" fmla="*/ 151 w 174"/>
                  <a:gd name="T99" fmla="*/ 33 h 165"/>
                  <a:gd name="T100" fmla="*/ 142 w 174"/>
                  <a:gd name="T101" fmla="*/ 33 h 165"/>
                  <a:gd name="T102" fmla="*/ 134 w 174"/>
                  <a:gd name="T103" fmla="*/ 32 h 165"/>
                  <a:gd name="T104" fmla="*/ 130 w 174"/>
                  <a:gd name="T105" fmla="*/ 35 h 165"/>
                  <a:gd name="T106" fmla="*/ 126 w 174"/>
                  <a:gd name="T107" fmla="*/ 29 h 165"/>
                  <a:gd name="T108" fmla="*/ 120 w 174"/>
                  <a:gd name="T109" fmla="*/ 25 h 165"/>
                  <a:gd name="T110" fmla="*/ 113 w 174"/>
                  <a:gd name="T111" fmla="*/ 27 h 165"/>
                  <a:gd name="T112" fmla="*/ 107 w 174"/>
                  <a:gd name="T113" fmla="*/ 33 h 165"/>
                  <a:gd name="T114" fmla="*/ 105 w 174"/>
                  <a:gd name="T115" fmla="*/ 29 h 165"/>
                  <a:gd name="T116" fmla="*/ 113 w 174"/>
                  <a:gd name="T117" fmla="*/ 24 h 165"/>
                  <a:gd name="T118" fmla="*/ 104 w 174"/>
                  <a:gd name="T119" fmla="*/ 25 h 165"/>
                  <a:gd name="T120" fmla="*/ 99 w 174"/>
                  <a:gd name="T121" fmla="*/ 25 h 165"/>
                  <a:gd name="T122" fmla="*/ 106 w 174"/>
                  <a:gd name="T123" fmla="*/ 17 h 165"/>
                  <a:gd name="T124" fmla="*/ 102 w 174"/>
                  <a:gd name="T125" fmla="*/ 9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74" h="165">
                    <a:moveTo>
                      <a:pt x="102" y="24"/>
                    </a:moveTo>
                    <a:cubicBezTo>
                      <a:pt x="102" y="24"/>
                      <a:pt x="102" y="24"/>
                      <a:pt x="102" y="24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2" y="24"/>
                      <a:pt x="102" y="24"/>
                      <a:pt x="102" y="24"/>
                    </a:cubicBezTo>
                    <a:close/>
                    <a:moveTo>
                      <a:pt x="101" y="24"/>
                    </a:move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2" y="23"/>
                      <a:pt x="102" y="23"/>
                      <a:pt x="102" y="23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2" y="22"/>
                      <a:pt x="102" y="22"/>
                      <a:pt x="102" y="22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1" y="24"/>
                      <a:pt x="101" y="24"/>
                      <a:pt x="101" y="24"/>
                    </a:cubicBezTo>
                    <a:close/>
                    <a:moveTo>
                      <a:pt x="105" y="21"/>
                    </a:move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2"/>
                      <a:pt x="104" y="22"/>
                      <a:pt x="104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4" y="20"/>
                      <a:pt x="104" y="20"/>
                      <a:pt x="104" y="20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5" y="20"/>
                      <a:pt x="105" y="20"/>
                      <a:pt x="105" y="20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5" y="21"/>
                      <a:pt x="105" y="21"/>
                      <a:pt x="105" y="21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7" y="20"/>
                      <a:pt x="107" y="20"/>
                      <a:pt x="107" y="20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5" y="21"/>
                      <a:pt x="105" y="21"/>
                      <a:pt x="105" y="21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7" y="22"/>
                    </a:moveTo>
                    <a:cubicBezTo>
                      <a:pt x="108" y="22"/>
                      <a:pt x="108" y="22"/>
                      <a:pt x="108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9" y="21"/>
                      <a:pt x="109" y="21"/>
                      <a:pt x="109" y="21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2"/>
                      <a:pt x="108" y="22"/>
                      <a:pt x="108" y="22"/>
                    </a:cubicBezTo>
                    <a:cubicBezTo>
                      <a:pt x="107" y="22"/>
                      <a:pt x="107" y="22"/>
                      <a:pt x="107" y="22"/>
                    </a:cubicBezTo>
                    <a:close/>
                    <a:moveTo>
                      <a:pt x="105" y="14"/>
                    </a:moveTo>
                    <a:cubicBezTo>
                      <a:pt x="104" y="13"/>
                      <a:pt x="104" y="13"/>
                      <a:pt x="104" y="13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5" y="12"/>
                      <a:pt x="105" y="12"/>
                      <a:pt x="105" y="12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4"/>
                      <a:pt x="105" y="14"/>
                      <a:pt x="105" y="14"/>
                    </a:cubicBezTo>
                    <a:close/>
                    <a:moveTo>
                      <a:pt x="101" y="6"/>
                    </a:move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4"/>
                      <a:pt x="99" y="4"/>
                      <a:pt x="99" y="4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5"/>
                      <a:pt x="99" y="5"/>
                      <a:pt x="99" y="5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7" y="7"/>
                      <a:pt x="97" y="7"/>
                      <a:pt x="97" y="7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5" y="11"/>
                      <a:pt x="95" y="11"/>
                      <a:pt x="95" y="11"/>
                    </a:cubicBezTo>
                    <a:cubicBezTo>
                      <a:pt x="94" y="12"/>
                      <a:pt x="94" y="12"/>
                      <a:pt x="94" y="12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2" y="13"/>
                      <a:pt x="92" y="13"/>
                      <a:pt x="92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1" y="15"/>
                      <a:pt x="91" y="15"/>
                      <a:pt x="91" y="15"/>
                    </a:cubicBezTo>
                    <a:cubicBezTo>
                      <a:pt x="91" y="14"/>
                      <a:pt x="91" y="14"/>
                      <a:pt x="91" y="14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4"/>
                      <a:pt x="89" y="14"/>
                      <a:pt x="89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0"/>
                      <a:pt x="85" y="10"/>
                      <a:pt x="85" y="10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1"/>
                      <a:pt x="83" y="11"/>
                      <a:pt x="83" y="11"/>
                    </a:cubicBezTo>
                    <a:cubicBezTo>
                      <a:pt x="81" y="11"/>
                      <a:pt x="81" y="11"/>
                      <a:pt x="81" y="11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79" y="11"/>
                      <a:pt x="79" y="11"/>
                      <a:pt x="79" y="11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0" y="14"/>
                      <a:pt x="80" y="14"/>
                      <a:pt x="80" y="14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7" y="14"/>
                      <a:pt x="77" y="14"/>
                      <a:pt x="77" y="14"/>
                    </a:cubicBezTo>
                    <a:cubicBezTo>
                      <a:pt x="76" y="14"/>
                      <a:pt x="76" y="14"/>
                      <a:pt x="76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3" y="14"/>
                      <a:pt x="73" y="14"/>
                      <a:pt x="73" y="14"/>
                    </a:cubicBezTo>
                    <a:cubicBezTo>
                      <a:pt x="73" y="15"/>
                      <a:pt x="73" y="15"/>
                      <a:pt x="73" y="15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0" y="15"/>
                      <a:pt x="70" y="15"/>
                      <a:pt x="70" y="15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3" y="13"/>
                      <a:pt x="63" y="13"/>
                      <a:pt x="63" y="13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4"/>
                      <a:pt x="62" y="4"/>
                      <a:pt x="62" y="4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2" y="2"/>
                      <a:pt x="62" y="2"/>
                      <a:pt x="62" y="2"/>
                    </a:cubicBezTo>
                    <a:cubicBezTo>
                      <a:pt x="62" y="1"/>
                      <a:pt x="62" y="1"/>
                      <a:pt x="62" y="1"/>
                    </a:cubicBezTo>
                    <a:cubicBezTo>
                      <a:pt x="61" y="0"/>
                      <a:pt x="61" y="0"/>
                      <a:pt x="61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1"/>
                      <a:pt x="59" y="1"/>
                      <a:pt x="59" y="1"/>
                    </a:cubicBezTo>
                    <a:cubicBezTo>
                      <a:pt x="59" y="2"/>
                      <a:pt x="59" y="2"/>
                      <a:pt x="59" y="2"/>
                    </a:cubicBezTo>
                    <a:cubicBezTo>
                      <a:pt x="56" y="3"/>
                      <a:pt x="56" y="3"/>
                      <a:pt x="56" y="3"/>
                    </a:cubicBezTo>
                    <a:cubicBezTo>
                      <a:pt x="55" y="3"/>
                      <a:pt x="55" y="3"/>
                      <a:pt x="55" y="3"/>
                    </a:cubicBezTo>
                    <a:cubicBezTo>
                      <a:pt x="53" y="4"/>
                      <a:pt x="53" y="4"/>
                      <a:pt x="53" y="4"/>
                    </a:cubicBezTo>
                    <a:cubicBezTo>
                      <a:pt x="52" y="4"/>
                      <a:pt x="52" y="4"/>
                      <a:pt x="52" y="4"/>
                    </a:cubicBezTo>
                    <a:cubicBezTo>
                      <a:pt x="51" y="4"/>
                      <a:pt x="51" y="4"/>
                      <a:pt x="51" y="4"/>
                    </a:cubicBezTo>
                    <a:cubicBezTo>
                      <a:pt x="49" y="5"/>
                      <a:pt x="49" y="5"/>
                      <a:pt x="49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6" y="5"/>
                      <a:pt x="46" y="5"/>
                      <a:pt x="46" y="5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3" y="5"/>
                      <a:pt x="43" y="5"/>
                      <a:pt x="43" y="5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0" y="4"/>
                      <a:pt x="40" y="4"/>
                      <a:pt x="40" y="4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1" y="9"/>
                      <a:pt x="41" y="9"/>
                      <a:pt x="41" y="9"/>
                    </a:cubicBezTo>
                    <a:cubicBezTo>
                      <a:pt x="42" y="10"/>
                      <a:pt x="42" y="10"/>
                      <a:pt x="42" y="10"/>
                    </a:cubicBezTo>
                    <a:cubicBezTo>
                      <a:pt x="42" y="11"/>
                      <a:pt x="42" y="11"/>
                      <a:pt x="42" y="11"/>
                    </a:cubicBezTo>
                    <a:cubicBezTo>
                      <a:pt x="44" y="12"/>
                      <a:pt x="44" y="12"/>
                      <a:pt x="44" y="12"/>
                    </a:cubicBezTo>
                    <a:cubicBezTo>
                      <a:pt x="45" y="11"/>
                      <a:pt x="45" y="11"/>
                      <a:pt x="45" y="11"/>
                    </a:cubicBezTo>
                    <a:cubicBezTo>
                      <a:pt x="47" y="12"/>
                      <a:pt x="47" y="12"/>
                      <a:pt x="47" y="12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0" y="16"/>
                      <a:pt x="40" y="16"/>
                      <a:pt x="40" y="16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38" y="18"/>
                      <a:pt x="38" y="18"/>
                      <a:pt x="38" y="18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2" y="18"/>
                      <a:pt x="32" y="18"/>
                      <a:pt x="32" y="18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29" y="17"/>
                      <a:pt x="29" y="17"/>
                      <a:pt x="29" y="17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4" y="14"/>
                      <a:pt x="24" y="14"/>
                      <a:pt x="24" y="14"/>
                    </a:cubicBezTo>
                    <a:cubicBezTo>
                      <a:pt x="24" y="15"/>
                      <a:pt x="24" y="15"/>
                      <a:pt x="24" y="15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4"/>
                      <a:pt x="18" y="24"/>
                      <a:pt x="18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40"/>
                      <a:pt x="16" y="40"/>
                      <a:pt x="16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5" y="43"/>
                      <a:pt x="5" y="43"/>
                      <a:pt x="5" y="43"/>
                    </a:cubicBezTo>
                    <a:cubicBezTo>
                      <a:pt x="4" y="43"/>
                      <a:pt x="4" y="43"/>
                      <a:pt x="4" y="43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8"/>
                      <a:pt x="3" y="48"/>
                      <a:pt x="3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4"/>
                      <a:pt x="0" y="54"/>
                      <a:pt x="0" y="54"/>
                    </a:cubicBezTo>
                    <a:cubicBezTo>
                      <a:pt x="0" y="55"/>
                      <a:pt x="0" y="55"/>
                      <a:pt x="0" y="55"/>
                    </a:cubicBezTo>
                    <a:cubicBezTo>
                      <a:pt x="1" y="56"/>
                      <a:pt x="1" y="56"/>
                      <a:pt x="1" y="56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2" y="60"/>
                      <a:pt x="2" y="60"/>
                      <a:pt x="2" y="60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1"/>
                      <a:pt x="8" y="61"/>
                      <a:pt x="8" y="61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3" y="67"/>
                      <a:pt x="23" y="67"/>
                      <a:pt x="23" y="67"/>
                    </a:cubicBezTo>
                    <a:cubicBezTo>
                      <a:pt x="24" y="67"/>
                      <a:pt x="24" y="67"/>
                      <a:pt x="24" y="67"/>
                    </a:cubicBezTo>
                    <a:cubicBezTo>
                      <a:pt x="25" y="66"/>
                      <a:pt x="25" y="66"/>
                      <a:pt x="25" y="66"/>
                    </a:cubicBezTo>
                    <a:cubicBezTo>
                      <a:pt x="26" y="66"/>
                      <a:pt x="26" y="66"/>
                      <a:pt x="26" y="66"/>
                    </a:cubicBezTo>
                    <a:cubicBezTo>
                      <a:pt x="27" y="66"/>
                      <a:pt x="27" y="66"/>
                      <a:pt x="27" y="66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9" y="65"/>
                      <a:pt x="29" y="65"/>
                      <a:pt x="29" y="65"/>
                    </a:cubicBezTo>
                    <a:cubicBezTo>
                      <a:pt x="30" y="64"/>
                      <a:pt x="30" y="64"/>
                      <a:pt x="30" y="64"/>
                    </a:cubicBezTo>
                    <a:cubicBezTo>
                      <a:pt x="32" y="62"/>
                      <a:pt x="32" y="62"/>
                      <a:pt x="32" y="62"/>
                    </a:cubicBezTo>
                    <a:cubicBezTo>
                      <a:pt x="34" y="62"/>
                      <a:pt x="34" y="62"/>
                      <a:pt x="34" y="62"/>
                    </a:cubicBezTo>
                    <a:cubicBezTo>
                      <a:pt x="35" y="61"/>
                      <a:pt x="35" y="61"/>
                      <a:pt x="35" y="61"/>
                    </a:cubicBezTo>
                    <a:cubicBezTo>
                      <a:pt x="36" y="61"/>
                      <a:pt x="36" y="61"/>
                      <a:pt x="36" y="61"/>
                    </a:cubicBezTo>
                    <a:cubicBezTo>
                      <a:pt x="37" y="62"/>
                      <a:pt x="37" y="62"/>
                      <a:pt x="37" y="62"/>
                    </a:cubicBezTo>
                    <a:cubicBezTo>
                      <a:pt x="38" y="61"/>
                      <a:pt x="38" y="61"/>
                      <a:pt x="38" y="61"/>
                    </a:cubicBezTo>
                    <a:cubicBezTo>
                      <a:pt x="38" y="62"/>
                      <a:pt x="38" y="62"/>
                      <a:pt x="38" y="62"/>
                    </a:cubicBezTo>
                    <a:cubicBezTo>
                      <a:pt x="38" y="63"/>
                      <a:pt x="38" y="63"/>
                      <a:pt x="38" y="63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38" y="65"/>
                      <a:pt x="38" y="65"/>
                      <a:pt x="38" y="65"/>
                    </a:cubicBezTo>
                    <a:cubicBezTo>
                      <a:pt x="39" y="67"/>
                      <a:pt x="39" y="67"/>
                      <a:pt x="39" y="67"/>
                    </a:cubicBezTo>
                    <a:cubicBezTo>
                      <a:pt x="38" y="68"/>
                      <a:pt x="38" y="68"/>
                      <a:pt x="38" y="68"/>
                    </a:cubicBezTo>
                    <a:cubicBezTo>
                      <a:pt x="39" y="70"/>
                      <a:pt x="39" y="70"/>
                      <a:pt x="39" y="70"/>
                    </a:cubicBezTo>
                    <a:cubicBezTo>
                      <a:pt x="40" y="70"/>
                      <a:pt x="40" y="70"/>
                      <a:pt x="40" y="70"/>
                    </a:cubicBezTo>
                    <a:cubicBezTo>
                      <a:pt x="40" y="71"/>
                      <a:pt x="40" y="71"/>
                      <a:pt x="40" y="71"/>
                    </a:cubicBezTo>
                    <a:cubicBezTo>
                      <a:pt x="41" y="72"/>
                      <a:pt x="41" y="72"/>
                      <a:pt x="41" y="72"/>
                    </a:cubicBezTo>
                    <a:cubicBezTo>
                      <a:pt x="43" y="72"/>
                      <a:pt x="43" y="72"/>
                      <a:pt x="43" y="72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6" y="72"/>
                      <a:pt x="46" y="72"/>
                      <a:pt x="46" y="72"/>
                    </a:cubicBezTo>
                    <a:cubicBezTo>
                      <a:pt x="48" y="74"/>
                      <a:pt x="48" y="74"/>
                      <a:pt x="48" y="74"/>
                    </a:cubicBezTo>
                    <a:cubicBezTo>
                      <a:pt x="49" y="74"/>
                      <a:pt x="49" y="74"/>
                      <a:pt x="49" y="74"/>
                    </a:cubicBezTo>
                    <a:cubicBezTo>
                      <a:pt x="50" y="75"/>
                      <a:pt x="50" y="75"/>
                      <a:pt x="50" y="75"/>
                    </a:cubicBezTo>
                    <a:cubicBezTo>
                      <a:pt x="51" y="75"/>
                      <a:pt x="51" y="75"/>
                      <a:pt x="51" y="75"/>
                    </a:cubicBezTo>
                    <a:cubicBezTo>
                      <a:pt x="53" y="76"/>
                      <a:pt x="53" y="76"/>
                      <a:pt x="53" y="76"/>
                    </a:cubicBezTo>
                    <a:cubicBezTo>
                      <a:pt x="54" y="76"/>
                      <a:pt x="54" y="76"/>
                      <a:pt x="54" y="76"/>
                    </a:cubicBezTo>
                    <a:cubicBezTo>
                      <a:pt x="54" y="77"/>
                      <a:pt x="54" y="77"/>
                      <a:pt x="54" y="77"/>
                    </a:cubicBezTo>
                    <a:cubicBezTo>
                      <a:pt x="55" y="77"/>
                      <a:pt x="55" y="77"/>
                      <a:pt x="55" y="77"/>
                    </a:cubicBezTo>
                    <a:cubicBezTo>
                      <a:pt x="56" y="78"/>
                      <a:pt x="56" y="78"/>
                      <a:pt x="56" y="78"/>
                    </a:cubicBezTo>
                    <a:cubicBezTo>
                      <a:pt x="59" y="78"/>
                      <a:pt x="59" y="78"/>
                      <a:pt x="59" y="78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81"/>
                      <a:pt x="61" y="81"/>
                      <a:pt x="61" y="81"/>
                    </a:cubicBezTo>
                    <a:cubicBezTo>
                      <a:pt x="61" y="83"/>
                      <a:pt x="61" y="83"/>
                      <a:pt x="61" y="83"/>
                    </a:cubicBezTo>
                    <a:cubicBezTo>
                      <a:pt x="61" y="84"/>
                      <a:pt x="61" y="84"/>
                      <a:pt x="61" y="84"/>
                    </a:cubicBezTo>
                    <a:cubicBezTo>
                      <a:pt x="62" y="86"/>
                      <a:pt x="62" y="86"/>
                      <a:pt x="62" y="86"/>
                    </a:cubicBezTo>
                    <a:cubicBezTo>
                      <a:pt x="62" y="88"/>
                      <a:pt x="62" y="88"/>
                      <a:pt x="62" y="88"/>
                    </a:cubicBezTo>
                    <a:cubicBezTo>
                      <a:pt x="70" y="88"/>
                      <a:pt x="70" y="88"/>
                      <a:pt x="70" y="88"/>
                    </a:cubicBezTo>
                    <a:cubicBezTo>
                      <a:pt x="71" y="91"/>
                      <a:pt x="71" y="91"/>
                      <a:pt x="71" y="91"/>
                    </a:cubicBezTo>
                    <a:cubicBezTo>
                      <a:pt x="70" y="92"/>
                      <a:pt x="70" y="92"/>
                      <a:pt x="70" y="92"/>
                    </a:cubicBezTo>
                    <a:cubicBezTo>
                      <a:pt x="73" y="93"/>
                      <a:pt x="73" y="93"/>
                      <a:pt x="73" y="93"/>
                    </a:cubicBezTo>
                    <a:cubicBezTo>
                      <a:pt x="75" y="97"/>
                      <a:pt x="75" y="97"/>
                      <a:pt x="75" y="97"/>
                    </a:cubicBezTo>
                    <a:cubicBezTo>
                      <a:pt x="75" y="98"/>
                      <a:pt x="75" y="98"/>
                      <a:pt x="75" y="98"/>
                    </a:cubicBezTo>
                    <a:cubicBezTo>
                      <a:pt x="73" y="102"/>
                      <a:pt x="73" y="102"/>
                      <a:pt x="73" y="102"/>
                    </a:cubicBezTo>
                    <a:cubicBezTo>
                      <a:pt x="73" y="103"/>
                      <a:pt x="73" y="103"/>
                      <a:pt x="73" y="103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4" y="106"/>
                      <a:pt x="74" y="106"/>
                      <a:pt x="74" y="106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2"/>
                      <a:pt x="74" y="112"/>
                      <a:pt x="74" y="112"/>
                    </a:cubicBezTo>
                    <a:cubicBezTo>
                      <a:pt x="75" y="113"/>
                      <a:pt x="75" y="113"/>
                      <a:pt x="75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4"/>
                      <a:pt x="77" y="114"/>
                      <a:pt x="77" y="114"/>
                    </a:cubicBezTo>
                    <a:cubicBezTo>
                      <a:pt x="79" y="113"/>
                      <a:pt x="79" y="113"/>
                      <a:pt x="79" y="113"/>
                    </a:cubicBezTo>
                    <a:cubicBezTo>
                      <a:pt x="80" y="114"/>
                      <a:pt x="80" y="114"/>
                      <a:pt x="80" y="114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3" y="114"/>
                      <a:pt x="83" y="114"/>
                      <a:pt x="83" y="114"/>
                    </a:cubicBezTo>
                    <a:cubicBezTo>
                      <a:pt x="84" y="114"/>
                      <a:pt x="84" y="114"/>
                      <a:pt x="84" y="114"/>
                    </a:cubicBezTo>
                    <a:cubicBezTo>
                      <a:pt x="84" y="115"/>
                      <a:pt x="84" y="115"/>
                      <a:pt x="84" y="115"/>
                    </a:cubicBezTo>
                    <a:cubicBezTo>
                      <a:pt x="86" y="119"/>
                      <a:pt x="86" y="119"/>
                      <a:pt x="86" y="119"/>
                    </a:cubicBezTo>
                    <a:cubicBezTo>
                      <a:pt x="86" y="121"/>
                      <a:pt x="86" y="121"/>
                      <a:pt x="86" y="121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9" y="120"/>
                      <a:pt x="89" y="120"/>
                      <a:pt x="89" y="120"/>
                    </a:cubicBezTo>
                    <a:cubicBezTo>
                      <a:pt x="90" y="120"/>
                      <a:pt x="90" y="120"/>
                      <a:pt x="90" y="120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2"/>
                      <a:pt x="91" y="122"/>
                      <a:pt x="91" y="122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0" y="126"/>
                      <a:pt x="90" y="126"/>
                      <a:pt x="90" y="126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91" y="127"/>
                      <a:pt x="91" y="127"/>
                      <a:pt x="91" y="127"/>
                    </a:cubicBezTo>
                    <a:cubicBezTo>
                      <a:pt x="93" y="127"/>
                      <a:pt x="93" y="127"/>
                      <a:pt x="93" y="127"/>
                    </a:cubicBezTo>
                    <a:cubicBezTo>
                      <a:pt x="93" y="128"/>
                      <a:pt x="93" y="128"/>
                      <a:pt x="93" y="128"/>
                    </a:cubicBezTo>
                    <a:cubicBezTo>
                      <a:pt x="94" y="130"/>
                      <a:pt x="94" y="130"/>
                      <a:pt x="94" y="130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3"/>
                      <a:pt x="94" y="133"/>
                      <a:pt x="94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89" y="137"/>
                      <a:pt x="89" y="137"/>
                      <a:pt x="89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8"/>
                      <a:pt x="88" y="138"/>
                      <a:pt x="88" y="138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3"/>
                      <a:pt x="83" y="143"/>
                      <a:pt x="83" y="143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4"/>
                      <a:pt x="82" y="144"/>
                      <a:pt x="82" y="144"/>
                    </a:cubicBezTo>
                    <a:cubicBezTo>
                      <a:pt x="81" y="145"/>
                      <a:pt x="81" y="145"/>
                      <a:pt x="81" y="145"/>
                    </a:cubicBezTo>
                    <a:cubicBezTo>
                      <a:pt x="80" y="146"/>
                      <a:pt x="80" y="146"/>
                      <a:pt x="80" y="146"/>
                    </a:cubicBezTo>
                    <a:cubicBezTo>
                      <a:pt x="80" y="147"/>
                      <a:pt x="80" y="147"/>
                      <a:pt x="80" y="147"/>
                    </a:cubicBezTo>
                    <a:cubicBezTo>
                      <a:pt x="80" y="148"/>
                      <a:pt x="80" y="148"/>
                      <a:pt x="80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80" y="149"/>
                      <a:pt x="80" y="149"/>
                      <a:pt x="80" y="149"/>
                    </a:cubicBezTo>
                    <a:cubicBezTo>
                      <a:pt x="82" y="148"/>
                      <a:pt x="82" y="148"/>
                      <a:pt x="82" y="148"/>
                    </a:cubicBezTo>
                    <a:cubicBezTo>
                      <a:pt x="83" y="149"/>
                      <a:pt x="83" y="149"/>
                      <a:pt x="83" y="149"/>
                    </a:cubicBezTo>
                    <a:cubicBezTo>
                      <a:pt x="84" y="150"/>
                      <a:pt x="84" y="150"/>
                      <a:pt x="84" y="150"/>
                    </a:cubicBezTo>
                    <a:cubicBezTo>
                      <a:pt x="85" y="150"/>
                      <a:pt x="85" y="150"/>
                      <a:pt x="85" y="150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9" y="154"/>
                      <a:pt x="89" y="154"/>
                      <a:pt x="89" y="154"/>
                    </a:cubicBez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5"/>
                      <a:pt x="93" y="155"/>
                      <a:pt x="93" y="155"/>
                    </a:cubicBezTo>
                    <a:cubicBezTo>
                      <a:pt x="93" y="156"/>
                      <a:pt x="93" y="156"/>
                      <a:pt x="93" y="156"/>
                    </a:cubicBezTo>
                    <a:cubicBezTo>
                      <a:pt x="94" y="156"/>
                      <a:pt x="94" y="156"/>
                      <a:pt x="94" y="156"/>
                    </a:cubicBezTo>
                    <a:cubicBezTo>
                      <a:pt x="95" y="157"/>
                      <a:pt x="95" y="157"/>
                      <a:pt x="95" y="157"/>
                    </a:cubicBezTo>
                    <a:cubicBezTo>
                      <a:pt x="96" y="158"/>
                      <a:pt x="96" y="158"/>
                      <a:pt x="96" y="158"/>
                    </a:cubicBezTo>
                    <a:cubicBezTo>
                      <a:pt x="97" y="159"/>
                      <a:pt x="97" y="159"/>
                      <a:pt x="97" y="159"/>
                    </a:cubicBezTo>
                    <a:cubicBezTo>
                      <a:pt x="98" y="160"/>
                      <a:pt x="98" y="160"/>
                      <a:pt x="98" y="160"/>
                    </a:cubicBezTo>
                    <a:cubicBezTo>
                      <a:pt x="98" y="161"/>
                      <a:pt x="98" y="161"/>
                      <a:pt x="98" y="161"/>
                    </a:cubicBezTo>
                    <a:cubicBezTo>
                      <a:pt x="97" y="162"/>
                      <a:pt x="97" y="162"/>
                      <a:pt x="97" y="162"/>
                    </a:cubicBezTo>
                    <a:cubicBezTo>
                      <a:pt x="98" y="163"/>
                      <a:pt x="98" y="163"/>
                      <a:pt x="98" y="163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101" y="164"/>
                      <a:pt x="101" y="164"/>
                      <a:pt x="101" y="164"/>
                    </a:cubicBezTo>
                    <a:cubicBezTo>
                      <a:pt x="101" y="162"/>
                      <a:pt x="101" y="162"/>
                      <a:pt x="101" y="162"/>
                    </a:cubicBezTo>
                    <a:cubicBezTo>
                      <a:pt x="102" y="159"/>
                      <a:pt x="102" y="159"/>
                      <a:pt x="102" y="159"/>
                    </a:cubicBezTo>
                    <a:cubicBezTo>
                      <a:pt x="103" y="158"/>
                      <a:pt x="103" y="158"/>
                      <a:pt x="103" y="158"/>
                    </a:cubicBezTo>
                    <a:cubicBezTo>
                      <a:pt x="103" y="157"/>
                      <a:pt x="103" y="157"/>
                      <a:pt x="103" y="157"/>
                    </a:cubicBezTo>
                    <a:cubicBezTo>
                      <a:pt x="102" y="157"/>
                      <a:pt x="102" y="157"/>
                      <a:pt x="102" y="157"/>
                    </a:cubicBezTo>
                    <a:cubicBezTo>
                      <a:pt x="102" y="156"/>
                      <a:pt x="102" y="156"/>
                      <a:pt x="102" y="156"/>
                    </a:cubicBezTo>
                    <a:cubicBezTo>
                      <a:pt x="102" y="155"/>
                      <a:pt x="102" y="155"/>
                      <a:pt x="102" y="155"/>
                    </a:cubicBezTo>
                    <a:cubicBezTo>
                      <a:pt x="103" y="155"/>
                      <a:pt x="103" y="155"/>
                      <a:pt x="103" y="155"/>
                    </a:cubicBezTo>
                    <a:cubicBezTo>
                      <a:pt x="103" y="154"/>
                      <a:pt x="103" y="154"/>
                      <a:pt x="103" y="154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2"/>
                      <a:pt x="105" y="152"/>
                      <a:pt x="105" y="152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0"/>
                      <a:pt x="106" y="150"/>
                      <a:pt x="106" y="150"/>
                    </a:cubicBezTo>
                    <a:cubicBezTo>
                      <a:pt x="107" y="150"/>
                      <a:pt x="107" y="150"/>
                      <a:pt x="107" y="150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1"/>
                      <a:pt x="108" y="151"/>
                      <a:pt x="108" y="151"/>
                    </a:cubicBezTo>
                    <a:cubicBezTo>
                      <a:pt x="107" y="153"/>
                      <a:pt x="107" y="153"/>
                      <a:pt x="107" y="153"/>
                    </a:cubicBezTo>
                    <a:cubicBezTo>
                      <a:pt x="106" y="153"/>
                      <a:pt x="106" y="153"/>
                      <a:pt x="106" y="153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5" y="155"/>
                      <a:pt x="105" y="155"/>
                      <a:pt x="105" y="155"/>
                    </a:cubicBezTo>
                    <a:cubicBezTo>
                      <a:pt x="104" y="155"/>
                      <a:pt x="104" y="155"/>
                      <a:pt x="104" y="155"/>
                    </a:cubicBezTo>
                    <a:cubicBezTo>
                      <a:pt x="104" y="156"/>
                      <a:pt x="104" y="156"/>
                      <a:pt x="104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4" y="157"/>
                      <a:pt x="104" y="157"/>
                      <a:pt x="104" y="157"/>
                    </a:cubicBezTo>
                    <a:cubicBezTo>
                      <a:pt x="107" y="155"/>
                      <a:pt x="107" y="155"/>
                      <a:pt x="107" y="155"/>
                    </a:cubicBezTo>
                    <a:cubicBezTo>
                      <a:pt x="108" y="153"/>
                      <a:pt x="108" y="153"/>
                      <a:pt x="108" y="153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48"/>
                      <a:pt x="111" y="148"/>
                      <a:pt x="111" y="148"/>
                    </a:cubicBezTo>
                    <a:cubicBezTo>
                      <a:pt x="112" y="146"/>
                      <a:pt x="112" y="146"/>
                      <a:pt x="112" y="146"/>
                    </a:cubicBezTo>
                    <a:cubicBezTo>
                      <a:pt x="114" y="143"/>
                      <a:pt x="114" y="143"/>
                      <a:pt x="114" y="143"/>
                    </a:cubicBezTo>
                    <a:cubicBezTo>
                      <a:pt x="116" y="141"/>
                      <a:pt x="116" y="141"/>
                      <a:pt x="116" y="141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5"/>
                      <a:pt x="117" y="135"/>
                      <a:pt x="117" y="135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2"/>
                      <a:pt x="116" y="132"/>
                      <a:pt x="116" y="132"/>
                    </a:cubicBezTo>
                    <a:cubicBezTo>
                      <a:pt x="115" y="130"/>
                      <a:pt x="115" y="130"/>
                      <a:pt x="115" y="130"/>
                    </a:cubicBezTo>
                    <a:cubicBezTo>
                      <a:pt x="116" y="130"/>
                      <a:pt x="116" y="130"/>
                      <a:pt x="116" y="130"/>
                    </a:cubicBezTo>
                    <a:cubicBezTo>
                      <a:pt x="117" y="130"/>
                      <a:pt x="117" y="130"/>
                      <a:pt x="117" y="130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7" y="129"/>
                      <a:pt x="117" y="129"/>
                      <a:pt x="117" y="129"/>
                    </a:cubicBezTo>
                    <a:cubicBezTo>
                      <a:pt x="117" y="128"/>
                      <a:pt x="117" y="128"/>
                      <a:pt x="117" y="128"/>
                    </a:cubicBezTo>
                    <a:cubicBezTo>
                      <a:pt x="116" y="128"/>
                      <a:pt x="116" y="128"/>
                      <a:pt x="116" y="128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7"/>
                      <a:pt x="118" y="127"/>
                      <a:pt x="118" y="127"/>
                    </a:cubicBezTo>
                    <a:cubicBezTo>
                      <a:pt x="119" y="126"/>
                      <a:pt x="119" y="126"/>
                      <a:pt x="119" y="126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3" y="123"/>
                      <a:pt x="123" y="123"/>
                      <a:pt x="123" y="123"/>
                    </a:cubicBezTo>
                    <a:cubicBezTo>
                      <a:pt x="124" y="121"/>
                      <a:pt x="124" y="121"/>
                      <a:pt x="124" y="121"/>
                    </a:cubicBezTo>
                    <a:cubicBezTo>
                      <a:pt x="126" y="121"/>
                      <a:pt x="126" y="121"/>
                      <a:pt x="126" y="121"/>
                    </a:cubicBezTo>
                    <a:cubicBezTo>
                      <a:pt x="127" y="120"/>
                      <a:pt x="127" y="120"/>
                      <a:pt x="127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2" y="116"/>
                      <a:pt x="132" y="116"/>
                      <a:pt x="132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6"/>
                      <a:pt x="139" y="116"/>
                    </a:cubicBezTo>
                    <a:cubicBezTo>
                      <a:pt x="139" y="116"/>
                      <a:pt x="140" y="116"/>
                      <a:pt x="140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4" y="116"/>
                      <a:pt x="144" y="116"/>
                      <a:pt x="144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9" y="109"/>
                      <a:pt x="149" y="109"/>
                      <a:pt x="149" y="109"/>
                    </a:cubicBezTo>
                    <a:cubicBezTo>
                      <a:pt x="149" y="108"/>
                      <a:pt x="149" y="108"/>
                      <a:pt x="149" y="108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4" y="102"/>
                      <a:pt x="154" y="102"/>
                      <a:pt x="154" y="102"/>
                    </a:cubicBezTo>
                    <a:cubicBezTo>
                      <a:pt x="154" y="101"/>
                      <a:pt x="154" y="101"/>
                      <a:pt x="154" y="101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6"/>
                      <a:pt x="153" y="96"/>
                      <a:pt x="153" y="96"/>
                    </a:cubicBezTo>
                    <a:cubicBezTo>
                      <a:pt x="154" y="96"/>
                      <a:pt x="154" y="96"/>
                      <a:pt x="154" y="96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2"/>
                      <a:pt x="155" y="92"/>
                      <a:pt x="155" y="92"/>
                    </a:cubicBezTo>
                    <a:cubicBezTo>
                      <a:pt x="156" y="91"/>
                      <a:pt x="156" y="91"/>
                      <a:pt x="156" y="91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6"/>
                      <a:pt x="156" y="86"/>
                      <a:pt x="156" y="86"/>
                    </a:cubicBezTo>
                    <a:cubicBezTo>
                      <a:pt x="156" y="81"/>
                      <a:pt x="156" y="81"/>
                      <a:pt x="156" y="81"/>
                    </a:cubicBezTo>
                    <a:cubicBezTo>
                      <a:pt x="156" y="80"/>
                      <a:pt x="156" y="80"/>
                      <a:pt x="156" y="80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6" y="78"/>
                      <a:pt x="156" y="78"/>
                      <a:pt x="156" y="78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7" y="73"/>
                      <a:pt x="157" y="73"/>
                      <a:pt x="157" y="73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9" y="73"/>
                      <a:pt x="159" y="73"/>
                      <a:pt x="159" y="73"/>
                    </a:cubicBezTo>
                    <a:cubicBezTo>
                      <a:pt x="161" y="71"/>
                      <a:pt x="161" y="71"/>
                      <a:pt x="161" y="71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2" y="69"/>
                      <a:pt x="162" y="69"/>
                      <a:pt x="162" y="69"/>
                    </a:cubicBezTo>
                    <a:cubicBezTo>
                      <a:pt x="162" y="68"/>
                      <a:pt x="162" y="68"/>
                      <a:pt x="162" y="68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4" y="66"/>
                      <a:pt x="164" y="66"/>
                      <a:pt x="164" y="66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3"/>
                      <a:pt x="167" y="63"/>
                      <a:pt x="167" y="63"/>
                    </a:cubicBezTo>
                    <a:cubicBezTo>
                      <a:pt x="169" y="61"/>
                      <a:pt x="169" y="61"/>
                      <a:pt x="169" y="61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2" y="58"/>
                      <a:pt x="172" y="58"/>
                      <a:pt x="172" y="58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0"/>
                      <a:pt x="174" y="50"/>
                      <a:pt x="174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49"/>
                      <a:pt x="173" y="49"/>
                      <a:pt x="173" y="49"/>
                    </a:cubicBezTo>
                    <a:cubicBezTo>
                      <a:pt x="171" y="46"/>
                      <a:pt x="171" y="46"/>
                      <a:pt x="171" y="46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1" y="43"/>
                      <a:pt x="171" y="43"/>
                      <a:pt x="171" y="43"/>
                    </a:cubicBezTo>
                    <a:cubicBezTo>
                      <a:pt x="168" y="42"/>
                      <a:pt x="168" y="42"/>
                      <a:pt x="168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5" y="43"/>
                      <a:pt x="165" y="43"/>
                      <a:pt x="165" y="43"/>
                    </a:cubicBezTo>
                    <a:cubicBezTo>
                      <a:pt x="164" y="42"/>
                      <a:pt x="164" y="42"/>
                      <a:pt x="164" y="42"/>
                    </a:cubicBezTo>
                    <a:cubicBezTo>
                      <a:pt x="164" y="41"/>
                      <a:pt x="164" y="41"/>
                      <a:pt x="164" y="41"/>
                    </a:cubicBezTo>
                    <a:cubicBezTo>
                      <a:pt x="163" y="40"/>
                      <a:pt x="163" y="40"/>
                      <a:pt x="163" y="40"/>
                    </a:cubicBezTo>
                    <a:cubicBezTo>
                      <a:pt x="161" y="40"/>
                      <a:pt x="161" y="40"/>
                      <a:pt x="161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58" y="38"/>
                      <a:pt x="158" y="38"/>
                      <a:pt x="158" y="38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6"/>
                      <a:pt x="156" y="36"/>
                      <a:pt x="156" y="36"/>
                    </a:cubicBezTo>
                    <a:cubicBezTo>
                      <a:pt x="155" y="35"/>
                      <a:pt x="155" y="35"/>
                      <a:pt x="155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1" y="33"/>
                      <a:pt x="151" y="33"/>
                      <a:pt x="151" y="33"/>
                    </a:cubicBezTo>
                    <a:cubicBezTo>
                      <a:pt x="150" y="33"/>
                      <a:pt x="150" y="33"/>
                      <a:pt x="150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6" y="33"/>
                      <a:pt x="146" y="33"/>
                      <a:pt x="146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4" y="33"/>
                      <a:pt x="144" y="33"/>
                      <a:pt x="144" y="33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3" y="33"/>
                      <a:pt x="143" y="33"/>
                      <a:pt x="143" y="33"/>
                    </a:cubicBezTo>
                    <a:cubicBezTo>
                      <a:pt x="142" y="32"/>
                      <a:pt x="142" y="32"/>
                      <a:pt x="142" y="32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8" y="32"/>
                      <a:pt x="138" y="32"/>
                      <a:pt x="138" y="32"/>
                    </a:cubicBezTo>
                    <a:cubicBezTo>
                      <a:pt x="135" y="31"/>
                      <a:pt x="135" y="31"/>
                      <a:pt x="135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2" y="34"/>
                      <a:pt x="132" y="34"/>
                      <a:pt x="132" y="34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4"/>
                      <a:pt x="130" y="34"/>
                      <a:pt x="130" y="34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0" y="29"/>
                      <a:pt x="130" y="29"/>
                      <a:pt x="130" y="29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8" y="28"/>
                      <a:pt x="128" y="28"/>
                      <a:pt x="128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6" y="29"/>
                      <a:pt x="126" y="29"/>
                      <a:pt x="126" y="29"/>
                    </a:cubicBezTo>
                    <a:cubicBezTo>
                      <a:pt x="126" y="28"/>
                      <a:pt x="126" y="28"/>
                      <a:pt x="126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7"/>
                      <a:pt x="123" y="27"/>
                      <a:pt x="123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1" y="26"/>
                      <a:pt x="121" y="26"/>
                      <a:pt x="121" y="26"/>
                    </a:cubicBezTo>
                    <a:cubicBezTo>
                      <a:pt x="120" y="25"/>
                      <a:pt x="120" y="25"/>
                      <a:pt x="120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6" y="25"/>
                      <a:pt x="116" y="25"/>
                      <a:pt x="116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3" y="27"/>
                      <a:pt x="113" y="27"/>
                      <a:pt x="113" y="27"/>
                    </a:cubicBezTo>
                    <a:cubicBezTo>
                      <a:pt x="112" y="28"/>
                      <a:pt x="112" y="28"/>
                      <a:pt x="112" y="28"/>
                    </a:cubicBezTo>
                    <a:cubicBezTo>
                      <a:pt x="110" y="29"/>
                      <a:pt x="110" y="29"/>
                      <a:pt x="110" y="29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2"/>
                      <a:pt x="109" y="32"/>
                      <a:pt x="109" y="32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4"/>
                      <a:pt x="108" y="34"/>
                      <a:pt x="108" y="34"/>
                    </a:cubicBezTo>
                    <a:cubicBezTo>
                      <a:pt x="108" y="36"/>
                      <a:pt x="108" y="36"/>
                      <a:pt x="108" y="36"/>
                    </a:cubicBezTo>
                    <a:cubicBezTo>
                      <a:pt x="107" y="35"/>
                      <a:pt x="107" y="35"/>
                      <a:pt x="107" y="35"/>
                    </a:cubicBezTo>
                    <a:cubicBezTo>
                      <a:pt x="107" y="34"/>
                      <a:pt x="107" y="34"/>
                      <a:pt x="107" y="34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7" y="30"/>
                      <a:pt x="107" y="30"/>
                      <a:pt x="107" y="30"/>
                    </a:cubicBezTo>
                    <a:cubicBezTo>
                      <a:pt x="106" y="30"/>
                      <a:pt x="106" y="30"/>
                      <a:pt x="106" y="30"/>
                    </a:cubicBezTo>
                    <a:cubicBezTo>
                      <a:pt x="105" y="30"/>
                      <a:pt x="105" y="30"/>
                      <a:pt x="105" y="30"/>
                    </a:cubicBezTo>
                    <a:cubicBezTo>
                      <a:pt x="104" y="30"/>
                      <a:pt x="104" y="30"/>
                      <a:pt x="104" y="30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6" y="29"/>
                      <a:pt x="106" y="29"/>
                      <a:pt x="106" y="29"/>
                    </a:cubicBezTo>
                    <a:cubicBezTo>
                      <a:pt x="107" y="29"/>
                      <a:pt x="107" y="29"/>
                      <a:pt x="107" y="29"/>
                    </a:cubicBezTo>
                    <a:cubicBezTo>
                      <a:pt x="108" y="29"/>
                      <a:pt x="108" y="29"/>
                      <a:pt x="108" y="29"/>
                    </a:cubicBezTo>
                    <a:cubicBezTo>
                      <a:pt x="108" y="28"/>
                      <a:pt x="108" y="28"/>
                      <a:pt x="108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2" y="27"/>
                      <a:pt x="112" y="27"/>
                      <a:pt x="112" y="27"/>
                    </a:cubicBezTo>
                    <a:cubicBezTo>
                      <a:pt x="112" y="26"/>
                      <a:pt x="112" y="26"/>
                      <a:pt x="112" y="26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2" y="23"/>
                      <a:pt x="112" y="23"/>
                      <a:pt x="112" y="23"/>
                    </a:cubicBezTo>
                    <a:cubicBezTo>
                      <a:pt x="111" y="22"/>
                      <a:pt x="111" y="22"/>
                      <a:pt x="111" y="22"/>
                    </a:cubicBezTo>
                    <a:cubicBezTo>
                      <a:pt x="110" y="22"/>
                      <a:pt x="110" y="22"/>
                      <a:pt x="110" y="22"/>
                    </a:cubicBezTo>
                    <a:cubicBezTo>
                      <a:pt x="109" y="23"/>
                      <a:pt x="109" y="23"/>
                      <a:pt x="109" y="23"/>
                    </a:cubicBezTo>
                    <a:cubicBezTo>
                      <a:pt x="108" y="23"/>
                      <a:pt x="108" y="23"/>
                      <a:pt x="108" y="23"/>
                    </a:cubicBezTo>
                    <a:cubicBezTo>
                      <a:pt x="106" y="22"/>
                      <a:pt x="106" y="22"/>
                      <a:pt x="106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2"/>
                      <a:pt x="101" y="22"/>
                      <a:pt x="101" y="22"/>
                    </a:cubicBezTo>
                    <a:cubicBezTo>
                      <a:pt x="101" y="21"/>
                      <a:pt x="101" y="21"/>
                      <a:pt x="101" y="21"/>
                    </a:cubicBezTo>
                    <a:cubicBezTo>
                      <a:pt x="102" y="21"/>
                      <a:pt x="102" y="21"/>
                      <a:pt x="102" y="21"/>
                    </a:cubicBezTo>
                    <a:cubicBezTo>
                      <a:pt x="103" y="21"/>
                      <a:pt x="103" y="21"/>
                      <a:pt x="103" y="21"/>
                    </a:cubicBezTo>
                    <a:cubicBezTo>
                      <a:pt x="104" y="19"/>
                      <a:pt x="104" y="19"/>
                      <a:pt x="104" y="19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4"/>
                      <a:pt x="106" y="14"/>
                      <a:pt x="106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3" y="12"/>
                      <a:pt x="103" y="12"/>
                      <a:pt x="103" y="12"/>
                    </a:cubicBezTo>
                    <a:cubicBezTo>
                      <a:pt x="102" y="10"/>
                      <a:pt x="102" y="10"/>
                      <a:pt x="102" y="10"/>
                    </a:cubicBezTo>
                    <a:cubicBezTo>
                      <a:pt x="102" y="9"/>
                      <a:pt x="102" y="9"/>
                      <a:pt x="102" y="9"/>
                    </a:cubicBezTo>
                    <a:cubicBezTo>
                      <a:pt x="101" y="7"/>
                      <a:pt x="101" y="7"/>
                      <a:pt x="101" y="7"/>
                    </a:cubicBezTo>
                    <a:cubicBezTo>
                      <a:pt x="101" y="7"/>
                      <a:pt x="101" y="7"/>
                      <a:pt x="101" y="7"/>
                    </a:cubicBezTo>
                    <a:lnTo>
                      <a:pt x="101" y="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8" name="Freeform 178"/>
              <p:cNvSpPr>
                <a:spLocks/>
              </p:cNvSpPr>
              <p:nvPr/>
            </p:nvSpPr>
            <p:spPr bwMode="auto">
              <a:xfrm>
                <a:off x="3159498" y="3066605"/>
                <a:ext cx="61758" cy="81058"/>
              </a:xfrm>
              <a:custGeom>
                <a:avLst/>
                <a:gdLst>
                  <a:gd name="T0" fmla="*/ 3 w 48"/>
                  <a:gd name="T1" fmla="*/ 48 h 63"/>
                  <a:gd name="T2" fmla="*/ 3 w 48"/>
                  <a:gd name="T3" fmla="*/ 52 h 63"/>
                  <a:gd name="T4" fmla="*/ 3 w 48"/>
                  <a:gd name="T5" fmla="*/ 52 h 63"/>
                  <a:gd name="T6" fmla="*/ 3 w 48"/>
                  <a:gd name="T7" fmla="*/ 52 h 63"/>
                  <a:gd name="T8" fmla="*/ 3 w 48"/>
                  <a:gd name="T9" fmla="*/ 56 h 63"/>
                  <a:gd name="T10" fmla="*/ 7 w 48"/>
                  <a:gd name="T11" fmla="*/ 56 h 63"/>
                  <a:gd name="T12" fmla="*/ 11 w 48"/>
                  <a:gd name="T13" fmla="*/ 59 h 63"/>
                  <a:gd name="T14" fmla="*/ 11 w 48"/>
                  <a:gd name="T15" fmla="*/ 56 h 63"/>
                  <a:gd name="T16" fmla="*/ 15 w 48"/>
                  <a:gd name="T17" fmla="*/ 56 h 63"/>
                  <a:gd name="T18" fmla="*/ 15 w 48"/>
                  <a:gd name="T19" fmla="*/ 56 h 63"/>
                  <a:gd name="T20" fmla="*/ 15 w 48"/>
                  <a:gd name="T21" fmla="*/ 56 h 63"/>
                  <a:gd name="T22" fmla="*/ 18 w 48"/>
                  <a:gd name="T23" fmla="*/ 56 h 63"/>
                  <a:gd name="T24" fmla="*/ 18 w 48"/>
                  <a:gd name="T25" fmla="*/ 59 h 63"/>
                  <a:gd name="T26" fmla="*/ 18 w 48"/>
                  <a:gd name="T27" fmla="*/ 63 h 63"/>
                  <a:gd name="T28" fmla="*/ 22 w 48"/>
                  <a:gd name="T29" fmla="*/ 59 h 63"/>
                  <a:gd name="T30" fmla="*/ 22 w 48"/>
                  <a:gd name="T31" fmla="*/ 56 h 63"/>
                  <a:gd name="T32" fmla="*/ 26 w 48"/>
                  <a:gd name="T33" fmla="*/ 56 h 63"/>
                  <a:gd name="T34" fmla="*/ 26 w 48"/>
                  <a:gd name="T35" fmla="*/ 56 h 63"/>
                  <a:gd name="T36" fmla="*/ 29 w 48"/>
                  <a:gd name="T37" fmla="*/ 52 h 63"/>
                  <a:gd name="T38" fmla="*/ 33 w 48"/>
                  <a:gd name="T39" fmla="*/ 48 h 63"/>
                  <a:gd name="T40" fmla="*/ 37 w 48"/>
                  <a:gd name="T41" fmla="*/ 41 h 63"/>
                  <a:gd name="T42" fmla="*/ 37 w 48"/>
                  <a:gd name="T43" fmla="*/ 41 h 63"/>
                  <a:gd name="T44" fmla="*/ 40 w 48"/>
                  <a:gd name="T45" fmla="*/ 33 h 63"/>
                  <a:gd name="T46" fmla="*/ 44 w 48"/>
                  <a:gd name="T47" fmla="*/ 30 h 63"/>
                  <a:gd name="T48" fmla="*/ 44 w 48"/>
                  <a:gd name="T49" fmla="*/ 30 h 63"/>
                  <a:gd name="T50" fmla="*/ 44 w 48"/>
                  <a:gd name="T51" fmla="*/ 30 h 63"/>
                  <a:gd name="T52" fmla="*/ 48 w 48"/>
                  <a:gd name="T53" fmla="*/ 26 h 63"/>
                  <a:gd name="T54" fmla="*/ 48 w 48"/>
                  <a:gd name="T55" fmla="*/ 22 h 63"/>
                  <a:gd name="T56" fmla="*/ 44 w 48"/>
                  <a:gd name="T57" fmla="*/ 19 h 63"/>
                  <a:gd name="T58" fmla="*/ 44 w 48"/>
                  <a:gd name="T59" fmla="*/ 19 h 63"/>
                  <a:gd name="T60" fmla="*/ 40 w 48"/>
                  <a:gd name="T61" fmla="*/ 19 h 63"/>
                  <a:gd name="T62" fmla="*/ 40 w 48"/>
                  <a:gd name="T63" fmla="*/ 15 h 63"/>
                  <a:gd name="T64" fmla="*/ 33 w 48"/>
                  <a:gd name="T65" fmla="*/ 11 h 63"/>
                  <a:gd name="T66" fmla="*/ 33 w 48"/>
                  <a:gd name="T67" fmla="*/ 7 h 63"/>
                  <a:gd name="T68" fmla="*/ 29 w 48"/>
                  <a:gd name="T69" fmla="*/ 7 h 63"/>
                  <a:gd name="T70" fmla="*/ 22 w 48"/>
                  <a:gd name="T71" fmla="*/ 4 h 63"/>
                  <a:gd name="T72" fmla="*/ 15 w 48"/>
                  <a:gd name="T73" fmla="*/ 0 h 63"/>
                  <a:gd name="T74" fmla="*/ 11 w 48"/>
                  <a:gd name="T75" fmla="*/ 0 h 63"/>
                  <a:gd name="T76" fmla="*/ 7 w 48"/>
                  <a:gd name="T77" fmla="*/ 4 h 63"/>
                  <a:gd name="T78" fmla="*/ 7 w 48"/>
                  <a:gd name="T79" fmla="*/ 4 h 63"/>
                  <a:gd name="T80" fmla="*/ 7 w 48"/>
                  <a:gd name="T81" fmla="*/ 4 h 63"/>
                  <a:gd name="T82" fmla="*/ 3 w 48"/>
                  <a:gd name="T83" fmla="*/ 4 h 63"/>
                  <a:gd name="T84" fmla="*/ 3 w 48"/>
                  <a:gd name="T85" fmla="*/ 7 h 63"/>
                  <a:gd name="T86" fmla="*/ 0 w 48"/>
                  <a:gd name="T87" fmla="*/ 7 h 63"/>
                  <a:gd name="T88" fmla="*/ 3 w 48"/>
                  <a:gd name="T89" fmla="*/ 15 h 63"/>
                  <a:gd name="T90" fmla="*/ 3 w 48"/>
                  <a:gd name="T91" fmla="*/ 15 h 63"/>
                  <a:gd name="T92" fmla="*/ 3 w 48"/>
                  <a:gd name="T93" fmla="*/ 19 h 63"/>
                  <a:gd name="T94" fmla="*/ 3 w 48"/>
                  <a:gd name="T95" fmla="*/ 22 h 63"/>
                  <a:gd name="T96" fmla="*/ 7 w 48"/>
                  <a:gd name="T97" fmla="*/ 22 h 63"/>
                  <a:gd name="T98" fmla="*/ 7 w 48"/>
                  <a:gd name="T99" fmla="*/ 26 h 63"/>
                  <a:gd name="T100" fmla="*/ 7 w 48"/>
                  <a:gd name="T101" fmla="*/ 30 h 63"/>
                  <a:gd name="T102" fmla="*/ 11 w 48"/>
                  <a:gd name="T103" fmla="*/ 33 h 63"/>
                  <a:gd name="T104" fmla="*/ 11 w 48"/>
                  <a:gd name="T105" fmla="*/ 33 h 63"/>
                  <a:gd name="T106" fmla="*/ 11 w 48"/>
                  <a:gd name="T107" fmla="*/ 37 h 63"/>
                  <a:gd name="T108" fmla="*/ 7 w 48"/>
                  <a:gd name="T109" fmla="*/ 37 h 63"/>
                  <a:gd name="T110" fmla="*/ 7 w 48"/>
                  <a:gd name="T111" fmla="*/ 41 h 63"/>
                  <a:gd name="T112" fmla="*/ 7 w 48"/>
                  <a:gd name="T113" fmla="*/ 45 h 63"/>
                  <a:gd name="T114" fmla="*/ 7 w 48"/>
                  <a:gd name="T115" fmla="*/ 48 h 63"/>
                  <a:gd name="T116" fmla="*/ 3 w 48"/>
                  <a:gd name="T117" fmla="*/ 48 h 63"/>
                  <a:gd name="T118" fmla="*/ 3 w 48"/>
                  <a:gd name="T119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48" h="63">
                    <a:moveTo>
                      <a:pt x="3" y="48"/>
                    </a:move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6"/>
                    </a:lnTo>
                    <a:lnTo>
                      <a:pt x="7" y="56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26" y="56"/>
                    </a:lnTo>
                    <a:lnTo>
                      <a:pt x="29" y="52"/>
                    </a:lnTo>
                    <a:lnTo>
                      <a:pt x="33" y="48"/>
                    </a:lnTo>
                    <a:lnTo>
                      <a:pt x="37" y="41"/>
                    </a:lnTo>
                    <a:lnTo>
                      <a:pt x="37" y="41"/>
                    </a:lnTo>
                    <a:lnTo>
                      <a:pt x="40" y="33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8" y="26"/>
                    </a:lnTo>
                    <a:lnTo>
                      <a:pt x="48" y="22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0" y="19"/>
                    </a:lnTo>
                    <a:lnTo>
                      <a:pt x="40" y="15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29" y="7"/>
                    </a:lnTo>
                    <a:lnTo>
                      <a:pt x="22" y="4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3" y="4"/>
                    </a:lnTo>
                    <a:lnTo>
                      <a:pt x="3" y="7"/>
                    </a:lnTo>
                    <a:lnTo>
                      <a:pt x="0" y="7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37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3" y="48"/>
                    </a:lnTo>
                    <a:lnTo>
                      <a:pt x="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9" name="Freeform 179"/>
              <p:cNvSpPr>
                <a:spLocks/>
              </p:cNvSpPr>
              <p:nvPr/>
            </p:nvSpPr>
            <p:spPr bwMode="auto">
              <a:xfrm>
                <a:off x="3087448" y="3061459"/>
                <a:ext cx="86205" cy="81058"/>
              </a:xfrm>
              <a:custGeom>
                <a:avLst/>
                <a:gdLst>
                  <a:gd name="T0" fmla="*/ 26 w 67"/>
                  <a:gd name="T1" fmla="*/ 63 h 63"/>
                  <a:gd name="T2" fmla="*/ 30 w 67"/>
                  <a:gd name="T3" fmla="*/ 63 h 63"/>
                  <a:gd name="T4" fmla="*/ 37 w 67"/>
                  <a:gd name="T5" fmla="*/ 63 h 63"/>
                  <a:gd name="T6" fmla="*/ 34 w 67"/>
                  <a:gd name="T7" fmla="*/ 60 h 63"/>
                  <a:gd name="T8" fmla="*/ 30 w 67"/>
                  <a:gd name="T9" fmla="*/ 56 h 63"/>
                  <a:gd name="T10" fmla="*/ 34 w 67"/>
                  <a:gd name="T11" fmla="*/ 52 h 63"/>
                  <a:gd name="T12" fmla="*/ 45 w 67"/>
                  <a:gd name="T13" fmla="*/ 52 h 63"/>
                  <a:gd name="T14" fmla="*/ 52 w 67"/>
                  <a:gd name="T15" fmla="*/ 49 h 63"/>
                  <a:gd name="T16" fmla="*/ 59 w 67"/>
                  <a:gd name="T17" fmla="*/ 52 h 63"/>
                  <a:gd name="T18" fmla="*/ 63 w 67"/>
                  <a:gd name="T19" fmla="*/ 49 h 63"/>
                  <a:gd name="T20" fmla="*/ 63 w 67"/>
                  <a:gd name="T21" fmla="*/ 41 h 63"/>
                  <a:gd name="T22" fmla="*/ 67 w 67"/>
                  <a:gd name="T23" fmla="*/ 37 h 63"/>
                  <a:gd name="T24" fmla="*/ 63 w 67"/>
                  <a:gd name="T25" fmla="*/ 34 h 63"/>
                  <a:gd name="T26" fmla="*/ 63 w 67"/>
                  <a:gd name="T27" fmla="*/ 26 h 63"/>
                  <a:gd name="T28" fmla="*/ 59 w 67"/>
                  <a:gd name="T29" fmla="*/ 23 h 63"/>
                  <a:gd name="T30" fmla="*/ 59 w 67"/>
                  <a:gd name="T31" fmla="*/ 19 h 63"/>
                  <a:gd name="T32" fmla="*/ 59 w 67"/>
                  <a:gd name="T33" fmla="*/ 11 h 63"/>
                  <a:gd name="T34" fmla="*/ 63 w 67"/>
                  <a:gd name="T35" fmla="*/ 8 h 63"/>
                  <a:gd name="T36" fmla="*/ 63 w 67"/>
                  <a:gd name="T37" fmla="*/ 4 h 63"/>
                  <a:gd name="T38" fmla="*/ 56 w 67"/>
                  <a:gd name="T39" fmla="*/ 0 h 63"/>
                  <a:gd name="T40" fmla="*/ 48 w 67"/>
                  <a:gd name="T41" fmla="*/ 0 h 63"/>
                  <a:gd name="T42" fmla="*/ 37 w 67"/>
                  <a:gd name="T43" fmla="*/ 0 h 63"/>
                  <a:gd name="T44" fmla="*/ 26 w 67"/>
                  <a:gd name="T45" fmla="*/ 0 h 63"/>
                  <a:gd name="T46" fmla="*/ 15 w 67"/>
                  <a:gd name="T47" fmla="*/ 0 h 63"/>
                  <a:gd name="T48" fmla="*/ 15 w 67"/>
                  <a:gd name="T49" fmla="*/ 4 h 63"/>
                  <a:gd name="T50" fmla="*/ 15 w 67"/>
                  <a:gd name="T51" fmla="*/ 8 h 63"/>
                  <a:gd name="T52" fmla="*/ 8 w 67"/>
                  <a:gd name="T53" fmla="*/ 15 h 63"/>
                  <a:gd name="T54" fmla="*/ 4 w 67"/>
                  <a:gd name="T55" fmla="*/ 19 h 63"/>
                  <a:gd name="T56" fmla="*/ 0 w 67"/>
                  <a:gd name="T57" fmla="*/ 26 h 63"/>
                  <a:gd name="T58" fmla="*/ 4 w 67"/>
                  <a:gd name="T59" fmla="*/ 30 h 63"/>
                  <a:gd name="T60" fmla="*/ 4 w 67"/>
                  <a:gd name="T61" fmla="*/ 34 h 63"/>
                  <a:gd name="T62" fmla="*/ 8 w 67"/>
                  <a:gd name="T63" fmla="*/ 37 h 63"/>
                  <a:gd name="T64" fmla="*/ 11 w 67"/>
                  <a:gd name="T65" fmla="*/ 37 h 63"/>
                  <a:gd name="T66" fmla="*/ 15 w 67"/>
                  <a:gd name="T67" fmla="*/ 41 h 63"/>
                  <a:gd name="T68" fmla="*/ 15 w 67"/>
                  <a:gd name="T69" fmla="*/ 49 h 63"/>
                  <a:gd name="T70" fmla="*/ 19 w 67"/>
                  <a:gd name="T71" fmla="*/ 52 h 63"/>
                  <a:gd name="T72" fmla="*/ 22 w 67"/>
                  <a:gd name="T73" fmla="*/ 56 h 63"/>
                  <a:gd name="T74" fmla="*/ 22 w 67"/>
                  <a:gd name="T75" fmla="*/ 6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67" h="63">
                    <a:moveTo>
                      <a:pt x="26" y="63"/>
                    </a:move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63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0" y="56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5" y="52"/>
                    </a:lnTo>
                    <a:lnTo>
                      <a:pt x="48" y="49"/>
                    </a:lnTo>
                    <a:lnTo>
                      <a:pt x="52" y="49"/>
                    </a:lnTo>
                    <a:lnTo>
                      <a:pt x="56" y="52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9" y="23"/>
                    </a:lnTo>
                    <a:lnTo>
                      <a:pt x="59" y="19"/>
                    </a:lnTo>
                    <a:lnTo>
                      <a:pt x="59" y="19"/>
                    </a:lnTo>
                    <a:lnTo>
                      <a:pt x="56" y="11"/>
                    </a:lnTo>
                    <a:lnTo>
                      <a:pt x="59" y="11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59" y="0"/>
                    </a:lnTo>
                    <a:lnTo>
                      <a:pt x="56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37" y="0"/>
                    </a:lnTo>
                    <a:lnTo>
                      <a:pt x="34" y="0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5" y="8"/>
                    </a:lnTo>
                    <a:lnTo>
                      <a:pt x="11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5" y="41"/>
                    </a:lnTo>
                    <a:lnTo>
                      <a:pt x="15" y="49"/>
                    </a:lnTo>
                    <a:lnTo>
                      <a:pt x="15" y="49"/>
                    </a:lnTo>
                    <a:lnTo>
                      <a:pt x="15" y="52"/>
                    </a:lnTo>
                    <a:lnTo>
                      <a:pt x="19" y="52"/>
                    </a:lnTo>
                    <a:lnTo>
                      <a:pt x="19" y="56"/>
                    </a:lnTo>
                    <a:lnTo>
                      <a:pt x="22" y="56"/>
                    </a:lnTo>
                    <a:lnTo>
                      <a:pt x="22" y="60"/>
                    </a:lnTo>
                    <a:lnTo>
                      <a:pt x="22" y="60"/>
                    </a:lnTo>
                    <a:lnTo>
                      <a:pt x="26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0" name="Freeform 180"/>
              <p:cNvSpPr>
                <a:spLocks/>
              </p:cNvSpPr>
              <p:nvPr/>
            </p:nvSpPr>
            <p:spPr bwMode="auto">
              <a:xfrm>
                <a:off x="3016682" y="3013854"/>
                <a:ext cx="104218" cy="144103"/>
              </a:xfrm>
              <a:custGeom>
                <a:avLst/>
                <a:gdLst>
                  <a:gd name="T0" fmla="*/ 11 w 81"/>
                  <a:gd name="T1" fmla="*/ 48 h 112"/>
                  <a:gd name="T2" fmla="*/ 14 w 81"/>
                  <a:gd name="T3" fmla="*/ 48 h 112"/>
                  <a:gd name="T4" fmla="*/ 22 w 81"/>
                  <a:gd name="T5" fmla="*/ 52 h 112"/>
                  <a:gd name="T6" fmla="*/ 18 w 81"/>
                  <a:gd name="T7" fmla="*/ 60 h 112"/>
                  <a:gd name="T8" fmla="*/ 22 w 81"/>
                  <a:gd name="T9" fmla="*/ 63 h 112"/>
                  <a:gd name="T10" fmla="*/ 26 w 81"/>
                  <a:gd name="T11" fmla="*/ 63 h 112"/>
                  <a:gd name="T12" fmla="*/ 29 w 81"/>
                  <a:gd name="T13" fmla="*/ 67 h 112"/>
                  <a:gd name="T14" fmla="*/ 26 w 81"/>
                  <a:gd name="T15" fmla="*/ 71 h 112"/>
                  <a:gd name="T16" fmla="*/ 22 w 81"/>
                  <a:gd name="T17" fmla="*/ 82 h 112"/>
                  <a:gd name="T18" fmla="*/ 22 w 81"/>
                  <a:gd name="T19" fmla="*/ 86 h 112"/>
                  <a:gd name="T20" fmla="*/ 22 w 81"/>
                  <a:gd name="T21" fmla="*/ 89 h 112"/>
                  <a:gd name="T22" fmla="*/ 22 w 81"/>
                  <a:gd name="T23" fmla="*/ 93 h 112"/>
                  <a:gd name="T24" fmla="*/ 29 w 81"/>
                  <a:gd name="T25" fmla="*/ 100 h 112"/>
                  <a:gd name="T26" fmla="*/ 29 w 81"/>
                  <a:gd name="T27" fmla="*/ 104 h 112"/>
                  <a:gd name="T28" fmla="*/ 40 w 81"/>
                  <a:gd name="T29" fmla="*/ 112 h 112"/>
                  <a:gd name="T30" fmla="*/ 44 w 81"/>
                  <a:gd name="T31" fmla="*/ 108 h 112"/>
                  <a:gd name="T32" fmla="*/ 48 w 81"/>
                  <a:gd name="T33" fmla="*/ 108 h 112"/>
                  <a:gd name="T34" fmla="*/ 52 w 81"/>
                  <a:gd name="T35" fmla="*/ 104 h 112"/>
                  <a:gd name="T36" fmla="*/ 63 w 81"/>
                  <a:gd name="T37" fmla="*/ 104 h 112"/>
                  <a:gd name="T38" fmla="*/ 66 w 81"/>
                  <a:gd name="T39" fmla="*/ 100 h 112"/>
                  <a:gd name="T40" fmla="*/ 74 w 81"/>
                  <a:gd name="T41" fmla="*/ 100 h 112"/>
                  <a:gd name="T42" fmla="*/ 81 w 81"/>
                  <a:gd name="T43" fmla="*/ 100 h 112"/>
                  <a:gd name="T44" fmla="*/ 77 w 81"/>
                  <a:gd name="T45" fmla="*/ 97 h 112"/>
                  <a:gd name="T46" fmla="*/ 74 w 81"/>
                  <a:gd name="T47" fmla="*/ 93 h 112"/>
                  <a:gd name="T48" fmla="*/ 70 w 81"/>
                  <a:gd name="T49" fmla="*/ 89 h 112"/>
                  <a:gd name="T50" fmla="*/ 70 w 81"/>
                  <a:gd name="T51" fmla="*/ 86 h 112"/>
                  <a:gd name="T52" fmla="*/ 66 w 81"/>
                  <a:gd name="T53" fmla="*/ 78 h 112"/>
                  <a:gd name="T54" fmla="*/ 63 w 81"/>
                  <a:gd name="T55" fmla="*/ 74 h 112"/>
                  <a:gd name="T56" fmla="*/ 63 w 81"/>
                  <a:gd name="T57" fmla="*/ 74 h 112"/>
                  <a:gd name="T58" fmla="*/ 59 w 81"/>
                  <a:gd name="T59" fmla="*/ 67 h 112"/>
                  <a:gd name="T60" fmla="*/ 55 w 81"/>
                  <a:gd name="T61" fmla="*/ 67 h 112"/>
                  <a:gd name="T62" fmla="*/ 59 w 81"/>
                  <a:gd name="T63" fmla="*/ 56 h 112"/>
                  <a:gd name="T64" fmla="*/ 59 w 81"/>
                  <a:gd name="T65" fmla="*/ 52 h 112"/>
                  <a:gd name="T66" fmla="*/ 66 w 81"/>
                  <a:gd name="T67" fmla="*/ 48 h 112"/>
                  <a:gd name="T68" fmla="*/ 70 w 81"/>
                  <a:gd name="T69" fmla="*/ 45 h 112"/>
                  <a:gd name="T70" fmla="*/ 70 w 81"/>
                  <a:gd name="T71" fmla="*/ 41 h 112"/>
                  <a:gd name="T72" fmla="*/ 70 w 81"/>
                  <a:gd name="T73" fmla="*/ 37 h 112"/>
                  <a:gd name="T74" fmla="*/ 66 w 81"/>
                  <a:gd name="T75" fmla="*/ 34 h 112"/>
                  <a:gd name="T76" fmla="*/ 55 w 81"/>
                  <a:gd name="T77" fmla="*/ 26 h 112"/>
                  <a:gd name="T78" fmla="*/ 52 w 81"/>
                  <a:gd name="T79" fmla="*/ 26 h 112"/>
                  <a:gd name="T80" fmla="*/ 44 w 81"/>
                  <a:gd name="T81" fmla="*/ 26 h 112"/>
                  <a:gd name="T82" fmla="*/ 44 w 81"/>
                  <a:gd name="T83" fmla="*/ 26 h 112"/>
                  <a:gd name="T84" fmla="*/ 48 w 81"/>
                  <a:gd name="T85" fmla="*/ 19 h 112"/>
                  <a:gd name="T86" fmla="*/ 40 w 81"/>
                  <a:gd name="T87" fmla="*/ 11 h 112"/>
                  <a:gd name="T88" fmla="*/ 33 w 81"/>
                  <a:gd name="T89" fmla="*/ 4 h 112"/>
                  <a:gd name="T90" fmla="*/ 29 w 81"/>
                  <a:gd name="T91" fmla="*/ 0 h 112"/>
                  <a:gd name="T92" fmla="*/ 22 w 81"/>
                  <a:gd name="T93" fmla="*/ 0 h 112"/>
                  <a:gd name="T94" fmla="*/ 18 w 81"/>
                  <a:gd name="T95" fmla="*/ 4 h 112"/>
                  <a:gd name="T96" fmla="*/ 11 w 81"/>
                  <a:gd name="T97" fmla="*/ 8 h 112"/>
                  <a:gd name="T98" fmla="*/ 11 w 81"/>
                  <a:gd name="T99" fmla="*/ 15 h 112"/>
                  <a:gd name="T100" fmla="*/ 14 w 81"/>
                  <a:gd name="T101" fmla="*/ 19 h 112"/>
                  <a:gd name="T102" fmla="*/ 18 w 81"/>
                  <a:gd name="T103" fmla="*/ 23 h 112"/>
                  <a:gd name="T104" fmla="*/ 11 w 81"/>
                  <a:gd name="T105" fmla="*/ 26 h 112"/>
                  <a:gd name="T106" fmla="*/ 3 w 81"/>
                  <a:gd name="T107" fmla="*/ 26 h 112"/>
                  <a:gd name="T108" fmla="*/ 3 w 81"/>
                  <a:gd name="T109" fmla="*/ 30 h 112"/>
                  <a:gd name="T110" fmla="*/ 0 w 81"/>
                  <a:gd name="T111" fmla="*/ 37 h 112"/>
                  <a:gd name="T112" fmla="*/ 11 w 81"/>
                  <a:gd name="T113" fmla="*/ 4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81" h="112">
                    <a:moveTo>
                      <a:pt x="11" y="48"/>
                    </a:moveTo>
                    <a:lnTo>
                      <a:pt x="11" y="48"/>
                    </a:lnTo>
                    <a:lnTo>
                      <a:pt x="14" y="48"/>
                    </a:lnTo>
                    <a:lnTo>
                      <a:pt x="14" y="48"/>
                    </a:lnTo>
                    <a:lnTo>
                      <a:pt x="18" y="48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93"/>
                    </a:lnTo>
                    <a:lnTo>
                      <a:pt x="22" y="93"/>
                    </a:lnTo>
                    <a:lnTo>
                      <a:pt x="26" y="97"/>
                    </a:lnTo>
                    <a:lnTo>
                      <a:pt x="29" y="100"/>
                    </a:lnTo>
                    <a:lnTo>
                      <a:pt x="29" y="104"/>
                    </a:lnTo>
                    <a:lnTo>
                      <a:pt x="29" y="104"/>
                    </a:lnTo>
                    <a:lnTo>
                      <a:pt x="37" y="112"/>
                    </a:lnTo>
                    <a:lnTo>
                      <a:pt x="40" y="112"/>
                    </a:lnTo>
                    <a:lnTo>
                      <a:pt x="40" y="108"/>
                    </a:lnTo>
                    <a:lnTo>
                      <a:pt x="44" y="108"/>
                    </a:lnTo>
                    <a:lnTo>
                      <a:pt x="44" y="108"/>
                    </a:lnTo>
                    <a:lnTo>
                      <a:pt x="48" y="108"/>
                    </a:lnTo>
                    <a:lnTo>
                      <a:pt x="52" y="108"/>
                    </a:lnTo>
                    <a:lnTo>
                      <a:pt x="52" y="104"/>
                    </a:lnTo>
                    <a:lnTo>
                      <a:pt x="55" y="104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70" y="97"/>
                    </a:lnTo>
                    <a:lnTo>
                      <a:pt x="74" y="100"/>
                    </a:lnTo>
                    <a:lnTo>
                      <a:pt x="77" y="100"/>
                    </a:lnTo>
                    <a:lnTo>
                      <a:pt x="81" y="100"/>
                    </a:lnTo>
                    <a:lnTo>
                      <a:pt x="77" y="97"/>
                    </a:lnTo>
                    <a:lnTo>
                      <a:pt x="77" y="97"/>
                    </a:lnTo>
                    <a:lnTo>
                      <a:pt x="77" y="93"/>
                    </a:lnTo>
                    <a:lnTo>
                      <a:pt x="74" y="93"/>
                    </a:lnTo>
                    <a:lnTo>
                      <a:pt x="74" y="89"/>
                    </a:lnTo>
                    <a:lnTo>
                      <a:pt x="70" y="89"/>
                    </a:lnTo>
                    <a:lnTo>
                      <a:pt x="70" y="86"/>
                    </a:lnTo>
                    <a:lnTo>
                      <a:pt x="70" y="86"/>
                    </a:lnTo>
                    <a:lnTo>
                      <a:pt x="70" y="78"/>
                    </a:lnTo>
                    <a:lnTo>
                      <a:pt x="66" y="78"/>
                    </a:lnTo>
                    <a:lnTo>
                      <a:pt x="66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59" y="71"/>
                    </a:lnTo>
                    <a:lnTo>
                      <a:pt x="59" y="67"/>
                    </a:lnTo>
                    <a:lnTo>
                      <a:pt x="59" y="67"/>
                    </a:lnTo>
                    <a:lnTo>
                      <a:pt x="55" y="67"/>
                    </a:lnTo>
                    <a:lnTo>
                      <a:pt x="55" y="63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6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37"/>
                    </a:lnTo>
                    <a:lnTo>
                      <a:pt x="70" y="34"/>
                    </a:lnTo>
                    <a:lnTo>
                      <a:pt x="66" y="34"/>
                    </a:lnTo>
                    <a:lnTo>
                      <a:pt x="63" y="30"/>
                    </a:lnTo>
                    <a:lnTo>
                      <a:pt x="55" y="26"/>
                    </a:lnTo>
                    <a:lnTo>
                      <a:pt x="52" y="23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30"/>
                    </a:lnTo>
                    <a:lnTo>
                      <a:pt x="44" y="26"/>
                    </a:lnTo>
                    <a:lnTo>
                      <a:pt x="44" y="23"/>
                    </a:lnTo>
                    <a:lnTo>
                      <a:pt x="48" y="19"/>
                    </a:lnTo>
                    <a:lnTo>
                      <a:pt x="44" y="15"/>
                    </a:lnTo>
                    <a:lnTo>
                      <a:pt x="40" y="11"/>
                    </a:lnTo>
                    <a:lnTo>
                      <a:pt x="37" y="11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4"/>
                    </a:lnTo>
                    <a:lnTo>
                      <a:pt x="14" y="8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4" y="19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0"/>
                    </a:lnTo>
                    <a:lnTo>
                      <a:pt x="0" y="34"/>
                    </a:lnTo>
                    <a:lnTo>
                      <a:pt x="0" y="37"/>
                    </a:lnTo>
                    <a:lnTo>
                      <a:pt x="3" y="45"/>
                    </a:lnTo>
                    <a:lnTo>
                      <a:pt x="11" y="48"/>
                    </a:lnTo>
                    <a:lnTo>
                      <a:pt x="11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1" name="Freeform 181"/>
              <p:cNvSpPr>
                <a:spLocks noEditPoints="1"/>
              </p:cNvSpPr>
              <p:nvPr/>
            </p:nvSpPr>
            <p:spPr bwMode="auto">
              <a:xfrm>
                <a:off x="2763217" y="2932796"/>
                <a:ext cx="281773" cy="234167"/>
              </a:xfrm>
              <a:custGeom>
                <a:avLst/>
                <a:gdLst>
                  <a:gd name="T0" fmla="*/ 34 w 59"/>
                  <a:gd name="T1" fmla="*/ 49 h 49"/>
                  <a:gd name="T2" fmla="*/ 40 w 59"/>
                  <a:gd name="T3" fmla="*/ 44 h 49"/>
                  <a:gd name="T4" fmla="*/ 42 w 59"/>
                  <a:gd name="T5" fmla="*/ 41 h 49"/>
                  <a:gd name="T6" fmla="*/ 40 w 59"/>
                  <a:gd name="T7" fmla="*/ 37 h 49"/>
                  <a:gd name="T8" fmla="*/ 38 w 59"/>
                  <a:gd name="T9" fmla="*/ 35 h 49"/>
                  <a:gd name="T10" fmla="*/ 45 w 59"/>
                  <a:gd name="T11" fmla="*/ 35 h 49"/>
                  <a:gd name="T12" fmla="*/ 52 w 59"/>
                  <a:gd name="T13" fmla="*/ 33 h 49"/>
                  <a:gd name="T14" fmla="*/ 54 w 59"/>
                  <a:gd name="T15" fmla="*/ 29 h 49"/>
                  <a:gd name="T16" fmla="*/ 54 w 59"/>
                  <a:gd name="T17" fmla="*/ 24 h 49"/>
                  <a:gd name="T18" fmla="*/ 58 w 59"/>
                  <a:gd name="T19" fmla="*/ 22 h 49"/>
                  <a:gd name="T20" fmla="*/ 56 w 59"/>
                  <a:gd name="T21" fmla="*/ 19 h 49"/>
                  <a:gd name="T22" fmla="*/ 59 w 59"/>
                  <a:gd name="T23" fmla="*/ 17 h 49"/>
                  <a:gd name="T24" fmla="*/ 55 w 59"/>
                  <a:gd name="T25" fmla="*/ 16 h 49"/>
                  <a:gd name="T26" fmla="*/ 52 w 59"/>
                  <a:gd name="T27" fmla="*/ 16 h 49"/>
                  <a:gd name="T28" fmla="*/ 55 w 59"/>
                  <a:gd name="T29" fmla="*/ 14 h 49"/>
                  <a:gd name="T30" fmla="*/ 51 w 59"/>
                  <a:gd name="T31" fmla="*/ 12 h 49"/>
                  <a:gd name="T32" fmla="*/ 48 w 59"/>
                  <a:gd name="T33" fmla="*/ 10 h 49"/>
                  <a:gd name="T34" fmla="*/ 46 w 59"/>
                  <a:gd name="T35" fmla="*/ 9 h 49"/>
                  <a:gd name="T36" fmla="*/ 50 w 59"/>
                  <a:gd name="T37" fmla="*/ 8 h 49"/>
                  <a:gd name="T38" fmla="*/ 45 w 59"/>
                  <a:gd name="T39" fmla="*/ 7 h 49"/>
                  <a:gd name="T40" fmla="*/ 39 w 59"/>
                  <a:gd name="T41" fmla="*/ 9 h 49"/>
                  <a:gd name="T42" fmla="*/ 35 w 59"/>
                  <a:gd name="T43" fmla="*/ 10 h 49"/>
                  <a:gd name="T44" fmla="*/ 26 w 59"/>
                  <a:gd name="T45" fmla="*/ 9 h 49"/>
                  <a:gd name="T46" fmla="*/ 23 w 59"/>
                  <a:gd name="T47" fmla="*/ 7 h 49"/>
                  <a:gd name="T48" fmla="*/ 18 w 59"/>
                  <a:gd name="T49" fmla="*/ 5 h 49"/>
                  <a:gd name="T50" fmla="*/ 16 w 59"/>
                  <a:gd name="T51" fmla="*/ 1 h 49"/>
                  <a:gd name="T52" fmla="*/ 14 w 59"/>
                  <a:gd name="T53" fmla="*/ 4 h 49"/>
                  <a:gd name="T54" fmla="*/ 15 w 59"/>
                  <a:gd name="T55" fmla="*/ 5 h 49"/>
                  <a:gd name="T56" fmla="*/ 13 w 59"/>
                  <a:gd name="T57" fmla="*/ 6 h 49"/>
                  <a:gd name="T58" fmla="*/ 9 w 59"/>
                  <a:gd name="T59" fmla="*/ 9 h 49"/>
                  <a:gd name="T60" fmla="*/ 7 w 59"/>
                  <a:gd name="T61" fmla="*/ 14 h 49"/>
                  <a:gd name="T62" fmla="*/ 6 w 59"/>
                  <a:gd name="T63" fmla="*/ 11 h 49"/>
                  <a:gd name="T64" fmla="*/ 7 w 59"/>
                  <a:gd name="T65" fmla="*/ 6 h 49"/>
                  <a:gd name="T66" fmla="*/ 8 w 59"/>
                  <a:gd name="T67" fmla="*/ 4 h 49"/>
                  <a:gd name="T68" fmla="*/ 7 w 59"/>
                  <a:gd name="T69" fmla="*/ 4 h 49"/>
                  <a:gd name="T70" fmla="*/ 3 w 59"/>
                  <a:gd name="T71" fmla="*/ 8 h 49"/>
                  <a:gd name="T72" fmla="*/ 0 w 59"/>
                  <a:gd name="T73" fmla="*/ 13 h 49"/>
                  <a:gd name="T74" fmla="*/ 4 w 59"/>
                  <a:gd name="T75" fmla="*/ 18 h 49"/>
                  <a:gd name="T76" fmla="*/ 4 w 59"/>
                  <a:gd name="T77" fmla="*/ 21 h 49"/>
                  <a:gd name="T78" fmla="*/ 8 w 59"/>
                  <a:gd name="T79" fmla="*/ 22 h 49"/>
                  <a:gd name="T80" fmla="*/ 14 w 59"/>
                  <a:gd name="T81" fmla="*/ 23 h 49"/>
                  <a:gd name="T82" fmla="*/ 20 w 59"/>
                  <a:gd name="T83" fmla="*/ 26 h 49"/>
                  <a:gd name="T84" fmla="*/ 24 w 59"/>
                  <a:gd name="T85" fmla="*/ 26 h 49"/>
                  <a:gd name="T86" fmla="*/ 26 w 59"/>
                  <a:gd name="T87" fmla="*/ 28 h 49"/>
                  <a:gd name="T88" fmla="*/ 24 w 59"/>
                  <a:gd name="T89" fmla="*/ 32 h 49"/>
                  <a:gd name="T90" fmla="*/ 24 w 59"/>
                  <a:gd name="T91" fmla="*/ 36 h 49"/>
                  <a:gd name="T92" fmla="*/ 25 w 59"/>
                  <a:gd name="T93" fmla="*/ 41 h 49"/>
                  <a:gd name="T94" fmla="*/ 26 w 59"/>
                  <a:gd name="T95" fmla="*/ 43 h 49"/>
                  <a:gd name="T96" fmla="*/ 22 w 59"/>
                  <a:gd name="T97" fmla="*/ 1 h 49"/>
                  <a:gd name="T98" fmla="*/ 22 w 59"/>
                  <a:gd name="T99" fmla="*/ 2 h 49"/>
                  <a:gd name="T100" fmla="*/ 20 w 59"/>
                  <a:gd name="T101" fmla="*/ 2 h 49"/>
                  <a:gd name="T102" fmla="*/ 15 w 59"/>
                  <a:gd name="T103" fmla="*/ 0 h 49"/>
                  <a:gd name="T104" fmla="*/ 40 w 59"/>
                  <a:gd name="T105" fmla="*/ 6 h 49"/>
                  <a:gd name="T106" fmla="*/ 41 w 59"/>
                  <a:gd name="T107" fmla="*/ 7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59" h="49">
                    <a:moveTo>
                      <a:pt x="27" y="47"/>
                    </a:moveTo>
                    <a:cubicBezTo>
                      <a:pt x="29" y="48"/>
                      <a:pt x="29" y="48"/>
                      <a:pt x="29" y="48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4" y="49"/>
                      <a:pt x="34" y="49"/>
                      <a:pt x="34" y="49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40" y="44"/>
                      <a:pt x="40" y="44"/>
                      <a:pt x="40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3" y="43"/>
                      <a:pt x="43" y="43"/>
                      <a:pt x="43" y="43"/>
                    </a:cubicBezTo>
                    <a:cubicBezTo>
                      <a:pt x="44" y="43"/>
                      <a:pt x="44" y="43"/>
                      <a:pt x="44" y="43"/>
                    </a:cubicBezTo>
                    <a:cubicBezTo>
                      <a:pt x="44" y="42"/>
                      <a:pt x="44" y="42"/>
                      <a:pt x="44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40" y="35"/>
                      <a:pt x="40" y="35"/>
                      <a:pt x="40" y="35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3" y="35"/>
                      <a:pt x="43" y="35"/>
                      <a:pt x="43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9" y="34"/>
                      <a:pt x="49" y="34"/>
                      <a:pt x="49" y="34"/>
                    </a:cubicBezTo>
                    <a:cubicBezTo>
                      <a:pt x="50" y="34"/>
                      <a:pt x="50" y="34"/>
                      <a:pt x="50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6" y="31"/>
                      <a:pt x="56" y="31"/>
                      <a:pt x="56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4"/>
                      <a:pt x="55" y="24"/>
                      <a:pt x="55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6" y="19"/>
                      <a:pt x="56" y="19"/>
                      <a:pt x="56" y="19"/>
                    </a:cubicBezTo>
                    <a:cubicBezTo>
                      <a:pt x="57" y="19"/>
                      <a:pt x="57" y="19"/>
                      <a:pt x="57" y="19"/>
                    </a:cubicBezTo>
                    <a:cubicBezTo>
                      <a:pt x="58" y="18"/>
                      <a:pt x="58" y="18"/>
                      <a:pt x="58" y="18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1" y="11"/>
                      <a:pt x="51" y="11"/>
                      <a:pt x="51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8"/>
                      <a:pt x="46" y="8"/>
                      <a:pt x="46" y="8"/>
                    </a:cubicBezTo>
                    <a:cubicBezTo>
                      <a:pt x="48" y="8"/>
                      <a:pt x="48" y="8"/>
                      <a:pt x="48" y="8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6" y="7"/>
                      <a:pt x="46" y="7"/>
                      <a:pt x="46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3" y="8"/>
                      <a:pt x="43" y="8"/>
                      <a:pt x="43" y="8"/>
                    </a:cubicBezTo>
                    <a:cubicBezTo>
                      <a:pt x="42" y="8"/>
                      <a:pt x="42" y="8"/>
                      <a:pt x="42" y="8"/>
                    </a:cubicBezTo>
                    <a:cubicBezTo>
                      <a:pt x="41" y="8"/>
                      <a:pt x="41" y="8"/>
                      <a:pt x="41" y="8"/>
                    </a:cubicBezTo>
                    <a:cubicBezTo>
                      <a:pt x="40" y="9"/>
                      <a:pt x="40" y="9"/>
                      <a:pt x="40" y="9"/>
                    </a:cubicBezTo>
                    <a:cubicBezTo>
                      <a:pt x="39" y="9"/>
                      <a:pt x="39" y="9"/>
                      <a:pt x="39" y="9"/>
                    </a:cubicBezTo>
                    <a:cubicBezTo>
                      <a:pt x="38" y="9"/>
                      <a:pt x="38" y="9"/>
                      <a:pt x="38" y="9"/>
                    </a:cubicBezTo>
                    <a:cubicBezTo>
                      <a:pt x="38" y="10"/>
                      <a:pt x="38" y="10"/>
                      <a:pt x="38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5" y="10"/>
                      <a:pt x="35" y="10"/>
                      <a:pt x="35" y="10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0" y="8"/>
                      <a:pt x="30" y="8"/>
                      <a:pt x="30" y="8"/>
                    </a:cubicBezTo>
                    <a:cubicBezTo>
                      <a:pt x="26" y="9"/>
                      <a:pt x="26" y="9"/>
                      <a:pt x="26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2"/>
                      <a:pt x="5" y="12"/>
                      <a:pt x="5" y="12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3" y="17"/>
                      <a:pt x="3" y="17"/>
                      <a:pt x="3" y="17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7" y="47"/>
                      <a:pt x="27" y="47"/>
                      <a:pt x="27" y="47"/>
                    </a:cubicBezTo>
                    <a:close/>
                    <a:moveTo>
                      <a:pt x="22" y="1"/>
                    </a:moveTo>
                    <a:cubicBezTo>
                      <a:pt x="22" y="1"/>
                      <a:pt x="22" y="1"/>
                      <a:pt x="22" y="1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2" y="1"/>
                      <a:pt x="22" y="1"/>
                      <a:pt x="22" y="1"/>
                    </a:cubicBezTo>
                    <a:close/>
                    <a:moveTo>
                      <a:pt x="19" y="1"/>
                    </a:moveTo>
                    <a:cubicBezTo>
                      <a:pt x="20" y="1"/>
                      <a:pt x="20" y="1"/>
                      <a:pt x="20" y="1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9" y="1"/>
                      <a:pt x="19" y="1"/>
                      <a:pt x="19" y="1"/>
                    </a:cubicBezTo>
                    <a:close/>
                    <a:moveTo>
                      <a:pt x="14" y="0"/>
                    </a:moveTo>
                    <a:cubicBezTo>
                      <a:pt x="15" y="0"/>
                      <a:pt x="15" y="0"/>
                      <a:pt x="15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4" y="0"/>
                      <a:pt x="14" y="0"/>
                      <a:pt x="14" y="0"/>
                    </a:cubicBezTo>
                    <a:close/>
                    <a:moveTo>
                      <a:pt x="39" y="7"/>
                    </a:move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7"/>
                      <a:pt x="41" y="7"/>
                      <a:pt x="41" y="7"/>
                    </a:cubicBezTo>
                    <a:cubicBezTo>
                      <a:pt x="40" y="7"/>
                      <a:pt x="40" y="7"/>
                      <a:pt x="40" y="7"/>
                    </a:cubicBezTo>
                    <a:cubicBezTo>
                      <a:pt x="40" y="7"/>
                      <a:pt x="39" y="7"/>
                      <a:pt x="39" y="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2" name="Freeform 182"/>
              <p:cNvSpPr>
                <a:spLocks/>
              </p:cNvSpPr>
              <p:nvPr/>
            </p:nvSpPr>
            <p:spPr bwMode="auto">
              <a:xfrm>
                <a:off x="2639699" y="2932795"/>
                <a:ext cx="257326" cy="329377"/>
              </a:xfrm>
              <a:custGeom>
                <a:avLst/>
                <a:gdLst>
                  <a:gd name="T0" fmla="*/ 163 w 200"/>
                  <a:gd name="T1" fmla="*/ 208 h 256"/>
                  <a:gd name="T2" fmla="*/ 159 w 200"/>
                  <a:gd name="T3" fmla="*/ 186 h 256"/>
                  <a:gd name="T4" fmla="*/ 159 w 200"/>
                  <a:gd name="T5" fmla="*/ 175 h 256"/>
                  <a:gd name="T6" fmla="*/ 174 w 200"/>
                  <a:gd name="T7" fmla="*/ 163 h 256"/>
                  <a:gd name="T8" fmla="*/ 189 w 200"/>
                  <a:gd name="T9" fmla="*/ 160 h 256"/>
                  <a:gd name="T10" fmla="*/ 200 w 200"/>
                  <a:gd name="T11" fmla="*/ 175 h 256"/>
                  <a:gd name="T12" fmla="*/ 193 w 200"/>
                  <a:gd name="T13" fmla="*/ 156 h 256"/>
                  <a:gd name="T14" fmla="*/ 185 w 200"/>
                  <a:gd name="T15" fmla="*/ 152 h 256"/>
                  <a:gd name="T16" fmla="*/ 185 w 200"/>
                  <a:gd name="T17" fmla="*/ 126 h 256"/>
                  <a:gd name="T18" fmla="*/ 185 w 200"/>
                  <a:gd name="T19" fmla="*/ 111 h 256"/>
                  <a:gd name="T20" fmla="*/ 193 w 200"/>
                  <a:gd name="T21" fmla="*/ 97 h 256"/>
                  <a:gd name="T22" fmla="*/ 178 w 200"/>
                  <a:gd name="T23" fmla="*/ 97 h 256"/>
                  <a:gd name="T24" fmla="*/ 167 w 200"/>
                  <a:gd name="T25" fmla="*/ 97 h 256"/>
                  <a:gd name="T26" fmla="*/ 137 w 200"/>
                  <a:gd name="T27" fmla="*/ 86 h 256"/>
                  <a:gd name="T28" fmla="*/ 122 w 200"/>
                  <a:gd name="T29" fmla="*/ 82 h 256"/>
                  <a:gd name="T30" fmla="*/ 111 w 200"/>
                  <a:gd name="T31" fmla="*/ 74 h 256"/>
                  <a:gd name="T32" fmla="*/ 104 w 200"/>
                  <a:gd name="T33" fmla="*/ 52 h 256"/>
                  <a:gd name="T34" fmla="*/ 100 w 200"/>
                  <a:gd name="T35" fmla="*/ 41 h 256"/>
                  <a:gd name="T36" fmla="*/ 111 w 200"/>
                  <a:gd name="T37" fmla="*/ 22 h 256"/>
                  <a:gd name="T38" fmla="*/ 130 w 200"/>
                  <a:gd name="T39" fmla="*/ 11 h 256"/>
                  <a:gd name="T40" fmla="*/ 133 w 200"/>
                  <a:gd name="T41" fmla="*/ 4 h 256"/>
                  <a:gd name="T42" fmla="*/ 122 w 200"/>
                  <a:gd name="T43" fmla="*/ 4 h 256"/>
                  <a:gd name="T44" fmla="*/ 115 w 200"/>
                  <a:gd name="T45" fmla="*/ 8 h 256"/>
                  <a:gd name="T46" fmla="*/ 96 w 200"/>
                  <a:gd name="T47" fmla="*/ 19 h 256"/>
                  <a:gd name="T48" fmla="*/ 82 w 200"/>
                  <a:gd name="T49" fmla="*/ 22 h 256"/>
                  <a:gd name="T50" fmla="*/ 78 w 200"/>
                  <a:gd name="T51" fmla="*/ 26 h 256"/>
                  <a:gd name="T52" fmla="*/ 67 w 200"/>
                  <a:gd name="T53" fmla="*/ 26 h 256"/>
                  <a:gd name="T54" fmla="*/ 59 w 200"/>
                  <a:gd name="T55" fmla="*/ 41 h 256"/>
                  <a:gd name="T56" fmla="*/ 52 w 200"/>
                  <a:gd name="T57" fmla="*/ 48 h 256"/>
                  <a:gd name="T58" fmla="*/ 41 w 200"/>
                  <a:gd name="T59" fmla="*/ 60 h 256"/>
                  <a:gd name="T60" fmla="*/ 37 w 200"/>
                  <a:gd name="T61" fmla="*/ 71 h 256"/>
                  <a:gd name="T62" fmla="*/ 33 w 200"/>
                  <a:gd name="T63" fmla="*/ 63 h 256"/>
                  <a:gd name="T64" fmla="*/ 30 w 200"/>
                  <a:gd name="T65" fmla="*/ 67 h 256"/>
                  <a:gd name="T66" fmla="*/ 19 w 200"/>
                  <a:gd name="T67" fmla="*/ 82 h 256"/>
                  <a:gd name="T68" fmla="*/ 26 w 200"/>
                  <a:gd name="T69" fmla="*/ 93 h 256"/>
                  <a:gd name="T70" fmla="*/ 26 w 200"/>
                  <a:gd name="T71" fmla="*/ 100 h 256"/>
                  <a:gd name="T72" fmla="*/ 26 w 200"/>
                  <a:gd name="T73" fmla="*/ 108 h 256"/>
                  <a:gd name="T74" fmla="*/ 26 w 200"/>
                  <a:gd name="T75" fmla="*/ 126 h 256"/>
                  <a:gd name="T76" fmla="*/ 33 w 200"/>
                  <a:gd name="T77" fmla="*/ 134 h 256"/>
                  <a:gd name="T78" fmla="*/ 22 w 200"/>
                  <a:gd name="T79" fmla="*/ 149 h 256"/>
                  <a:gd name="T80" fmla="*/ 4 w 200"/>
                  <a:gd name="T81" fmla="*/ 167 h 256"/>
                  <a:gd name="T82" fmla="*/ 22 w 200"/>
                  <a:gd name="T83" fmla="*/ 178 h 256"/>
                  <a:gd name="T84" fmla="*/ 37 w 200"/>
                  <a:gd name="T85" fmla="*/ 189 h 256"/>
                  <a:gd name="T86" fmla="*/ 48 w 200"/>
                  <a:gd name="T87" fmla="*/ 186 h 256"/>
                  <a:gd name="T88" fmla="*/ 59 w 200"/>
                  <a:gd name="T89" fmla="*/ 193 h 256"/>
                  <a:gd name="T90" fmla="*/ 74 w 200"/>
                  <a:gd name="T91" fmla="*/ 197 h 256"/>
                  <a:gd name="T92" fmla="*/ 82 w 200"/>
                  <a:gd name="T93" fmla="*/ 208 h 256"/>
                  <a:gd name="T94" fmla="*/ 96 w 200"/>
                  <a:gd name="T95" fmla="*/ 223 h 256"/>
                  <a:gd name="T96" fmla="*/ 104 w 200"/>
                  <a:gd name="T97" fmla="*/ 230 h 256"/>
                  <a:gd name="T98" fmla="*/ 122 w 200"/>
                  <a:gd name="T99" fmla="*/ 226 h 256"/>
                  <a:gd name="T100" fmla="*/ 141 w 200"/>
                  <a:gd name="T101" fmla="*/ 226 h 256"/>
                  <a:gd name="T102" fmla="*/ 137 w 200"/>
                  <a:gd name="T103" fmla="*/ 249 h 256"/>
                  <a:gd name="T104" fmla="*/ 148 w 200"/>
                  <a:gd name="T105" fmla="*/ 256 h 2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0" h="256">
                    <a:moveTo>
                      <a:pt x="148" y="256"/>
                    </a:moveTo>
                    <a:lnTo>
                      <a:pt x="152" y="24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08"/>
                    </a:lnTo>
                    <a:lnTo>
                      <a:pt x="156" y="204"/>
                    </a:lnTo>
                    <a:lnTo>
                      <a:pt x="152" y="201"/>
                    </a:lnTo>
                    <a:lnTo>
                      <a:pt x="148" y="197"/>
                    </a:lnTo>
                    <a:lnTo>
                      <a:pt x="148" y="186"/>
                    </a:lnTo>
                    <a:lnTo>
                      <a:pt x="159" y="186"/>
                    </a:lnTo>
                    <a:lnTo>
                      <a:pt x="163" y="186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59" y="175"/>
                    </a:lnTo>
                    <a:lnTo>
                      <a:pt x="156" y="175"/>
                    </a:lnTo>
                    <a:lnTo>
                      <a:pt x="152" y="171"/>
                    </a:lnTo>
                    <a:lnTo>
                      <a:pt x="156" y="167"/>
                    </a:lnTo>
                    <a:lnTo>
                      <a:pt x="174" y="167"/>
                    </a:lnTo>
                    <a:lnTo>
                      <a:pt x="174" y="163"/>
                    </a:lnTo>
                    <a:lnTo>
                      <a:pt x="178" y="163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5" y="163"/>
                    </a:lnTo>
                    <a:lnTo>
                      <a:pt x="189" y="160"/>
                    </a:lnTo>
                    <a:lnTo>
                      <a:pt x="189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93" y="175"/>
                    </a:lnTo>
                    <a:lnTo>
                      <a:pt x="200" y="175"/>
                    </a:lnTo>
                    <a:lnTo>
                      <a:pt x="196" y="171"/>
                    </a:lnTo>
                    <a:lnTo>
                      <a:pt x="196" y="163"/>
                    </a:lnTo>
                    <a:lnTo>
                      <a:pt x="193" y="160"/>
                    </a:lnTo>
                    <a:lnTo>
                      <a:pt x="193" y="156"/>
                    </a:lnTo>
                    <a:lnTo>
                      <a:pt x="193" y="156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5" y="152"/>
                    </a:lnTo>
                    <a:lnTo>
                      <a:pt x="185" y="149"/>
                    </a:lnTo>
                    <a:lnTo>
                      <a:pt x="189" y="141"/>
                    </a:lnTo>
                    <a:lnTo>
                      <a:pt x="185" y="134"/>
                    </a:lnTo>
                    <a:lnTo>
                      <a:pt x="185" y="130"/>
                    </a:lnTo>
                    <a:lnTo>
                      <a:pt x="185" y="126"/>
                    </a:lnTo>
                    <a:lnTo>
                      <a:pt x="185" y="123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5" y="111"/>
                    </a:lnTo>
                    <a:lnTo>
                      <a:pt x="185" y="111"/>
                    </a:lnTo>
                    <a:lnTo>
                      <a:pt x="189" y="108"/>
                    </a:lnTo>
                    <a:lnTo>
                      <a:pt x="193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97"/>
                    </a:lnTo>
                    <a:lnTo>
                      <a:pt x="189" y="97"/>
                    </a:lnTo>
                    <a:lnTo>
                      <a:pt x="185" y="97"/>
                    </a:lnTo>
                    <a:lnTo>
                      <a:pt x="185" y="97"/>
                    </a:lnTo>
                    <a:lnTo>
                      <a:pt x="182" y="97"/>
                    </a:lnTo>
                    <a:lnTo>
                      <a:pt x="178" y="97"/>
                    </a:lnTo>
                    <a:lnTo>
                      <a:pt x="174" y="97"/>
                    </a:lnTo>
                    <a:lnTo>
                      <a:pt x="174" y="97"/>
                    </a:lnTo>
                    <a:lnTo>
                      <a:pt x="170" y="97"/>
                    </a:lnTo>
                    <a:lnTo>
                      <a:pt x="167" y="97"/>
                    </a:lnTo>
                    <a:lnTo>
                      <a:pt x="167" y="97"/>
                    </a:lnTo>
                    <a:lnTo>
                      <a:pt x="163" y="97"/>
                    </a:lnTo>
                    <a:lnTo>
                      <a:pt x="148" y="86"/>
                    </a:lnTo>
                    <a:lnTo>
                      <a:pt x="148" y="86"/>
                    </a:lnTo>
                    <a:lnTo>
                      <a:pt x="141" y="82"/>
                    </a:lnTo>
                    <a:lnTo>
                      <a:pt x="137" y="86"/>
                    </a:lnTo>
                    <a:lnTo>
                      <a:pt x="137" y="86"/>
                    </a:lnTo>
                    <a:lnTo>
                      <a:pt x="133" y="82"/>
                    </a:lnTo>
                    <a:lnTo>
                      <a:pt x="126" y="82"/>
                    </a:lnTo>
                    <a:lnTo>
                      <a:pt x="126" y="86"/>
                    </a:lnTo>
                    <a:lnTo>
                      <a:pt x="122" y="82"/>
                    </a:lnTo>
                    <a:lnTo>
                      <a:pt x="119" y="82"/>
                    </a:lnTo>
                    <a:lnTo>
                      <a:pt x="115" y="82"/>
                    </a:lnTo>
                    <a:lnTo>
                      <a:pt x="111" y="78"/>
                    </a:lnTo>
                    <a:lnTo>
                      <a:pt x="111" y="74"/>
                    </a:lnTo>
                    <a:lnTo>
                      <a:pt x="111" y="74"/>
                    </a:lnTo>
                    <a:lnTo>
                      <a:pt x="111" y="71"/>
                    </a:lnTo>
                    <a:lnTo>
                      <a:pt x="111" y="71"/>
                    </a:lnTo>
                    <a:lnTo>
                      <a:pt x="111" y="67"/>
                    </a:lnTo>
                    <a:lnTo>
                      <a:pt x="108" y="63"/>
                    </a:lnTo>
                    <a:lnTo>
                      <a:pt x="104" y="52"/>
                    </a:lnTo>
                    <a:lnTo>
                      <a:pt x="100" y="52"/>
                    </a:lnTo>
                    <a:lnTo>
                      <a:pt x="96" y="52"/>
                    </a:lnTo>
                    <a:lnTo>
                      <a:pt x="96" y="48"/>
                    </a:lnTo>
                    <a:lnTo>
                      <a:pt x="100" y="45"/>
                    </a:lnTo>
                    <a:lnTo>
                      <a:pt x="100" y="41"/>
                    </a:lnTo>
                    <a:lnTo>
                      <a:pt x="100" y="37"/>
                    </a:lnTo>
                    <a:lnTo>
                      <a:pt x="100" y="34"/>
                    </a:lnTo>
                    <a:lnTo>
                      <a:pt x="108" y="30"/>
                    </a:lnTo>
                    <a:lnTo>
                      <a:pt x="108" y="26"/>
                    </a:lnTo>
                    <a:lnTo>
                      <a:pt x="111" y="22"/>
                    </a:lnTo>
                    <a:lnTo>
                      <a:pt x="115" y="22"/>
                    </a:lnTo>
                    <a:lnTo>
                      <a:pt x="115" y="19"/>
                    </a:lnTo>
                    <a:lnTo>
                      <a:pt x="122" y="15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3" y="8"/>
                    </a:lnTo>
                    <a:lnTo>
                      <a:pt x="133" y="8"/>
                    </a:lnTo>
                    <a:lnTo>
                      <a:pt x="133" y="4"/>
                    </a:lnTo>
                    <a:lnTo>
                      <a:pt x="126" y="0"/>
                    </a:lnTo>
                    <a:lnTo>
                      <a:pt x="126" y="0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11"/>
                    </a:lnTo>
                    <a:lnTo>
                      <a:pt x="108" y="11"/>
                    </a:lnTo>
                    <a:lnTo>
                      <a:pt x="104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89" y="19"/>
                    </a:lnTo>
                    <a:lnTo>
                      <a:pt x="85" y="19"/>
                    </a:lnTo>
                    <a:lnTo>
                      <a:pt x="82" y="19"/>
                    </a:lnTo>
                    <a:lnTo>
                      <a:pt x="82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2" y="30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82" y="22"/>
                    </a:lnTo>
                    <a:lnTo>
                      <a:pt x="78" y="22"/>
                    </a:lnTo>
                    <a:lnTo>
                      <a:pt x="74" y="22"/>
                    </a:lnTo>
                    <a:lnTo>
                      <a:pt x="71" y="22"/>
                    </a:lnTo>
                    <a:lnTo>
                      <a:pt x="67" y="26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56" y="37"/>
                    </a:lnTo>
                    <a:lnTo>
                      <a:pt x="56" y="41"/>
                    </a:lnTo>
                    <a:lnTo>
                      <a:pt x="59" y="41"/>
                    </a:lnTo>
                    <a:lnTo>
                      <a:pt x="59" y="41"/>
                    </a:lnTo>
                    <a:lnTo>
                      <a:pt x="59" y="45"/>
                    </a:lnTo>
                    <a:lnTo>
                      <a:pt x="59" y="45"/>
                    </a:lnTo>
                    <a:lnTo>
                      <a:pt x="56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7" y="60"/>
                    </a:lnTo>
                    <a:lnTo>
                      <a:pt x="41" y="63"/>
                    </a:lnTo>
                    <a:lnTo>
                      <a:pt x="41" y="67"/>
                    </a:lnTo>
                    <a:lnTo>
                      <a:pt x="37" y="71"/>
                    </a:lnTo>
                    <a:lnTo>
                      <a:pt x="37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0" y="60"/>
                    </a:lnTo>
                    <a:lnTo>
                      <a:pt x="26" y="60"/>
                    </a:lnTo>
                    <a:lnTo>
                      <a:pt x="30" y="63"/>
                    </a:lnTo>
                    <a:lnTo>
                      <a:pt x="30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19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30" y="89"/>
                    </a:lnTo>
                    <a:lnTo>
                      <a:pt x="30" y="93"/>
                    </a:lnTo>
                    <a:lnTo>
                      <a:pt x="30" y="97"/>
                    </a:lnTo>
                    <a:lnTo>
                      <a:pt x="26" y="97"/>
                    </a:lnTo>
                    <a:lnTo>
                      <a:pt x="26" y="100"/>
                    </a:lnTo>
                    <a:lnTo>
                      <a:pt x="30" y="100"/>
                    </a:lnTo>
                    <a:lnTo>
                      <a:pt x="30" y="104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0" y="123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6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7"/>
                    </a:lnTo>
                    <a:lnTo>
                      <a:pt x="30" y="141"/>
                    </a:lnTo>
                    <a:lnTo>
                      <a:pt x="26" y="145"/>
                    </a:lnTo>
                    <a:lnTo>
                      <a:pt x="22" y="149"/>
                    </a:lnTo>
                    <a:lnTo>
                      <a:pt x="19" y="152"/>
                    </a:lnTo>
                    <a:lnTo>
                      <a:pt x="11" y="152"/>
                    </a:lnTo>
                    <a:lnTo>
                      <a:pt x="8" y="156"/>
                    </a:lnTo>
                    <a:lnTo>
                      <a:pt x="4" y="163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8" y="171"/>
                    </a:lnTo>
                    <a:lnTo>
                      <a:pt x="11" y="175"/>
                    </a:lnTo>
                    <a:lnTo>
                      <a:pt x="19" y="178"/>
                    </a:lnTo>
                    <a:lnTo>
                      <a:pt x="22" y="178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26" y="189"/>
                    </a:lnTo>
                    <a:lnTo>
                      <a:pt x="30" y="189"/>
                    </a:lnTo>
                    <a:lnTo>
                      <a:pt x="37" y="189"/>
                    </a:lnTo>
                    <a:lnTo>
                      <a:pt x="37" y="193"/>
                    </a:lnTo>
                    <a:lnTo>
                      <a:pt x="45" y="193"/>
                    </a:lnTo>
                    <a:lnTo>
                      <a:pt x="45" y="193"/>
                    </a:lnTo>
                    <a:lnTo>
                      <a:pt x="45" y="189"/>
                    </a:lnTo>
                    <a:lnTo>
                      <a:pt x="48" y="186"/>
                    </a:lnTo>
                    <a:lnTo>
                      <a:pt x="48" y="186"/>
                    </a:lnTo>
                    <a:lnTo>
                      <a:pt x="56" y="189"/>
                    </a:lnTo>
                    <a:lnTo>
                      <a:pt x="56" y="189"/>
                    </a:lnTo>
                    <a:lnTo>
                      <a:pt x="56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63" y="193"/>
                    </a:lnTo>
                    <a:lnTo>
                      <a:pt x="71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78" y="201"/>
                    </a:lnTo>
                    <a:lnTo>
                      <a:pt x="78" y="204"/>
                    </a:lnTo>
                    <a:lnTo>
                      <a:pt x="82" y="208"/>
                    </a:lnTo>
                    <a:lnTo>
                      <a:pt x="82" y="208"/>
                    </a:lnTo>
                    <a:lnTo>
                      <a:pt x="89" y="212"/>
                    </a:lnTo>
                    <a:lnTo>
                      <a:pt x="93" y="215"/>
                    </a:lnTo>
                    <a:lnTo>
                      <a:pt x="93" y="219"/>
                    </a:lnTo>
                    <a:lnTo>
                      <a:pt x="96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96" y="226"/>
                    </a:lnTo>
                    <a:lnTo>
                      <a:pt x="100" y="230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9" y="226"/>
                    </a:lnTo>
                    <a:lnTo>
                      <a:pt x="122" y="226"/>
                    </a:lnTo>
                    <a:lnTo>
                      <a:pt x="126" y="230"/>
                    </a:lnTo>
                    <a:lnTo>
                      <a:pt x="133" y="226"/>
                    </a:lnTo>
                    <a:lnTo>
                      <a:pt x="137" y="226"/>
                    </a:lnTo>
                    <a:lnTo>
                      <a:pt x="137" y="226"/>
                    </a:lnTo>
                    <a:lnTo>
                      <a:pt x="141" y="226"/>
                    </a:lnTo>
                    <a:lnTo>
                      <a:pt x="145" y="230"/>
                    </a:lnTo>
                    <a:lnTo>
                      <a:pt x="145" y="230"/>
                    </a:lnTo>
                    <a:lnTo>
                      <a:pt x="148" y="230"/>
                    </a:lnTo>
                    <a:lnTo>
                      <a:pt x="148" y="234"/>
                    </a:lnTo>
                    <a:lnTo>
                      <a:pt x="137" y="249"/>
                    </a:lnTo>
                    <a:lnTo>
                      <a:pt x="137" y="252"/>
                    </a:lnTo>
                    <a:lnTo>
                      <a:pt x="141" y="252"/>
                    </a:lnTo>
                    <a:lnTo>
                      <a:pt x="145" y="249"/>
                    </a:lnTo>
                    <a:lnTo>
                      <a:pt x="148" y="252"/>
                    </a:lnTo>
                    <a:lnTo>
                      <a:pt x="148" y="2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3" name="Freeform 183"/>
              <p:cNvSpPr>
                <a:spLocks noEditPoints="1"/>
              </p:cNvSpPr>
              <p:nvPr/>
            </p:nvSpPr>
            <p:spPr bwMode="auto">
              <a:xfrm>
                <a:off x="2597240" y="3152809"/>
                <a:ext cx="123517" cy="123517"/>
              </a:xfrm>
              <a:custGeom>
                <a:avLst/>
                <a:gdLst>
                  <a:gd name="T0" fmla="*/ 92 w 96"/>
                  <a:gd name="T1" fmla="*/ 22 h 96"/>
                  <a:gd name="T2" fmla="*/ 89 w 96"/>
                  <a:gd name="T3" fmla="*/ 18 h 96"/>
                  <a:gd name="T4" fmla="*/ 81 w 96"/>
                  <a:gd name="T5" fmla="*/ 15 h 96"/>
                  <a:gd name="T6" fmla="*/ 78 w 96"/>
                  <a:gd name="T7" fmla="*/ 18 h 96"/>
                  <a:gd name="T8" fmla="*/ 78 w 96"/>
                  <a:gd name="T9" fmla="*/ 22 h 96"/>
                  <a:gd name="T10" fmla="*/ 70 w 96"/>
                  <a:gd name="T11" fmla="*/ 18 h 96"/>
                  <a:gd name="T12" fmla="*/ 59 w 96"/>
                  <a:gd name="T13" fmla="*/ 18 h 96"/>
                  <a:gd name="T14" fmla="*/ 59 w 96"/>
                  <a:gd name="T15" fmla="*/ 11 h 96"/>
                  <a:gd name="T16" fmla="*/ 52 w 96"/>
                  <a:gd name="T17" fmla="*/ 7 h 96"/>
                  <a:gd name="T18" fmla="*/ 41 w 96"/>
                  <a:gd name="T19" fmla="*/ 0 h 96"/>
                  <a:gd name="T20" fmla="*/ 33 w 96"/>
                  <a:gd name="T21" fmla="*/ 4 h 96"/>
                  <a:gd name="T22" fmla="*/ 22 w 96"/>
                  <a:gd name="T23" fmla="*/ 7 h 96"/>
                  <a:gd name="T24" fmla="*/ 11 w 96"/>
                  <a:gd name="T25" fmla="*/ 11 h 96"/>
                  <a:gd name="T26" fmla="*/ 15 w 96"/>
                  <a:gd name="T27" fmla="*/ 15 h 96"/>
                  <a:gd name="T28" fmla="*/ 15 w 96"/>
                  <a:gd name="T29" fmla="*/ 22 h 96"/>
                  <a:gd name="T30" fmla="*/ 7 w 96"/>
                  <a:gd name="T31" fmla="*/ 30 h 96"/>
                  <a:gd name="T32" fmla="*/ 7 w 96"/>
                  <a:gd name="T33" fmla="*/ 37 h 96"/>
                  <a:gd name="T34" fmla="*/ 0 w 96"/>
                  <a:gd name="T35" fmla="*/ 41 h 96"/>
                  <a:gd name="T36" fmla="*/ 4 w 96"/>
                  <a:gd name="T37" fmla="*/ 44 h 96"/>
                  <a:gd name="T38" fmla="*/ 4 w 96"/>
                  <a:gd name="T39" fmla="*/ 52 h 96"/>
                  <a:gd name="T40" fmla="*/ 0 w 96"/>
                  <a:gd name="T41" fmla="*/ 55 h 96"/>
                  <a:gd name="T42" fmla="*/ 7 w 96"/>
                  <a:gd name="T43" fmla="*/ 59 h 96"/>
                  <a:gd name="T44" fmla="*/ 11 w 96"/>
                  <a:gd name="T45" fmla="*/ 67 h 96"/>
                  <a:gd name="T46" fmla="*/ 15 w 96"/>
                  <a:gd name="T47" fmla="*/ 59 h 96"/>
                  <a:gd name="T48" fmla="*/ 18 w 96"/>
                  <a:gd name="T49" fmla="*/ 55 h 96"/>
                  <a:gd name="T50" fmla="*/ 18 w 96"/>
                  <a:gd name="T51" fmla="*/ 63 h 96"/>
                  <a:gd name="T52" fmla="*/ 18 w 96"/>
                  <a:gd name="T53" fmla="*/ 59 h 96"/>
                  <a:gd name="T54" fmla="*/ 22 w 96"/>
                  <a:gd name="T55" fmla="*/ 63 h 96"/>
                  <a:gd name="T56" fmla="*/ 22 w 96"/>
                  <a:gd name="T57" fmla="*/ 70 h 96"/>
                  <a:gd name="T58" fmla="*/ 15 w 96"/>
                  <a:gd name="T59" fmla="*/ 74 h 96"/>
                  <a:gd name="T60" fmla="*/ 18 w 96"/>
                  <a:gd name="T61" fmla="*/ 81 h 96"/>
                  <a:gd name="T62" fmla="*/ 11 w 96"/>
                  <a:gd name="T63" fmla="*/ 85 h 96"/>
                  <a:gd name="T64" fmla="*/ 15 w 96"/>
                  <a:gd name="T65" fmla="*/ 89 h 96"/>
                  <a:gd name="T66" fmla="*/ 18 w 96"/>
                  <a:gd name="T67" fmla="*/ 89 h 96"/>
                  <a:gd name="T68" fmla="*/ 29 w 96"/>
                  <a:gd name="T69" fmla="*/ 89 h 96"/>
                  <a:gd name="T70" fmla="*/ 33 w 96"/>
                  <a:gd name="T71" fmla="*/ 96 h 96"/>
                  <a:gd name="T72" fmla="*/ 52 w 96"/>
                  <a:gd name="T73" fmla="*/ 70 h 96"/>
                  <a:gd name="T74" fmla="*/ 70 w 96"/>
                  <a:gd name="T75" fmla="*/ 63 h 96"/>
                  <a:gd name="T76" fmla="*/ 89 w 96"/>
                  <a:gd name="T77" fmla="*/ 48 h 96"/>
                  <a:gd name="T78" fmla="*/ 96 w 96"/>
                  <a:gd name="T79" fmla="*/ 41 h 96"/>
                  <a:gd name="T80" fmla="*/ 96 w 96"/>
                  <a:gd name="T81" fmla="*/ 33 h 96"/>
                  <a:gd name="T82" fmla="*/ 92 w 96"/>
                  <a:gd name="T83" fmla="*/ 26 h 96"/>
                  <a:gd name="T84" fmla="*/ 92 w 96"/>
                  <a:gd name="T85" fmla="*/ 22 h 96"/>
                  <a:gd name="T86" fmla="*/ 92 w 96"/>
                  <a:gd name="T87" fmla="*/ 22 h 96"/>
                  <a:gd name="T88" fmla="*/ 11 w 96"/>
                  <a:gd name="T89" fmla="*/ 70 h 96"/>
                  <a:gd name="T90" fmla="*/ 15 w 96"/>
                  <a:gd name="T91" fmla="*/ 63 h 96"/>
                  <a:gd name="T92" fmla="*/ 15 w 96"/>
                  <a:gd name="T93" fmla="*/ 67 h 96"/>
                  <a:gd name="T94" fmla="*/ 15 w 96"/>
                  <a:gd name="T95" fmla="*/ 70 h 96"/>
                  <a:gd name="T96" fmla="*/ 11 w 96"/>
                  <a:gd name="T97" fmla="*/ 70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96" h="96">
                    <a:moveTo>
                      <a:pt x="92" y="22"/>
                    </a:moveTo>
                    <a:lnTo>
                      <a:pt x="92" y="22"/>
                    </a:lnTo>
                    <a:lnTo>
                      <a:pt x="89" y="22"/>
                    </a:lnTo>
                    <a:lnTo>
                      <a:pt x="89" y="18"/>
                    </a:lnTo>
                    <a:lnTo>
                      <a:pt x="89" y="18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0" y="22"/>
                    </a:lnTo>
                    <a:lnTo>
                      <a:pt x="70" y="18"/>
                    </a:lnTo>
                    <a:lnTo>
                      <a:pt x="63" y="18"/>
                    </a:lnTo>
                    <a:lnTo>
                      <a:pt x="59" y="18"/>
                    </a:lnTo>
                    <a:lnTo>
                      <a:pt x="59" y="15"/>
                    </a:lnTo>
                    <a:lnTo>
                      <a:pt x="59" y="11"/>
                    </a:lnTo>
                    <a:lnTo>
                      <a:pt x="55" y="7"/>
                    </a:lnTo>
                    <a:lnTo>
                      <a:pt x="52" y="7"/>
                    </a:lnTo>
                    <a:lnTo>
                      <a:pt x="44" y="4"/>
                    </a:lnTo>
                    <a:lnTo>
                      <a:pt x="41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41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4" y="52"/>
                    </a:lnTo>
                    <a:lnTo>
                      <a:pt x="0" y="55"/>
                    </a:lnTo>
                    <a:lnTo>
                      <a:pt x="0" y="55"/>
                    </a:lnTo>
                    <a:lnTo>
                      <a:pt x="4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67"/>
                    </a:lnTo>
                    <a:lnTo>
                      <a:pt x="11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8" y="55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22" y="70"/>
                    </a:lnTo>
                    <a:lnTo>
                      <a:pt x="18" y="74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8" y="81"/>
                    </a:lnTo>
                    <a:lnTo>
                      <a:pt x="15" y="81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8" y="85"/>
                    </a:lnTo>
                    <a:lnTo>
                      <a:pt x="18" y="89"/>
                    </a:lnTo>
                    <a:lnTo>
                      <a:pt x="26" y="89"/>
                    </a:lnTo>
                    <a:lnTo>
                      <a:pt x="29" y="89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7" y="93"/>
                    </a:lnTo>
                    <a:lnTo>
                      <a:pt x="52" y="70"/>
                    </a:lnTo>
                    <a:lnTo>
                      <a:pt x="52" y="67"/>
                    </a:lnTo>
                    <a:lnTo>
                      <a:pt x="70" y="63"/>
                    </a:lnTo>
                    <a:lnTo>
                      <a:pt x="78" y="59"/>
                    </a:lnTo>
                    <a:lnTo>
                      <a:pt x="89" y="48"/>
                    </a:lnTo>
                    <a:lnTo>
                      <a:pt x="92" y="41"/>
                    </a:lnTo>
                    <a:lnTo>
                      <a:pt x="96" y="41"/>
                    </a:lnTo>
                    <a:lnTo>
                      <a:pt x="96" y="37"/>
                    </a:lnTo>
                    <a:lnTo>
                      <a:pt x="96" y="33"/>
                    </a:lnTo>
                    <a:lnTo>
                      <a:pt x="96" y="30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close/>
                    <a:moveTo>
                      <a:pt x="11" y="70"/>
                    </a:moveTo>
                    <a:lnTo>
                      <a:pt x="11" y="70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1" y="70"/>
                    </a:lnTo>
                    <a:lnTo>
                      <a:pt x="11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4" name="Freeform 184"/>
              <p:cNvSpPr>
                <a:spLocks/>
              </p:cNvSpPr>
              <p:nvPr/>
            </p:nvSpPr>
            <p:spPr bwMode="auto">
              <a:xfrm>
                <a:off x="2592095" y="3181115"/>
                <a:ext cx="271480" cy="362830"/>
              </a:xfrm>
              <a:custGeom>
                <a:avLst/>
                <a:gdLst>
                  <a:gd name="T0" fmla="*/ 193 w 211"/>
                  <a:gd name="T1" fmla="*/ 167 h 282"/>
                  <a:gd name="T2" fmla="*/ 182 w 211"/>
                  <a:gd name="T3" fmla="*/ 167 h 282"/>
                  <a:gd name="T4" fmla="*/ 182 w 211"/>
                  <a:gd name="T5" fmla="*/ 148 h 282"/>
                  <a:gd name="T6" fmla="*/ 167 w 211"/>
                  <a:gd name="T7" fmla="*/ 152 h 282"/>
                  <a:gd name="T8" fmla="*/ 148 w 211"/>
                  <a:gd name="T9" fmla="*/ 141 h 282"/>
                  <a:gd name="T10" fmla="*/ 126 w 211"/>
                  <a:gd name="T11" fmla="*/ 126 h 282"/>
                  <a:gd name="T12" fmla="*/ 122 w 211"/>
                  <a:gd name="T13" fmla="*/ 115 h 282"/>
                  <a:gd name="T14" fmla="*/ 126 w 211"/>
                  <a:gd name="T15" fmla="*/ 104 h 282"/>
                  <a:gd name="T16" fmla="*/ 133 w 211"/>
                  <a:gd name="T17" fmla="*/ 97 h 282"/>
                  <a:gd name="T18" fmla="*/ 137 w 211"/>
                  <a:gd name="T19" fmla="*/ 82 h 282"/>
                  <a:gd name="T20" fmla="*/ 148 w 211"/>
                  <a:gd name="T21" fmla="*/ 71 h 282"/>
                  <a:gd name="T22" fmla="*/ 170 w 211"/>
                  <a:gd name="T23" fmla="*/ 63 h 282"/>
                  <a:gd name="T24" fmla="*/ 178 w 211"/>
                  <a:gd name="T25" fmla="*/ 63 h 282"/>
                  <a:gd name="T26" fmla="*/ 185 w 211"/>
                  <a:gd name="T27" fmla="*/ 63 h 282"/>
                  <a:gd name="T28" fmla="*/ 174 w 211"/>
                  <a:gd name="T29" fmla="*/ 59 h 282"/>
                  <a:gd name="T30" fmla="*/ 182 w 211"/>
                  <a:gd name="T31" fmla="*/ 37 h 282"/>
                  <a:gd name="T32" fmla="*/ 174 w 211"/>
                  <a:gd name="T33" fmla="*/ 33 h 282"/>
                  <a:gd name="T34" fmla="*/ 156 w 211"/>
                  <a:gd name="T35" fmla="*/ 33 h 282"/>
                  <a:gd name="T36" fmla="*/ 141 w 211"/>
                  <a:gd name="T37" fmla="*/ 37 h 282"/>
                  <a:gd name="T38" fmla="*/ 137 w 211"/>
                  <a:gd name="T39" fmla="*/ 33 h 282"/>
                  <a:gd name="T40" fmla="*/ 130 w 211"/>
                  <a:gd name="T41" fmla="*/ 22 h 282"/>
                  <a:gd name="T42" fmla="*/ 115 w 211"/>
                  <a:gd name="T43" fmla="*/ 11 h 282"/>
                  <a:gd name="T44" fmla="*/ 108 w 211"/>
                  <a:gd name="T45" fmla="*/ 4 h 282"/>
                  <a:gd name="T46" fmla="*/ 96 w 211"/>
                  <a:gd name="T47" fmla="*/ 0 h 282"/>
                  <a:gd name="T48" fmla="*/ 100 w 211"/>
                  <a:gd name="T49" fmla="*/ 15 h 282"/>
                  <a:gd name="T50" fmla="*/ 82 w 211"/>
                  <a:gd name="T51" fmla="*/ 37 h 282"/>
                  <a:gd name="T52" fmla="*/ 41 w 211"/>
                  <a:gd name="T53" fmla="*/ 71 h 282"/>
                  <a:gd name="T54" fmla="*/ 30 w 211"/>
                  <a:gd name="T55" fmla="*/ 67 h 282"/>
                  <a:gd name="T56" fmla="*/ 15 w 211"/>
                  <a:gd name="T57" fmla="*/ 67 h 282"/>
                  <a:gd name="T58" fmla="*/ 19 w 211"/>
                  <a:gd name="T59" fmla="*/ 56 h 282"/>
                  <a:gd name="T60" fmla="*/ 8 w 211"/>
                  <a:gd name="T61" fmla="*/ 59 h 282"/>
                  <a:gd name="T62" fmla="*/ 0 w 211"/>
                  <a:gd name="T63" fmla="*/ 71 h 282"/>
                  <a:gd name="T64" fmla="*/ 0 w 211"/>
                  <a:gd name="T65" fmla="*/ 78 h 282"/>
                  <a:gd name="T66" fmla="*/ 4 w 211"/>
                  <a:gd name="T67" fmla="*/ 89 h 282"/>
                  <a:gd name="T68" fmla="*/ 4 w 211"/>
                  <a:gd name="T69" fmla="*/ 97 h 282"/>
                  <a:gd name="T70" fmla="*/ 26 w 211"/>
                  <a:gd name="T71" fmla="*/ 104 h 282"/>
                  <a:gd name="T72" fmla="*/ 33 w 211"/>
                  <a:gd name="T73" fmla="*/ 119 h 282"/>
                  <a:gd name="T74" fmla="*/ 45 w 211"/>
                  <a:gd name="T75" fmla="*/ 134 h 282"/>
                  <a:gd name="T76" fmla="*/ 52 w 211"/>
                  <a:gd name="T77" fmla="*/ 148 h 282"/>
                  <a:gd name="T78" fmla="*/ 59 w 211"/>
                  <a:gd name="T79" fmla="*/ 163 h 282"/>
                  <a:gd name="T80" fmla="*/ 63 w 211"/>
                  <a:gd name="T81" fmla="*/ 171 h 282"/>
                  <a:gd name="T82" fmla="*/ 74 w 211"/>
                  <a:gd name="T83" fmla="*/ 186 h 282"/>
                  <a:gd name="T84" fmla="*/ 85 w 211"/>
                  <a:gd name="T85" fmla="*/ 200 h 282"/>
                  <a:gd name="T86" fmla="*/ 85 w 211"/>
                  <a:gd name="T87" fmla="*/ 212 h 282"/>
                  <a:gd name="T88" fmla="*/ 89 w 211"/>
                  <a:gd name="T89" fmla="*/ 215 h 282"/>
                  <a:gd name="T90" fmla="*/ 96 w 211"/>
                  <a:gd name="T91" fmla="*/ 223 h 282"/>
                  <a:gd name="T92" fmla="*/ 108 w 211"/>
                  <a:gd name="T93" fmla="*/ 230 h 282"/>
                  <a:gd name="T94" fmla="*/ 119 w 211"/>
                  <a:gd name="T95" fmla="*/ 237 h 282"/>
                  <a:gd name="T96" fmla="*/ 126 w 211"/>
                  <a:gd name="T97" fmla="*/ 241 h 282"/>
                  <a:gd name="T98" fmla="*/ 133 w 211"/>
                  <a:gd name="T99" fmla="*/ 249 h 282"/>
                  <a:gd name="T100" fmla="*/ 148 w 211"/>
                  <a:gd name="T101" fmla="*/ 256 h 282"/>
                  <a:gd name="T102" fmla="*/ 159 w 211"/>
                  <a:gd name="T103" fmla="*/ 260 h 282"/>
                  <a:gd name="T104" fmla="*/ 170 w 211"/>
                  <a:gd name="T105" fmla="*/ 267 h 282"/>
                  <a:gd name="T106" fmla="*/ 178 w 211"/>
                  <a:gd name="T107" fmla="*/ 275 h 282"/>
                  <a:gd name="T108" fmla="*/ 189 w 211"/>
                  <a:gd name="T109" fmla="*/ 282 h 282"/>
                  <a:gd name="T110" fmla="*/ 200 w 211"/>
                  <a:gd name="T111" fmla="*/ 278 h 282"/>
                  <a:gd name="T112" fmla="*/ 204 w 211"/>
                  <a:gd name="T113" fmla="*/ 267 h 282"/>
                  <a:gd name="T114" fmla="*/ 200 w 211"/>
                  <a:gd name="T115" fmla="*/ 263 h 282"/>
                  <a:gd name="T116" fmla="*/ 211 w 211"/>
                  <a:gd name="T117" fmla="*/ 249 h 282"/>
                  <a:gd name="T118" fmla="*/ 207 w 211"/>
                  <a:gd name="T119" fmla="*/ 230 h 282"/>
                  <a:gd name="T120" fmla="*/ 207 w 211"/>
                  <a:gd name="T121" fmla="*/ 212 h 282"/>
                  <a:gd name="T122" fmla="*/ 211 w 211"/>
                  <a:gd name="T123" fmla="*/ 189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11" h="282">
                    <a:moveTo>
                      <a:pt x="196" y="167"/>
                    </a:moveTo>
                    <a:lnTo>
                      <a:pt x="196" y="167"/>
                    </a:lnTo>
                    <a:lnTo>
                      <a:pt x="193" y="167"/>
                    </a:lnTo>
                    <a:lnTo>
                      <a:pt x="193" y="167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2" y="163"/>
                    </a:lnTo>
                    <a:lnTo>
                      <a:pt x="178" y="152"/>
                    </a:lnTo>
                    <a:lnTo>
                      <a:pt x="178" y="148"/>
                    </a:lnTo>
                    <a:lnTo>
                      <a:pt x="182" y="148"/>
                    </a:lnTo>
                    <a:lnTo>
                      <a:pt x="182" y="145"/>
                    </a:lnTo>
                    <a:lnTo>
                      <a:pt x="178" y="141"/>
                    </a:lnTo>
                    <a:lnTo>
                      <a:pt x="174" y="145"/>
                    </a:lnTo>
                    <a:lnTo>
                      <a:pt x="167" y="152"/>
                    </a:lnTo>
                    <a:lnTo>
                      <a:pt x="159" y="152"/>
                    </a:lnTo>
                    <a:lnTo>
                      <a:pt x="152" y="152"/>
                    </a:lnTo>
                    <a:lnTo>
                      <a:pt x="152" y="145"/>
                    </a:lnTo>
                    <a:lnTo>
                      <a:pt x="148" y="141"/>
                    </a:lnTo>
                    <a:lnTo>
                      <a:pt x="141" y="141"/>
                    </a:lnTo>
                    <a:lnTo>
                      <a:pt x="130" y="141"/>
                    </a:lnTo>
                    <a:lnTo>
                      <a:pt x="137" y="137"/>
                    </a:lnTo>
                    <a:lnTo>
                      <a:pt x="126" y="126"/>
                    </a:lnTo>
                    <a:lnTo>
                      <a:pt x="122" y="123"/>
                    </a:lnTo>
                    <a:lnTo>
                      <a:pt x="122" y="119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6" y="111"/>
                    </a:lnTo>
                    <a:lnTo>
                      <a:pt x="122" y="108"/>
                    </a:lnTo>
                    <a:lnTo>
                      <a:pt x="126" y="108"/>
                    </a:lnTo>
                    <a:lnTo>
                      <a:pt x="126" y="104"/>
                    </a:lnTo>
                    <a:lnTo>
                      <a:pt x="130" y="100"/>
                    </a:lnTo>
                    <a:lnTo>
                      <a:pt x="133" y="100"/>
                    </a:lnTo>
                    <a:lnTo>
                      <a:pt x="133" y="100"/>
                    </a:lnTo>
                    <a:lnTo>
                      <a:pt x="133" y="97"/>
                    </a:lnTo>
                    <a:lnTo>
                      <a:pt x="133" y="93"/>
                    </a:lnTo>
                    <a:lnTo>
                      <a:pt x="137" y="85"/>
                    </a:lnTo>
                    <a:lnTo>
                      <a:pt x="137" y="85"/>
                    </a:lnTo>
                    <a:lnTo>
                      <a:pt x="137" y="82"/>
                    </a:lnTo>
                    <a:lnTo>
                      <a:pt x="137" y="78"/>
                    </a:lnTo>
                    <a:lnTo>
                      <a:pt x="141" y="78"/>
                    </a:lnTo>
                    <a:lnTo>
                      <a:pt x="145" y="74"/>
                    </a:lnTo>
                    <a:lnTo>
                      <a:pt x="148" y="71"/>
                    </a:lnTo>
                    <a:lnTo>
                      <a:pt x="148" y="71"/>
                    </a:lnTo>
                    <a:lnTo>
                      <a:pt x="152" y="71"/>
                    </a:lnTo>
                    <a:lnTo>
                      <a:pt x="159" y="67"/>
                    </a:lnTo>
                    <a:lnTo>
                      <a:pt x="170" y="63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8" y="63"/>
                    </a:lnTo>
                    <a:lnTo>
                      <a:pt x="178" y="63"/>
                    </a:lnTo>
                    <a:lnTo>
                      <a:pt x="182" y="63"/>
                    </a:lnTo>
                    <a:lnTo>
                      <a:pt x="182" y="67"/>
                    </a:lnTo>
                    <a:lnTo>
                      <a:pt x="185" y="67"/>
                    </a:lnTo>
                    <a:lnTo>
                      <a:pt x="185" y="63"/>
                    </a:lnTo>
                    <a:lnTo>
                      <a:pt x="185" y="59"/>
                    </a:lnTo>
                    <a:lnTo>
                      <a:pt x="182" y="56"/>
                    </a:lnTo>
                    <a:lnTo>
                      <a:pt x="178" y="59"/>
                    </a:lnTo>
                    <a:lnTo>
                      <a:pt x="174" y="59"/>
                    </a:lnTo>
                    <a:lnTo>
                      <a:pt x="174" y="56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2" y="37"/>
                    </a:lnTo>
                    <a:lnTo>
                      <a:pt x="182" y="37"/>
                    </a:lnTo>
                    <a:lnTo>
                      <a:pt x="178" y="33"/>
                    </a:lnTo>
                    <a:lnTo>
                      <a:pt x="174" y="33"/>
                    </a:lnTo>
                    <a:lnTo>
                      <a:pt x="174" y="33"/>
                    </a:lnTo>
                    <a:lnTo>
                      <a:pt x="170" y="33"/>
                    </a:lnTo>
                    <a:lnTo>
                      <a:pt x="163" y="37"/>
                    </a:lnTo>
                    <a:lnTo>
                      <a:pt x="159" y="33"/>
                    </a:lnTo>
                    <a:lnTo>
                      <a:pt x="156" y="33"/>
                    </a:lnTo>
                    <a:lnTo>
                      <a:pt x="152" y="37"/>
                    </a:lnTo>
                    <a:lnTo>
                      <a:pt x="148" y="37"/>
                    </a:lnTo>
                    <a:lnTo>
                      <a:pt x="145" y="37"/>
                    </a:lnTo>
                    <a:lnTo>
                      <a:pt x="141" y="37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3" y="33"/>
                    </a:lnTo>
                    <a:lnTo>
                      <a:pt x="137" y="33"/>
                    </a:lnTo>
                    <a:lnTo>
                      <a:pt x="133" y="30"/>
                    </a:lnTo>
                    <a:lnTo>
                      <a:pt x="133" y="26"/>
                    </a:lnTo>
                    <a:lnTo>
                      <a:pt x="130" y="26"/>
                    </a:lnTo>
                    <a:lnTo>
                      <a:pt x="130" y="22"/>
                    </a:lnTo>
                    <a:lnTo>
                      <a:pt x="126" y="19"/>
                    </a:lnTo>
                    <a:lnTo>
                      <a:pt x="119" y="15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4"/>
                    </a:lnTo>
                    <a:lnTo>
                      <a:pt x="111" y="4"/>
                    </a:lnTo>
                    <a:lnTo>
                      <a:pt x="108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4"/>
                    </a:lnTo>
                    <a:lnTo>
                      <a:pt x="100" y="8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93" y="26"/>
                    </a:lnTo>
                    <a:lnTo>
                      <a:pt x="82" y="37"/>
                    </a:lnTo>
                    <a:lnTo>
                      <a:pt x="74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41" y="71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3" y="67"/>
                    </a:lnTo>
                    <a:lnTo>
                      <a:pt x="30" y="67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19" y="67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9" y="59"/>
                    </a:lnTo>
                    <a:lnTo>
                      <a:pt x="22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1" y="56"/>
                    </a:lnTo>
                    <a:lnTo>
                      <a:pt x="8" y="59"/>
                    </a:lnTo>
                    <a:lnTo>
                      <a:pt x="0" y="63"/>
                    </a:lnTo>
                    <a:lnTo>
                      <a:pt x="0" y="67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0" y="74"/>
                    </a:lnTo>
                    <a:lnTo>
                      <a:pt x="4" y="78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4" y="82"/>
                    </a:lnTo>
                    <a:lnTo>
                      <a:pt x="8" y="85"/>
                    </a:lnTo>
                    <a:lnTo>
                      <a:pt x="4" y="89"/>
                    </a:lnTo>
                    <a:lnTo>
                      <a:pt x="4" y="89"/>
                    </a:lnTo>
                    <a:lnTo>
                      <a:pt x="0" y="89"/>
                    </a:lnTo>
                    <a:lnTo>
                      <a:pt x="0" y="93"/>
                    </a:lnTo>
                    <a:lnTo>
                      <a:pt x="4" y="97"/>
                    </a:lnTo>
                    <a:lnTo>
                      <a:pt x="4" y="97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3" y="119"/>
                    </a:lnTo>
                    <a:lnTo>
                      <a:pt x="37" y="123"/>
                    </a:lnTo>
                    <a:lnTo>
                      <a:pt x="41" y="126"/>
                    </a:lnTo>
                    <a:lnTo>
                      <a:pt x="41" y="130"/>
                    </a:lnTo>
                    <a:lnTo>
                      <a:pt x="45" y="134"/>
                    </a:lnTo>
                    <a:lnTo>
                      <a:pt x="45" y="137"/>
                    </a:lnTo>
                    <a:lnTo>
                      <a:pt x="48" y="141"/>
                    </a:lnTo>
                    <a:lnTo>
                      <a:pt x="48" y="145"/>
                    </a:lnTo>
                    <a:lnTo>
                      <a:pt x="52" y="148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56" y="160"/>
                    </a:lnTo>
                    <a:lnTo>
                      <a:pt x="59" y="163"/>
                    </a:lnTo>
                    <a:lnTo>
                      <a:pt x="63" y="167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70" y="178"/>
                    </a:lnTo>
                    <a:lnTo>
                      <a:pt x="70" y="178"/>
                    </a:lnTo>
                    <a:lnTo>
                      <a:pt x="70" y="182"/>
                    </a:lnTo>
                    <a:lnTo>
                      <a:pt x="74" y="186"/>
                    </a:lnTo>
                    <a:lnTo>
                      <a:pt x="78" y="186"/>
                    </a:lnTo>
                    <a:lnTo>
                      <a:pt x="78" y="189"/>
                    </a:lnTo>
                    <a:lnTo>
                      <a:pt x="82" y="197"/>
                    </a:lnTo>
                    <a:lnTo>
                      <a:pt x="85" y="200"/>
                    </a:lnTo>
                    <a:lnTo>
                      <a:pt x="89" y="208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85" y="212"/>
                    </a:lnTo>
                    <a:lnTo>
                      <a:pt x="85" y="212"/>
                    </a:lnTo>
                    <a:lnTo>
                      <a:pt x="85" y="215"/>
                    </a:lnTo>
                    <a:lnTo>
                      <a:pt x="85" y="215"/>
                    </a:lnTo>
                    <a:lnTo>
                      <a:pt x="89" y="215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08" y="234"/>
                    </a:lnTo>
                    <a:lnTo>
                      <a:pt x="111" y="234"/>
                    </a:lnTo>
                    <a:lnTo>
                      <a:pt x="111" y="237"/>
                    </a:lnTo>
                    <a:lnTo>
                      <a:pt x="119" y="237"/>
                    </a:lnTo>
                    <a:lnTo>
                      <a:pt x="119" y="234"/>
                    </a:lnTo>
                    <a:lnTo>
                      <a:pt x="119" y="237"/>
                    </a:lnTo>
                    <a:lnTo>
                      <a:pt x="119" y="241"/>
                    </a:lnTo>
                    <a:lnTo>
                      <a:pt x="126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49"/>
                    </a:lnTo>
                    <a:lnTo>
                      <a:pt x="133" y="249"/>
                    </a:lnTo>
                    <a:lnTo>
                      <a:pt x="137" y="249"/>
                    </a:lnTo>
                    <a:lnTo>
                      <a:pt x="141" y="249"/>
                    </a:lnTo>
                    <a:lnTo>
                      <a:pt x="145" y="252"/>
                    </a:lnTo>
                    <a:lnTo>
                      <a:pt x="148" y="256"/>
                    </a:lnTo>
                    <a:lnTo>
                      <a:pt x="152" y="256"/>
                    </a:lnTo>
                    <a:lnTo>
                      <a:pt x="156" y="256"/>
                    </a:lnTo>
                    <a:lnTo>
                      <a:pt x="156" y="256"/>
                    </a:lnTo>
                    <a:lnTo>
                      <a:pt x="159" y="260"/>
                    </a:lnTo>
                    <a:lnTo>
                      <a:pt x="163" y="263"/>
                    </a:lnTo>
                    <a:lnTo>
                      <a:pt x="167" y="263"/>
                    </a:lnTo>
                    <a:lnTo>
                      <a:pt x="167" y="267"/>
                    </a:lnTo>
                    <a:lnTo>
                      <a:pt x="170" y="267"/>
                    </a:lnTo>
                    <a:lnTo>
                      <a:pt x="170" y="271"/>
                    </a:lnTo>
                    <a:lnTo>
                      <a:pt x="170" y="271"/>
                    </a:lnTo>
                    <a:lnTo>
                      <a:pt x="174" y="271"/>
                    </a:lnTo>
                    <a:lnTo>
                      <a:pt x="178" y="275"/>
                    </a:lnTo>
                    <a:lnTo>
                      <a:pt x="182" y="278"/>
                    </a:lnTo>
                    <a:lnTo>
                      <a:pt x="185" y="282"/>
                    </a:lnTo>
                    <a:lnTo>
                      <a:pt x="189" y="282"/>
                    </a:lnTo>
                    <a:lnTo>
                      <a:pt x="189" y="282"/>
                    </a:lnTo>
                    <a:lnTo>
                      <a:pt x="193" y="282"/>
                    </a:lnTo>
                    <a:lnTo>
                      <a:pt x="196" y="278"/>
                    </a:lnTo>
                    <a:lnTo>
                      <a:pt x="196" y="278"/>
                    </a:lnTo>
                    <a:lnTo>
                      <a:pt x="200" y="278"/>
                    </a:lnTo>
                    <a:lnTo>
                      <a:pt x="204" y="275"/>
                    </a:lnTo>
                    <a:lnTo>
                      <a:pt x="200" y="271"/>
                    </a:lnTo>
                    <a:lnTo>
                      <a:pt x="200" y="271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0" y="263"/>
                    </a:lnTo>
                    <a:lnTo>
                      <a:pt x="204" y="260"/>
                    </a:lnTo>
                    <a:lnTo>
                      <a:pt x="207" y="256"/>
                    </a:lnTo>
                    <a:lnTo>
                      <a:pt x="211" y="252"/>
                    </a:lnTo>
                    <a:lnTo>
                      <a:pt x="211" y="249"/>
                    </a:lnTo>
                    <a:lnTo>
                      <a:pt x="207" y="241"/>
                    </a:lnTo>
                    <a:lnTo>
                      <a:pt x="207" y="237"/>
                    </a:lnTo>
                    <a:lnTo>
                      <a:pt x="207" y="234"/>
                    </a:lnTo>
                    <a:lnTo>
                      <a:pt x="207" y="230"/>
                    </a:lnTo>
                    <a:lnTo>
                      <a:pt x="204" y="230"/>
                    </a:lnTo>
                    <a:lnTo>
                      <a:pt x="207" y="226"/>
                    </a:lnTo>
                    <a:lnTo>
                      <a:pt x="207" y="223"/>
                    </a:lnTo>
                    <a:lnTo>
                      <a:pt x="207" y="212"/>
                    </a:lnTo>
                    <a:lnTo>
                      <a:pt x="207" y="208"/>
                    </a:lnTo>
                    <a:lnTo>
                      <a:pt x="207" y="204"/>
                    </a:lnTo>
                    <a:lnTo>
                      <a:pt x="207" y="193"/>
                    </a:lnTo>
                    <a:lnTo>
                      <a:pt x="211" y="189"/>
                    </a:lnTo>
                    <a:lnTo>
                      <a:pt x="211" y="186"/>
                    </a:lnTo>
                    <a:lnTo>
                      <a:pt x="196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5" name="Freeform 185"/>
              <p:cNvSpPr>
                <a:spLocks/>
              </p:cNvSpPr>
              <p:nvPr/>
            </p:nvSpPr>
            <p:spPr bwMode="auto">
              <a:xfrm>
                <a:off x="2844273" y="3367677"/>
                <a:ext cx="262473" cy="266333"/>
              </a:xfrm>
              <a:custGeom>
                <a:avLst/>
                <a:gdLst>
                  <a:gd name="T0" fmla="*/ 197 w 204"/>
                  <a:gd name="T1" fmla="*/ 152 h 207"/>
                  <a:gd name="T2" fmla="*/ 197 w 204"/>
                  <a:gd name="T3" fmla="*/ 118 h 207"/>
                  <a:gd name="T4" fmla="*/ 186 w 204"/>
                  <a:gd name="T5" fmla="*/ 100 h 207"/>
                  <a:gd name="T6" fmla="*/ 152 w 204"/>
                  <a:gd name="T7" fmla="*/ 85 h 207"/>
                  <a:gd name="T8" fmla="*/ 152 w 204"/>
                  <a:gd name="T9" fmla="*/ 67 h 207"/>
                  <a:gd name="T10" fmla="*/ 134 w 204"/>
                  <a:gd name="T11" fmla="*/ 63 h 207"/>
                  <a:gd name="T12" fmla="*/ 126 w 204"/>
                  <a:gd name="T13" fmla="*/ 55 h 207"/>
                  <a:gd name="T14" fmla="*/ 111 w 204"/>
                  <a:gd name="T15" fmla="*/ 52 h 207"/>
                  <a:gd name="T16" fmla="*/ 97 w 204"/>
                  <a:gd name="T17" fmla="*/ 41 h 207"/>
                  <a:gd name="T18" fmla="*/ 86 w 204"/>
                  <a:gd name="T19" fmla="*/ 41 h 207"/>
                  <a:gd name="T20" fmla="*/ 74 w 204"/>
                  <a:gd name="T21" fmla="*/ 33 h 207"/>
                  <a:gd name="T22" fmla="*/ 71 w 204"/>
                  <a:gd name="T23" fmla="*/ 22 h 207"/>
                  <a:gd name="T24" fmla="*/ 67 w 204"/>
                  <a:gd name="T25" fmla="*/ 7 h 207"/>
                  <a:gd name="T26" fmla="*/ 63 w 204"/>
                  <a:gd name="T27" fmla="*/ 3 h 207"/>
                  <a:gd name="T28" fmla="*/ 52 w 204"/>
                  <a:gd name="T29" fmla="*/ 3 h 207"/>
                  <a:gd name="T30" fmla="*/ 34 w 204"/>
                  <a:gd name="T31" fmla="*/ 15 h 207"/>
                  <a:gd name="T32" fmla="*/ 23 w 204"/>
                  <a:gd name="T33" fmla="*/ 18 h 207"/>
                  <a:gd name="T34" fmla="*/ 11 w 204"/>
                  <a:gd name="T35" fmla="*/ 22 h 207"/>
                  <a:gd name="T36" fmla="*/ 15 w 204"/>
                  <a:gd name="T37" fmla="*/ 44 h 207"/>
                  <a:gd name="T38" fmla="*/ 11 w 204"/>
                  <a:gd name="T39" fmla="*/ 63 h 207"/>
                  <a:gd name="T40" fmla="*/ 11 w 204"/>
                  <a:gd name="T41" fmla="*/ 81 h 207"/>
                  <a:gd name="T42" fmla="*/ 11 w 204"/>
                  <a:gd name="T43" fmla="*/ 89 h 207"/>
                  <a:gd name="T44" fmla="*/ 15 w 204"/>
                  <a:gd name="T45" fmla="*/ 104 h 207"/>
                  <a:gd name="T46" fmla="*/ 8 w 204"/>
                  <a:gd name="T47" fmla="*/ 115 h 207"/>
                  <a:gd name="T48" fmla="*/ 8 w 204"/>
                  <a:gd name="T49" fmla="*/ 122 h 207"/>
                  <a:gd name="T50" fmla="*/ 11 w 204"/>
                  <a:gd name="T51" fmla="*/ 126 h 207"/>
                  <a:gd name="T52" fmla="*/ 15 w 204"/>
                  <a:gd name="T53" fmla="*/ 133 h 207"/>
                  <a:gd name="T54" fmla="*/ 15 w 204"/>
                  <a:gd name="T55" fmla="*/ 144 h 207"/>
                  <a:gd name="T56" fmla="*/ 26 w 204"/>
                  <a:gd name="T57" fmla="*/ 156 h 207"/>
                  <a:gd name="T58" fmla="*/ 23 w 204"/>
                  <a:gd name="T59" fmla="*/ 170 h 207"/>
                  <a:gd name="T60" fmla="*/ 45 w 204"/>
                  <a:gd name="T61" fmla="*/ 207 h 207"/>
                  <a:gd name="T62" fmla="*/ 52 w 204"/>
                  <a:gd name="T63" fmla="*/ 207 h 207"/>
                  <a:gd name="T64" fmla="*/ 56 w 204"/>
                  <a:gd name="T65" fmla="*/ 200 h 207"/>
                  <a:gd name="T66" fmla="*/ 71 w 204"/>
                  <a:gd name="T67" fmla="*/ 196 h 207"/>
                  <a:gd name="T68" fmla="*/ 82 w 204"/>
                  <a:gd name="T69" fmla="*/ 193 h 207"/>
                  <a:gd name="T70" fmla="*/ 93 w 204"/>
                  <a:gd name="T71" fmla="*/ 196 h 207"/>
                  <a:gd name="T72" fmla="*/ 97 w 204"/>
                  <a:gd name="T73" fmla="*/ 204 h 207"/>
                  <a:gd name="T74" fmla="*/ 100 w 204"/>
                  <a:gd name="T75" fmla="*/ 196 h 207"/>
                  <a:gd name="T76" fmla="*/ 119 w 204"/>
                  <a:gd name="T77" fmla="*/ 193 h 207"/>
                  <a:gd name="T78" fmla="*/ 130 w 204"/>
                  <a:gd name="T79" fmla="*/ 182 h 207"/>
                  <a:gd name="T80" fmla="*/ 126 w 204"/>
                  <a:gd name="T81" fmla="*/ 170 h 207"/>
                  <a:gd name="T82" fmla="*/ 134 w 204"/>
                  <a:gd name="T83" fmla="*/ 156 h 207"/>
                  <a:gd name="T84" fmla="*/ 178 w 204"/>
                  <a:gd name="T85" fmla="*/ 148 h 207"/>
                  <a:gd name="T86" fmla="*/ 197 w 204"/>
                  <a:gd name="T87" fmla="*/ 159 h 2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204" h="207">
                    <a:moveTo>
                      <a:pt x="197" y="159"/>
                    </a:moveTo>
                    <a:lnTo>
                      <a:pt x="197" y="156"/>
                    </a:lnTo>
                    <a:lnTo>
                      <a:pt x="197" y="152"/>
                    </a:lnTo>
                    <a:lnTo>
                      <a:pt x="204" y="137"/>
                    </a:lnTo>
                    <a:lnTo>
                      <a:pt x="204" y="133"/>
                    </a:lnTo>
                    <a:lnTo>
                      <a:pt x="197" y="118"/>
                    </a:lnTo>
                    <a:lnTo>
                      <a:pt x="186" y="115"/>
                    </a:lnTo>
                    <a:lnTo>
                      <a:pt x="189" y="111"/>
                    </a:lnTo>
                    <a:lnTo>
                      <a:pt x="186" y="100"/>
                    </a:lnTo>
                    <a:lnTo>
                      <a:pt x="156" y="100"/>
                    </a:lnTo>
                    <a:lnTo>
                      <a:pt x="156" y="92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5" y="63"/>
                    </a:lnTo>
                    <a:lnTo>
                      <a:pt x="134" y="63"/>
                    </a:lnTo>
                    <a:lnTo>
                      <a:pt x="130" y="59"/>
                    </a:lnTo>
                    <a:lnTo>
                      <a:pt x="126" y="59"/>
                    </a:lnTo>
                    <a:lnTo>
                      <a:pt x="126" y="55"/>
                    </a:lnTo>
                    <a:lnTo>
                      <a:pt x="123" y="55"/>
                    </a:lnTo>
                    <a:lnTo>
                      <a:pt x="115" y="52"/>
                    </a:lnTo>
                    <a:lnTo>
                      <a:pt x="111" y="52"/>
                    </a:lnTo>
                    <a:lnTo>
                      <a:pt x="108" y="48"/>
                    </a:lnTo>
                    <a:lnTo>
                      <a:pt x="104" y="48"/>
                    </a:lnTo>
                    <a:lnTo>
                      <a:pt x="97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86" y="41"/>
                    </a:lnTo>
                    <a:lnTo>
                      <a:pt x="78" y="41"/>
                    </a:lnTo>
                    <a:lnTo>
                      <a:pt x="74" y="37"/>
                    </a:lnTo>
                    <a:lnTo>
                      <a:pt x="74" y="33"/>
                    </a:lnTo>
                    <a:lnTo>
                      <a:pt x="71" y="33"/>
                    </a:lnTo>
                    <a:lnTo>
                      <a:pt x="67" y="26"/>
                    </a:lnTo>
                    <a:lnTo>
                      <a:pt x="71" y="22"/>
                    </a:lnTo>
                    <a:lnTo>
                      <a:pt x="67" y="15"/>
                    </a:lnTo>
                    <a:lnTo>
                      <a:pt x="71" y="11"/>
                    </a:lnTo>
                    <a:lnTo>
                      <a:pt x="67" y="7"/>
                    </a:lnTo>
                    <a:lnTo>
                      <a:pt x="67" y="3"/>
                    </a:lnTo>
                    <a:lnTo>
                      <a:pt x="67" y="0"/>
                    </a:lnTo>
                    <a:lnTo>
                      <a:pt x="63" y="3"/>
                    </a:lnTo>
                    <a:lnTo>
                      <a:pt x="60" y="0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5" y="3"/>
                    </a:lnTo>
                    <a:lnTo>
                      <a:pt x="37" y="11"/>
                    </a:lnTo>
                    <a:lnTo>
                      <a:pt x="34" y="15"/>
                    </a:lnTo>
                    <a:lnTo>
                      <a:pt x="30" y="18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19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0" y="22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1" y="48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11" y="67"/>
                    </a:lnTo>
                    <a:lnTo>
                      <a:pt x="11" y="78"/>
                    </a:lnTo>
                    <a:lnTo>
                      <a:pt x="11" y="81"/>
                    </a:lnTo>
                    <a:lnTo>
                      <a:pt x="8" y="85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1" y="92"/>
                    </a:lnTo>
                    <a:lnTo>
                      <a:pt x="11" y="96"/>
                    </a:lnTo>
                    <a:lnTo>
                      <a:pt x="15" y="104"/>
                    </a:lnTo>
                    <a:lnTo>
                      <a:pt x="15" y="107"/>
                    </a:lnTo>
                    <a:lnTo>
                      <a:pt x="11" y="111"/>
                    </a:lnTo>
                    <a:lnTo>
                      <a:pt x="8" y="115"/>
                    </a:lnTo>
                    <a:lnTo>
                      <a:pt x="4" y="118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11" y="126"/>
                    </a:lnTo>
                    <a:lnTo>
                      <a:pt x="11" y="130"/>
                    </a:lnTo>
                    <a:lnTo>
                      <a:pt x="15" y="130"/>
                    </a:lnTo>
                    <a:lnTo>
                      <a:pt x="15" y="133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5" y="144"/>
                    </a:lnTo>
                    <a:lnTo>
                      <a:pt x="19" y="148"/>
                    </a:lnTo>
                    <a:lnTo>
                      <a:pt x="26" y="152"/>
                    </a:lnTo>
                    <a:lnTo>
                      <a:pt x="26" y="156"/>
                    </a:lnTo>
                    <a:lnTo>
                      <a:pt x="26" y="159"/>
                    </a:lnTo>
                    <a:lnTo>
                      <a:pt x="26" y="163"/>
                    </a:lnTo>
                    <a:lnTo>
                      <a:pt x="23" y="170"/>
                    </a:lnTo>
                    <a:lnTo>
                      <a:pt x="23" y="174"/>
                    </a:lnTo>
                    <a:lnTo>
                      <a:pt x="34" y="178"/>
                    </a:lnTo>
                    <a:lnTo>
                      <a:pt x="45" y="207"/>
                    </a:lnTo>
                    <a:lnTo>
                      <a:pt x="49" y="207"/>
                    </a:lnTo>
                    <a:lnTo>
                      <a:pt x="49" y="207"/>
                    </a:lnTo>
                    <a:lnTo>
                      <a:pt x="52" y="207"/>
                    </a:lnTo>
                    <a:lnTo>
                      <a:pt x="52" y="207"/>
                    </a:lnTo>
                    <a:lnTo>
                      <a:pt x="56" y="204"/>
                    </a:lnTo>
                    <a:lnTo>
                      <a:pt x="56" y="200"/>
                    </a:lnTo>
                    <a:lnTo>
                      <a:pt x="63" y="193"/>
                    </a:lnTo>
                    <a:lnTo>
                      <a:pt x="67" y="193"/>
                    </a:lnTo>
                    <a:lnTo>
                      <a:pt x="71" y="196"/>
                    </a:lnTo>
                    <a:lnTo>
                      <a:pt x="78" y="193"/>
                    </a:lnTo>
                    <a:lnTo>
                      <a:pt x="78" y="193"/>
                    </a:lnTo>
                    <a:lnTo>
                      <a:pt x="82" y="193"/>
                    </a:lnTo>
                    <a:lnTo>
                      <a:pt x="89" y="193"/>
                    </a:lnTo>
                    <a:lnTo>
                      <a:pt x="93" y="193"/>
                    </a:lnTo>
                    <a:lnTo>
                      <a:pt x="93" y="196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0"/>
                    </a:lnTo>
                    <a:lnTo>
                      <a:pt x="100" y="200"/>
                    </a:lnTo>
                    <a:lnTo>
                      <a:pt x="100" y="196"/>
                    </a:lnTo>
                    <a:lnTo>
                      <a:pt x="104" y="193"/>
                    </a:lnTo>
                    <a:lnTo>
                      <a:pt x="111" y="193"/>
                    </a:lnTo>
                    <a:lnTo>
                      <a:pt x="119" y="193"/>
                    </a:lnTo>
                    <a:lnTo>
                      <a:pt x="123" y="196"/>
                    </a:lnTo>
                    <a:lnTo>
                      <a:pt x="126" y="189"/>
                    </a:lnTo>
                    <a:lnTo>
                      <a:pt x="130" y="182"/>
                    </a:lnTo>
                    <a:lnTo>
                      <a:pt x="130" y="178"/>
                    </a:lnTo>
                    <a:lnTo>
                      <a:pt x="130" y="174"/>
                    </a:lnTo>
                    <a:lnTo>
                      <a:pt x="126" y="170"/>
                    </a:lnTo>
                    <a:lnTo>
                      <a:pt x="134" y="163"/>
                    </a:lnTo>
                    <a:lnTo>
                      <a:pt x="134" y="159"/>
                    </a:lnTo>
                    <a:lnTo>
                      <a:pt x="134" y="156"/>
                    </a:lnTo>
                    <a:lnTo>
                      <a:pt x="137" y="156"/>
                    </a:lnTo>
                    <a:lnTo>
                      <a:pt x="160" y="148"/>
                    </a:lnTo>
                    <a:lnTo>
                      <a:pt x="178" y="148"/>
                    </a:lnTo>
                    <a:lnTo>
                      <a:pt x="189" y="156"/>
                    </a:lnTo>
                    <a:lnTo>
                      <a:pt x="193" y="156"/>
                    </a:lnTo>
                    <a:lnTo>
                      <a:pt x="197" y="1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6" name="Freeform 186"/>
              <p:cNvSpPr>
                <a:spLocks/>
              </p:cNvSpPr>
              <p:nvPr/>
            </p:nvSpPr>
            <p:spPr bwMode="auto">
              <a:xfrm>
                <a:off x="3002529" y="3558098"/>
                <a:ext cx="180128" cy="172409"/>
              </a:xfrm>
              <a:custGeom>
                <a:avLst/>
                <a:gdLst>
                  <a:gd name="T0" fmla="*/ 3 w 140"/>
                  <a:gd name="T1" fmla="*/ 41 h 134"/>
                  <a:gd name="T2" fmla="*/ 7 w 140"/>
                  <a:gd name="T3" fmla="*/ 30 h 134"/>
                  <a:gd name="T4" fmla="*/ 3 w 140"/>
                  <a:gd name="T5" fmla="*/ 22 h 134"/>
                  <a:gd name="T6" fmla="*/ 11 w 140"/>
                  <a:gd name="T7" fmla="*/ 11 h 134"/>
                  <a:gd name="T8" fmla="*/ 14 w 140"/>
                  <a:gd name="T9" fmla="*/ 8 h 134"/>
                  <a:gd name="T10" fmla="*/ 55 w 140"/>
                  <a:gd name="T11" fmla="*/ 0 h 134"/>
                  <a:gd name="T12" fmla="*/ 70 w 140"/>
                  <a:gd name="T13" fmla="*/ 8 h 134"/>
                  <a:gd name="T14" fmla="*/ 74 w 140"/>
                  <a:gd name="T15" fmla="*/ 15 h 134"/>
                  <a:gd name="T16" fmla="*/ 77 w 140"/>
                  <a:gd name="T17" fmla="*/ 22 h 134"/>
                  <a:gd name="T18" fmla="*/ 77 w 140"/>
                  <a:gd name="T19" fmla="*/ 37 h 134"/>
                  <a:gd name="T20" fmla="*/ 77 w 140"/>
                  <a:gd name="T21" fmla="*/ 41 h 134"/>
                  <a:gd name="T22" fmla="*/ 85 w 140"/>
                  <a:gd name="T23" fmla="*/ 45 h 134"/>
                  <a:gd name="T24" fmla="*/ 96 w 140"/>
                  <a:gd name="T25" fmla="*/ 45 h 134"/>
                  <a:gd name="T26" fmla="*/ 107 w 140"/>
                  <a:gd name="T27" fmla="*/ 45 h 134"/>
                  <a:gd name="T28" fmla="*/ 114 w 140"/>
                  <a:gd name="T29" fmla="*/ 48 h 134"/>
                  <a:gd name="T30" fmla="*/ 122 w 140"/>
                  <a:gd name="T31" fmla="*/ 67 h 134"/>
                  <a:gd name="T32" fmla="*/ 125 w 140"/>
                  <a:gd name="T33" fmla="*/ 74 h 134"/>
                  <a:gd name="T34" fmla="*/ 137 w 140"/>
                  <a:gd name="T35" fmla="*/ 71 h 134"/>
                  <a:gd name="T36" fmla="*/ 140 w 140"/>
                  <a:gd name="T37" fmla="*/ 74 h 134"/>
                  <a:gd name="T38" fmla="*/ 140 w 140"/>
                  <a:gd name="T39" fmla="*/ 93 h 134"/>
                  <a:gd name="T40" fmla="*/ 137 w 140"/>
                  <a:gd name="T41" fmla="*/ 93 h 134"/>
                  <a:gd name="T42" fmla="*/ 137 w 140"/>
                  <a:gd name="T43" fmla="*/ 97 h 134"/>
                  <a:gd name="T44" fmla="*/ 137 w 140"/>
                  <a:gd name="T45" fmla="*/ 100 h 134"/>
                  <a:gd name="T46" fmla="*/ 137 w 140"/>
                  <a:gd name="T47" fmla="*/ 104 h 134"/>
                  <a:gd name="T48" fmla="*/ 133 w 140"/>
                  <a:gd name="T49" fmla="*/ 111 h 134"/>
                  <a:gd name="T50" fmla="*/ 129 w 140"/>
                  <a:gd name="T51" fmla="*/ 119 h 134"/>
                  <a:gd name="T52" fmla="*/ 122 w 140"/>
                  <a:gd name="T53" fmla="*/ 126 h 134"/>
                  <a:gd name="T54" fmla="*/ 114 w 140"/>
                  <a:gd name="T55" fmla="*/ 130 h 134"/>
                  <a:gd name="T56" fmla="*/ 111 w 140"/>
                  <a:gd name="T57" fmla="*/ 134 h 134"/>
                  <a:gd name="T58" fmla="*/ 107 w 140"/>
                  <a:gd name="T59" fmla="*/ 134 h 134"/>
                  <a:gd name="T60" fmla="*/ 96 w 140"/>
                  <a:gd name="T61" fmla="*/ 130 h 134"/>
                  <a:gd name="T62" fmla="*/ 74 w 140"/>
                  <a:gd name="T63" fmla="*/ 130 h 134"/>
                  <a:gd name="T64" fmla="*/ 74 w 140"/>
                  <a:gd name="T65" fmla="*/ 126 h 134"/>
                  <a:gd name="T66" fmla="*/ 81 w 140"/>
                  <a:gd name="T67" fmla="*/ 115 h 134"/>
                  <a:gd name="T68" fmla="*/ 81 w 140"/>
                  <a:gd name="T69" fmla="*/ 111 h 134"/>
                  <a:gd name="T70" fmla="*/ 85 w 140"/>
                  <a:gd name="T71" fmla="*/ 104 h 134"/>
                  <a:gd name="T72" fmla="*/ 85 w 140"/>
                  <a:gd name="T73" fmla="*/ 97 h 134"/>
                  <a:gd name="T74" fmla="*/ 77 w 140"/>
                  <a:gd name="T75" fmla="*/ 89 h 134"/>
                  <a:gd name="T76" fmla="*/ 59 w 140"/>
                  <a:gd name="T77" fmla="*/ 85 h 134"/>
                  <a:gd name="T78" fmla="*/ 48 w 140"/>
                  <a:gd name="T79" fmla="*/ 82 h 134"/>
                  <a:gd name="T80" fmla="*/ 33 w 140"/>
                  <a:gd name="T81" fmla="*/ 74 h 134"/>
                  <a:gd name="T82" fmla="*/ 25 w 140"/>
                  <a:gd name="T83" fmla="*/ 67 h 134"/>
                  <a:gd name="T84" fmla="*/ 11 w 140"/>
                  <a:gd name="T85" fmla="*/ 59 h 134"/>
                  <a:gd name="T86" fmla="*/ 3 w 140"/>
                  <a:gd name="T87" fmla="*/ 52 h 134"/>
                  <a:gd name="T88" fmla="*/ 0 w 140"/>
                  <a:gd name="T89" fmla="*/ 48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40" h="134">
                    <a:moveTo>
                      <a:pt x="0" y="48"/>
                    </a:moveTo>
                    <a:lnTo>
                      <a:pt x="3" y="41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2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4" y="8"/>
                    </a:lnTo>
                    <a:lnTo>
                      <a:pt x="37" y="0"/>
                    </a:lnTo>
                    <a:lnTo>
                      <a:pt x="55" y="0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4" y="11"/>
                    </a:lnTo>
                    <a:lnTo>
                      <a:pt x="74" y="15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6"/>
                    </a:lnTo>
                    <a:lnTo>
                      <a:pt x="77" y="37"/>
                    </a:lnTo>
                    <a:lnTo>
                      <a:pt x="81" y="41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5" y="45"/>
                    </a:lnTo>
                    <a:lnTo>
                      <a:pt x="88" y="48"/>
                    </a:lnTo>
                    <a:lnTo>
                      <a:pt x="96" y="45"/>
                    </a:lnTo>
                    <a:lnTo>
                      <a:pt x="100" y="48"/>
                    </a:lnTo>
                    <a:lnTo>
                      <a:pt x="107" y="45"/>
                    </a:lnTo>
                    <a:lnTo>
                      <a:pt x="111" y="48"/>
                    </a:lnTo>
                    <a:lnTo>
                      <a:pt x="114" y="48"/>
                    </a:lnTo>
                    <a:lnTo>
                      <a:pt x="114" y="52"/>
                    </a:lnTo>
                    <a:lnTo>
                      <a:pt x="122" y="67"/>
                    </a:lnTo>
                    <a:lnTo>
                      <a:pt x="122" y="74"/>
                    </a:lnTo>
                    <a:lnTo>
                      <a:pt x="125" y="74"/>
                    </a:lnTo>
                    <a:lnTo>
                      <a:pt x="133" y="71"/>
                    </a:lnTo>
                    <a:lnTo>
                      <a:pt x="137" y="71"/>
                    </a:lnTo>
                    <a:lnTo>
                      <a:pt x="140" y="74"/>
                    </a:lnTo>
                    <a:lnTo>
                      <a:pt x="140" y="74"/>
                    </a:lnTo>
                    <a:lnTo>
                      <a:pt x="140" y="78"/>
                    </a:lnTo>
                    <a:lnTo>
                      <a:pt x="140" y="93"/>
                    </a:lnTo>
                    <a:lnTo>
                      <a:pt x="140" y="93"/>
                    </a:lnTo>
                    <a:lnTo>
                      <a:pt x="137" y="93"/>
                    </a:lnTo>
                    <a:lnTo>
                      <a:pt x="137" y="97"/>
                    </a:lnTo>
                    <a:lnTo>
                      <a:pt x="137" y="97"/>
                    </a:lnTo>
                    <a:lnTo>
                      <a:pt x="137" y="100"/>
                    </a:lnTo>
                    <a:lnTo>
                      <a:pt x="137" y="100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2" y="123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0"/>
                    </a:lnTo>
                    <a:lnTo>
                      <a:pt x="114" y="130"/>
                    </a:lnTo>
                    <a:lnTo>
                      <a:pt x="111" y="134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4"/>
                    </a:lnTo>
                    <a:lnTo>
                      <a:pt x="96" y="130"/>
                    </a:lnTo>
                    <a:lnTo>
                      <a:pt x="85" y="130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74" y="126"/>
                    </a:lnTo>
                    <a:lnTo>
                      <a:pt x="77" y="123"/>
                    </a:lnTo>
                    <a:lnTo>
                      <a:pt x="81" y="115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5" y="108"/>
                    </a:lnTo>
                    <a:lnTo>
                      <a:pt x="85" y="104"/>
                    </a:lnTo>
                    <a:lnTo>
                      <a:pt x="88" y="100"/>
                    </a:lnTo>
                    <a:lnTo>
                      <a:pt x="85" y="97"/>
                    </a:lnTo>
                    <a:lnTo>
                      <a:pt x="81" y="97"/>
                    </a:lnTo>
                    <a:lnTo>
                      <a:pt x="77" y="89"/>
                    </a:lnTo>
                    <a:lnTo>
                      <a:pt x="66" y="89"/>
                    </a:lnTo>
                    <a:lnTo>
                      <a:pt x="59" y="85"/>
                    </a:lnTo>
                    <a:lnTo>
                      <a:pt x="51" y="82"/>
                    </a:lnTo>
                    <a:lnTo>
                      <a:pt x="48" y="82"/>
                    </a:lnTo>
                    <a:lnTo>
                      <a:pt x="44" y="78"/>
                    </a:lnTo>
                    <a:lnTo>
                      <a:pt x="33" y="74"/>
                    </a:lnTo>
                    <a:lnTo>
                      <a:pt x="29" y="71"/>
                    </a:lnTo>
                    <a:lnTo>
                      <a:pt x="25" y="67"/>
                    </a:lnTo>
                    <a:lnTo>
                      <a:pt x="22" y="67"/>
                    </a:lnTo>
                    <a:lnTo>
                      <a:pt x="11" y="59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0" y="48"/>
                    </a:lnTo>
                    <a:lnTo>
                      <a:pt x="0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7" name="Freeform 187"/>
              <p:cNvSpPr>
                <a:spLocks/>
              </p:cNvSpPr>
              <p:nvPr/>
            </p:nvSpPr>
            <p:spPr bwMode="auto">
              <a:xfrm>
                <a:off x="3111893" y="3781972"/>
                <a:ext cx="109364" cy="110650"/>
              </a:xfrm>
              <a:custGeom>
                <a:avLst/>
                <a:gdLst>
                  <a:gd name="T0" fmla="*/ 11 w 85"/>
                  <a:gd name="T1" fmla="*/ 0 h 86"/>
                  <a:gd name="T2" fmla="*/ 22 w 85"/>
                  <a:gd name="T3" fmla="*/ 0 h 86"/>
                  <a:gd name="T4" fmla="*/ 29 w 85"/>
                  <a:gd name="T5" fmla="*/ 8 h 86"/>
                  <a:gd name="T6" fmla="*/ 37 w 85"/>
                  <a:gd name="T7" fmla="*/ 12 h 86"/>
                  <a:gd name="T8" fmla="*/ 40 w 85"/>
                  <a:gd name="T9" fmla="*/ 19 h 86"/>
                  <a:gd name="T10" fmla="*/ 44 w 85"/>
                  <a:gd name="T11" fmla="*/ 15 h 86"/>
                  <a:gd name="T12" fmla="*/ 55 w 85"/>
                  <a:gd name="T13" fmla="*/ 23 h 86"/>
                  <a:gd name="T14" fmla="*/ 63 w 85"/>
                  <a:gd name="T15" fmla="*/ 26 h 86"/>
                  <a:gd name="T16" fmla="*/ 66 w 85"/>
                  <a:gd name="T17" fmla="*/ 30 h 86"/>
                  <a:gd name="T18" fmla="*/ 74 w 85"/>
                  <a:gd name="T19" fmla="*/ 38 h 86"/>
                  <a:gd name="T20" fmla="*/ 81 w 85"/>
                  <a:gd name="T21" fmla="*/ 45 h 86"/>
                  <a:gd name="T22" fmla="*/ 77 w 85"/>
                  <a:gd name="T23" fmla="*/ 52 h 86"/>
                  <a:gd name="T24" fmla="*/ 81 w 85"/>
                  <a:gd name="T25" fmla="*/ 60 h 86"/>
                  <a:gd name="T26" fmla="*/ 85 w 85"/>
                  <a:gd name="T27" fmla="*/ 64 h 86"/>
                  <a:gd name="T28" fmla="*/ 85 w 85"/>
                  <a:gd name="T29" fmla="*/ 64 h 86"/>
                  <a:gd name="T30" fmla="*/ 81 w 85"/>
                  <a:gd name="T31" fmla="*/ 71 h 86"/>
                  <a:gd name="T32" fmla="*/ 77 w 85"/>
                  <a:gd name="T33" fmla="*/ 75 h 86"/>
                  <a:gd name="T34" fmla="*/ 74 w 85"/>
                  <a:gd name="T35" fmla="*/ 78 h 86"/>
                  <a:gd name="T36" fmla="*/ 66 w 85"/>
                  <a:gd name="T37" fmla="*/ 82 h 86"/>
                  <a:gd name="T38" fmla="*/ 63 w 85"/>
                  <a:gd name="T39" fmla="*/ 82 h 86"/>
                  <a:gd name="T40" fmla="*/ 63 w 85"/>
                  <a:gd name="T41" fmla="*/ 86 h 86"/>
                  <a:gd name="T42" fmla="*/ 55 w 85"/>
                  <a:gd name="T43" fmla="*/ 86 h 86"/>
                  <a:gd name="T44" fmla="*/ 52 w 85"/>
                  <a:gd name="T45" fmla="*/ 86 h 86"/>
                  <a:gd name="T46" fmla="*/ 44 w 85"/>
                  <a:gd name="T47" fmla="*/ 86 h 86"/>
                  <a:gd name="T48" fmla="*/ 37 w 85"/>
                  <a:gd name="T49" fmla="*/ 86 h 86"/>
                  <a:gd name="T50" fmla="*/ 37 w 85"/>
                  <a:gd name="T51" fmla="*/ 82 h 86"/>
                  <a:gd name="T52" fmla="*/ 33 w 85"/>
                  <a:gd name="T53" fmla="*/ 82 h 86"/>
                  <a:gd name="T54" fmla="*/ 29 w 85"/>
                  <a:gd name="T55" fmla="*/ 78 h 86"/>
                  <a:gd name="T56" fmla="*/ 18 w 85"/>
                  <a:gd name="T57" fmla="*/ 78 h 86"/>
                  <a:gd name="T58" fmla="*/ 11 w 85"/>
                  <a:gd name="T59" fmla="*/ 75 h 86"/>
                  <a:gd name="T60" fmla="*/ 3 w 85"/>
                  <a:gd name="T61" fmla="*/ 67 h 86"/>
                  <a:gd name="T62" fmla="*/ 0 w 85"/>
                  <a:gd name="T63" fmla="*/ 56 h 86"/>
                  <a:gd name="T64" fmla="*/ 3 w 85"/>
                  <a:gd name="T65" fmla="*/ 56 h 86"/>
                  <a:gd name="T66" fmla="*/ 3 w 85"/>
                  <a:gd name="T67" fmla="*/ 52 h 86"/>
                  <a:gd name="T68" fmla="*/ 3 w 85"/>
                  <a:gd name="T69" fmla="*/ 41 h 86"/>
                  <a:gd name="T70" fmla="*/ 3 w 85"/>
                  <a:gd name="T71" fmla="*/ 34 h 86"/>
                  <a:gd name="T72" fmla="*/ 3 w 85"/>
                  <a:gd name="T73" fmla="*/ 26 h 86"/>
                  <a:gd name="T74" fmla="*/ 7 w 85"/>
                  <a:gd name="T75" fmla="*/ 19 h 86"/>
                  <a:gd name="T76" fmla="*/ 7 w 85"/>
                  <a:gd name="T77" fmla="*/ 15 h 86"/>
                  <a:gd name="T78" fmla="*/ 7 w 85"/>
                  <a:gd name="T79" fmla="*/ 8 h 86"/>
                  <a:gd name="T80" fmla="*/ 11 w 85"/>
                  <a:gd name="T81" fmla="*/ 0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85" h="86">
                    <a:moveTo>
                      <a:pt x="11" y="0"/>
                    </a:moveTo>
                    <a:lnTo>
                      <a:pt x="11" y="0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8"/>
                    </a:lnTo>
                    <a:lnTo>
                      <a:pt x="33" y="8"/>
                    </a:lnTo>
                    <a:lnTo>
                      <a:pt x="37" y="12"/>
                    </a:lnTo>
                    <a:lnTo>
                      <a:pt x="40" y="19"/>
                    </a:lnTo>
                    <a:lnTo>
                      <a:pt x="40" y="19"/>
                    </a:lnTo>
                    <a:lnTo>
                      <a:pt x="44" y="15"/>
                    </a:lnTo>
                    <a:lnTo>
                      <a:pt x="44" y="15"/>
                    </a:lnTo>
                    <a:lnTo>
                      <a:pt x="48" y="23"/>
                    </a:lnTo>
                    <a:lnTo>
                      <a:pt x="55" y="23"/>
                    </a:lnTo>
                    <a:lnTo>
                      <a:pt x="59" y="23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4"/>
                    </a:lnTo>
                    <a:lnTo>
                      <a:pt x="74" y="38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1" y="49"/>
                    </a:lnTo>
                    <a:lnTo>
                      <a:pt x="77" y="52"/>
                    </a:lnTo>
                    <a:lnTo>
                      <a:pt x="81" y="56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1" y="67"/>
                    </a:lnTo>
                    <a:lnTo>
                      <a:pt x="81" y="71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8"/>
                    </a:lnTo>
                    <a:lnTo>
                      <a:pt x="70" y="82"/>
                    </a:lnTo>
                    <a:lnTo>
                      <a:pt x="66" y="82"/>
                    </a:lnTo>
                    <a:lnTo>
                      <a:pt x="63" y="82"/>
                    </a:lnTo>
                    <a:lnTo>
                      <a:pt x="63" y="82"/>
                    </a:lnTo>
                    <a:lnTo>
                      <a:pt x="63" y="86"/>
                    </a:lnTo>
                    <a:lnTo>
                      <a:pt x="63" y="86"/>
                    </a:lnTo>
                    <a:lnTo>
                      <a:pt x="59" y="86"/>
                    </a:lnTo>
                    <a:lnTo>
                      <a:pt x="55" y="86"/>
                    </a:lnTo>
                    <a:lnTo>
                      <a:pt x="55" y="86"/>
                    </a:lnTo>
                    <a:lnTo>
                      <a:pt x="52" y="86"/>
                    </a:lnTo>
                    <a:lnTo>
                      <a:pt x="48" y="82"/>
                    </a:lnTo>
                    <a:lnTo>
                      <a:pt x="44" y="86"/>
                    </a:lnTo>
                    <a:lnTo>
                      <a:pt x="40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3" y="82"/>
                    </a:lnTo>
                    <a:lnTo>
                      <a:pt x="33" y="82"/>
                    </a:lnTo>
                    <a:lnTo>
                      <a:pt x="29" y="78"/>
                    </a:lnTo>
                    <a:lnTo>
                      <a:pt x="26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3" y="67"/>
                    </a:lnTo>
                    <a:lnTo>
                      <a:pt x="0" y="64"/>
                    </a:lnTo>
                    <a:lnTo>
                      <a:pt x="0" y="56"/>
                    </a:lnTo>
                    <a:lnTo>
                      <a:pt x="0" y="56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45"/>
                    </a:lnTo>
                    <a:lnTo>
                      <a:pt x="3" y="41"/>
                    </a:lnTo>
                    <a:lnTo>
                      <a:pt x="3" y="38"/>
                    </a:lnTo>
                    <a:lnTo>
                      <a:pt x="3" y="34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6"/>
                    </a:lnTo>
                    <a:lnTo>
                      <a:pt x="7" y="19"/>
                    </a:lnTo>
                    <a:lnTo>
                      <a:pt x="3" y="15"/>
                    </a:lnTo>
                    <a:lnTo>
                      <a:pt x="7" y="15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11" y="4"/>
                    </a:lnTo>
                    <a:lnTo>
                      <a:pt x="1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8" name="Freeform 188"/>
              <p:cNvSpPr>
                <a:spLocks noEditPoints="1"/>
              </p:cNvSpPr>
              <p:nvPr/>
            </p:nvSpPr>
            <p:spPr bwMode="auto">
              <a:xfrm>
                <a:off x="2858428" y="3615997"/>
                <a:ext cx="338384" cy="791278"/>
              </a:xfrm>
              <a:custGeom>
                <a:avLst/>
                <a:gdLst>
                  <a:gd name="T0" fmla="*/ 67 w 263"/>
                  <a:gd name="T1" fmla="*/ 0 h 615"/>
                  <a:gd name="T2" fmla="*/ 86 w 263"/>
                  <a:gd name="T3" fmla="*/ 7 h 615"/>
                  <a:gd name="T4" fmla="*/ 119 w 263"/>
                  <a:gd name="T5" fmla="*/ 7 h 615"/>
                  <a:gd name="T6" fmla="*/ 163 w 263"/>
                  <a:gd name="T7" fmla="*/ 37 h 615"/>
                  <a:gd name="T8" fmla="*/ 197 w 263"/>
                  <a:gd name="T9" fmla="*/ 63 h 615"/>
                  <a:gd name="T10" fmla="*/ 197 w 263"/>
                  <a:gd name="T11" fmla="*/ 85 h 615"/>
                  <a:gd name="T12" fmla="*/ 230 w 263"/>
                  <a:gd name="T13" fmla="*/ 85 h 615"/>
                  <a:gd name="T14" fmla="*/ 249 w 263"/>
                  <a:gd name="T15" fmla="*/ 59 h 615"/>
                  <a:gd name="T16" fmla="*/ 263 w 263"/>
                  <a:gd name="T17" fmla="*/ 78 h 615"/>
                  <a:gd name="T18" fmla="*/ 245 w 263"/>
                  <a:gd name="T19" fmla="*/ 92 h 615"/>
                  <a:gd name="T20" fmla="*/ 223 w 263"/>
                  <a:gd name="T21" fmla="*/ 107 h 615"/>
                  <a:gd name="T22" fmla="*/ 208 w 263"/>
                  <a:gd name="T23" fmla="*/ 129 h 615"/>
                  <a:gd name="T24" fmla="*/ 200 w 263"/>
                  <a:gd name="T25" fmla="*/ 155 h 615"/>
                  <a:gd name="T26" fmla="*/ 200 w 263"/>
                  <a:gd name="T27" fmla="*/ 185 h 615"/>
                  <a:gd name="T28" fmla="*/ 200 w 263"/>
                  <a:gd name="T29" fmla="*/ 204 h 615"/>
                  <a:gd name="T30" fmla="*/ 219 w 263"/>
                  <a:gd name="T31" fmla="*/ 233 h 615"/>
                  <a:gd name="T32" fmla="*/ 234 w 263"/>
                  <a:gd name="T33" fmla="*/ 248 h 615"/>
                  <a:gd name="T34" fmla="*/ 226 w 263"/>
                  <a:gd name="T35" fmla="*/ 270 h 615"/>
                  <a:gd name="T36" fmla="*/ 178 w 263"/>
                  <a:gd name="T37" fmla="*/ 285 h 615"/>
                  <a:gd name="T38" fmla="*/ 152 w 263"/>
                  <a:gd name="T39" fmla="*/ 282 h 615"/>
                  <a:gd name="T40" fmla="*/ 156 w 263"/>
                  <a:gd name="T41" fmla="*/ 300 h 615"/>
                  <a:gd name="T42" fmla="*/ 156 w 263"/>
                  <a:gd name="T43" fmla="*/ 315 h 615"/>
                  <a:gd name="T44" fmla="*/ 137 w 263"/>
                  <a:gd name="T45" fmla="*/ 330 h 615"/>
                  <a:gd name="T46" fmla="*/ 112 w 263"/>
                  <a:gd name="T47" fmla="*/ 326 h 615"/>
                  <a:gd name="T48" fmla="*/ 126 w 263"/>
                  <a:gd name="T49" fmla="*/ 348 h 615"/>
                  <a:gd name="T50" fmla="*/ 130 w 263"/>
                  <a:gd name="T51" fmla="*/ 348 h 615"/>
                  <a:gd name="T52" fmla="*/ 141 w 263"/>
                  <a:gd name="T53" fmla="*/ 359 h 615"/>
                  <a:gd name="T54" fmla="*/ 123 w 263"/>
                  <a:gd name="T55" fmla="*/ 356 h 615"/>
                  <a:gd name="T56" fmla="*/ 119 w 263"/>
                  <a:gd name="T57" fmla="*/ 371 h 615"/>
                  <a:gd name="T58" fmla="*/ 119 w 263"/>
                  <a:gd name="T59" fmla="*/ 389 h 615"/>
                  <a:gd name="T60" fmla="*/ 119 w 263"/>
                  <a:gd name="T61" fmla="*/ 404 h 615"/>
                  <a:gd name="T62" fmla="*/ 97 w 263"/>
                  <a:gd name="T63" fmla="*/ 415 h 615"/>
                  <a:gd name="T64" fmla="*/ 93 w 263"/>
                  <a:gd name="T65" fmla="*/ 434 h 615"/>
                  <a:gd name="T66" fmla="*/ 123 w 263"/>
                  <a:gd name="T67" fmla="*/ 449 h 615"/>
                  <a:gd name="T68" fmla="*/ 126 w 263"/>
                  <a:gd name="T69" fmla="*/ 463 h 615"/>
                  <a:gd name="T70" fmla="*/ 115 w 263"/>
                  <a:gd name="T71" fmla="*/ 478 h 615"/>
                  <a:gd name="T72" fmla="*/ 104 w 263"/>
                  <a:gd name="T73" fmla="*/ 493 h 615"/>
                  <a:gd name="T74" fmla="*/ 93 w 263"/>
                  <a:gd name="T75" fmla="*/ 504 h 615"/>
                  <a:gd name="T76" fmla="*/ 89 w 263"/>
                  <a:gd name="T77" fmla="*/ 526 h 615"/>
                  <a:gd name="T78" fmla="*/ 97 w 263"/>
                  <a:gd name="T79" fmla="*/ 545 h 615"/>
                  <a:gd name="T80" fmla="*/ 97 w 263"/>
                  <a:gd name="T81" fmla="*/ 552 h 615"/>
                  <a:gd name="T82" fmla="*/ 45 w 263"/>
                  <a:gd name="T83" fmla="*/ 538 h 615"/>
                  <a:gd name="T84" fmla="*/ 19 w 263"/>
                  <a:gd name="T85" fmla="*/ 515 h 615"/>
                  <a:gd name="T86" fmla="*/ 30 w 263"/>
                  <a:gd name="T87" fmla="*/ 460 h 615"/>
                  <a:gd name="T88" fmla="*/ 26 w 263"/>
                  <a:gd name="T89" fmla="*/ 423 h 615"/>
                  <a:gd name="T90" fmla="*/ 15 w 263"/>
                  <a:gd name="T91" fmla="*/ 400 h 615"/>
                  <a:gd name="T92" fmla="*/ 15 w 263"/>
                  <a:gd name="T93" fmla="*/ 382 h 615"/>
                  <a:gd name="T94" fmla="*/ 12 w 263"/>
                  <a:gd name="T95" fmla="*/ 345 h 615"/>
                  <a:gd name="T96" fmla="*/ 12 w 263"/>
                  <a:gd name="T97" fmla="*/ 293 h 615"/>
                  <a:gd name="T98" fmla="*/ 15 w 263"/>
                  <a:gd name="T99" fmla="*/ 241 h 615"/>
                  <a:gd name="T100" fmla="*/ 19 w 263"/>
                  <a:gd name="T101" fmla="*/ 204 h 615"/>
                  <a:gd name="T102" fmla="*/ 0 w 263"/>
                  <a:gd name="T103" fmla="*/ 155 h 615"/>
                  <a:gd name="T104" fmla="*/ 8 w 263"/>
                  <a:gd name="T105" fmla="*/ 115 h 615"/>
                  <a:gd name="T106" fmla="*/ 26 w 263"/>
                  <a:gd name="T107" fmla="*/ 78 h 615"/>
                  <a:gd name="T108" fmla="*/ 23 w 263"/>
                  <a:gd name="T109" fmla="*/ 52 h 615"/>
                  <a:gd name="T110" fmla="*/ 178 w 263"/>
                  <a:gd name="T111" fmla="*/ 608 h 615"/>
                  <a:gd name="T112" fmla="*/ 178 w 263"/>
                  <a:gd name="T113" fmla="*/ 608 h 615"/>
                  <a:gd name="T114" fmla="*/ 108 w 263"/>
                  <a:gd name="T115" fmla="*/ 575 h 615"/>
                  <a:gd name="T116" fmla="*/ 119 w 263"/>
                  <a:gd name="T117" fmla="*/ 586 h 615"/>
                  <a:gd name="T118" fmla="*/ 156 w 263"/>
                  <a:gd name="T119" fmla="*/ 604 h 615"/>
                  <a:gd name="T120" fmla="*/ 156 w 263"/>
                  <a:gd name="T121" fmla="*/ 612 h 615"/>
                  <a:gd name="T122" fmla="*/ 119 w 263"/>
                  <a:gd name="T123" fmla="*/ 612 h 615"/>
                  <a:gd name="T124" fmla="*/ 123 w 263"/>
                  <a:gd name="T125" fmla="*/ 604 h 6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63" h="615">
                    <a:moveTo>
                      <a:pt x="41" y="14"/>
                    </a:moveTo>
                    <a:lnTo>
                      <a:pt x="45" y="11"/>
                    </a:lnTo>
                    <a:lnTo>
                      <a:pt x="45" y="7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3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3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7"/>
                    </a:lnTo>
                    <a:lnTo>
                      <a:pt x="89" y="7"/>
                    </a:lnTo>
                    <a:lnTo>
                      <a:pt x="89" y="3"/>
                    </a:lnTo>
                    <a:lnTo>
                      <a:pt x="93" y="0"/>
                    </a:lnTo>
                    <a:lnTo>
                      <a:pt x="100" y="0"/>
                    </a:lnTo>
                    <a:lnTo>
                      <a:pt x="108" y="0"/>
                    </a:lnTo>
                    <a:lnTo>
                      <a:pt x="112" y="3"/>
                    </a:lnTo>
                    <a:lnTo>
                      <a:pt x="115" y="7"/>
                    </a:lnTo>
                    <a:lnTo>
                      <a:pt x="119" y="7"/>
                    </a:lnTo>
                    <a:lnTo>
                      <a:pt x="123" y="14"/>
                    </a:lnTo>
                    <a:lnTo>
                      <a:pt x="134" y="22"/>
                    </a:lnTo>
                    <a:lnTo>
                      <a:pt x="137" y="22"/>
                    </a:lnTo>
                    <a:lnTo>
                      <a:pt x="141" y="26"/>
                    </a:lnTo>
                    <a:lnTo>
                      <a:pt x="145" y="29"/>
                    </a:lnTo>
                    <a:lnTo>
                      <a:pt x="156" y="33"/>
                    </a:lnTo>
                    <a:lnTo>
                      <a:pt x="160" y="37"/>
                    </a:lnTo>
                    <a:lnTo>
                      <a:pt x="163" y="37"/>
                    </a:lnTo>
                    <a:lnTo>
                      <a:pt x="171" y="40"/>
                    </a:lnTo>
                    <a:lnTo>
                      <a:pt x="178" y="44"/>
                    </a:lnTo>
                    <a:lnTo>
                      <a:pt x="189" y="44"/>
                    </a:lnTo>
                    <a:lnTo>
                      <a:pt x="193" y="52"/>
                    </a:lnTo>
                    <a:lnTo>
                      <a:pt x="197" y="52"/>
                    </a:lnTo>
                    <a:lnTo>
                      <a:pt x="200" y="55"/>
                    </a:lnTo>
                    <a:lnTo>
                      <a:pt x="197" y="59"/>
                    </a:lnTo>
                    <a:lnTo>
                      <a:pt x="197" y="63"/>
                    </a:lnTo>
                    <a:lnTo>
                      <a:pt x="193" y="66"/>
                    </a:lnTo>
                    <a:lnTo>
                      <a:pt x="189" y="66"/>
                    </a:lnTo>
                    <a:lnTo>
                      <a:pt x="193" y="70"/>
                    </a:lnTo>
                    <a:lnTo>
                      <a:pt x="189" y="78"/>
                    </a:lnTo>
                    <a:lnTo>
                      <a:pt x="186" y="81"/>
                    </a:lnTo>
                    <a:lnTo>
                      <a:pt x="182" y="85"/>
                    </a:lnTo>
                    <a:lnTo>
                      <a:pt x="186" y="85"/>
                    </a:lnTo>
                    <a:lnTo>
                      <a:pt x="197" y="85"/>
                    </a:lnTo>
                    <a:lnTo>
                      <a:pt x="208" y="85"/>
                    </a:lnTo>
                    <a:lnTo>
                      <a:pt x="215" y="89"/>
                    </a:lnTo>
                    <a:lnTo>
                      <a:pt x="219" y="89"/>
                    </a:lnTo>
                    <a:lnTo>
                      <a:pt x="219" y="89"/>
                    </a:lnTo>
                    <a:lnTo>
                      <a:pt x="223" y="89"/>
                    </a:lnTo>
                    <a:lnTo>
                      <a:pt x="226" y="85"/>
                    </a:lnTo>
                    <a:lnTo>
                      <a:pt x="226" y="85"/>
                    </a:lnTo>
                    <a:lnTo>
                      <a:pt x="230" y="85"/>
                    </a:lnTo>
                    <a:lnTo>
                      <a:pt x="234" y="81"/>
                    </a:lnTo>
                    <a:lnTo>
                      <a:pt x="234" y="78"/>
                    </a:lnTo>
                    <a:lnTo>
                      <a:pt x="241" y="74"/>
                    </a:lnTo>
                    <a:lnTo>
                      <a:pt x="245" y="70"/>
                    </a:lnTo>
                    <a:lnTo>
                      <a:pt x="245" y="66"/>
                    </a:lnTo>
                    <a:lnTo>
                      <a:pt x="249" y="66"/>
                    </a:lnTo>
                    <a:lnTo>
                      <a:pt x="249" y="59"/>
                    </a:lnTo>
                    <a:lnTo>
                      <a:pt x="249" y="59"/>
                    </a:lnTo>
                    <a:lnTo>
                      <a:pt x="249" y="55"/>
                    </a:lnTo>
                    <a:lnTo>
                      <a:pt x="252" y="52"/>
                    </a:lnTo>
                    <a:lnTo>
                      <a:pt x="260" y="52"/>
                    </a:lnTo>
                    <a:lnTo>
                      <a:pt x="260" y="55"/>
                    </a:lnTo>
                    <a:lnTo>
                      <a:pt x="263" y="63"/>
                    </a:lnTo>
                    <a:lnTo>
                      <a:pt x="263" y="66"/>
                    </a:lnTo>
                    <a:lnTo>
                      <a:pt x="263" y="74"/>
                    </a:lnTo>
                    <a:lnTo>
                      <a:pt x="263" y="78"/>
                    </a:lnTo>
                    <a:lnTo>
                      <a:pt x="263" y="81"/>
                    </a:lnTo>
                    <a:lnTo>
                      <a:pt x="260" y="81"/>
                    </a:lnTo>
                    <a:lnTo>
                      <a:pt x="256" y="81"/>
                    </a:lnTo>
                    <a:lnTo>
                      <a:pt x="256" y="85"/>
                    </a:lnTo>
                    <a:lnTo>
                      <a:pt x="252" y="85"/>
                    </a:lnTo>
                    <a:lnTo>
                      <a:pt x="252" y="85"/>
                    </a:lnTo>
                    <a:lnTo>
                      <a:pt x="245" y="89"/>
                    </a:lnTo>
                    <a:lnTo>
                      <a:pt x="245" y="92"/>
                    </a:lnTo>
                    <a:lnTo>
                      <a:pt x="241" y="92"/>
                    </a:lnTo>
                    <a:lnTo>
                      <a:pt x="234" y="96"/>
                    </a:lnTo>
                    <a:lnTo>
                      <a:pt x="234" y="96"/>
                    </a:lnTo>
                    <a:lnTo>
                      <a:pt x="234" y="100"/>
                    </a:lnTo>
                    <a:lnTo>
                      <a:pt x="230" y="100"/>
                    </a:lnTo>
                    <a:lnTo>
                      <a:pt x="230" y="100"/>
                    </a:lnTo>
                    <a:lnTo>
                      <a:pt x="223" y="107"/>
                    </a:lnTo>
                    <a:lnTo>
                      <a:pt x="223" y="107"/>
                    </a:lnTo>
                    <a:lnTo>
                      <a:pt x="223" y="111"/>
                    </a:lnTo>
                    <a:lnTo>
                      <a:pt x="219" y="111"/>
                    </a:lnTo>
                    <a:lnTo>
                      <a:pt x="219" y="115"/>
                    </a:lnTo>
                    <a:lnTo>
                      <a:pt x="215" y="118"/>
                    </a:lnTo>
                    <a:lnTo>
                      <a:pt x="212" y="122"/>
                    </a:lnTo>
                    <a:lnTo>
                      <a:pt x="212" y="126"/>
                    </a:lnTo>
                    <a:lnTo>
                      <a:pt x="212" y="129"/>
                    </a:lnTo>
                    <a:lnTo>
                      <a:pt x="208" y="129"/>
                    </a:lnTo>
                    <a:lnTo>
                      <a:pt x="208" y="133"/>
                    </a:lnTo>
                    <a:lnTo>
                      <a:pt x="204" y="137"/>
                    </a:lnTo>
                    <a:lnTo>
                      <a:pt x="200" y="137"/>
                    </a:lnTo>
                    <a:lnTo>
                      <a:pt x="204" y="144"/>
                    </a:lnTo>
                    <a:lnTo>
                      <a:pt x="200" y="144"/>
                    </a:lnTo>
                    <a:lnTo>
                      <a:pt x="204" y="148"/>
                    </a:lnTo>
                    <a:lnTo>
                      <a:pt x="204" y="155"/>
                    </a:lnTo>
                    <a:lnTo>
                      <a:pt x="200" y="155"/>
                    </a:lnTo>
                    <a:lnTo>
                      <a:pt x="200" y="159"/>
                    </a:lnTo>
                    <a:lnTo>
                      <a:pt x="200" y="163"/>
                    </a:lnTo>
                    <a:lnTo>
                      <a:pt x="200" y="167"/>
                    </a:lnTo>
                    <a:lnTo>
                      <a:pt x="200" y="170"/>
                    </a:lnTo>
                    <a:lnTo>
                      <a:pt x="200" y="174"/>
                    </a:lnTo>
                    <a:lnTo>
                      <a:pt x="200" y="181"/>
                    </a:lnTo>
                    <a:lnTo>
                      <a:pt x="200" y="181"/>
                    </a:lnTo>
                    <a:lnTo>
                      <a:pt x="200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93"/>
                    </a:lnTo>
                    <a:lnTo>
                      <a:pt x="197" y="196"/>
                    </a:lnTo>
                    <a:lnTo>
                      <a:pt x="197" y="200"/>
                    </a:lnTo>
                    <a:lnTo>
                      <a:pt x="200" y="200"/>
                    </a:lnTo>
                    <a:lnTo>
                      <a:pt x="200" y="204"/>
                    </a:lnTo>
                    <a:lnTo>
                      <a:pt x="200" y="204"/>
                    </a:lnTo>
                    <a:lnTo>
                      <a:pt x="200" y="207"/>
                    </a:lnTo>
                    <a:lnTo>
                      <a:pt x="208" y="211"/>
                    </a:lnTo>
                    <a:lnTo>
                      <a:pt x="215" y="215"/>
                    </a:lnTo>
                    <a:lnTo>
                      <a:pt x="223" y="219"/>
                    </a:lnTo>
                    <a:lnTo>
                      <a:pt x="226" y="222"/>
                    </a:lnTo>
                    <a:lnTo>
                      <a:pt x="226" y="226"/>
                    </a:lnTo>
                    <a:lnTo>
                      <a:pt x="219" y="233"/>
                    </a:lnTo>
                    <a:lnTo>
                      <a:pt x="219" y="233"/>
                    </a:lnTo>
                    <a:lnTo>
                      <a:pt x="223" y="241"/>
                    </a:lnTo>
                    <a:lnTo>
                      <a:pt x="226" y="241"/>
                    </a:lnTo>
                    <a:lnTo>
                      <a:pt x="230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8"/>
                    </a:lnTo>
                    <a:lnTo>
                      <a:pt x="234" y="252"/>
                    </a:lnTo>
                    <a:lnTo>
                      <a:pt x="230" y="256"/>
                    </a:lnTo>
                    <a:lnTo>
                      <a:pt x="230" y="259"/>
                    </a:lnTo>
                    <a:lnTo>
                      <a:pt x="226" y="263"/>
                    </a:lnTo>
                    <a:lnTo>
                      <a:pt x="226" y="259"/>
                    </a:lnTo>
                    <a:lnTo>
                      <a:pt x="226" y="263"/>
                    </a:lnTo>
                    <a:lnTo>
                      <a:pt x="226" y="267"/>
                    </a:lnTo>
                    <a:lnTo>
                      <a:pt x="226" y="270"/>
                    </a:lnTo>
                    <a:lnTo>
                      <a:pt x="223" y="274"/>
                    </a:lnTo>
                    <a:lnTo>
                      <a:pt x="215" y="278"/>
                    </a:lnTo>
                    <a:lnTo>
                      <a:pt x="208" y="282"/>
                    </a:lnTo>
                    <a:lnTo>
                      <a:pt x="208" y="278"/>
                    </a:lnTo>
                    <a:lnTo>
                      <a:pt x="208" y="282"/>
                    </a:lnTo>
                    <a:lnTo>
                      <a:pt x="197" y="285"/>
                    </a:lnTo>
                    <a:lnTo>
                      <a:pt x="186" y="285"/>
                    </a:lnTo>
                    <a:lnTo>
                      <a:pt x="178" y="285"/>
                    </a:lnTo>
                    <a:lnTo>
                      <a:pt x="175" y="285"/>
                    </a:lnTo>
                    <a:lnTo>
                      <a:pt x="167" y="289"/>
                    </a:lnTo>
                    <a:lnTo>
                      <a:pt x="163" y="289"/>
                    </a:lnTo>
                    <a:lnTo>
                      <a:pt x="160" y="285"/>
                    </a:lnTo>
                    <a:lnTo>
                      <a:pt x="156" y="285"/>
                    </a:lnTo>
                    <a:lnTo>
                      <a:pt x="152" y="285"/>
                    </a:lnTo>
                    <a:lnTo>
                      <a:pt x="152" y="282"/>
                    </a:lnTo>
                    <a:lnTo>
                      <a:pt x="152" y="282"/>
                    </a:lnTo>
                    <a:lnTo>
                      <a:pt x="152" y="285"/>
                    </a:lnTo>
                    <a:lnTo>
                      <a:pt x="152" y="285"/>
                    </a:lnTo>
                    <a:lnTo>
                      <a:pt x="152" y="293"/>
                    </a:lnTo>
                    <a:lnTo>
                      <a:pt x="152" y="293"/>
                    </a:lnTo>
                    <a:lnTo>
                      <a:pt x="152" y="296"/>
                    </a:lnTo>
                    <a:lnTo>
                      <a:pt x="156" y="296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2" y="304"/>
                    </a:lnTo>
                    <a:lnTo>
                      <a:pt x="152" y="308"/>
                    </a:lnTo>
                    <a:lnTo>
                      <a:pt x="152" y="308"/>
                    </a:lnTo>
                    <a:lnTo>
                      <a:pt x="152" y="311"/>
                    </a:lnTo>
                    <a:lnTo>
                      <a:pt x="152" y="315"/>
                    </a:lnTo>
                    <a:lnTo>
                      <a:pt x="156" y="315"/>
                    </a:lnTo>
                    <a:lnTo>
                      <a:pt x="156" y="319"/>
                    </a:lnTo>
                    <a:lnTo>
                      <a:pt x="156" y="319"/>
                    </a:lnTo>
                    <a:lnTo>
                      <a:pt x="156" y="322"/>
                    </a:lnTo>
                    <a:lnTo>
                      <a:pt x="156" y="322"/>
                    </a:lnTo>
                    <a:lnTo>
                      <a:pt x="152" y="326"/>
                    </a:lnTo>
                    <a:lnTo>
                      <a:pt x="152" y="326"/>
                    </a:lnTo>
                    <a:lnTo>
                      <a:pt x="145" y="330"/>
                    </a:lnTo>
                    <a:lnTo>
                      <a:pt x="137" y="330"/>
                    </a:lnTo>
                    <a:lnTo>
                      <a:pt x="130" y="330"/>
                    </a:lnTo>
                    <a:lnTo>
                      <a:pt x="126" y="326"/>
                    </a:lnTo>
                    <a:lnTo>
                      <a:pt x="119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2" y="326"/>
                    </a:lnTo>
                    <a:lnTo>
                      <a:pt x="112" y="330"/>
                    </a:lnTo>
                    <a:lnTo>
                      <a:pt x="115" y="334"/>
                    </a:lnTo>
                    <a:lnTo>
                      <a:pt x="115" y="337"/>
                    </a:lnTo>
                    <a:lnTo>
                      <a:pt x="115" y="345"/>
                    </a:lnTo>
                    <a:lnTo>
                      <a:pt x="115" y="348"/>
                    </a:lnTo>
                    <a:lnTo>
                      <a:pt x="119" y="348"/>
                    </a:lnTo>
                    <a:lnTo>
                      <a:pt x="126" y="348"/>
                    </a:lnTo>
                    <a:lnTo>
                      <a:pt x="126" y="348"/>
                    </a:lnTo>
                    <a:lnTo>
                      <a:pt x="126" y="352"/>
                    </a:lnTo>
                    <a:lnTo>
                      <a:pt x="123" y="352"/>
                    </a:lnTo>
                    <a:lnTo>
                      <a:pt x="126" y="352"/>
                    </a:lnTo>
                    <a:lnTo>
                      <a:pt x="130" y="352"/>
                    </a:lnTo>
                    <a:lnTo>
                      <a:pt x="130" y="352"/>
                    </a:lnTo>
                    <a:lnTo>
                      <a:pt x="130" y="348"/>
                    </a:lnTo>
                    <a:lnTo>
                      <a:pt x="126" y="348"/>
                    </a:lnTo>
                    <a:lnTo>
                      <a:pt x="130" y="348"/>
                    </a:lnTo>
                    <a:lnTo>
                      <a:pt x="130" y="348"/>
                    </a:lnTo>
                    <a:lnTo>
                      <a:pt x="134" y="345"/>
                    </a:lnTo>
                    <a:lnTo>
                      <a:pt x="137" y="345"/>
                    </a:lnTo>
                    <a:lnTo>
                      <a:pt x="141" y="348"/>
                    </a:lnTo>
                    <a:lnTo>
                      <a:pt x="137" y="352"/>
                    </a:lnTo>
                    <a:lnTo>
                      <a:pt x="137" y="352"/>
                    </a:lnTo>
                    <a:lnTo>
                      <a:pt x="141" y="356"/>
                    </a:lnTo>
                    <a:lnTo>
                      <a:pt x="141" y="359"/>
                    </a:lnTo>
                    <a:lnTo>
                      <a:pt x="141" y="359"/>
                    </a:lnTo>
                    <a:lnTo>
                      <a:pt x="134" y="363"/>
                    </a:lnTo>
                    <a:lnTo>
                      <a:pt x="130" y="363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26" y="356"/>
                    </a:lnTo>
                    <a:lnTo>
                      <a:pt x="123" y="356"/>
                    </a:lnTo>
                    <a:lnTo>
                      <a:pt x="119" y="359"/>
                    </a:lnTo>
                    <a:lnTo>
                      <a:pt x="119" y="359"/>
                    </a:lnTo>
                    <a:lnTo>
                      <a:pt x="119" y="363"/>
                    </a:lnTo>
                    <a:lnTo>
                      <a:pt x="123" y="363"/>
                    </a:lnTo>
                    <a:lnTo>
                      <a:pt x="130" y="363"/>
                    </a:lnTo>
                    <a:lnTo>
                      <a:pt x="130" y="367"/>
                    </a:lnTo>
                    <a:lnTo>
                      <a:pt x="126" y="371"/>
                    </a:lnTo>
                    <a:lnTo>
                      <a:pt x="119" y="371"/>
                    </a:lnTo>
                    <a:lnTo>
                      <a:pt x="119" y="374"/>
                    </a:lnTo>
                    <a:lnTo>
                      <a:pt x="119" y="374"/>
                    </a:lnTo>
                    <a:lnTo>
                      <a:pt x="119" y="378"/>
                    </a:lnTo>
                    <a:lnTo>
                      <a:pt x="115" y="378"/>
                    </a:lnTo>
                    <a:lnTo>
                      <a:pt x="115" y="382"/>
                    </a:lnTo>
                    <a:lnTo>
                      <a:pt x="119" y="385"/>
                    </a:lnTo>
                    <a:lnTo>
                      <a:pt x="119" y="385"/>
                    </a:lnTo>
                    <a:lnTo>
                      <a:pt x="119" y="389"/>
                    </a:lnTo>
                    <a:lnTo>
                      <a:pt x="123" y="393"/>
                    </a:lnTo>
                    <a:lnTo>
                      <a:pt x="123" y="393"/>
                    </a:lnTo>
                    <a:lnTo>
                      <a:pt x="119" y="397"/>
                    </a:lnTo>
                    <a:lnTo>
                      <a:pt x="119" y="397"/>
                    </a:lnTo>
                    <a:lnTo>
                      <a:pt x="115" y="400"/>
                    </a:lnTo>
                    <a:lnTo>
                      <a:pt x="115" y="400"/>
                    </a:lnTo>
                    <a:lnTo>
                      <a:pt x="115" y="404"/>
                    </a:lnTo>
                    <a:lnTo>
                      <a:pt x="119" y="404"/>
                    </a:lnTo>
                    <a:lnTo>
                      <a:pt x="119" y="404"/>
                    </a:lnTo>
                    <a:lnTo>
                      <a:pt x="119" y="408"/>
                    </a:lnTo>
                    <a:lnTo>
                      <a:pt x="115" y="408"/>
                    </a:lnTo>
                    <a:lnTo>
                      <a:pt x="112" y="408"/>
                    </a:lnTo>
                    <a:lnTo>
                      <a:pt x="108" y="408"/>
                    </a:lnTo>
                    <a:lnTo>
                      <a:pt x="104" y="411"/>
                    </a:lnTo>
                    <a:lnTo>
                      <a:pt x="100" y="411"/>
                    </a:lnTo>
                    <a:lnTo>
                      <a:pt x="97" y="415"/>
                    </a:lnTo>
                    <a:lnTo>
                      <a:pt x="93" y="415"/>
                    </a:lnTo>
                    <a:lnTo>
                      <a:pt x="93" y="419"/>
                    </a:lnTo>
                    <a:lnTo>
                      <a:pt x="93" y="419"/>
                    </a:lnTo>
                    <a:lnTo>
                      <a:pt x="89" y="423"/>
                    </a:lnTo>
                    <a:lnTo>
                      <a:pt x="89" y="426"/>
                    </a:lnTo>
                    <a:lnTo>
                      <a:pt x="89" y="426"/>
                    </a:lnTo>
                    <a:lnTo>
                      <a:pt x="89" y="430"/>
                    </a:lnTo>
                    <a:lnTo>
                      <a:pt x="93" y="434"/>
                    </a:lnTo>
                    <a:lnTo>
                      <a:pt x="97" y="437"/>
                    </a:lnTo>
                    <a:lnTo>
                      <a:pt x="100" y="437"/>
                    </a:lnTo>
                    <a:lnTo>
                      <a:pt x="104" y="441"/>
                    </a:lnTo>
                    <a:lnTo>
                      <a:pt x="112" y="449"/>
                    </a:lnTo>
                    <a:lnTo>
                      <a:pt x="115" y="449"/>
                    </a:lnTo>
                    <a:lnTo>
                      <a:pt x="119" y="449"/>
                    </a:lnTo>
                    <a:lnTo>
                      <a:pt x="119" y="445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52"/>
                    </a:lnTo>
                    <a:lnTo>
                      <a:pt x="123" y="456"/>
                    </a:lnTo>
                    <a:lnTo>
                      <a:pt x="123" y="456"/>
                    </a:lnTo>
                    <a:lnTo>
                      <a:pt x="123" y="460"/>
                    </a:lnTo>
                    <a:lnTo>
                      <a:pt x="123" y="460"/>
                    </a:lnTo>
                    <a:lnTo>
                      <a:pt x="126" y="463"/>
                    </a:lnTo>
                    <a:lnTo>
                      <a:pt x="123" y="463"/>
                    </a:lnTo>
                    <a:lnTo>
                      <a:pt x="123" y="467"/>
                    </a:lnTo>
                    <a:lnTo>
                      <a:pt x="126" y="467"/>
                    </a:lnTo>
                    <a:lnTo>
                      <a:pt x="123" y="471"/>
                    </a:lnTo>
                    <a:lnTo>
                      <a:pt x="119" y="471"/>
                    </a:lnTo>
                    <a:lnTo>
                      <a:pt x="119" y="474"/>
                    </a:lnTo>
                    <a:lnTo>
                      <a:pt x="119" y="474"/>
                    </a:lnTo>
                    <a:lnTo>
                      <a:pt x="115" y="478"/>
                    </a:lnTo>
                    <a:lnTo>
                      <a:pt x="115" y="478"/>
                    </a:lnTo>
                    <a:lnTo>
                      <a:pt x="112" y="482"/>
                    </a:lnTo>
                    <a:lnTo>
                      <a:pt x="108" y="482"/>
                    </a:lnTo>
                    <a:lnTo>
                      <a:pt x="108" y="486"/>
                    </a:lnTo>
                    <a:lnTo>
                      <a:pt x="104" y="489"/>
                    </a:lnTo>
                    <a:lnTo>
                      <a:pt x="100" y="493"/>
                    </a:lnTo>
                    <a:lnTo>
                      <a:pt x="100" y="493"/>
                    </a:lnTo>
                    <a:lnTo>
                      <a:pt x="104" y="493"/>
                    </a:lnTo>
                    <a:lnTo>
                      <a:pt x="104" y="493"/>
                    </a:lnTo>
                    <a:lnTo>
                      <a:pt x="108" y="497"/>
                    </a:lnTo>
                    <a:lnTo>
                      <a:pt x="104" y="500"/>
                    </a:lnTo>
                    <a:lnTo>
                      <a:pt x="104" y="504"/>
                    </a:lnTo>
                    <a:lnTo>
                      <a:pt x="100" y="508"/>
                    </a:lnTo>
                    <a:lnTo>
                      <a:pt x="97" y="508"/>
                    </a:lnTo>
                    <a:lnTo>
                      <a:pt x="97" y="508"/>
                    </a:lnTo>
                    <a:lnTo>
                      <a:pt x="93" y="504"/>
                    </a:lnTo>
                    <a:lnTo>
                      <a:pt x="93" y="504"/>
                    </a:lnTo>
                    <a:lnTo>
                      <a:pt x="93" y="508"/>
                    </a:lnTo>
                    <a:lnTo>
                      <a:pt x="93" y="508"/>
                    </a:lnTo>
                    <a:lnTo>
                      <a:pt x="93" y="512"/>
                    </a:lnTo>
                    <a:lnTo>
                      <a:pt x="93" y="512"/>
                    </a:lnTo>
                    <a:lnTo>
                      <a:pt x="89" y="515"/>
                    </a:lnTo>
                    <a:lnTo>
                      <a:pt x="86" y="519"/>
                    </a:lnTo>
                    <a:lnTo>
                      <a:pt x="89" y="526"/>
                    </a:lnTo>
                    <a:lnTo>
                      <a:pt x="89" y="530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41"/>
                    </a:lnTo>
                    <a:lnTo>
                      <a:pt x="93" y="541"/>
                    </a:lnTo>
                    <a:lnTo>
                      <a:pt x="93" y="545"/>
                    </a:lnTo>
                    <a:lnTo>
                      <a:pt x="97" y="545"/>
                    </a:lnTo>
                    <a:lnTo>
                      <a:pt x="97" y="545"/>
                    </a:lnTo>
                    <a:lnTo>
                      <a:pt x="100" y="549"/>
                    </a:lnTo>
                    <a:lnTo>
                      <a:pt x="104" y="552"/>
                    </a:lnTo>
                    <a:lnTo>
                      <a:pt x="108" y="552"/>
                    </a:lnTo>
                    <a:lnTo>
                      <a:pt x="108" y="556"/>
                    </a:lnTo>
                    <a:lnTo>
                      <a:pt x="108" y="556"/>
                    </a:lnTo>
                    <a:lnTo>
                      <a:pt x="104" y="556"/>
                    </a:lnTo>
                    <a:lnTo>
                      <a:pt x="97" y="552"/>
                    </a:lnTo>
                    <a:lnTo>
                      <a:pt x="93" y="552"/>
                    </a:lnTo>
                    <a:lnTo>
                      <a:pt x="93" y="549"/>
                    </a:lnTo>
                    <a:lnTo>
                      <a:pt x="71" y="549"/>
                    </a:lnTo>
                    <a:lnTo>
                      <a:pt x="60" y="552"/>
                    </a:lnTo>
                    <a:lnTo>
                      <a:pt x="56" y="549"/>
                    </a:lnTo>
                    <a:lnTo>
                      <a:pt x="49" y="549"/>
                    </a:lnTo>
                    <a:lnTo>
                      <a:pt x="49" y="545"/>
                    </a:lnTo>
                    <a:lnTo>
                      <a:pt x="45" y="538"/>
                    </a:lnTo>
                    <a:lnTo>
                      <a:pt x="41" y="534"/>
                    </a:lnTo>
                    <a:lnTo>
                      <a:pt x="41" y="526"/>
                    </a:lnTo>
                    <a:lnTo>
                      <a:pt x="41" y="523"/>
                    </a:lnTo>
                    <a:lnTo>
                      <a:pt x="38" y="523"/>
                    </a:lnTo>
                    <a:lnTo>
                      <a:pt x="34" y="526"/>
                    </a:lnTo>
                    <a:lnTo>
                      <a:pt x="30" y="526"/>
                    </a:lnTo>
                    <a:lnTo>
                      <a:pt x="26" y="526"/>
                    </a:lnTo>
                    <a:lnTo>
                      <a:pt x="19" y="515"/>
                    </a:lnTo>
                    <a:lnTo>
                      <a:pt x="19" y="512"/>
                    </a:lnTo>
                    <a:lnTo>
                      <a:pt x="19" y="497"/>
                    </a:lnTo>
                    <a:lnTo>
                      <a:pt x="23" y="493"/>
                    </a:lnTo>
                    <a:lnTo>
                      <a:pt x="30" y="486"/>
                    </a:lnTo>
                    <a:lnTo>
                      <a:pt x="30" y="478"/>
                    </a:lnTo>
                    <a:lnTo>
                      <a:pt x="30" y="471"/>
                    </a:lnTo>
                    <a:lnTo>
                      <a:pt x="26" y="467"/>
                    </a:lnTo>
                    <a:lnTo>
                      <a:pt x="30" y="460"/>
                    </a:lnTo>
                    <a:lnTo>
                      <a:pt x="30" y="456"/>
                    </a:lnTo>
                    <a:lnTo>
                      <a:pt x="30" y="449"/>
                    </a:lnTo>
                    <a:lnTo>
                      <a:pt x="30" y="445"/>
                    </a:lnTo>
                    <a:lnTo>
                      <a:pt x="30" y="441"/>
                    </a:lnTo>
                    <a:lnTo>
                      <a:pt x="30" y="437"/>
                    </a:lnTo>
                    <a:lnTo>
                      <a:pt x="30" y="426"/>
                    </a:lnTo>
                    <a:lnTo>
                      <a:pt x="26" y="423"/>
                    </a:lnTo>
                    <a:lnTo>
                      <a:pt x="26" y="423"/>
                    </a:lnTo>
                    <a:lnTo>
                      <a:pt x="30" y="419"/>
                    </a:lnTo>
                    <a:lnTo>
                      <a:pt x="30" y="415"/>
                    </a:lnTo>
                    <a:lnTo>
                      <a:pt x="26" y="408"/>
                    </a:lnTo>
                    <a:lnTo>
                      <a:pt x="23" y="404"/>
                    </a:lnTo>
                    <a:lnTo>
                      <a:pt x="19" y="404"/>
                    </a:lnTo>
                    <a:lnTo>
                      <a:pt x="19" y="408"/>
                    </a:lnTo>
                    <a:lnTo>
                      <a:pt x="15" y="404"/>
                    </a:lnTo>
                    <a:lnTo>
                      <a:pt x="15" y="400"/>
                    </a:lnTo>
                    <a:lnTo>
                      <a:pt x="23" y="400"/>
                    </a:lnTo>
                    <a:lnTo>
                      <a:pt x="26" y="397"/>
                    </a:lnTo>
                    <a:lnTo>
                      <a:pt x="26" y="393"/>
                    </a:lnTo>
                    <a:lnTo>
                      <a:pt x="26" y="393"/>
                    </a:lnTo>
                    <a:lnTo>
                      <a:pt x="23" y="397"/>
                    </a:lnTo>
                    <a:lnTo>
                      <a:pt x="19" y="397"/>
                    </a:lnTo>
                    <a:lnTo>
                      <a:pt x="19" y="389"/>
                    </a:lnTo>
                    <a:lnTo>
                      <a:pt x="15" y="382"/>
                    </a:lnTo>
                    <a:lnTo>
                      <a:pt x="15" y="378"/>
                    </a:lnTo>
                    <a:lnTo>
                      <a:pt x="15" y="374"/>
                    </a:lnTo>
                    <a:lnTo>
                      <a:pt x="12" y="371"/>
                    </a:lnTo>
                    <a:lnTo>
                      <a:pt x="8" y="367"/>
                    </a:lnTo>
                    <a:lnTo>
                      <a:pt x="8" y="356"/>
                    </a:lnTo>
                    <a:lnTo>
                      <a:pt x="12" y="352"/>
                    </a:lnTo>
                    <a:lnTo>
                      <a:pt x="12" y="348"/>
                    </a:lnTo>
                    <a:lnTo>
                      <a:pt x="12" y="345"/>
                    </a:lnTo>
                    <a:lnTo>
                      <a:pt x="8" y="345"/>
                    </a:lnTo>
                    <a:lnTo>
                      <a:pt x="8" y="337"/>
                    </a:lnTo>
                    <a:lnTo>
                      <a:pt x="4" y="330"/>
                    </a:lnTo>
                    <a:lnTo>
                      <a:pt x="8" y="319"/>
                    </a:lnTo>
                    <a:lnTo>
                      <a:pt x="4" y="311"/>
                    </a:lnTo>
                    <a:lnTo>
                      <a:pt x="4" y="308"/>
                    </a:lnTo>
                    <a:lnTo>
                      <a:pt x="8" y="300"/>
                    </a:lnTo>
                    <a:lnTo>
                      <a:pt x="12" y="293"/>
                    </a:lnTo>
                    <a:lnTo>
                      <a:pt x="15" y="289"/>
                    </a:lnTo>
                    <a:lnTo>
                      <a:pt x="15" y="289"/>
                    </a:lnTo>
                    <a:lnTo>
                      <a:pt x="8" y="270"/>
                    </a:lnTo>
                    <a:lnTo>
                      <a:pt x="8" y="263"/>
                    </a:lnTo>
                    <a:lnTo>
                      <a:pt x="8" y="259"/>
                    </a:lnTo>
                    <a:lnTo>
                      <a:pt x="8" y="248"/>
                    </a:lnTo>
                    <a:lnTo>
                      <a:pt x="12" y="244"/>
                    </a:lnTo>
                    <a:lnTo>
                      <a:pt x="15" y="241"/>
                    </a:lnTo>
                    <a:lnTo>
                      <a:pt x="15" y="233"/>
                    </a:lnTo>
                    <a:lnTo>
                      <a:pt x="12" y="230"/>
                    </a:lnTo>
                    <a:lnTo>
                      <a:pt x="8" y="226"/>
                    </a:lnTo>
                    <a:lnTo>
                      <a:pt x="12" y="222"/>
                    </a:lnTo>
                    <a:lnTo>
                      <a:pt x="12" y="219"/>
                    </a:lnTo>
                    <a:lnTo>
                      <a:pt x="15" y="211"/>
                    </a:lnTo>
                    <a:lnTo>
                      <a:pt x="19" y="211"/>
                    </a:lnTo>
                    <a:lnTo>
                      <a:pt x="19" y="204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2" y="181"/>
                    </a:lnTo>
                    <a:lnTo>
                      <a:pt x="12" y="178"/>
                    </a:lnTo>
                    <a:lnTo>
                      <a:pt x="8" y="170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0" y="155"/>
                    </a:lnTo>
                    <a:lnTo>
                      <a:pt x="0" y="152"/>
                    </a:lnTo>
                    <a:lnTo>
                      <a:pt x="8" y="148"/>
                    </a:lnTo>
                    <a:lnTo>
                      <a:pt x="8" y="141"/>
                    </a:lnTo>
                    <a:lnTo>
                      <a:pt x="8" y="141"/>
                    </a:lnTo>
                    <a:lnTo>
                      <a:pt x="8" y="133"/>
                    </a:lnTo>
                    <a:lnTo>
                      <a:pt x="8" y="126"/>
                    </a:lnTo>
                    <a:lnTo>
                      <a:pt x="4" y="118"/>
                    </a:lnTo>
                    <a:lnTo>
                      <a:pt x="8" y="115"/>
                    </a:lnTo>
                    <a:lnTo>
                      <a:pt x="8" y="104"/>
                    </a:lnTo>
                    <a:lnTo>
                      <a:pt x="12" y="100"/>
                    </a:lnTo>
                    <a:lnTo>
                      <a:pt x="15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1"/>
                    </a:lnTo>
                    <a:lnTo>
                      <a:pt x="26" y="81"/>
                    </a:lnTo>
                    <a:lnTo>
                      <a:pt x="26" y="78"/>
                    </a:lnTo>
                    <a:lnTo>
                      <a:pt x="23" y="74"/>
                    </a:lnTo>
                    <a:lnTo>
                      <a:pt x="23" y="74"/>
                    </a:lnTo>
                    <a:lnTo>
                      <a:pt x="23" y="70"/>
                    </a:lnTo>
                    <a:lnTo>
                      <a:pt x="26" y="70"/>
                    </a:lnTo>
                    <a:lnTo>
                      <a:pt x="26" y="66"/>
                    </a:lnTo>
                    <a:lnTo>
                      <a:pt x="23" y="63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19" y="48"/>
                    </a:lnTo>
                    <a:lnTo>
                      <a:pt x="19" y="44"/>
                    </a:lnTo>
                    <a:lnTo>
                      <a:pt x="41" y="33"/>
                    </a:lnTo>
                    <a:lnTo>
                      <a:pt x="45" y="18"/>
                    </a:lnTo>
                    <a:lnTo>
                      <a:pt x="41" y="14"/>
                    </a:lnTo>
                    <a:lnTo>
                      <a:pt x="41" y="14"/>
                    </a:lnTo>
                    <a:close/>
                    <a:moveTo>
                      <a:pt x="178" y="608"/>
                    </a:moveTo>
                    <a:lnTo>
                      <a:pt x="178" y="608"/>
                    </a:lnTo>
                    <a:lnTo>
                      <a:pt x="182" y="608"/>
                    </a:lnTo>
                    <a:lnTo>
                      <a:pt x="186" y="608"/>
                    </a:lnTo>
                    <a:lnTo>
                      <a:pt x="189" y="604"/>
                    </a:lnTo>
                    <a:lnTo>
                      <a:pt x="186" y="604"/>
                    </a:lnTo>
                    <a:lnTo>
                      <a:pt x="182" y="604"/>
                    </a:lnTo>
                    <a:lnTo>
                      <a:pt x="178" y="608"/>
                    </a:lnTo>
                    <a:lnTo>
                      <a:pt x="178" y="608"/>
                    </a:lnTo>
                    <a:lnTo>
                      <a:pt x="178" y="608"/>
                    </a:lnTo>
                    <a:close/>
                    <a:moveTo>
                      <a:pt x="104" y="560"/>
                    </a:moveTo>
                    <a:lnTo>
                      <a:pt x="104" y="560"/>
                    </a:lnTo>
                    <a:lnTo>
                      <a:pt x="108" y="564"/>
                    </a:lnTo>
                    <a:lnTo>
                      <a:pt x="112" y="567"/>
                    </a:lnTo>
                    <a:lnTo>
                      <a:pt x="112" y="575"/>
                    </a:lnTo>
                    <a:lnTo>
                      <a:pt x="112" y="575"/>
                    </a:lnTo>
                    <a:lnTo>
                      <a:pt x="108" y="575"/>
                    </a:lnTo>
                    <a:lnTo>
                      <a:pt x="108" y="578"/>
                    </a:lnTo>
                    <a:lnTo>
                      <a:pt x="104" y="560"/>
                    </a:lnTo>
                    <a:lnTo>
                      <a:pt x="104" y="560"/>
                    </a:lnTo>
                    <a:close/>
                    <a:moveTo>
                      <a:pt x="108" y="578"/>
                    </a:moveTo>
                    <a:lnTo>
                      <a:pt x="112" y="578"/>
                    </a:lnTo>
                    <a:lnTo>
                      <a:pt x="115" y="578"/>
                    </a:lnTo>
                    <a:lnTo>
                      <a:pt x="119" y="582"/>
                    </a:lnTo>
                    <a:lnTo>
                      <a:pt x="119" y="586"/>
                    </a:lnTo>
                    <a:lnTo>
                      <a:pt x="123" y="586"/>
                    </a:lnTo>
                    <a:lnTo>
                      <a:pt x="126" y="589"/>
                    </a:lnTo>
                    <a:lnTo>
                      <a:pt x="126" y="593"/>
                    </a:lnTo>
                    <a:lnTo>
                      <a:pt x="130" y="593"/>
                    </a:lnTo>
                    <a:lnTo>
                      <a:pt x="145" y="597"/>
                    </a:lnTo>
                    <a:lnTo>
                      <a:pt x="145" y="601"/>
                    </a:lnTo>
                    <a:lnTo>
                      <a:pt x="149" y="601"/>
                    </a:lnTo>
                    <a:lnTo>
                      <a:pt x="156" y="604"/>
                    </a:lnTo>
                    <a:lnTo>
                      <a:pt x="160" y="604"/>
                    </a:lnTo>
                    <a:lnTo>
                      <a:pt x="163" y="604"/>
                    </a:lnTo>
                    <a:lnTo>
                      <a:pt x="167" y="604"/>
                    </a:lnTo>
                    <a:lnTo>
                      <a:pt x="167" y="608"/>
                    </a:lnTo>
                    <a:lnTo>
                      <a:pt x="163" y="608"/>
                    </a:lnTo>
                    <a:lnTo>
                      <a:pt x="163" y="608"/>
                    </a:lnTo>
                    <a:lnTo>
                      <a:pt x="160" y="608"/>
                    </a:lnTo>
                    <a:lnTo>
                      <a:pt x="156" y="612"/>
                    </a:lnTo>
                    <a:lnTo>
                      <a:pt x="156" y="615"/>
                    </a:lnTo>
                    <a:lnTo>
                      <a:pt x="152" y="615"/>
                    </a:lnTo>
                    <a:lnTo>
                      <a:pt x="149" y="615"/>
                    </a:lnTo>
                    <a:lnTo>
                      <a:pt x="145" y="612"/>
                    </a:lnTo>
                    <a:lnTo>
                      <a:pt x="137" y="612"/>
                    </a:lnTo>
                    <a:lnTo>
                      <a:pt x="130" y="612"/>
                    </a:lnTo>
                    <a:lnTo>
                      <a:pt x="126" y="612"/>
                    </a:lnTo>
                    <a:lnTo>
                      <a:pt x="119" y="612"/>
                    </a:lnTo>
                    <a:lnTo>
                      <a:pt x="119" y="612"/>
                    </a:lnTo>
                    <a:lnTo>
                      <a:pt x="115" y="608"/>
                    </a:lnTo>
                    <a:lnTo>
                      <a:pt x="123" y="608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26" y="604"/>
                    </a:lnTo>
                    <a:lnTo>
                      <a:pt x="123" y="604"/>
                    </a:lnTo>
                    <a:lnTo>
                      <a:pt x="115" y="604"/>
                    </a:lnTo>
                    <a:lnTo>
                      <a:pt x="115" y="604"/>
                    </a:lnTo>
                    <a:lnTo>
                      <a:pt x="108" y="5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9" name="Freeform 189"/>
              <p:cNvSpPr>
                <a:spLocks noEditPoints="1"/>
              </p:cNvSpPr>
              <p:nvPr/>
            </p:nvSpPr>
            <p:spPr bwMode="auto">
              <a:xfrm>
                <a:off x="2810821" y="3524646"/>
                <a:ext cx="234167" cy="907075"/>
              </a:xfrm>
              <a:custGeom>
                <a:avLst/>
                <a:gdLst>
                  <a:gd name="T0" fmla="*/ 33 w 49"/>
                  <a:gd name="T1" fmla="*/ 183 h 190"/>
                  <a:gd name="T2" fmla="*/ 33 w 49"/>
                  <a:gd name="T3" fmla="*/ 185 h 190"/>
                  <a:gd name="T4" fmla="*/ 40 w 49"/>
                  <a:gd name="T5" fmla="*/ 185 h 190"/>
                  <a:gd name="T6" fmla="*/ 33 w 49"/>
                  <a:gd name="T7" fmla="*/ 177 h 190"/>
                  <a:gd name="T8" fmla="*/ 39 w 49"/>
                  <a:gd name="T9" fmla="*/ 175 h 190"/>
                  <a:gd name="T10" fmla="*/ 15 w 49"/>
                  <a:gd name="T11" fmla="*/ 157 h 190"/>
                  <a:gd name="T12" fmla="*/ 15 w 49"/>
                  <a:gd name="T13" fmla="*/ 129 h 190"/>
                  <a:gd name="T14" fmla="*/ 11 w 49"/>
                  <a:gd name="T15" fmla="*/ 108 h 190"/>
                  <a:gd name="T16" fmla="*/ 15 w 49"/>
                  <a:gd name="T17" fmla="*/ 74 h 190"/>
                  <a:gd name="T18" fmla="*/ 16 w 49"/>
                  <a:gd name="T19" fmla="*/ 42 h 190"/>
                  <a:gd name="T20" fmla="*/ 16 w 49"/>
                  <a:gd name="T21" fmla="*/ 15 h 190"/>
                  <a:gd name="T22" fmla="*/ 7 w 49"/>
                  <a:gd name="T23" fmla="*/ 3 h 190"/>
                  <a:gd name="T24" fmla="*/ 5 w 49"/>
                  <a:gd name="T25" fmla="*/ 25 h 190"/>
                  <a:gd name="T26" fmla="*/ 5 w 49"/>
                  <a:gd name="T27" fmla="*/ 47 h 190"/>
                  <a:gd name="T28" fmla="*/ 6 w 49"/>
                  <a:gd name="T29" fmla="*/ 67 h 190"/>
                  <a:gd name="T30" fmla="*/ 4 w 49"/>
                  <a:gd name="T31" fmla="*/ 82 h 190"/>
                  <a:gd name="T32" fmla="*/ 2 w 49"/>
                  <a:gd name="T33" fmla="*/ 94 h 190"/>
                  <a:gd name="T34" fmla="*/ 3 w 49"/>
                  <a:gd name="T35" fmla="*/ 109 h 190"/>
                  <a:gd name="T36" fmla="*/ 10 w 49"/>
                  <a:gd name="T37" fmla="*/ 116 h 190"/>
                  <a:gd name="T38" fmla="*/ 9 w 49"/>
                  <a:gd name="T39" fmla="*/ 125 h 190"/>
                  <a:gd name="T40" fmla="*/ 9 w 49"/>
                  <a:gd name="T41" fmla="*/ 138 h 190"/>
                  <a:gd name="T42" fmla="*/ 3 w 49"/>
                  <a:gd name="T43" fmla="*/ 135 h 190"/>
                  <a:gd name="T44" fmla="*/ 6 w 49"/>
                  <a:gd name="T45" fmla="*/ 139 h 190"/>
                  <a:gd name="T46" fmla="*/ 10 w 49"/>
                  <a:gd name="T47" fmla="*/ 144 h 190"/>
                  <a:gd name="T48" fmla="*/ 10 w 49"/>
                  <a:gd name="T49" fmla="*/ 150 h 190"/>
                  <a:gd name="T50" fmla="*/ 11 w 49"/>
                  <a:gd name="T51" fmla="*/ 157 h 190"/>
                  <a:gd name="T52" fmla="*/ 15 w 49"/>
                  <a:gd name="T53" fmla="*/ 165 h 190"/>
                  <a:gd name="T54" fmla="*/ 20 w 49"/>
                  <a:gd name="T55" fmla="*/ 167 h 190"/>
                  <a:gd name="T56" fmla="*/ 21 w 49"/>
                  <a:gd name="T57" fmla="*/ 170 h 190"/>
                  <a:gd name="T58" fmla="*/ 19 w 49"/>
                  <a:gd name="T59" fmla="*/ 172 h 190"/>
                  <a:gd name="T60" fmla="*/ 23 w 49"/>
                  <a:gd name="T61" fmla="*/ 171 h 190"/>
                  <a:gd name="T62" fmla="*/ 21 w 49"/>
                  <a:gd name="T63" fmla="*/ 175 h 190"/>
                  <a:gd name="T64" fmla="*/ 28 w 49"/>
                  <a:gd name="T65" fmla="*/ 173 h 190"/>
                  <a:gd name="T66" fmla="*/ 29 w 49"/>
                  <a:gd name="T67" fmla="*/ 179 h 190"/>
                  <a:gd name="T68" fmla="*/ 38 w 49"/>
                  <a:gd name="T69" fmla="*/ 169 h 190"/>
                  <a:gd name="T70" fmla="*/ 3 w 49"/>
                  <a:gd name="T71" fmla="*/ 117 h 190"/>
                  <a:gd name="T72" fmla="*/ 8 w 49"/>
                  <a:gd name="T73" fmla="*/ 115 h 190"/>
                  <a:gd name="T74" fmla="*/ 7 w 49"/>
                  <a:gd name="T75" fmla="*/ 124 h 190"/>
                  <a:gd name="T76" fmla="*/ 3 w 49"/>
                  <a:gd name="T77" fmla="*/ 128 h 190"/>
                  <a:gd name="T78" fmla="*/ 4 w 49"/>
                  <a:gd name="T79" fmla="*/ 128 h 190"/>
                  <a:gd name="T80" fmla="*/ 9 w 49"/>
                  <a:gd name="T81" fmla="*/ 126 h 190"/>
                  <a:gd name="T82" fmla="*/ 5 w 49"/>
                  <a:gd name="T83" fmla="*/ 130 h 190"/>
                  <a:gd name="T84" fmla="*/ 7 w 49"/>
                  <a:gd name="T85" fmla="*/ 148 h 190"/>
                  <a:gd name="T86" fmla="*/ 6 w 49"/>
                  <a:gd name="T87" fmla="*/ 148 h 190"/>
                  <a:gd name="T88" fmla="*/ 5 w 49"/>
                  <a:gd name="T89" fmla="*/ 152 h 190"/>
                  <a:gd name="T90" fmla="*/ 6 w 49"/>
                  <a:gd name="T91" fmla="*/ 154 h 190"/>
                  <a:gd name="T92" fmla="*/ 9 w 49"/>
                  <a:gd name="T93" fmla="*/ 156 h 190"/>
                  <a:gd name="T94" fmla="*/ 10 w 49"/>
                  <a:gd name="T95" fmla="*/ 162 h 190"/>
                  <a:gd name="T96" fmla="*/ 10 w 49"/>
                  <a:gd name="T97" fmla="*/ 161 h 190"/>
                  <a:gd name="T98" fmla="*/ 11 w 49"/>
                  <a:gd name="T99" fmla="*/ 167 h 190"/>
                  <a:gd name="T100" fmla="*/ 14 w 49"/>
                  <a:gd name="T101" fmla="*/ 169 h 190"/>
                  <a:gd name="T102" fmla="*/ 15 w 49"/>
                  <a:gd name="T103" fmla="*/ 169 h 190"/>
                  <a:gd name="T104" fmla="*/ 17 w 49"/>
                  <a:gd name="T105" fmla="*/ 172 h 190"/>
                  <a:gd name="T106" fmla="*/ 21 w 49"/>
                  <a:gd name="T107" fmla="*/ 177 h 190"/>
                  <a:gd name="T108" fmla="*/ 22 w 49"/>
                  <a:gd name="T109" fmla="*/ 180 h 190"/>
                  <a:gd name="T110" fmla="*/ 26 w 49"/>
                  <a:gd name="T111" fmla="*/ 180 h 190"/>
                  <a:gd name="T112" fmla="*/ 27 w 49"/>
                  <a:gd name="T113" fmla="*/ 181 h 190"/>
                  <a:gd name="T114" fmla="*/ 31 w 49"/>
                  <a:gd name="T115" fmla="*/ 179 h 190"/>
                  <a:gd name="T116" fmla="*/ 48 w 49"/>
                  <a:gd name="T117" fmla="*/ 188 h 190"/>
                  <a:gd name="T118" fmla="*/ 45 w 49"/>
                  <a:gd name="T119" fmla="*/ 186 h 190"/>
                  <a:gd name="T120" fmla="*/ 41 w 49"/>
                  <a:gd name="T121" fmla="*/ 187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49" h="190">
                    <a:moveTo>
                      <a:pt x="42" y="184"/>
                    </a:moveTo>
                    <a:cubicBezTo>
                      <a:pt x="41" y="183"/>
                      <a:pt x="41" y="183"/>
                      <a:pt x="41" y="183"/>
                    </a:cubicBezTo>
                    <a:cubicBezTo>
                      <a:pt x="41" y="183"/>
                      <a:pt x="41" y="183"/>
                      <a:pt x="41" y="183"/>
                    </a:cubicBez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2"/>
                      <a:pt x="38" y="182"/>
                      <a:pt x="38" y="182"/>
                    </a:cubicBezTo>
                    <a:cubicBezTo>
                      <a:pt x="36" y="181"/>
                      <a:pt x="36" y="181"/>
                      <a:pt x="36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2"/>
                      <a:pt x="33" y="182"/>
                      <a:pt x="33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3"/>
                      <a:pt x="31" y="183"/>
                      <a:pt x="31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7" y="184"/>
                      <a:pt x="37" y="184"/>
                      <a:pt x="37" y="184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1" y="185"/>
                      <a:pt x="41" y="185"/>
                      <a:pt x="41" y="185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lose/>
                    <a:moveTo>
                      <a:pt x="41" y="182"/>
                    </a:move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1"/>
                      <a:pt x="38" y="181"/>
                      <a:pt x="38" y="181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5" y="180"/>
                      <a:pt x="35" y="180"/>
                      <a:pt x="35" y="180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8"/>
                      <a:pt x="34" y="178"/>
                      <a:pt x="34" y="178"/>
                    </a:cubicBezTo>
                    <a:cubicBezTo>
                      <a:pt x="35" y="178"/>
                      <a:pt x="35" y="178"/>
                      <a:pt x="35" y="178"/>
                    </a:cubicBezTo>
                    <a:cubicBezTo>
                      <a:pt x="35" y="177"/>
                      <a:pt x="35" y="177"/>
                      <a:pt x="35" y="177"/>
                    </a:cubicBezTo>
                    <a:cubicBezTo>
                      <a:pt x="36" y="177"/>
                      <a:pt x="36" y="177"/>
                      <a:pt x="36" y="177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4" y="176"/>
                      <a:pt x="34" y="176"/>
                      <a:pt x="34" y="176"/>
                    </a:cubicBezTo>
                    <a:cubicBezTo>
                      <a:pt x="34" y="177"/>
                      <a:pt x="34" y="177"/>
                      <a:pt x="34" y="177"/>
                    </a:cubicBezTo>
                    <a:cubicBezTo>
                      <a:pt x="33" y="177"/>
                      <a:pt x="33" y="177"/>
                      <a:pt x="33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3" y="172"/>
                      <a:pt x="33" y="172"/>
                      <a:pt x="33" y="172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5" y="172"/>
                      <a:pt x="35" y="172"/>
                      <a:pt x="35" y="172"/>
                    </a:cubicBezTo>
                    <a:cubicBezTo>
                      <a:pt x="35" y="171"/>
                      <a:pt x="35" y="171"/>
                      <a:pt x="35" y="171"/>
                    </a:cubicBezTo>
                    <a:cubicBezTo>
                      <a:pt x="34" y="171"/>
                      <a:pt x="34" y="171"/>
                      <a:pt x="34" y="171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8" y="170"/>
                      <a:pt x="38" y="170"/>
                      <a:pt x="38" y="170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41" y="182"/>
                      <a:pt x="41" y="182"/>
                      <a:pt x="41" y="182"/>
                    </a:cubicBezTo>
                    <a:close/>
                    <a:moveTo>
                      <a:pt x="38" y="169"/>
                    </a:moveTo>
                    <a:cubicBezTo>
                      <a:pt x="36" y="168"/>
                      <a:pt x="36" y="168"/>
                      <a:pt x="36" y="168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5" y="167"/>
                      <a:pt x="35" y="167"/>
                      <a:pt x="35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6" y="168"/>
                      <a:pt x="26" y="168"/>
                      <a:pt x="26" y="168"/>
                    </a:cubicBezTo>
                    <a:cubicBezTo>
                      <a:pt x="25" y="167"/>
                      <a:pt x="25" y="167"/>
                      <a:pt x="25" y="167"/>
                    </a:cubicBezTo>
                    <a:cubicBezTo>
                      <a:pt x="23" y="167"/>
                      <a:pt x="23" y="167"/>
                      <a:pt x="23" y="167"/>
                    </a:cubicBezTo>
                    <a:cubicBezTo>
                      <a:pt x="23" y="166"/>
                      <a:pt x="23" y="166"/>
                      <a:pt x="23" y="166"/>
                    </a:cubicBezTo>
                    <a:cubicBezTo>
                      <a:pt x="22" y="164"/>
                      <a:pt x="22" y="164"/>
                      <a:pt x="22" y="164"/>
                    </a:cubicBezTo>
                    <a:cubicBezTo>
                      <a:pt x="21" y="163"/>
                      <a:pt x="21" y="163"/>
                      <a:pt x="21" y="163"/>
                    </a:cubicBezTo>
                    <a:cubicBezTo>
                      <a:pt x="21" y="161"/>
                      <a:pt x="21" y="161"/>
                      <a:pt x="21" y="161"/>
                    </a:cubicBezTo>
                    <a:cubicBezTo>
                      <a:pt x="21" y="160"/>
                      <a:pt x="21" y="160"/>
                      <a:pt x="21" y="160"/>
                    </a:cubicBezTo>
                    <a:cubicBezTo>
                      <a:pt x="20" y="160"/>
                      <a:pt x="20" y="160"/>
                      <a:pt x="20" y="160"/>
                    </a:cubicBezTo>
                    <a:cubicBezTo>
                      <a:pt x="19" y="161"/>
                      <a:pt x="19" y="161"/>
                      <a:pt x="19" y="161"/>
                    </a:cubicBezTo>
                    <a:cubicBezTo>
                      <a:pt x="18" y="161"/>
                      <a:pt x="18" y="161"/>
                      <a:pt x="18" y="161"/>
                    </a:cubicBezTo>
                    <a:cubicBezTo>
                      <a:pt x="17" y="161"/>
                      <a:pt x="17" y="161"/>
                      <a:pt x="17" y="161"/>
                    </a:cubicBezTo>
                    <a:cubicBezTo>
                      <a:pt x="15" y="158"/>
                      <a:pt x="15" y="158"/>
                      <a:pt x="15" y="158"/>
                    </a:cubicBezTo>
                    <a:cubicBezTo>
                      <a:pt x="15" y="157"/>
                      <a:pt x="15" y="157"/>
                      <a:pt x="15" y="157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8" y="150"/>
                      <a:pt x="18" y="150"/>
                      <a:pt x="18" y="150"/>
                    </a:cubicBezTo>
                    <a:cubicBezTo>
                      <a:pt x="18" y="148"/>
                      <a:pt x="18" y="148"/>
                      <a:pt x="18" y="148"/>
                    </a:cubicBezTo>
                    <a:cubicBezTo>
                      <a:pt x="18" y="146"/>
                      <a:pt x="18" y="146"/>
                      <a:pt x="18" y="146"/>
                    </a:cubicBezTo>
                    <a:cubicBezTo>
                      <a:pt x="17" y="145"/>
                      <a:pt x="17" y="145"/>
                      <a:pt x="17" y="145"/>
                    </a:cubicBezTo>
                    <a:cubicBezTo>
                      <a:pt x="18" y="143"/>
                      <a:pt x="18" y="143"/>
                      <a:pt x="18" y="143"/>
                    </a:cubicBezTo>
                    <a:cubicBezTo>
                      <a:pt x="18" y="142"/>
                      <a:pt x="18" y="142"/>
                      <a:pt x="18" y="142"/>
                    </a:cubicBezTo>
                    <a:cubicBezTo>
                      <a:pt x="18" y="140"/>
                      <a:pt x="18" y="140"/>
                      <a:pt x="18" y="140"/>
                    </a:cubicBezTo>
                    <a:cubicBezTo>
                      <a:pt x="18" y="139"/>
                      <a:pt x="18" y="139"/>
                      <a:pt x="18" y="139"/>
                    </a:cubicBezTo>
                    <a:cubicBezTo>
                      <a:pt x="18" y="138"/>
                      <a:pt x="18" y="138"/>
                      <a:pt x="18" y="138"/>
                    </a:cubicBezTo>
                    <a:cubicBezTo>
                      <a:pt x="18" y="137"/>
                      <a:pt x="18" y="137"/>
                      <a:pt x="18" y="137"/>
                    </a:cubicBezTo>
                    <a:cubicBezTo>
                      <a:pt x="18" y="134"/>
                      <a:pt x="18" y="134"/>
                      <a:pt x="18" y="134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8" y="132"/>
                      <a:pt x="18" y="132"/>
                      <a:pt x="18" y="132"/>
                    </a:cubicBezTo>
                    <a:cubicBezTo>
                      <a:pt x="18" y="131"/>
                      <a:pt x="18" y="131"/>
                      <a:pt x="18" y="131"/>
                    </a:cubicBezTo>
                    <a:cubicBezTo>
                      <a:pt x="17" y="129"/>
                      <a:pt x="17" y="129"/>
                      <a:pt x="17" y="129"/>
                    </a:cubicBezTo>
                    <a:cubicBezTo>
                      <a:pt x="16" y="128"/>
                      <a:pt x="16" y="128"/>
                      <a:pt x="16" y="128"/>
                    </a:cubicBezTo>
                    <a:cubicBezTo>
                      <a:pt x="15" y="128"/>
                      <a:pt x="15" y="128"/>
                      <a:pt x="15" y="128"/>
                    </a:cubicBezTo>
                    <a:cubicBezTo>
                      <a:pt x="15" y="129"/>
                      <a:pt x="15" y="129"/>
                      <a:pt x="15" y="129"/>
                    </a:cubicBezTo>
                    <a:cubicBezTo>
                      <a:pt x="14" y="128"/>
                      <a:pt x="14" y="128"/>
                      <a:pt x="14" y="128"/>
                    </a:cubicBezTo>
                    <a:cubicBezTo>
                      <a:pt x="14" y="127"/>
                      <a:pt x="14" y="127"/>
                      <a:pt x="14" y="127"/>
                    </a:cubicBezTo>
                    <a:cubicBezTo>
                      <a:pt x="16" y="127"/>
                      <a:pt x="16" y="127"/>
                      <a:pt x="16" y="127"/>
                    </a:cubicBezTo>
                    <a:cubicBezTo>
                      <a:pt x="17" y="126"/>
                      <a:pt x="17" y="126"/>
                      <a:pt x="17" y="126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6" y="126"/>
                      <a:pt x="16" y="126"/>
                      <a:pt x="16" y="126"/>
                    </a:cubicBezTo>
                    <a:cubicBezTo>
                      <a:pt x="15" y="126"/>
                      <a:pt x="15" y="126"/>
                      <a:pt x="15" y="126"/>
                    </a:cubicBezTo>
                    <a:cubicBezTo>
                      <a:pt x="15" y="124"/>
                      <a:pt x="15" y="124"/>
                      <a:pt x="15" y="124"/>
                    </a:cubicBezTo>
                    <a:cubicBezTo>
                      <a:pt x="14" y="122"/>
                      <a:pt x="14" y="122"/>
                      <a:pt x="14" y="122"/>
                    </a:cubicBezTo>
                    <a:cubicBezTo>
                      <a:pt x="14" y="121"/>
                      <a:pt x="14" y="121"/>
                      <a:pt x="14" y="121"/>
                    </a:cubicBezTo>
                    <a:cubicBezTo>
                      <a:pt x="14" y="120"/>
                      <a:pt x="14" y="120"/>
                      <a:pt x="14" y="120"/>
                    </a:cubicBezTo>
                    <a:cubicBezTo>
                      <a:pt x="13" y="119"/>
                      <a:pt x="13" y="119"/>
                      <a:pt x="13" y="119"/>
                    </a:cubicBezTo>
                    <a:cubicBezTo>
                      <a:pt x="12" y="118"/>
                      <a:pt x="12" y="118"/>
                      <a:pt x="12" y="118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4"/>
                      <a:pt x="13" y="114"/>
                      <a:pt x="13" y="114"/>
                    </a:cubicBezTo>
                    <a:cubicBezTo>
                      <a:pt x="13" y="113"/>
                      <a:pt x="13" y="113"/>
                      <a:pt x="13" y="113"/>
                    </a:cubicBezTo>
                    <a:cubicBezTo>
                      <a:pt x="13" y="112"/>
                      <a:pt x="13" y="112"/>
                      <a:pt x="13" y="112"/>
                    </a:cubicBezTo>
                    <a:cubicBezTo>
                      <a:pt x="12" y="112"/>
                      <a:pt x="12" y="112"/>
                      <a:pt x="12" y="112"/>
                    </a:cubicBezTo>
                    <a:cubicBezTo>
                      <a:pt x="12" y="110"/>
                      <a:pt x="12" y="110"/>
                      <a:pt x="12" y="110"/>
                    </a:cubicBezTo>
                    <a:cubicBezTo>
                      <a:pt x="11" y="108"/>
                      <a:pt x="11" y="108"/>
                      <a:pt x="11" y="108"/>
                    </a:cubicBezTo>
                    <a:cubicBezTo>
                      <a:pt x="12" y="105"/>
                      <a:pt x="12" y="105"/>
                      <a:pt x="12" y="105"/>
                    </a:cubicBezTo>
                    <a:cubicBezTo>
                      <a:pt x="11" y="103"/>
                      <a:pt x="11" y="103"/>
                      <a:pt x="11" y="103"/>
                    </a:cubicBezTo>
                    <a:cubicBezTo>
                      <a:pt x="11" y="102"/>
                      <a:pt x="11" y="102"/>
                      <a:pt x="11" y="102"/>
                    </a:cubicBezTo>
                    <a:cubicBezTo>
                      <a:pt x="12" y="100"/>
                      <a:pt x="12" y="100"/>
                      <a:pt x="12" y="100"/>
                    </a:cubicBezTo>
                    <a:cubicBezTo>
                      <a:pt x="13" y="98"/>
                      <a:pt x="13" y="98"/>
                      <a:pt x="13" y="98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2" y="92"/>
                      <a:pt x="12" y="92"/>
                      <a:pt x="12" y="92"/>
                    </a:cubicBezTo>
                    <a:cubicBezTo>
                      <a:pt x="12" y="90"/>
                      <a:pt x="12" y="90"/>
                      <a:pt x="12" y="90"/>
                    </a:cubicBezTo>
                    <a:cubicBezTo>
                      <a:pt x="12" y="89"/>
                      <a:pt x="12" y="89"/>
                      <a:pt x="12" y="89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3" y="85"/>
                      <a:pt x="13" y="85"/>
                      <a:pt x="13" y="85"/>
                    </a:cubicBezTo>
                    <a:cubicBezTo>
                      <a:pt x="14" y="84"/>
                      <a:pt x="14" y="84"/>
                      <a:pt x="14" y="84"/>
                    </a:cubicBezTo>
                    <a:cubicBezTo>
                      <a:pt x="14" y="82"/>
                      <a:pt x="14" y="82"/>
                      <a:pt x="14" y="82"/>
                    </a:cubicBezTo>
                    <a:cubicBezTo>
                      <a:pt x="13" y="81"/>
                      <a:pt x="13" y="81"/>
                      <a:pt x="13" y="81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3" y="79"/>
                      <a:pt x="13" y="79"/>
                      <a:pt x="13" y="79"/>
                    </a:cubicBezTo>
                    <a:cubicBezTo>
                      <a:pt x="13" y="78"/>
                      <a:pt x="13" y="78"/>
                      <a:pt x="13" y="78"/>
                    </a:cubicBezTo>
                    <a:cubicBezTo>
                      <a:pt x="14" y="76"/>
                      <a:pt x="14" y="76"/>
                      <a:pt x="14" y="76"/>
                    </a:cubicBezTo>
                    <a:cubicBezTo>
                      <a:pt x="15" y="76"/>
                      <a:pt x="15" y="76"/>
                      <a:pt x="15" y="76"/>
                    </a:cubicBezTo>
                    <a:cubicBezTo>
                      <a:pt x="15" y="74"/>
                      <a:pt x="15" y="74"/>
                      <a:pt x="15" y="74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5"/>
                      <a:pt x="12" y="65"/>
                      <a:pt x="12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0"/>
                      <a:pt x="10" y="60"/>
                      <a:pt x="10" y="60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5"/>
                      <a:pt x="12" y="55"/>
                      <a:pt x="12" y="55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1" y="51"/>
                      <a:pt x="11" y="51"/>
                      <a:pt x="11" y="51"/>
                    </a:cubicBezTo>
                    <a:cubicBezTo>
                      <a:pt x="12" y="50"/>
                      <a:pt x="12" y="50"/>
                      <a:pt x="12" y="50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4" y="9"/>
                      <a:pt x="14" y="9"/>
                      <a:pt x="14" y="9"/>
                    </a:cubicBezTo>
                    <a:cubicBezTo>
                      <a:pt x="14" y="8"/>
                      <a:pt x="14" y="8"/>
                      <a:pt x="14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2"/>
                      <a:pt x="6" y="12"/>
                      <a:pt x="6" y="12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7" y="33"/>
                      <a:pt x="7" y="33"/>
                      <a:pt x="7" y="33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6" y="36"/>
                      <a:pt x="6" y="36"/>
                      <a:pt x="6" y="36"/>
                    </a:cubicBezTo>
                    <a:cubicBezTo>
                      <a:pt x="6" y="37"/>
                      <a:pt x="6" y="37"/>
                      <a:pt x="6" y="37"/>
                    </a:cubicBezTo>
                    <a:cubicBezTo>
                      <a:pt x="7" y="38"/>
                      <a:pt x="7" y="38"/>
                      <a:pt x="7" y="38"/>
                    </a:cubicBezTo>
                    <a:cubicBezTo>
                      <a:pt x="7" y="39"/>
                      <a:pt x="7" y="39"/>
                      <a:pt x="7" y="39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5" y="47"/>
                      <a:pt x="5" y="47"/>
                      <a:pt x="5" y="47"/>
                    </a:cubicBezTo>
                    <a:cubicBezTo>
                      <a:pt x="5" y="48"/>
                      <a:pt x="5" y="48"/>
                      <a:pt x="5" y="48"/>
                    </a:cubicBezTo>
                    <a:cubicBezTo>
                      <a:pt x="5" y="49"/>
                      <a:pt x="5" y="49"/>
                      <a:pt x="5" y="49"/>
                    </a:cubicBezTo>
                    <a:cubicBezTo>
                      <a:pt x="4" y="50"/>
                      <a:pt x="4" y="50"/>
                      <a:pt x="4" y="50"/>
                    </a:cubicBezTo>
                    <a:cubicBezTo>
                      <a:pt x="4" y="51"/>
                      <a:pt x="4" y="51"/>
                      <a:pt x="4" y="51"/>
                    </a:cubicBezTo>
                    <a:cubicBezTo>
                      <a:pt x="5" y="52"/>
                      <a:pt x="5" y="52"/>
                      <a:pt x="5" y="52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5" y="54"/>
                      <a:pt x="5" y="54"/>
                      <a:pt x="5" y="54"/>
                    </a:cubicBezTo>
                    <a:cubicBezTo>
                      <a:pt x="5" y="55"/>
                      <a:pt x="5" y="55"/>
                      <a:pt x="5" y="55"/>
                    </a:cubicBezTo>
                    <a:cubicBezTo>
                      <a:pt x="5" y="56"/>
                      <a:pt x="5" y="56"/>
                      <a:pt x="5" y="56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7"/>
                      <a:pt x="4" y="57"/>
                      <a:pt x="4" y="57"/>
                    </a:cubicBezTo>
                    <a:cubicBezTo>
                      <a:pt x="4" y="58"/>
                      <a:pt x="4" y="58"/>
                      <a:pt x="4" y="58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4" y="60"/>
                      <a:pt x="4" y="60"/>
                      <a:pt x="4" y="60"/>
                    </a:cubicBezTo>
                    <a:cubicBezTo>
                      <a:pt x="5" y="62"/>
                      <a:pt x="5" y="62"/>
                      <a:pt x="5" y="62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7" y="72"/>
                      <a:pt x="7" y="72"/>
                      <a:pt x="7" y="72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8"/>
                      <a:pt x="5" y="78"/>
                      <a:pt x="5" y="78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3" y="85"/>
                      <a:pt x="3" y="85"/>
                      <a:pt x="3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7"/>
                      <a:pt x="3" y="87"/>
                      <a:pt x="3" y="87"/>
                    </a:cubicBezTo>
                    <a:cubicBezTo>
                      <a:pt x="2" y="87"/>
                      <a:pt x="2" y="87"/>
                      <a:pt x="2" y="87"/>
                    </a:cubicBezTo>
                    <a:cubicBezTo>
                      <a:pt x="2" y="88"/>
                      <a:pt x="2" y="88"/>
                      <a:pt x="2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1" y="90"/>
                      <a:pt x="1" y="90"/>
                      <a:pt x="1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1" y="91"/>
                      <a:pt x="1" y="91"/>
                      <a:pt x="1" y="91"/>
                    </a:cubicBezTo>
                    <a:cubicBezTo>
                      <a:pt x="1" y="92"/>
                      <a:pt x="1" y="92"/>
                      <a:pt x="1" y="92"/>
                    </a:cubicBezTo>
                    <a:cubicBezTo>
                      <a:pt x="1" y="93"/>
                      <a:pt x="1" y="93"/>
                      <a:pt x="1" y="93"/>
                    </a:cubicBezTo>
                    <a:cubicBezTo>
                      <a:pt x="2" y="94"/>
                      <a:pt x="2" y="94"/>
                      <a:pt x="2" y="94"/>
                    </a:cubicBezTo>
                    <a:cubicBezTo>
                      <a:pt x="2" y="95"/>
                      <a:pt x="2" y="95"/>
                      <a:pt x="2" y="95"/>
                    </a:cubicBezTo>
                    <a:cubicBezTo>
                      <a:pt x="2" y="96"/>
                      <a:pt x="2" y="96"/>
                      <a:pt x="2" y="96"/>
                    </a:cubicBezTo>
                    <a:cubicBezTo>
                      <a:pt x="4" y="98"/>
                      <a:pt x="4" y="98"/>
                      <a:pt x="4" y="98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100"/>
                      <a:pt x="4" y="100"/>
                      <a:pt x="4" y="100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2" y="104"/>
                      <a:pt x="2" y="104"/>
                      <a:pt x="2" y="104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7"/>
                      <a:pt x="3" y="107"/>
                      <a:pt x="3" y="107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10"/>
                      <a:pt x="3" y="110"/>
                      <a:pt x="3" y="110"/>
                    </a:cubicBezTo>
                    <a:cubicBezTo>
                      <a:pt x="4" y="112"/>
                      <a:pt x="4" y="112"/>
                      <a:pt x="4" y="112"/>
                    </a:cubicBezTo>
                    <a:cubicBezTo>
                      <a:pt x="5" y="112"/>
                      <a:pt x="5" y="112"/>
                      <a:pt x="5" y="112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8" y="113"/>
                      <a:pt x="8" y="113"/>
                      <a:pt x="8" y="113"/>
                    </a:cubicBezTo>
                    <a:cubicBezTo>
                      <a:pt x="8" y="112"/>
                      <a:pt x="8" y="112"/>
                      <a:pt x="8" y="112"/>
                    </a:cubicBezTo>
                    <a:cubicBezTo>
                      <a:pt x="8" y="111"/>
                      <a:pt x="8" y="111"/>
                      <a:pt x="8" y="111"/>
                    </a:cubicBezTo>
                    <a:cubicBezTo>
                      <a:pt x="9" y="111"/>
                      <a:pt x="9" y="111"/>
                      <a:pt x="9" y="111"/>
                    </a:cubicBezTo>
                    <a:cubicBezTo>
                      <a:pt x="9" y="112"/>
                      <a:pt x="9" y="112"/>
                      <a:pt x="9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9" y="113"/>
                      <a:pt x="9" y="113"/>
                      <a:pt x="9" y="113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1" y="116"/>
                      <a:pt x="11" y="116"/>
                      <a:pt x="11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8"/>
                      <a:pt x="9" y="118"/>
                      <a:pt x="9" y="118"/>
                    </a:cubicBezTo>
                    <a:cubicBezTo>
                      <a:pt x="10" y="119"/>
                      <a:pt x="10" y="119"/>
                      <a:pt x="10" y="119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2"/>
                      <a:pt x="9" y="122"/>
                      <a:pt x="9" y="122"/>
                    </a:cubicBezTo>
                    <a:cubicBezTo>
                      <a:pt x="10" y="122"/>
                      <a:pt x="10" y="122"/>
                      <a:pt x="10" y="122"/>
                    </a:cubicBez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10" y="125"/>
                      <a:pt x="10" y="125"/>
                      <a:pt x="10" y="125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7"/>
                      <a:pt x="11" y="127"/>
                      <a:pt x="11" y="127"/>
                    </a:cubicBezTo>
                    <a:cubicBezTo>
                      <a:pt x="12" y="127"/>
                      <a:pt x="12" y="127"/>
                      <a:pt x="12" y="127"/>
                    </a:cubicBezTo>
                    <a:cubicBezTo>
                      <a:pt x="12" y="128"/>
                      <a:pt x="12" y="128"/>
                      <a:pt x="12" y="128"/>
                    </a:cubicBezTo>
                    <a:cubicBezTo>
                      <a:pt x="11" y="129"/>
                      <a:pt x="11" y="129"/>
                      <a:pt x="11" y="129"/>
                    </a:cubicBezTo>
                    <a:cubicBezTo>
                      <a:pt x="10" y="130"/>
                      <a:pt x="10" y="130"/>
                      <a:pt x="10" y="130"/>
                    </a:cubicBezTo>
                    <a:cubicBezTo>
                      <a:pt x="9" y="130"/>
                      <a:pt x="9" y="130"/>
                      <a:pt x="9" y="130"/>
                    </a:cubicBezTo>
                    <a:cubicBezTo>
                      <a:pt x="9" y="131"/>
                      <a:pt x="9" y="131"/>
                      <a:pt x="9" y="131"/>
                    </a:cubicBezTo>
                    <a:cubicBezTo>
                      <a:pt x="10" y="131"/>
                      <a:pt x="10" y="131"/>
                      <a:pt x="10" y="131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10" y="133"/>
                      <a:pt x="10" y="133"/>
                      <a:pt x="10" y="133"/>
                    </a:cubicBezTo>
                    <a:cubicBezTo>
                      <a:pt x="9" y="133"/>
                      <a:pt x="9" y="133"/>
                      <a:pt x="9" y="133"/>
                    </a:cubicBezTo>
                    <a:cubicBezTo>
                      <a:pt x="9" y="135"/>
                      <a:pt x="9" y="135"/>
                      <a:pt x="9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8"/>
                      <a:pt x="9" y="138"/>
                      <a:pt x="9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9"/>
                      <a:pt x="8" y="139"/>
                      <a:pt x="8" y="139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7"/>
                      <a:pt x="8" y="137"/>
                      <a:pt x="8" y="137"/>
                    </a:cubicBezTo>
                    <a:cubicBezTo>
                      <a:pt x="8" y="136"/>
                      <a:pt x="8" y="136"/>
                      <a:pt x="8" y="136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7" y="136"/>
                      <a:pt x="7" y="136"/>
                      <a:pt x="7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7" y="135"/>
                      <a:pt x="7" y="135"/>
                      <a:pt x="7" y="135"/>
                    </a:cubicBezTo>
                    <a:cubicBezTo>
                      <a:pt x="7" y="134"/>
                      <a:pt x="7" y="134"/>
                      <a:pt x="7" y="134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5"/>
                      <a:pt x="3" y="135"/>
                      <a:pt x="3" y="135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3" y="137"/>
                      <a:pt x="3" y="137"/>
                      <a:pt x="3" y="137"/>
                    </a:cubicBezTo>
                    <a:cubicBezTo>
                      <a:pt x="2" y="137"/>
                      <a:pt x="2" y="137"/>
                      <a:pt x="2" y="137"/>
                    </a:cubicBezTo>
                    <a:cubicBezTo>
                      <a:pt x="2" y="138"/>
                      <a:pt x="2" y="138"/>
                      <a:pt x="2" y="138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2" y="141"/>
                      <a:pt x="2" y="141"/>
                      <a:pt x="2" y="141"/>
                    </a:cubicBezTo>
                    <a:cubicBezTo>
                      <a:pt x="3" y="141"/>
                      <a:pt x="3" y="141"/>
                      <a:pt x="3" y="141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2" y="140"/>
                      <a:pt x="2" y="140"/>
                      <a:pt x="2" y="140"/>
                    </a:cubicBezTo>
                    <a:cubicBezTo>
                      <a:pt x="2" y="139"/>
                      <a:pt x="2" y="139"/>
                      <a:pt x="2" y="139"/>
                    </a:cubicBezTo>
                    <a:cubicBezTo>
                      <a:pt x="3" y="138"/>
                      <a:pt x="3" y="138"/>
                      <a:pt x="3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9"/>
                      <a:pt x="4" y="139"/>
                      <a:pt x="4" y="139"/>
                    </a:cubicBezTo>
                    <a:cubicBezTo>
                      <a:pt x="5" y="139"/>
                      <a:pt x="5" y="139"/>
                      <a:pt x="5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7" y="139"/>
                      <a:pt x="7" y="139"/>
                      <a:pt x="7" y="139"/>
                    </a:cubicBezTo>
                    <a:cubicBezTo>
                      <a:pt x="7" y="140"/>
                      <a:pt x="7" y="140"/>
                      <a:pt x="7" y="140"/>
                    </a:cubicBezTo>
                    <a:cubicBezTo>
                      <a:pt x="8" y="140"/>
                      <a:pt x="8" y="140"/>
                      <a:pt x="8" y="140"/>
                    </a:cubicBezTo>
                    <a:cubicBezTo>
                      <a:pt x="9" y="141"/>
                      <a:pt x="9" y="141"/>
                      <a:pt x="9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9" y="143"/>
                      <a:pt x="9" y="143"/>
                      <a:pt x="9" y="143"/>
                    </a:cubicBezTo>
                    <a:cubicBezTo>
                      <a:pt x="9" y="144"/>
                      <a:pt x="9" y="144"/>
                      <a:pt x="9" y="144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4"/>
                      <a:pt x="7" y="144"/>
                      <a:pt x="7" y="144"/>
                    </a:cubicBezTo>
                    <a:cubicBezTo>
                      <a:pt x="8" y="144"/>
                      <a:pt x="8" y="144"/>
                      <a:pt x="8" y="144"/>
                    </a:cubicBezTo>
                    <a:cubicBezTo>
                      <a:pt x="8" y="145"/>
                      <a:pt x="8" y="145"/>
                      <a:pt x="8" y="145"/>
                    </a:cubicBezTo>
                    <a:cubicBezTo>
                      <a:pt x="9" y="145"/>
                      <a:pt x="9" y="145"/>
                      <a:pt x="9" y="145"/>
                    </a:cubicBezTo>
                    <a:cubicBezTo>
                      <a:pt x="10" y="144"/>
                      <a:pt x="10" y="144"/>
                      <a:pt x="10" y="144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2" y="144"/>
                      <a:pt x="12" y="144"/>
                      <a:pt x="12" y="144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0" y="146"/>
                      <a:pt x="10" y="146"/>
                      <a:pt x="10" y="146"/>
                    </a:cubicBezTo>
                    <a:cubicBezTo>
                      <a:pt x="10" y="145"/>
                      <a:pt x="10" y="145"/>
                      <a:pt x="10" y="145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9" y="147"/>
                      <a:pt x="9" y="147"/>
                      <a:pt x="9" y="147"/>
                    </a:cubicBezTo>
                    <a:cubicBezTo>
                      <a:pt x="9" y="148"/>
                      <a:pt x="9" y="148"/>
                      <a:pt x="9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2"/>
                      <a:pt x="10" y="152"/>
                      <a:pt x="10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1" y="155"/>
                      <a:pt x="11" y="155"/>
                      <a:pt x="11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3" y="154"/>
                      <a:pt x="13" y="154"/>
                      <a:pt x="13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10" y="159"/>
                      <a:pt x="10" y="159"/>
                      <a:pt x="10" y="159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3" y="160"/>
                      <a:pt x="13" y="160"/>
                      <a:pt x="13" y="160"/>
                    </a:cubicBezTo>
                    <a:cubicBezTo>
                      <a:pt x="14" y="160"/>
                      <a:pt x="14" y="160"/>
                      <a:pt x="14" y="160"/>
                    </a:cubicBezTo>
                    <a:cubicBezTo>
                      <a:pt x="14" y="161"/>
                      <a:pt x="14" y="161"/>
                      <a:pt x="14" y="161"/>
                    </a:cubicBezTo>
                    <a:cubicBezTo>
                      <a:pt x="13" y="161"/>
                      <a:pt x="13" y="161"/>
                      <a:pt x="13" y="161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5" y="161"/>
                      <a:pt x="15" y="161"/>
                      <a:pt x="15" y="161"/>
                    </a:cubicBezTo>
                    <a:cubicBezTo>
                      <a:pt x="15" y="162"/>
                      <a:pt x="15" y="162"/>
                      <a:pt x="15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3" y="163"/>
                      <a:pt x="13" y="163"/>
                      <a:pt x="13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4"/>
                      <a:pt x="14" y="164"/>
                      <a:pt x="14" y="164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6" y="164"/>
                      <a:pt x="16" y="164"/>
                      <a:pt x="16" y="164"/>
                    </a:cubicBezTo>
                    <a:cubicBezTo>
                      <a:pt x="16" y="165"/>
                      <a:pt x="16" y="165"/>
                      <a:pt x="16" y="165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8"/>
                      <a:pt x="17" y="168"/>
                      <a:pt x="17" y="168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7" y="167"/>
                      <a:pt x="17" y="167"/>
                      <a:pt x="17" y="167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8" y="168"/>
                      <a:pt x="18" y="168"/>
                      <a:pt x="18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1" y="167"/>
                      <a:pt x="21" y="167"/>
                      <a:pt x="21" y="167"/>
                    </a:cubicBezTo>
                    <a:cubicBezTo>
                      <a:pt x="21" y="166"/>
                      <a:pt x="21" y="166"/>
                      <a:pt x="21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5"/>
                      <a:pt x="18" y="165"/>
                      <a:pt x="18" y="165"/>
                    </a:cubicBezTo>
                    <a:cubicBezTo>
                      <a:pt x="19" y="165"/>
                      <a:pt x="19" y="165"/>
                      <a:pt x="19" y="165"/>
                    </a:cubicBezTo>
                    <a:cubicBezTo>
                      <a:pt x="20" y="165"/>
                      <a:pt x="20" y="165"/>
                      <a:pt x="20" y="165"/>
                    </a:cubicBezTo>
                    <a:cubicBezTo>
                      <a:pt x="22" y="166"/>
                      <a:pt x="22" y="166"/>
                      <a:pt x="22" y="166"/>
                    </a:cubicBezTo>
                    <a:cubicBezTo>
                      <a:pt x="22" y="167"/>
                      <a:pt x="22" y="167"/>
                      <a:pt x="22" y="167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2" y="170"/>
                      <a:pt x="22" y="170"/>
                      <a:pt x="22" y="170"/>
                    </a:cubicBezTo>
                    <a:cubicBezTo>
                      <a:pt x="21" y="170"/>
                      <a:pt x="21" y="170"/>
                      <a:pt x="21" y="170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7" y="170"/>
                      <a:pt x="17" y="170"/>
                      <a:pt x="17" y="170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19" y="174"/>
                      <a:pt x="19" y="174"/>
                      <a:pt x="19" y="174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0" y="172"/>
                      <a:pt x="20" y="172"/>
                      <a:pt x="20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2" y="171"/>
                      <a:pt x="22" y="171"/>
                      <a:pt x="22" y="171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1"/>
                      <a:pt x="24" y="171"/>
                      <a:pt x="24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6" y="171"/>
                      <a:pt x="26" y="171"/>
                      <a:pt x="26" y="171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3" y="177"/>
                      <a:pt x="23" y="177"/>
                      <a:pt x="23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6"/>
                      <a:pt x="24" y="176"/>
                      <a:pt x="24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7" y="179"/>
                      <a:pt x="27" y="179"/>
                      <a:pt x="27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5"/>
                      <a:pt x="30" y="175"/>
                      <a:pt x="30" y="175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1" y="172"/>
                      <a:pt x="31" y="172"/>
                      <a:pt x="31" y="172"/>
                    </a:cubicBezTo>
                    <a:cubicBezTo>
                      <a:pt x="33" y="171"/>
                      <a:pt x="33" y="171"/>
                      <a:pt x="33" y="171"/>
                    </a:cubicBezTo>
                    <a:cubicBezTo>
                      <a:pt x="33" y="170"/>
                      <a:pt x="33" y="170"/>
                      <a:pt x="33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8" y="169"/>
                      <a:pt x="38" y="169"/>
                      <a:pt x="38" y="169"/>
                    </a:cubicBezTo>
                    <a:close/>
                    <a:moveTo>
                      <a:pt x="46" y="190"/>
                    </a:move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6" y="190"/>
                      <a:pt x="46" y="190"/>
                    </a:cubicBezTo>
                    <a:close/>
                    <a:moveTo>
                      <a:pt x="6" y="117"/>
                    </a:move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6" y="118"/>
                      <a:pt x="6" y="118"/>
                      <a:pt x="6" y="118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7" y="119"/>
                      <a:pt x="7" y="119"/>
                      <a:pt x="7" y="119"/>
                    </a:cubicBezTo>
                    <a:cubicBezTo>
                      <a:pt x="6" y="120"/>
                      <a:pt x="6" y="120"/>
                      <a:pt x="6" y="120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5" y="120"/>
                      <a:pt x="5" y="120"/>
                      <a:pt x="5" y="120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4" y="121"/>
                      <a:pt x="4" y="121"/>
                      <a:pt x="4" y="121"/>
                    </a:cubicBezTo>
                    <a:cubicBezTo>
                      <a:pt x="3" y="121"/>
                      <a:pt x="3" y="121"/>
                      <a:pt x="3" y="121"/>
                    </a:cubicBezTo>
                    <a:cubicBezTo>
                      <a:pt x="3" y="120"/>
                      <a:pt x="3" y="120"/>
                      <a:pt x="3" y="120"/>
                    </a:cubicBezTo>
                    <a:cubicBezTo>
                      <a:pt x="3" y="117"/>
                      <a:pt x="3" y="117"/>
                      <a:pt x="3" y="117"/>
                    </a:cubicBezTo>
                    <a:cubicBezTo>
                      <a:pt x="3" y="116"/>
                      <a:pt x="3" y="116"/>
                      <a:pt x="3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5"/>
                      <a:pt x="2" y="115"/>
                      <a:pt x="2" y="115"/>
                    </a:cubicBezTo>
                    <a:cubicBezTo>
                      <a:pt x="3" y="115"/>
                      <a:pt x="3" y="115"/>
                      <a:pt x="3" y="115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4" y="113"/>
                      <a:pt x="4" y="113"/>
                      <a:pt x="4" y="113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6" y="115"/>
                      <a:pt x="6" y="115"/>
                      <a:pt x="6" y="115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5" y="116"/>
                      <a:pt x="5" y="116"/>
                      <a:pt x="5" y="116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lose/>
                    <a:moveTo>
                      <a:pt x="7" y="115"/>
                    </a:moveTo>
                    <a:cubicBezTo>
                      <a:pt x="8" y="115"/>
                      <a:pt x="8" y="115"/>
                      <a:pt x="8" y="115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7" y="115"/>
                      <a:pt x="7" y="115"/>
                      <a:pt x="7" y="115"/>
                    </a:cubicBezTo>
                    <a:close/>
                    <a:moveTo>
                      <a:pt x="2" y="123"/>
                    </a:moveTo>
                    <a:cubicBezTo>
                      <a:pt x="2" y="123"/>
                      <a:pt x="2" y="123"/>
                      <a:pt x="2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2" y="123"/>
                      <a:pt x="2" y="123"/>
                      <a:pt x="2" y="123"/>
                    </a:cubicBezTo>
                    <a:cubicBezTo>
                      <a:pt x="2" y="123"/>
                      <a:pt x="2" y="123"/>
                      <a:pt x="2" y="123"/>
                    </a:cubicBezTo>
                    <a:close/>
                    <a:moveTo>
                      <a:pt x="8" y="124"/>
                    </a:move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8" y="124"/>
                      <a:pt x="8" y="124"/>
                      <a:pt x="8" y="124"/>
                    </a:cubicBezTo>
                    <a:cubicBezTo>
                      <a:pt x="8" y="124"/>
                      <a:pt x="8" y="124"/>
                      <a:pt x="8" y="124"/>
                    </a:cubicBezTo>
                    <a:close/>
                    <a:moveTo>
                      <a:pt x="7" y="124"/>
                    </a:moveTo>
                    <a:cubicBezTo>
                      <a:pt x="7" y="124"/>
                      <a:pt x="7" y="124"/>
                      <a:pt x="7" y="124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4"/>
                      <a:pt x="7" y="124"/>
                      <a:pt x="7" y="124"/>
                    </a:cubicBezTo>
                    <a:cubicBezTo>
                      <a:pt x="6" y="124"/>
                      <a:pt x="6" y="124"/>
                      <a:pt x="6" y="124"/>
                    </a:cubicBezTo>
                    <a:cubicBezTo>
                      <a:pt x="7" y="124"/>
                      <a:pt x="7" y="124"/>
                      <a:pt x="7" y="124"/>
                    </a:cubicBezTo>
                    <a:close/>
                    <a:moveTo>
                      <a:pt x="5" y="123"/>
                    </a:moveTo>
                    <a:cubicBezTo>
                      <a:pt x="5" y="123"/>
                      <a:pt x="5" y="123"/>
                      <a:pt x="5" y="123"/>
                    </a:cubicBezTo>
                    <a:cubicBezTo>
                      <a:pt x="6" y="123"/>
                      <a:pt x="6" y="123"/>
                      <a:pt x="6" y="123"/>
                    </a:cubicBezTo>
                    <a:cubicBezTo>
                      <a:pt x="5" y="124"/>
                      <a:pt x="5" y="124"/>
                      <a:pt x="5" y="124"/>
                    </a:cubicBezTo>
                    <a:cubicBezTo>
                      <a:pt x="5" y="123"/>
                      <a:pt x="5" y="123"/>
                      <a:pt x="5" y="123"/>
                    </a:cubicBezTo>
                    <a:close/>
                    <a:moveTo>
                      <a:pt x="5" y="125"/>
                    </a:move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lose/>
                    <a:moveTo>
                      <a:pt x="4" y="126"/>
                    </a:moveTo>
                    <a:cubicBezTo>
                      <a:pt x="4" y="125"/>
                      <a:pt x="4" y="125"/>
                      <a:pt x="4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lose/>
                    <a:moveTo>
                      <a:pt x="3" y="127"/>
                    </a:move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7"/>
                      <a:pt x="3" y="127"/>
                      <a:pt x="3" y="127"/>
                    </a:cubicBezTo>
                    <a:close/>
                    <a:moveTo>
                      <a:pt x="7" y="127"/>
                    </a:move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7"/>
                      <a:pt x="7" y="127"/>
                      <a:pt x="7" y="127"/>
                    </a:cubicBezTo>
                    <a:close/>
                    <a:moveTo>
                      <a:pt x="6" y="127"/>
                    </a:moveTo>
                    <a:cubicBezTo>
                      <a:pt x="7" y="126"/>
                      <a:pt x="7" y="126"/>
                      <a:pt x="7" y="126"/>
                    </a:cubicBezTo>
                    <a:cubicBezTo>
                      <a:pt x="7" y="127"/>
                      <a:pt x="7" y="127"/>
                      <a:pt x="7" y="127"/>
                    </a:cubicBezTo>
                    <a:cubicBezTo>
                      <a:pt x="6" y="127"/>
                      <a:pt x="6" y="127"/>
                      <a:pt x="6" y="127"/>
                    </a:cubicBezTo>
                    <a:close/>
                    <a:moveTo>
                      <a:pt x="4" y="133"/>
                    </a:moveTo>
                    <a:cubicBezTo>
                      <a:pt x="4" y="133"/>
                      <a:pt x="4" y="133"/>
                      <a:pt x="4" y="133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3"/>
                      <a:pt x="4" y="133"/>
                      <a:pt x="4" y="133"/>
                    </a:cubicBezTo>
                    <a:close/>
                    <a:moveTo>
                      <a:pt x="4" y="128"/>
                    </a:moveTo>
                    <a:cubicBezTo>
                      <a:pt x="4" y="127"/>
                      <a:pt x="4" y="127"/>
                      <a:pt x="4" y="127"/>
                    </a:cubicBezTo>
                    <a:cubicBezTo>
                      <a:pt x="4" y="127"/>
                      <a:pt x="4" y="127"/>
                      <a:pt x="4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4" y="128"/>
                      <a:pt x="4" y="128"/>
                      <a:pt x="4" y="128"/>
                    </a:cubicBezTo>
                    <a:cubicBezTo>
                      <a:pt x="4" y="128"/>
                      <a:pt x="4" y="128"/>
                      <a:pt x="4" y="128"/>
                    </a:cubicBezTo>
                    <a:close/>
                    <a:moveTo>
                      <a:pt x="2" y="129"/>
                    </a:moveTo>
                    <a:cubicBezTo>
                      <a:pt x="1" y="129"/>
                      <a:pt x="1" y="129"/>
                      <a:pt x="1" y="129"/>
                    </a:cubicBezTo>
                    <a:cubicBezTo>
                      <a:pt x="1" y="128"/>
                      <a:pt x="1" y="128"/>
                      <a:pt x="1" y="128"/>
                    </a:cubicBezTo>
                    <a:cubicBezTo>
                      <a:pt x="2" y="128"/>
                      <a:pt x="2" y="128"/>
                      <a:pt x="2" y="128"/>
                    </a:cubicBezTo>
                    <a:cubicBezTo>
                      <a:pt x="2" y="129"/>
                      <a:pt x="2" y="129"/>
                      <a:pt x="2" y="129"/>
                    </a:cubicBezTo>
                    <a:cubicBezTo>
                      <a:pt x="2" y="129"/>
                      <a:pt x="2" y="129"/>
                      <a:pt x="2" y="129"/>
                    </a:cubicBezTo>
                    <a:close/>
                    <a:moveTo>
                      <a:pt x="5" y="132"/>
                    </a:moveTo>
                    <a:cubicBezTo>
                      <a:pt x="6" y="132"/>
                      <a:pt x="6" y="132"/>
                      <a:pt x="6" y="132"/>
                    </a:cubicBezTo>
                    <a:cubicBezTo>
                      <a:pt x="6" y="132"/>
                      <a:pt x="6" y="132"/>
                      <a:pt x="6" y="132"/>
                    </a:cubicBezTo>
                    <a:cubicBezTo>
                      <a:pt x="5" y="132"/>
                      <a:pt x="5" y="132"/>
                      <a:pt x="5" y="132"/>
                    </a:cubicBezTo>
                    <a:close/>
                    <a:moveTo>
                      <a:pt x="6" y="133"/>
                    </a:moveTo>
                    <a:cubicBezTo>
                      <a:pt x="7" y="133"/>
                      <a:pt x="7" y="133"/>
                      <a:pt x="7" y="133"/>
                    </a:cubicBezTo>
                    <a:cubicBezTo>
                      <a:pt x="7" y="133"/>
                      <a:pt x="7" y="133"/>
                      <a:pt x="7" y="133"/>
                    </a:cubicBezTo>
                    <a:cubicBezTo>
                      <a:pt x="6" y="133"/>
                      <a:pt x="6" y="133"/>
                      <a:pt x="6" y="133"/>
                    </a:cubicBezTo>
                    <a:close/>
                    <a:moveTo>
                      <a:pt x="8" y="126"/>
                    </a:moveTo>
                    <a:cubicBezTo>
                      <a:pt x="8" y="125"/>
                      <a:pt x="8" y="125"/>
                      <a:pt x="8" y="125"/>
                    </a:cubicBezTo>
                    <a:cubicBezTo>
                      <a:pt x="9" y="126"/>
                      <a:pt x="9" y="126"/>
                      <a:pt x="9" y="126"/>
                    </a:cubicBezTo>
                    <a:cubicBezTo>
                      <a:pt x="8" y="126"/>
                      <a:pt x="8" y="126"/>
                      <a:pt x="8" y="126"/>
                    </a:cubicBezTo>
                    <a:cubicBezTo>
                      <a:pt x="8" y="126"/>
                      <a:pt x="8" y="126"/>
                      <a:pt x="8" y="126"/>
                    </a:cubicBezTo>
                    <a:close/>
                    <a:moveTo>
                      <a:pt x="9" y="126"/>
                    </a:moveTo>
                    <a:cubicBezTo>
                      <a:pt x="10" y="126"/>
                      <a:pt x="10" y="126"/>
                      <a:pt x="10" y="126"/>
                    </a:cubicBezTo>
                    <a:cubicBezTo>
                      <a:pt x="10" y="127"/>
                      <a:pt x="10" y="127"/>
                      <a:pt x="10" y="127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8" y="129"/>
                      <a:pt x="8" y="129"/>
                      <a:pt x="8" y="129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9" y="127"/>
                      <a:pt x="9" y="127"/>
                      <a:pt x="9" y="127"/>
                    </a:cubicBezTo>
                    <a:cubicBezTo>
                      <a:pt x="9" y="126"/>
                      <a:pt x="9" y="126"/>
                      <a:pt x="9" y="126"/>
                    </a:cubicBezTo>
                    <a:close/>
                    <a:moveTo>
                      <a:pt x="4" y="129"/>
                    </a:moveTo>
                    <a:cubicBezTo>
                      <a:pt x="5" y="128"/>
                      <a:pt x="5" y="128"/>
                      <a:pt x="5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6" y="129"/>
                      <a:pt x="6" y="129"/>
                      <a:pt x="6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4" y="129"/>
                      <a:pt x="4" y="129"/>
                    </a:cubicBezTo>
                    <a:close/>
                    <a:moveTo>
                      <a:pt x="5" y="130"/>
                    </a:moveTo>
                    <a:cubicBezTo>
                      <a:pt x="5" y="130"/>
                      <a:pt x="5" y="130"/>
                      <a:pt x="5" y="130"/>
                    </a:cubicBezTo>
                    <a:cubicBezTo>
                      <a:pt x="6" y="130"/>
                      <a:pt x="6" y="130"/>
                      <a:pt x="6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5" y="130"/>
                      <a:pt x="5" y="130"/>
                      <a:pt x="5" y="130"/>
                    </a:cubicBezTo>
                    <a:close/>
                    <a:moveTo>
                      <a:pt x="6" y="131"/>
                    </a:moveTo>
                    <a:cubicBezTo>
                      <a:pt x="7" y="130"/>
                      <a:pt x="7" y="130"/>
                      <a:pt x="7" y="130"/>
                    </a:cubicBezTo>
                    <a:cubicBezTo>
                      <a:pt x="8" y="130"/>
                      <a:pt x="8" y="130"/>
                      <a:pt x="8" y="130"/>
                    </a:cubicBezTo>
                    <a:cubicBezTo>
                      <a:pt x="8" y="132"/>
                      <a:pt x="8" y="132"/>
                      <a:pt x="8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6" y="131"/>
                      <a:pt x="6" y="131"/>
                      <a:pt x="6" y="131"/>
                    </a:cubicBezTo>
                    <a:cubicBezTo>
                      <a:pt x="6" y="131"/>
                      <a:pt x="6" y="131"/>
                      <a:pt x="6" y="131"/>
                    </a:cubicBezTo>
                    <a:close/>
                    <a:moveTo>
                      <a:pt x="5" y="133"/>
                    </a:moveTo>
                    <a:cubicBezTo>
                      <a:pt x="5" y="132"/>
                      <a:pt x="5" y="132"/>
                      <a:pt x="5" y="132"/>
                    </a:cubicBezTo>
                    <a:cubicBezTo>
                      <a:pt x="5" y="133"/>
                      <a:pt x="5" y="133"/>
                      <a:pt x="5" y="133"/>
                    </a:cubicBezTo>
                    <a:cubicBezTo>
                      <a:pt x="6" y="133"/>
                      <a:pt x="6" y="133"/>
                      <a:pt x="6" y="133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5" y="133"/>
                      <a:pt x="5" y="133"/>
                      <a:pt x="5" y="133"/>
                    </a:cubicBezTo>
                    <a:close/>
                    <a:moveTo>
                      <a:pt x="7" y="148"/>
                    </a:move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6" y="147"/>
                      <a:pt x="6" y="147"/>
                      <a:pt x="6" y="147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5" y="145"/>
                      <a:pt x="5" y="145"/>
                      <a:pt x="5" y="145"/>
                    </a:cubicBezTo>
                    <a:cubicBezTo>
                      <a:pt x="6" y="145"/>
                      <a:pt x="6" y="145"/>
                      <a:pt x="6" y="145"/>
                    </a:cubicBezTo>
                    <a:cubicBezTo>
                      <a:pt x="7" y="145"/>
                      <a:pt x="7" y="145"/>
                      <a:pt x="7" y="145"/>
                    </a:cubicBezTo>
                    <a:cubicBezTo>
                      <a:pt x="7" y="146"/>
                      <a:pt x="7" y="146"/>
                      <a:pt x="7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8"/>
                      <a:pt x="8" y="148"/>
                      <a:pt x="8" y="148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8" y="149"/>
                      <a:pt x="8" y="149"/>
                      <a:pt x="8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8"/>
                      <a:pt x="7" y="148"/>
                      <a:pt x="7" y="148"/>
                    </a:cubicBezTo>
                    <a:close/>
                    <a:moveTo>
                      <a:pt x="4" y="147"/>
                    </a:moveTo>
                    <a:cubicBezTo>
                      <a:pt x="4" y="146"/>
                      <a:pt x="4" y="146"/>
                      <a:pt x="4" y="146"/>
                    </a:cubicBezTo>
                    <a:cubicBezTo>
                      <a:pt x="4" y="146"/>
                      <a:pt x="4" y="146"/>
                      <a:pt x="4" y="146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6" y="148"/>
                      <a:pt x="6" y="148"/>
                      <a:pt x="6" y="148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4" y="148"/>
                      <a:pt x="4" y="148"/>
                      <a:pt x="4" y="148"/>
                    </a:cubicBezTo>
                    <a:cubicBezTo>
                      <a:pt x="4" y="147"/>
                      <a:pt x="4" y="147"/>
                      <a:pt x="4" y="147"/>
                    </a:cubicBezTo>
                    <a:close/>
                    <a:moveTo>
                      <a:pt x="4" y="148"/>
                    </a:moveTo>
                    <a:cubicBezTo>
                      <a:pt x="4" y="148"/>
                      <a:pt x="4" y="148"/>
                      <a:pt x="4" y="148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49"/>
                      <a:pt x="4" y="149"/>
                      <a:pt x="4" y="149"/>
                    </a:cubicBezTo>
                    <a:cubicBezTo>
                      <a:pt x="4" y="148"/>
                      <a:pt x="4" y="148"/>
                      <a:pt x="4" y="148"/>
                    </a:cubicBezTo>
                    <a:close/>
                    <a:moveTo>
                      <a:pt x="5" y="153"/>
                    </a:moveTo>
                    <a:cubicBezTo>
                      <a:pt x="5" y="153"/>
                      <a:pt x="5" y="153"/>
                      <a:pt x="5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6" y="152"/>
                      <a:pt x="6" y="152"/>
                      <a:pt x="6" y="152"/>
                    </a:cubicBezTo>
                    <a:cubicBezTo>
                      <a:pt x="5" y="153"/>
                      <a:pt x="5" y="153"/>
                      <a:pt x="5" y="153"/>
                    </a:cubicBezTo>
                    <a:close/>
                    <a:moveTo>
                      <a:pt x="7" y="156"/>
                    </a:move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7" y="156"/>
                      <a:pt x="7" y="156"/>
                      <a:pt x="7" y="156"/>
                    </a:cubicBezTo>
                    <a:close/>
                    <a:moveTo>
                      <a:pt x="9" y="156"/>
                    </a:move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4"/>
                      <a:pt x="6" y="154"/>
                      <a:pt x="6" y="154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8" y="152"/>
                      <a:pt x="8" y="152"/>
                      <a:pt x="8" y="152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2"/>
                      <a:pt x="9" y="152"/>
                      <a:pt x="9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0" y="155"/>
                      <a:pt x="10" y="155"/>
                      <a:pt x="10" y="155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6"/>
                      <a:pt x="9" y="156"/>
                      <a:pt x="9" y="156"/>
                    </a:cubicBezTo>
                    <a:close/>
                    <a:moveTo>
                      <a:pt x="8" y="160"/>
                    </a:moveTo>
                    <a:cubicBezTo>
                      <a:pt x="8" y="159"/>
                      <a:pt x="8" y="159"/>
                      <a:pt x="8" y="159"/>
                    </a:cubicBezTo>
                    <a:cubicBezTo>
                      <a:pt x="7" y="159"/>
                      <a:pt x="7" y="159"/>
                      <a:pt x="7" y="159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9" y="158"/>
                      <a:pt x="9" y="158"/>
                      <a:pt x="9" y="158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0"/>
                      <a:pt x="8" y="160"/>
                      <a:pt x="8" y="160"/>
                    </a:cubicBezTo>
                    <a:close/>
                    <a:moveTo>
                      <a:pt x="8" y="161"/>
                    </a:moveTo>
                    <a:cubicBezTo>
                      <a:pt x="8" y="160"/>
                      <a:pt x="8" y="160"/>
                      <a:pt x="8" y="160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1"/>
                      <a:pt x="8" y="161"/>
                      <a:pt x="8" y="161"/>
                    </a:cubicBezTo>
                    <a:cubicBezTo>
                      <a:pt x="8" y="161"/>
                      <a:pt x="8" y="161"/>
                      <a:pt x="8" y="161"/>
                    </a:cubicBezTo>
                    <a:close/>
                    <a:moveTo>
                      <a:pt x="9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9" y="162"/>
                      <a:pt x="9" y="162"/>
                      <a:pt x="9" y="162"/>
                    </a:cubicBezTo>
                    <a:cubicBezTo>
                      <a:pt x="9" y="161"/>
                      <a:pt x="9" y="161"/>
                      <a:pt x="9" y="161"/>
                    </a:cubicBezTo>
                    <a:cubicBezTo>
                      <a:pt x="9" y="161"/>
                      <a:pt x="9" y="161"/>
                      <a:pt x="9" y="161"/>
                    </a:cubicBezTo>
                    <a:close/>
                    <a:moveTo>
                      <a:pt x="10" y="160"/>
                    </a:moveTo>
                    <a:cubicBezTo>
                      <a:pt x="10" y="160"/>
                      <a:pt x="10" y="160"/>
                      <a:pt x="10" y="160"/>
                    </a:cubicBezTo>
                    <a:cubicBezTo>
                      <a:pt x="10" y="160"/>
                      <a:pt x="10" y="160"/>
                      <a:pt x="10" y="160"/>
                    </a:cubicBezTo>
                    <a:cubicBezTo>
                      <a:pt x="11" y="160"/>
                      <a:pt x="11" y="160"/>
                      <a:pt x="11" y="160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3" y="162"/>
                      <a:pt x="13" y="162"/>
                      <a:pt x="13" y="162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1" y="161"/>
                      <a:pt x="11" y="161"/>
                      <a:pt x="11" y="161"/>
                    </a:cubicBezTo>
                    <a:cubicBezTo>
                      <a:pt x="10" y="160"/>
                      <a:pt x="10" y="160"/>
                      <a:pt x="10" y="160"/>
                    </a:cubicBezTo>
                    <a:close/>
                    <a:moveTo>
                      <a:pt x="10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1" y="162"/>
                      <a:pt x="11" y="162"/>
                      <a:pt x="11" y="162"/>
                    </a:cubicBezTo>
                    <a:cubicBezTo>
                      <a:pt x="12" y="163"/>
                      <a:pt x="12" y="163"/>
                      <a:pt x="12" y="163"/>
                    </a:cubicBezTo>
                    <a:cubicBezTo>
                      <a:pt x="12" y="164"/>
                      <a:pt x="12" y="164"/>
                      <a:pt x="12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10" y="161"/>
                      <a:pt x="10" y="161"/>
                      <a:pt x="10" y="161"/>
                    </a:cubicBezTo>
                    <a:close/>
                    <a:moveTo>
                      <a:pt x="11" y="165"/>
                    </a:moveTo>
                    <a:cubicBezTo>
                      <a:pt x="10" y="166"/>
                      <a:pt x="10" y="166"/>
                      <a:pt x="10" y="166"/>
                    </a:cubicBezTo>
                    <a:cubicBezTo>
                      <a:pt x="9" y="165"/>
                      <a:pt x="9" y="165"/>
                      <a:pt x="9" y="165"/>
                    </a:cubicBezTo>
                    <a:cubicBezTo>
                      <a:pt x="10" y="165"/>
                      <a:pt x="10" y="165"/>
                      <a:pt x="10" y="165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3"/>
                      <a:pt x="10" y="163"/>
                      <a:pt x="10" y="163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1" y="165"/>
                      <a:pt x="11" y="165"/>
                      <a:pt x="11" y="165"/>
                    </a:cubicBezTo>
                    <a:close/>
                    <a:moveTo>
                      <a:pt x="12" y="169"/>
                    </a:moveTo>
                    <a:cubicBezTo>
                      <a:pt x="11" y="169"/>
                      <a:pt x="11" y="169"/>
                      <a:pt x="11" y="169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2" y="169"/>
                      <a:pt x="12" y="169"/>
                      <a:pt x="12" y="169"/>
                    </a:cubicBezTo>
                    <a:close/>
                    <a:moveTo>
                      <a:pt x="12" y="167"/>
                    </a:moveTo>
                    <a:cubicBezTo>
                      <a:pt x="12" y="167"/>
                      <a:pt x="12" y="167"/>
                      <a:pt x="12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7"/>
                      <a:pt x="12" y="167"/>
                      <a:pt x="12" y="167"/>
                    </a:cubicBezTo>
                    <a:close/>
                    <a:moveTo>
                      <a:pt x="14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4" y="169"/>
                      <a:pt x="14" y="169"/>
                      <a:pt x="14" y="169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8"/>
                      <a:pt x="14" y="168"/>
                      <a:pt x="14" y="168"/>
                    </a:cubicBezTo>
                    <a:close/>
                    <a:moveTo>
                      <a:pt x="13" y="171"/>
                    </a:moveTo>
                    <a:cubicBezTo>
                      <a:pt x="13" y="171"/>
                      <a:pt x="13" y="171"/>
                      <a:pt x="13" y="171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4" y="170"/>
                      <a:pt x="14" y="170"/>
                      <a:pt x="14" y="170"/>
                    </a:cubicBezTo>
                    <a:cubicBezTo>
                      <a:pt x="13" y="171"/>
                      <a:pt x="13" y="171"/>
                      <a:pt x="13" y="171"/>
                    </a:cubicBezTo>
                    <a:close/>
                    <a:moveTo>
                      <a:pt x="16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6"/>
                      <a:pt x="14" y="166"/>
                      <a:pt x="14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7"/>
                      <a:pt x="15" y="167"/>
                      <a:pt x="15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lose/>
                    <a:moveTo>
                      <a:pt x="16" y="170"/>
                    </a:move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0"/>
                      <a:pt x="16" y="170"/>
                      <a:pt x="16" y="170"/>
                    </a:cubicBezTo>
                    <a:close/>
                    <a:moveTo>
                      <a:pt x="16" y="171"/>
                    </a:move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6" y="171"/>
                      <a:pt x="16" y="171"/>
                      <a:pt x="16" y="171"/>
                    </a:cubicBezTo>
                    <a:close/>
                    <a:moveTo>
                      <a:pt x="17" y="173"/>
                    </a:moveTo>
                    <a:cubicBezTo>
                      <a:pt x="17" y="173"/>
                      <a:pt x="17" y="173"/>
                      <a:pt x="17" y="173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3"/>
                      <a:pt x="17" y="173"/>
                      <a:pt x="17" y="173"/>
                    </a:cubicBezTo>
                    <a:close/>
                    <a:moveTo>
                      <a:pt x="20" y="177"/>
                    </a:moveTo>
                    <a:cubicBezTo>
                      <a:pt x="19" y="177"/>
                      <a:pt x="19" y="177"/>
                      <a:pt x="19" y="177"/>
                    </a:cubicBezTo>
                    <a:cubicBezTo>
                      <a:pt x="18" y="177"/>
                      <a:pt x="18" y="177"/>
                      <a:pt x="18" y="177"/>
                    </a:cubicBezTo>
                    <a:cubicBezTo>
                      <a:pt x="17" y="177"/>
                      <a:pt x="17" y="177"/>
                      <a:pt x="17" y="177"/>
                    </a:cubicBezTo>
                    <a:cubicBezTo>
                      <a:pt x="17" y="176"/>
                      <a:pt x="17" y="176"/>
                      <a:pt x="17" y="176"/>
                    </a:cubicBezTo>
                    <a:cubicBezTo>
                      <a:pt x="16" y="176"/>
                      <a:pt x="16" y="176"/>
                      <a:pt x="16" y="176"/>
                    </a:cubicBezTo>
                    <a:cubicBezTo>
                      <a:pt x="15" y="176"/>
                      <a:pt x="15" y="176"/>
                      <a:pt x="15" y="176"/>
                    </a:cubicBezTo>
                    <a:cubicBezTo>
                      <a:pt x="14" y="175"/>
                      <a:pt x="14" y="175"/>
                      <a:pt x="14" y="175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5" y="174"/>
                      <a:pt x="15" y="174"/>
                      <a:pt x="15" y="174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7" y="175"/>
                      <a:pt x="17" y="175"/>
                      <a:pt x="17" y="175"/>
                    </a:cubicBezTo>
                    <a:cubicBezTo>
                      <a:pt x="18" y="175"/>
                      <a:pt x="18" y="175"/>
                      <a:pt x="18" y="175"/>
                    </a:cubicBezTo>
                    <a:cubicBezTo>
                      <a:pt x="19" y="176"/>
                      <a:pt x="19" y="176"/>
                      <a:pt x="19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2" y="177"/>
                      <a:pt x="22" y="177"/>
                      <a:pt x="22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0" y="177"/>
                      <a:pt x="20" y="177"/>
                      <a:pt x="20" y="177"/>
                    </a:cubicBezTo>
                    <a:close/>
                    <a:moveTo>
                      <a:pt x="17" y="177"/>
                    </a:moveTo>
                    <a:cubicBezTo>
                      <a:pt x="17" y="177"/>
                      <a:pt x="17" y="178"/>
                      <a:pt x="17" y="178"/>
                    </a:cubicBezTo>
                    <a:cubicBezTo>
                      <a:pt x="16" y="178"/>
                      <a:pt x="16" y="178"/>
                      <a:pt x="16" y="178"/>
                    </a:cubicBezTo>
                    <a:cubicBezTo>
                      <a:pt x="17" y="177"/>
                      <a:pt x="17" y="177"/>
                      <a:pt x="17" y="177"/>
                    </a:cubicBezTo>
                    <a:close/>
                    <a:moveTo>
                      <a:pt x="23" y="181"/>
                    </a:moveTo>
                    <a:cubicBezTo>
                      <a:pt x="23" y="181"/>
                      <a:pt x="23" y="181"/>
                      <a:pt x="23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lose/>
                    <a:moveTo>
                      <a:pt x="25" y="181"/>
                    </a:moveTo>
                    <a:cubicBezTo>
                      <a:pt x="25" y="182"/>
                      <a:pt x="25" y="182"/>
                      <a:pt x="25" y="182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0"/>
                      <a:pt x="23" y="180"/>
                      <a:pt x="23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1" y="179"/>
                      <a:pt x="21" y="179"/>
                      <a:pt x="21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7"/>
                      <a:pt x="19" y="177"/>
                      <a:pt x="19" y="177"/>
                    </a:cubicBezTo>
                    <a:cubicBezTo>
                      <a:pt x="20" y="177"/>
                      <a:pt x="20" y="177"/>
                      <a:pt x="20" y="177"/>
                    </a:cubicBezTo>
                    <a:cubicBezTo>
                      <a:pt x="20" y="178"/>
                      <a:pt x="20" y="178"/>
                      <a:pt x="20" y="178"/>
                    </a:cubicBezTo>
                    <a:cubicBezTo>
                      <a:pt x="21" y="178"/>
                      <a:pt x="21" y="178"/>
                      <a:pt x="21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4" y="178"/>
                      <a:pt x="24" y="178"/>
                      <a:pt x="24" y="178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5" y="179"/>
                      <a:pt x="25" y="179"/>
                      <a:pt x="25" y="179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5" y="181"/>
                      <a:pt x="25" y="181"/>
                      <a:pt x="25" y="181"/>
                    </a:cubicBezTo>
                    <a:close/>
                    <a:moveTo>
                      <a:pt x="26" y="181"/>
                    </a:move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6" y="181"/>
                      <a:pt x="26" y="181"/>
                      <a:pt x="26" y="181"/>
                    </a:cubicBezTo>
                    <a:close/>
                    <a:moveTo>
                      <a:pt x="31" y="180"/>
                    </a:move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0"/>
                      <a:pt x="27" y="180"/>
                      <a:pt x="27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1" y="180"/>
                      <a:pt x="31" y="180"/>
                      <a:pt x="31" y="180"/>
                    </a:cubicBezTo>
                    <a:close/>
                    <a:moveTo>
                      <a:pt x="34" y="180"/>
                    </a:move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8"/>
                      <a:pt x="33" y="178"/>
                      <a:pt x="33" y="178"/>
                    </a:cubicBezTo>
                    <a:cubicBezTo>
                      <a:pt x="32" y="178"/>
                      <a:pt x="32" y="178"/>
                      <a:pt x="32" y="178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2" y="179"/>
                      <a:pt x="32" y="179"/>
                      <a:pt x="32" y="179"/>
                    </a:cubicBezTo>
                    <a:cubicBezTo>
                      <a:pt x="31" y="179"/>
                      <a:pt x="31" y="179"/>
                      <a:pt x="31" y="179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4" y="180"/>
                      <a:pt x="34" y="180"/>
                      <a:pt x="34" y="180"/>
                    </a:cubicBezTo>
                    <a:close/>
                    <a:moveTo>
                      <a:pt x="30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6"/>
                      <a:pt x="30" y="186"/>
                      <a:pt x="30" y="186"/>
                    </a:cubicBezTo>
                    <a:close/>
                    <a:moveTo>
                      <a:pt x="31" y="185"/>
                    </a:moveTo>
                    <a:cubicBezTo>
                      <a:pt x="30" y="185"/>
                      <a:pt x="30" y="185"/>
                      <a:pt x="30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48" y="190"/>
                    </a:move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9" y="189"/>
                      <a:pt x="49" y="189"/>
                      <a:pt x="49" y="189"/>
                    </a:cubicBezTo>
                    <a:cubicBezTo>
                      <a:pt x="49" y="190"/>
                      <a:pt x="49" y="190"/>
                      <a:pt x="49" y="190"/>
                    </a:cubicBezTo>
                    <a:cubicBezTo>
                      <a:pt x="48" y="190"/>
                      <a:pt x="48" y="190"/>
                      <a:pt x="48" y="190"/>
                    </a:cubicBezTo>
                    <a:close/>
                    <a:moveTo>
                      <a:pt x="37" y="186"/>
                    </a:moveTo>
                    <a:cubicBezTo>
                      <a:pt x="38" y="185"/>
                      <a:pt x="38" y="185"/>
                      <a:pt x="38" y="185"/>
                    </a:cubicBezTo>
                    <a:cubicBezTo>
                      <a:pt x="38" y="185"/>
                      <a:pt x="38" y="185"/>
                      <a:pt x="38" y="185"/>
                    </a:cubicBezTo>
                    <a:cubicBezTo>
                      <a:pt x="39" y="185"/>
                      <a:pt x="39" y="185"/>
                      <a:pt x="39" y="185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2" y="185"/>
                      <a:pt x="42" y="185"/>
                      <a:pt x="42" y="185"/>
                    </a:cubicBezTo>
                    <a:cubicBezTo>
                      <a:pt x="43" y="184"/>
                      <a:pt x="43" y="184"/>
                      <a:pt x="43" y="184"/>
                    </a:cubicBezTo>
                    <a:cubicBezTo>
                      <a:pt x="45" y="185"/>
                      <a:pt x="45" y="185"/>
                      <a:pt x="45" y="185"/>
                    </a:cubicBezTo>
                    <a:cubicBezTo>
                      <a:pt x="46" y="185"/>
                      <a:pt x="46" y="185"/>
                      <a:pt x="46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7" y="187"/>
                      <a:pt x="47" y="187"/>
                      <a:pt x="47" y="187"/>
                    </a:cubicBezTo>
                    <a:cubicBezTo>
                      <a:pt x="47" y="186"/>
                      <a:pt x="47" y="186"/>
                      <a:pt x="47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5" y="186"/>
                      <a:pt x="45" y="186"/>
                      <a:pt x="45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3" y="185"/>
                      <a:pt x="43" y="185"/>
                      <a:pt x="43" y="185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1" y="186"/>
                      <a:pt x="41" y="186"/>
                      <a:pt x="41" y="186"/>
                    </a:cubicBezTo>
                    <a:cubicBezTo>
                      <a:pt x="42" y="187"/>
                      <a:pt x="42" y="187"/>
                      <a:pt x="42" y="187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4" y="188"/>
                      <a:pt x="44" y="188"/>
                      <a:pt x="44" y="188"/>
                    </a:cubicBezTo>
                    <a:cubicBezTo>
                      <a:pt x="45" y="188"/>
                      <a:pt x="45" y="188"/>
                      <a:pt x="45" y="188"/>
                    </a:cubicBezTo>
                    <a:cubicBezTo>
                      <a:pt x="45" y="189"/>
                      <a:pt x="45" y="189"/>
                      <a:pt x="45" y="189"/>
                    </a:cubicBezTo>
                    <a:cubicBezTo>
                      <a:pt x="44" y="189"/>
                      <a:pt x="44" y="189"/>
                      <a:pt x="44" y="189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2" y="188"/>
                      <a:pt x="42" y="188"/>
                      <a:pt x="42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7"/>
                      <a:pt x="41" y="187"/>
                      <a:pt x="41" y="187"/>
                    </a:cubicBezTo>
                    <a:cubicBezTo>
                      <a:pt x="40" y="187"/>
                      <a:pt x="40" y="187"/>
                      <a:pt x="40" y="187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9"/>
                      <a:pt x="41" y="189"/>
                      <a:pt x="41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9" y="186"/>
                      <a:pt x="39" y="186"/>
                      <a:pt x="39" y="186"/>
                    </a:cubicBezTo>
                    <a:cubicBezTo>
                      <a:pt x="38" y="186"/>
                      <a:pt x="38" y="186"/>
                      <a:pt x="38" y="186"/>
                    </a:cubicBezTo>
                    <a:cubicBezTo>
                      <a:pt x="38" y="186"/>
                      <a:pt x="38" y="186"/>
                      <a:pt x="38" y="186"/>
                    </a:cubicBezTo>
                    <a:lnTo>
                      <a:pt x="37" y="18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0" name="Rectangle 190"/>
              <p:cNvSpPr>
                <a:spLocks noChangeArrowheads="1"/>
              </p:cNvSpPr>
              <p:nvPr/>
            </p:nvSpPr>
            <p:spPr bwMode="auto">
              <a:xfrm>
                <a:off x="3002529" y="2846591"/>
                <a:ext cx="1287" cy="514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1" name="Freeform 191"/>
              <p:cNvSpPr>
                <a:spLocks noEditPoints="1"/>
              </p:cNvSpPr>
              <p:nvPr/>
            </p:nvSpPr>
            <p:spPr bwMode="auto">
              <a:xfrm>
                <a:off x="3011537" y="2851738"/>
                <a:ext cx="14153" cy="14153"/>
              </a:xfrm>
              <a:custGeom>
                <a:avLst/>
                <a:gdLst>
                  <a:gd name="T0" fmla="*/ 11 w 11"/>
                  <a:gd name="T1" fmla="*/ 11 h 11"/>
                  <a:gd name="T2" fmla="*/ 7 w 11"/>
                  <a:gd name="T3" fmla="*/ 11 h 11"/>
                  <a:gd name="T4" fmla="*/ 7 w 11"/>
                  <a:gd name="T5" fmla="*/ 11 h 11"/>
                  <a:gd name="T6" fmla="*/ 11 w 11"/>
                  <a:gd name="T7" fmla="*/ 11 h 11"/>
                  <a:gd name="T8" fmla="*/ 11 w 11"/>
                  <a:gd name="T9" fmla="*/ 11 h 11"/>
                  <a:gd name="T10" fmla="*/ 7 w 11"/>
                  <a:gd name="T11" fmla="*/ 0 h 11"/>
                  <a:gd name="T12" fmla="*/ 4 w 11"/>
                  <a:gd name="T13" fmla="*/ 4 h 11"/>
                  <a:gd name="T14" fmla="*/ 7 w 11"/>
                  <a:gd name="T15" fmla="*/ 4 h 11"/>
                  <a:gd name="T16" fmla="*/ 11 w 11"/>
                  <a:gd name="T17" fmla="*/ 8 h 11"/>
                  <a:gd name="T18" fmla="*/ 7 w 11"/>
                  <a:gd name="T19" fmla="*/ 0 h 11"/>
                  <a:gd name="T20" fmla="*/ 7 w 11"/>
                  <a:gd name="T21" fmla="*/ 0 h 11"/>
                  <a:gd name="T22" fmla="*/ 0 w 11"/>
                  <a:gd name="T23" fmla="*/ 4 h 11"/>
                  <a:gd name="T24" fmla="*/ 4 w 11"/>
                  <a:gd name="T25" fmla="*/ 8 h 11"/>
                  <a:gd name="T26" fmla="*/ 4 w 11"/>
                  <a:gd name="T27" fmla="*/ 11 h 11"/>
                  <a:gd name="T28" fmla="*/ 0 w 11"/>
                  <a:gd name="T29" fmla="*/ 4 h 11"/>
                  <a:gd name="T30" fmla="*/ 0 w 11"/>
                  <a:gd name="T31" fmla="*/ 4 h 11"/>
                  <a:gd name="T32" fmla="*/ 0 w 11"/>
                  <a:gd name="T33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1" h="11">
                    <a:moveTo>
                      <a:pt x="11" y="11"/>
                    </a:moveTo>
                    <a:lnTo>
                      <a:pt x="7" y="11"/>
                    </a:lnTo>
                    <a:lnTo>
                      <a:pt x="7" y="11"/>
                    </a:lnTo>
                    <a:lnTo>
                      <a:pt x="11" y="11"/>
                    </a:lnTo>
                    <a:lnTo>
                      <a:pt x="11" y="11"/>
                    </a:lnTo>
                    <a:close/>
                    <a:moveTo>
                      <a:pt x="7" y="0"/>
                    </a:moveTo>
                    <a:lnTo>
                      <a:pt x="4" y="4"/>
                    </a:lnTo>
                    <a:lnTo>
                      <a:pt x="7" y="4"/>
                    </a:lnTo>
                    <a:lnTo>
                      <a:pt x="11" y="8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  <a:moveTo>
                      <a:pt x="0" y="4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2" name="Freeform 192"/>
              <p:cNvSpPr>
                <a:spLocks/>
              </p:cNvSpPr>
              <p:nvPr/>
            </p:nvSpPr>
            <p:spPr bwMode="auto">
              <a:xfrm>
                <a:off x="3016684" y="2871037"/>
                <a:ext cx="3860" cy="9007"/>
              </a:xfrm>
              <a:custGeom>
                <a:avLst/>
                <a:gdLst>
                  <a:gd name="T0" fmla="*/ 0 w 1"/>
                  <a:gd name="T1" fmla="*/ 0 h 2"/>
                  <a:gd name="T2" fmla="*/ 1 w 1"/>
                  <a:gd name="T3" fmla="*/ 1 h 2"/>
                  <a:gd name="T4" fmla="*/ 1 w 1"/>
                  <a:gd name="T5" fmla="*/ 2 h 2"/>
                  <a:gd name="T6" fmla="*/ 0 w 1"/>
                  <a:gd name="T7" fmla="*/ 2 h 2"/>
                  <a:gd name="T8" fmla="*/ 0 w 1"/>
                  <a:gd name="T9" fmla="*/ 1 h 2"/>
                  <a:gd name="T10" fmla="*/ 0 w 1"/>
                  <a:gd name="T11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1" y="0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3" name="Freeform 193"/>
              <p:cNvSpPr>
                <a:spLocks noEditPoints="1"/>
              </p:cNvSpPr>
              <p:nvPr/>
            </p:nvSpPr>
            <p:spPr bwMode="auto">
              <a:xfrm>
                <a:off x="3016683" y="2885191"/>
                <a:ext cx="14153" cy="28306"/>
              </a:xfrm>
              <a:custGeom>
                <a:avLst/>
                <a:gdLst>
                  <a:gd name="T0" fmla="*/ 7 w 11"/>
                  <a:gd name="T1" fmla="*/ 15 h 22"/>
                  <a:gd name="T2" fmla="*/ 3 w 11"/>
                  <a:gd name="T3" fmla="*/ 19 h 22"/>
                  <a:gd name="T4" fmla="*/ 3 w 11"/>
                  <a:gd name="T5" fmla="*/ 22 h 22"/>
                  <a:gd name="T6" fmla="*/ 7 w 11"/>
                  <a:gd name="T7" fmla="*/ 22 h 22"/>
                  <a:gd name="T8" fmla="*/ 11 w 11"/>
                  <a:gd name="T9" fmla="*/ 19 h 22"/>
                  <a:gd name="T10" fmla="*/ 7 w 11"/>
                  <a:gd name="T11" fmla="*/ 15 h 22"/>
                  <a:gd name="T12" fmla="*/ 7 w 11"/>
                  <a:gd name="T13" fmla="*/ 15 h 22"/>
                  <a:gd name="T14" fmla="*/ 0 w 11"/>
                  <a:gd name="T15" fmla="*/ 0 h 22"/>
                  <a:gd name="T16" fmla="*/ 7 w 11"/>
                  <a:gd name="T17" fmla="*/ 4 h 22"/>
                  <a:gd name="T18" fmla="*/ 11 w 11"/>
                  <a:gd name="T19" fmla="*/ 8 h 22"/>
                  <a:gd name="T20" fmla="*/ 11 w 11"/>
                  <a:gd name="T21" fmla="*/ 11 h 22"/>
                  <a:gd name="T22" fmla="*/ 7 w 11"/>
                  <a:gd name="T23" fmla="*/ 8 h 22"/>
                  <a:gd name="T24" fmla="*/ 3 w 11"/>
                  <a:gd name="T25" fmla="*/ 8 h 22"/>
                  <a:gd name="T26" fmla="*/ 3 w 11"/>
                  <a:gd name="T27" fmla="*/ 8 h 22"/>
                  <a:gd name="T28" fmla="*/ 0 w 11"/>
                  <a:gd name="T29" fmla="*/ 4 h 22"/>
                  <a:gd name="T30" fmla="*/ 0 w 11"/>
                  <a:gd name="T31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22">
                    <a:moveTo>
                      <a:pt x="7" y="15"/>
                    </a:move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11" y="19"/>
                    </a:lnTo>
                    <a:lnTo>
                      <a:pt x="7" y="15"/>
                    </a:lnTo>
                    <a:lnTo>
                      <a:pt x="7" y="15"/>
                    </a:lnTo>
                    <a:close/>
                    <a:moveTo>
                      <a:pt x="0" y="0"/>
                    </a:moveTo>
                    <a:lnTo>
                      <a:pt x="7" y="4"/>
                    </a:lnTo>
                    <a:lnTo>
                      <a:pt x="11" y="8"/>
                    </a:lnTo>
                    <a:lnTo>
                      <a:pt x="11" y="11"/>
                    </a:lnTo>
                    <a:lnTo>
                      <a:pt x="7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4" name="Freeform 194"/>
              <p:cNvSpPr>
                <a:spLocks/>
              </p:cNvSpPr>
              <p:nvPr/>
            </p:nvSpPr>
            <p:spPr bwMode="auto">
              <a:xfrm>
                <a:off x="3053994" y="2918643"/>
                <a:ext cx="5147" cy="5147"/>
              </a:xfrm>
              <a:custGeom>
                <a:avLst/>
                <a:gdLst>
                  <a:gd name="T0" fmla="*/ 4 w 4"/>
                  <a:gd name="T1" fmla="*/ 0 h 4"/>
                  <a:gd name="T2" fmla="*/ 0 w 4"/>
                  <a:gd name="T3" fmla="*/ 0 h 4"/>
                  <a:gd name="T4" fmla="*/ 0 w 4"/>
                  <a:gd name="T5" fmla="*/ 4 h 4"/>
                  <a:gd name="T6" fmla="*/ 4 w 4"/>
                  <a:gd name="T7" fmla="*/ 4 h 4"/>
                  <a:gd name="T8" fmla="*/ 4 w 4"/>
                  <a:gd name="T9" fmla="*/ 0 h 4"/>
                  <a:gd name="T10" fmla="*/ 4 w 4"/>
                  <a:gd name="T11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" h="4">
                    <a:moveTo>
                      <a:pt x="4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5" name="Freeform 195"/>
              <p:cNvSpPr>
                <a:spLocks noEditPoints="1"/>
              </p:cNvSpPr>
              <p:nvPr/>
            </p:nvSpPr>
            <p:spPr bwMode="auto">
              <a:xfrm>
                <a:off x="3006390" y="2913497"/>
                <a:ext cx="14153" cy="29593"/>
              </a:xfrm>
              <a:custGeom>
                <a:avLst/>
                <a:gdLst>
                  <a:gd name="T0" fmla="*/ 2 w 3"/>
                  <a:gd name="T1" fmla="*/ 6 h 6"/>
                  <a:gd name="T2" fmla="*/ 2 w 3"/>
                  <a:gd name="T3" fmla="*/ 5 h 6"/>
                  <a:gd name="T4" fmla="*/ 1 w 3"/>
                  <a:gd name="T5" fmla="*/ 5 h 6"/>
                  <a:gd name="T6" fmla="*/ 0 w 3"/>
                  <a:gd name="T7" fmla="*/ 6 h 6"/>
                  <a:gd name="T8" fmla="*/ 1 w 3"/>
                  <a:gd name="T9" fmla="*/ 6 h 6"/>
                  <a:gd name="T10" fmla="*/ 2 w 3"/>
                  <a:gd name="T11" fmla="*/ 6 h 6"/>
                  <a:gd name="T12" fmla="*/ 2 w 3"/>
                  <a:gd name="T13" fmla="*/ 4 h 6"/>
                  <a:gd name="T14" fmla="*/ 3 w 3"/>
                  <a:gd name="T15" fmla="*/ 5 h 6"/>
                  <a:gd name="T16" fmla="*/ 2 w 3"/>
                  <a:gd name="T17" fmla="*/ 5 h 6"/>
                  <a:gd name="T18" fmla="*/ 2 w 3"/>
                  <a:gd name="T19" fmla="*/ 4 h 6"/>
                  <a:gd name="T20" fmla="*/ 3 w 3"/>
                  <a:gd name="T21" fmla="*/ 0 h 6"/>
                  <a:gd name="T22" fmla="*/ 3 w 3"/>
                  <a:gd name="T23" fmla="*/ 1 h 6"/>
                  <a:gd name="T24" fmla="*/ 3 w 3"/>
                  <a:gd name="T25" fmla="*/ 2 h 6"/>
                  <a:gd name="T26" fmla="*/ 3 w 3"/>
                  <a:gd name="T2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3" h="6">
                    <a:moveTo>
                      <a:pt x="2" y="6"/>
                    </a:move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6"/>
                      <a:pt x="2" y="6"/>
                      <a:pt x="2" y="6"/>
                    </a:cubicBezTo>
                    <a:close/>
                    <a:moveTo>
                      <a:pt x="2" y="4"/>
                    </a:move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4"/>
                      <a:pt x="2" y="4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6" name="Freeform 196"/>
              <p:cNvSpPr>
                <a:spLocks noEditPoints="1"/>
              </p:cNvSpPr>
              <p:nvPr/>
            </p:nvSpPr>
            <p:spPr bwMode="auto">
              <a:xfrm>
                <a:off x="3002530" y="2961102"/>
                <a:ext cx="28306" cy="24446"/>
              </a:xfrm>
              <a:custGeom>
                <a:avLst/>
                <a:gdLst>
                  <a:gd name="T0" fmla="*/ 18 w 22"/>
                  <a:gd name="T1" fmla="*/ 0 h 19"/>
                  <a:gd name="T2" fmla="*/ 22 w 22"/>
                  <a:gd name="T3" fmla="*/ 0 h 19"/>
                  <a:gd name="T4" fmla="*/ 22 w 22"/>
                  <a:gd name="T5" fmla="*/ 0 h 19"/>
                  <a:gd name="T6" fmla="*/ 18 w 22"/>
                  <a:gd name="T7" fmla="*/ 0 h 19"/>
                  <a:gd name="T8" fmla="*/ 18 w 22"/>
                  <a:gd name="T9" fmla="*/ 0 h 19"/>
                  <a:gd name="T10" fmla="*/ 18 w 22"/>
                  <a:gd name="T11" fmla="*/ 4 h 19"/>
                  <a:gd name="T12" fmla="*/ 11 w 22"/>
                  <a:gd name="T13" fmla="*/ 4 h 19"/>
                  <a:gd name="T14" fmla="*/ 11 w 22"/>
                  <a:gd name="T15" fmla="*/ 4 h 19"/>
                  <a:gd name="T16" fmla="*/ 7 w 22"/>
                  <a:gd name="T17" fmla="*/ 4 h 19"/>
                  <a:gd name="T18" fmla="*/ 3 w 22"/>
                  <a:gd name="T19" fmla="*/ 8 h 19"/>
                  <a:gd name="T20" fmla="*/ 7 w 22"/>
                  <a:gd name="T21" fmla="*/ 8 h 19"/>
                  <a:gd name="T22" fmla="*/ 7 w 22"/>
                  <a:gd name="T23" fmla="*/ 12 h 19"/>
                  <a:gd name="T24" fmla="*/ 3 w 22"/>
                  <a:gd name="T25" fmla="*/ 15 h 19"/>
                  <a:gd name="T26" fmla="*/ 0 w 22"/>
                  <a:gd name="T27" fmla="*/ 15 h 19"/>
                  <a:gd name="T28" fmla="*/ 7 w 22"/>
                  <a:gd name="T29" fmla="*/ 19 h 19"/>
                  <a:gd name="T30" fmla="*/ 14 w 22"/>
                  <a:gd name="T31" fmla="*/ 15 h 19"/>
                  <a:gd name="T32" fmla="*/ 18 w 22"/>
                  <a:gd name="T33" fmla="*/ 15 h 19"/>
                  <a:gd name="T34" fmla="*/ 18 w 22"/>
                  <a:gd name="T35" fmla="*/ 12 h 19"/>
                  <a:gd name="T36" fmla="*/ 14 w 22"/>
                  <a:gd name="T37" fmla="*/ 8 h 19"/>
                  <a:gd name="T38" fmla="*/ 18 w 22"/>
                  <a:gd name="T39" fmla="*/ 4 h 19"/>
                  <a:gd name="T40" fmla="*/ 18 w 22"/>
                  <a:gd name="T4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2" h="19">
                    <a:moveTo>
                      <a:pt x="18" y="0"/>
                    </a:moveTo>
                    <a:lnTo>
                      <a:pt x="22" y="0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18" y="4"/>
                    </a:move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7" y="12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7" y="19"/>
                    </a:lnTo>
                    <a:lnTo>
                      <a:pt x="14" y="15"/>
                    </a:lnTo>
                    <a:lnTo>
                      <a:pt x="18" y="15"/>
                    </a:lnTo>
                    <a:lnTo>
                      <a:pt x="18" y="12"/>
                    </a:lnTo>
                    <a:lnTo>
                      <a:pt x="14" y="8"/>
                    </a:lnTo>
                    <a:lnTo>
                      <a:pt x="18" y="4"/>
                    </a:lnTo>
                    <a:lnTo>
                      <a:pt x="1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7" name="Rectangle 19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8" name="Rectangle 19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9" name="Rectangle 19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0" name="Rectangle 20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1" name="Rectangle 20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2" name="Rectangle 20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3" name="Rectangle 20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4" name="Rectangle 20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5" name="Rectangle 20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6" name="Rectangle 20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7" name="Rectangle 20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8" name="Rectangle 20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9" name="Rectangle 21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0" name="Rectangle 21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1" name="Rectangle 21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2" name="Rectangle 21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3" name="Rectangle 21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4" name="Rectangle 21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5" name="Rectangle 21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6" name="Rectangle 21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7" name="Rectangle 21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8" name="Rectangle 21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9" name="Rectangle 22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0" name="Rectangle 22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1" name="Rectangle 22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2" name="Rectangle 22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3" name="Rectangle 22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4" name="Rectangle 22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5" name="Rectangle 22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6" name="Rectangle 22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7" name="Rectangle 22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8" name="Rectangle 22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9" name="Rectangle 23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0" name="Rectangle 23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1" name="Rectangle 23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2" name="Rectangle 23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3" name="Rectangle 23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4" name="Rectangle 23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5" name="Rectangle 23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6" name="Rectangle 23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7" name="Rectangle 23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8" name="Rectangle 23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9" name="Rectangle 24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0" name="Rectangle 24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1" name="Rectangle 24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2" name="Rectangle 24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3" name="Rectangle 24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4" name="Rectangle 24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5" name="Rectangle 24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6" name="Rectangle 24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7" name="Rectangle 24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8" name="Rectangle 24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9" name="Rectangle 25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0" name="Rectangle 25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1" name="Rectangle 25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2" name="Rectangle 25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3" name="Rectangle 25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4" name="Rectangle 25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5" name="Rectangle 25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6" name="Rectangle 25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7" name="Rectangle 25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8" name="Rectangle 25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9" name="Rectangle 26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20" name="Rectangle 26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21" name="Freeform 168"/>
              <p:cNvSpPr>
                <a:spLocks noEditPoints="1"/>
              </p:cNvSpPr>
              <p:nvPr/>
            </p:nvSpPr>
            <p:spPr bwMode="auto">
              <a:xfrm>
                <a:off x="1786664" y="2036014"/>
                <a:ext cx="1196567" cy="639456"/>
              </a:xfrm>
              <a:custGeom>
                <a:avLst/>
                <a:gdLst>
                  <a:gd name="T0" fmla="*/ 146 w 251"/>
                  <a:gd name="T1" fmla="*/ 13 h 134"/>
                  <a:gd name="T2" fmla="*/ 177 w 251"/>
                  <a:gd name="T3" fmla="*/ 26 h 134"/>
                  <a:gd name="T4" fmla="*/ 210 w 251"/>
                  <a:gd name="T5" fmla="*/ 41 h 134"/>
                  <a:gd name="T6" fmla="*/ 236 w 251"/>
                  <a:gd name="T7" fmla="*/ 33 h 134"/>
                  <a:gd name="T8" fmla="*/ 248 w 251"/>
                  <a:gd name="T9" fmla="*/ 27 h 134"/>
                  <a:gd name="T10" fmla="*/ 250 w 251"/>
                  <a:gd name="T11" fmla="*/ 40 h 134"/>
                  <a:gd name="T12" fmla="*/ 242 w 251"/>
                  <a:gd name="T13" fmla="*/ 42 h 134"/>
                  <a:gd name="T14" fmla="*/ 235 w 251"/>
                  <a:gd name="T15" fmla="*/ 45 h 134"/>
                  <a:gd name="T16" fmla="*/ 234 w 251"/>
                  <a:gd name="T17" fmla="*/ 53 h 134"/>
                  <a:gd name="T18" fmla="*/ 228 w 251"/>
                  <a:gd name="T19" fmla="*/ 57 h 134"/>
                  <a:gd name="T20" fmla="*/ 216 w 251"/>
                  <a:gd name="T21" fmla="*/ 61 h 134"/>
                  <a:gd name="T22" fmla="*/ 211 w 251"/>
                  <a:gd name="T23" fmla="*/ 69 h 134"/>
                  <a:gd name="T24" fmla="*/ 210 w 251"/>
                  <a:gd name="T25" fmla="*/ 70 h 134"/>
                  <a:gd name="T26" fmla="*/ 206 w 251"/>
                  <a:gd name="T27" fmla="*/ 75 h 134"/>
                  <a:gd name="T28" fmla="*/ 205 w 251"/>
                  <a:gd name="T29" fmla="*/ 67 h 134"/>
                  <a:gd name="T30" fmla="*/ 203 w 251"/>
                  <a:gd name="T31" fmla="*/ 73 h 134"/>
                  <a:gd name="T32" fmla="*/ 203 w 251"/>
                  <a:gd name="T33" fmla="*/ 76 h 134"/>
                  <a:gd name="T34" fmla="*/ 201 w 251"/>
                  <a:gd name="T35" fmla="*/ 78 h 134"/>
                  <a:gd name="T36" fmla="*/ 202 w 251"/>
                  <a:gd name="T37" fmla="*/ 83 h 134"/>
                  <a:gd name="T38" fmla="*/ 204 w 251"/>
                  <a:gd name="T39" fmla="*/ 86 h 134"/>
                  <a:gd name="T40" fmla="*/ 201 w 251"/>
                  <a:gd name="T41" fmla="*/ 88 h 134"/>
                  <a:gd name="T42" fmla="*/ 193 w 251"/>
                  <a:gd name="T43" fmla="*/ 94 h 134"/>
                  <a:gd name="T44" fmla="*/ 183 w 251"/>
                  <a:gd name="T45" fmla="*/ 100 h 134"/>
                  <a:gd name="T46" fmla="*/ 177 w 251"/>
                  <a:gd name="T47" fmla="*/ 110 h 134"/>
                  <a:gd name="T48" fmla="*/ 180 w 251"/>
                  <a:gd name="T49" fmla="*/ 128 h 134"/>
                  <a:gd name="T50" fmla="*/ 173 w 251"/>
                  <a:gd name="T51" fmla="*/ 131 h 134"/>
                  <a:gd name="T52" fmla="*/ 169 w 251"/>
                  <a:gd name="T53" fmla="*/ 125 h 134"/>
                  <a:gd name="T54" fmla="*/ 168 w 251"/>
                  <a:gd name="T55" fmla="*/ 116 h 134"/>
                  <a:gd name="T56" fmla="*/ 161 w 251"/>
                  <a:gd name="T57" fmla="*/ 113 h 134"/>
                  <a:gd name="T58" fmla="*/ 157 w 251"/>
                  <a:gd name="T59" fmla="*/ 110 h 134"/>
                  <a:gd name="T60" fmla="*/ 149 w 251"/>
                  <a:gd name="T61" fmla="*/ 110 h 134"/>
                  <a:gd name="T62" fmla="*/ 139 w 251"/>
                  <a:gd name="T63" fmla="*/ 112 h 134"/>
                  <a:gd name="T64" fmla="*/ 140 w 251"/>
                  <a:gd name="T65" fmla="*/ 115 h 134"/>
                  <a:gd name="T66" fmla="*/ 132 w 251"/>
                  <a:gd name="T67" fmla="*/ 115 h 134"/>
                  <a:gd name="T68" fmla="*/ 125 w 251"/>
                  <a:gd name="T69" fmla="*/ 113 h 134"/>
                  <a:gd name="T70" fmla="*/ 116 w 251"/>
                  <a:gd name="T71" fmla="*/ 113 h 134"/>
                  <a:gd name="T72" fmla="*/ 108 w 251"/>
                  <a:gd name="T73" fmla="*/ 118 h 134"/>
                  <a:gd name="T74" fmla="*/ 104 w 251"/>
                  <a:gd name="T75" fmla="*/ 129 h 134"/>
                  <a:gd name="T76" fmla="*/ 96 w 251"/>
                  <a:gd name="T77" fmla="*/ 123 h 134"/>
                  <a:gd name="T78" fmla="*/ 91 w 251"/>
                  <a:gd name="T79" fmla="*/ 113 h 134"/>
                  <a:gd name="T80" fmla="*/ 83 w 251"/>
                  <a:gd name="T81" fmla="*/ 113 h 134"/>
                  <a:gd name="T82" fmla="*/ 76 w 251"/>
                  <a:gd name="T83" fmla="*/ 113 h 134"/>
                  <a:gd name="T84" fmla="*/ 73 w 251"/>
                  <a:gd name="T85" fmla="*/ 108 h 134"/>
                  <a:gd name="T86" fmla="*/ 67 w 251"/>
                  <a:gd name="T87" fmla="*/ 101 h 134"/>
                  <a:gd name="T88" fmla="*/ 18 w 251"/>
                  <a:gd name="T89" fmla="*/ 89 h 134"/>
                  <a:gd name="T90" fmla="*/ 9 w 251"/>
                  <a:gd name="T91" fmla="*/ 82 h 134"/>
                  <a:gd name="T92" fmla="*/ 6 w 251"/>
                  <a:gd name="T93" fmla="*/ 72 h 134"/>
                  <a:gd name="T94" fmla="*/ 6 w 251"/>
                  <a:gd name="T95" fmla="*/ 66 h 134"/>
                  <a:gd name="T96" fmla="*/ 4 w 251"/>
                  <a:gd name="T97" fmla="*/ 66 h 134"/>
                  <a:gd name="T98" fmla="*/ 1 w 251"/>
                  <a:gd name="T99" fmla="*/ 52 h 134"/>
                  <a:gd name="T100" fmla="*/ 3 w 251"/>
                  <a:gd name="T101" fmla="*/ 39 h 134"/>
                  <a:gd name="T102" fmla="*/ 11 w 251"/>
                  <a:gd name="T103" fmla="*/ 19 h 134"/>
                  <a:gd name="T104" fmla="*/ 12 w 251"/>
                  <a:gd name="T105" fmla="*/ 16 h 134"/>
                  <a:gd name="T106" fmla="*/ 13 w 251"/>
                  <a:gd name="T107" fmla="*/ 7 h 134"/>
                  <a:gd name="T108" fmla="*/ 19 w 251"/>
                  <a:gd name="T109" fmla="*/ 8 h 134"/>
                  <a:gd name="T110" fmla="*/ 19 w 251"/>
                  <a:gd name="T111" fmla="*/ 12 h 134"/>
                  <a:gd name="T112" fmla="*/ 23 w 251"/>
                  <a:gd name="T113" fmla="*/ 3 h 134"/>
                  <a:gd name="T114" fmla="*/ 218 w 251"/>
                  <a:gd name="T115" fmla="*/ 60 h 134"/>
                  <a:gd name="T116" fmla="*/ 223 w 251"/>
                  <a:gd name="T117" fmla="*/ 59 h 134"/>
                  <a:gd name="T118" fmla="*/ 22 w 251"/>
                  <a:gd name="T119" fmla="*/ 4 h 134"/>
                  <a:gd name="T120" fmla="*/ 105 w 251"/>
                  <a:gd name="T121" fmla="*/ 123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251" h="134">
                    <a:moveTo>
                      <a:pt x="22" y="0"/>
                    </a:move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2" y="12"/>
                      <a:pt x="142" y="12"/>
                      <a:pt x="142" y="12"/>
                    </a:cubicBezTo>
                    <a:cubicBezTo>
                      <a:pt x="142" y="13"/>
                      <a:pt x="142" y="13"/>
                      <a:pt x="142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4" y="13"/>
                      <a:pt x="144" y="13"/>
                      <a:pt x="144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6" y="13"/>
                      <a:pt x="146" y="13"/>
                      <a:pt x="146" y="13"/>
                    </a:cubicBezTo>
                    <a:cubicBezTo>
                      <a:pt x="147" y="14"/>
                      <a:pt x="147" y="14"/>
                      <a:pt x="147" y="14"/>
                    </a:cubicBezTo>
                    <a:cubicBezTo>
                      <a:pt x="148" y="14"/>
                      <a:pt x="148" y="14"/>
                      <a:pt x="148" y="14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50" y="15"/>
                      <a:pt x="150" y="15"/>
                      <a:pt x="150" y="15"/>
                    </a:cubicBezTo>
                    <a:cubicBezTo>
                      <a:pt x="151" y="15"/>
                      <a:pt x="151" y="15"/>
                      <a:pt x="151" y="15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7"/>
                      <a:pt x="155" y="17"/>
                      <a:pt x="155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8"/>
                      <a:pt x="158" y="18"/>
                      <a:pt x="158" y="18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77" y="26"/>
                      <a:pt x="177" y="26"/>
                      <a:pt x="177" y="26"/>
                    </a:cubicBezTo>
                    <a:cubicBezTo>
                      <a:pt x="178" y="27"/>
                      <a:pt x="178" y="27"/>
                      <a:pt x="178" y="27"/>
                    </a:cubicBezTo>
                    <a:cubicBezTo>
                      <a:pt x="181" y="29"/>
                      <a:pt x="181" y="29"/>
                      <a:pt x="181" y="29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2" y="48"/>
                      <a:pt x="182" y="48"/>
                      <a:pt x="182" y="48"/>
                    </a:cubicBezTo>
                    <a:cubicBezTo>
                      <a:pt x="182" y="49"/>
                      <a:pt x="182" y="49"/>
                      <a:pt x="182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1"/>
                      <a:pt x="179" y="51"/>
                      <a:pt x="179" y="51"/>
                    </a:cubicBezTo>
                    <a:cubicBezTo>
                      <a:pt x="180" y="52"/>
                      <a:pt x="180" y="52"/>
                      <a:pt x="180" y="52"/>
                    </a:cubicBezTo>
                    <a:cubicBezTo>
                      <a:pt x="195" y="48"/>
                      <a:pt x="195" y="48"/>
                      <a:pt x="195" y="48"/>
                    </a:cubicBezTo>
                    <a:cubicBezTo>
                      <a:pt x="197" y="48"/>
                      <a:pt x="197" y="48"/>
                      <a:pt x="197" y="48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206" y="44"/>
                      <a:pt x="206" y="44"/>
                      <a:pt x="206" y="44"/>
                    </a:cubicBezTo>
                    <a:cubicBezTo>
                      <a:pt x="209" y="41"/>
                      <a:pt x="209" y="41"/>
                      <a:pt x="209" y="41"/>
                    </a:cubicBezTo>
                    <a:cubicBezTo>
                      <a:pt x="210" y="41"/>
                      <a:pt x="210" y="41"/>
                      <a:pt x="210" y="41"/>
                    </a:cubicBezTo>
                    <a:cubicBezTo>
                      <a:pt x="211" y="40"/>
                      <a:pt x="211" y="40"/>
                      <a:pt x="211" y="40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8"/>
                      <a:pt x="214" y="38"/>
                      <a:pt x="214" y="38"/>
                    </a:cubicBezTo>
                    <a:cubicBezTo>
                      <a:pt x="215" y="38"/>
                      <a:pt x="215" y="38"/>
                      <a:pt x="215" y="38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31" y="37"/>
                      <a:pt x="231" y="37"/>
                      <a:pt x="231" y="37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3" y="36"/>
                      <a:pt x="233" y="36"/>
                      <a:pt x="233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5"/>
                      <a:pt x="234" y="35"/>
                      <a:pt x="234" y="35"/>
                    </a:cubicBezTo>
                    <a:cubicBezTo>
                      <a:pt x="236" y="34"/>
                      <a:pt x="236" y="34"/>
                      <a:pt x="236" y="34"/>
                    </a:cubicBezTo>
                    <a:cubicBezTo>
                      <a:pt x="236" y="33"/>
                      <a:pt x="236" y="33"/>
                      <a:pt x="236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8" y="31"/>
                      <a:pt x="238" y="31"/>
                      <a:pt x="238" y="31"/>
                    </a:cubicBezTo>
                    <a:cubicBezTo>
                      <a:pt x="238" y="30"/>
                      <a:pt x="238" y="30"/>
                      <a:pt x="238" y="30"/>
                    </a:cubicBezTo>
                    <a:cubicBezTo>
                      <a:pt x="239" y="30"/>
                      <a:pt x="239" y="30"/>
                      <a:pt x="239" y="30"/>
                    </a:cubicBezTo>
                    <a:cubicBezTo>
                      <a:pt x="239" y="29"/>
                      <a:pt x="239" y="29"/>
                      <a:pt x="239" y="29"/>
                    </a:cubicBezTo>
                    <a:cubicBezTo>
                      <a:pt x="240" y="28"/>
                      <a:pt x="240" y="28"/>
                      <a:pt x="240" y="28"/>
                    </a:cubicBezTo>
                    <a:cubicBezTo>
                      <a:pt x="241" y="27"/>
                      <a:pt x="241" y="27"/>
                      <a:pt x="241" y="27"/>
                    </a:cubicBezTo>
                    <a:cubicBezTo>
                      <a:pt x="242" y="26"/>
                      <a:pt x="242" y="26"/>
                      <a:pt x="242" y="26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6"/>
                      <a:pt x="243" y="26"/>
                      <a:pt x="243" y="26"/>
                    </a:cubicBezTo>
                    <a:cubicBezTo>
                      <a:pt x="244" y="26"/>
                      <a:pt x="244" y="26"/>
                      <a:pt x="244" y="26"/>
                    </a:cubicBezTo>
                    <a:cubicBezTo>
                      <a:pt x="245" y="26"/>
                      <a:pt x="245" y="26"/>
                      <a:pt x="245" y="26"/>
                    </a:cubicBezTo>
                    <a:cubicBezTo>
                      <a:pt x="246" y="26"/>
                      <a:pt x="246" y="26"/>
                      <a:pt x="246" y="26"/>
                    </a:cubicBezTo>
                    <a:cubicBezTo>
                      <a:pt x="247" y="26"/>
                      <a:pt x="247" y="26"/>
                      <a:pt x="247" y="26"/>
                    </a:cubicBezTo>
                    <a:cubicBezTo>
                      <a:pt x="248" y="27"/>
                      <a:pt x="248" y="27"/>
                      <a:pt x="248" y="27"/>
                    </a:cubicBezTo>
                    <a:cubicBezTo>
                      <a:pt x="248" y="29"/>
                      <a:pt x="248" y="29"/>
                      <a:pt x="248" y="29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49" y="41"/>
                      <a:pt x="249" y="41"/>
                      <a:pt x="249" y="41"/>
                    </a:cubicBezTo>
                    <a:cubicBezTo>
                      <a:pt x="248" y="40"/>
                      <a:pt x="248" y="40"/>
                      <a:pt x="248" y="40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6" y="41"/>
                      <a:pt x="246" y="41"/>
                      <a:pt x="246" y="41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4" y="41"/>
                      <a:pt x="244" y="41"/>
                      <a:pt x="244" y="41"/>
                    </a:cubicBezTo>
                    <a:cubicBezTo>
                      <a:pt x="243" y="41"/>
                      <a:pt x="243" y="41"/>
                      <a:pt x="243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2" y="40"/>
                      <a:pt x="242" y="40"/>
                      <a:pt x="242" y="40"/>
                    </a:cubicBezTo>
                    <a:cubicBezTo>
                      <a:pt x="241" y="42"/>
                      <a:pt x="241" y="42"/>
                      <a:pt x="241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4"/>
                      <a:pt x="238" y="44"/>
                      <a:pt x="238" y="44"/>
                    </a:cubicBezTo>
                    <a:cubicBezTo>
                      <a:pt x="238" y="43"/>
                      <a:pt x="238" y="43"/>
                      <a:pt x="238" y="43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5" y="44"/>
                      <a:pt x="235" y="44"/>
                      <a:pt x="235" y="44"/>
                    </a:cubicBezTo>
                    <a:cubicBezTo>
                      <a:pt x="235" y="45"/>
                      <a:pt x="235" y="45"/>
                      <a:pt x="235" y="45"/>
                    </a:cubicBezTo>
                    <a:cubicBezTo>
                      <a:pt x="233" y="46"/>
                      <a:pt x="233" y="46"/>
                      <a:pt x="233" y="46"/>
                    </a:cubicBezTo>
                    <a:cubicBezTo>
                      <a:pt x="233" y="48"/>
                      <a:pt x="233" y="48"/>
                      <a:pt x="233" y="48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1" y="49"/>
                      <a:pt x="231" y="49"/>
                      <a:pt x="231" y="49"/>
                    </a:cubicBezTo>
                    <a:cubicBezTo>
                      <a:pt x="231" y="50"/>
                      <a:pt x="231" y="50"/>
                      <a:pt x="231" y="50"/>
                    </a:cubicBezTo>
                    <a:cubicBezTo>
                      <a:pt x="232" y="50"/>
                      <a:pt x="232" y="50"/>
                      <a:pt x="232" y="50"/>
                    </a:cubicBezTo>
                    <a:cubicBezTo>
                      <a:pt x="232" y="51"/>
                      <a:pt x="232" y="51"/>
                      <a:pt x="232" y="51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2" y="53"/>
                      <a:pt x="232" y="53"/>
                      <a:pt x="232" y="53"/>
                    </a:cubicBezTo>
                    <a:cubicBezTo>
                      <a:pt x="232" y="54"/>
                      <a:pt x="232" y="54"/>
                      <a:pt x="232" y="54"/>
                    </a:cubicBezTo>
                    <a:cubicBezTo>
                      <a:pt x="232" y="55"/>
                      <a:pt x="232" y="55"/>
                      <a:pt x="232" y="55"/>
                    </a:cubicBezTo>
                    <a:cubicBezTo>
                      <a:pt x="233" y="55"/>
                      <a:pt x="233" y="55"/>
                      <a:pt x="233" y="55"/>
                    </a:cubicBezTo>
                    <a:cubicBezTo>
                      <a:pt x="234" y="54"/>
                      <a:pt x="234" y="54"/>
                      <a:pt x="234" y="54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5" y="54"/>
                      <a:pt x="235" y="54"/>
                      <a:pt x="235" y="54"/>
                    </a:cubicBezTo>
                    <a:cubicBezTo>
                      <a:pt x="234" y="55"/>
                      <a:pt x="234" y="55"/>
                      <a:pt x="234" y="55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6"/>
                      <a:pt x="231" y="56"/>
                      <a:pt x="231" y="56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0" y="56"/>
                      <a:pt x="230" y="56"/>
                      <a:pt x="230" y="56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6"/>
                      <a:pt x="229" y="56"/>
                      <a:pt x="229" y="56"/>
                    </a:cubicBezTo>
                    <a:cubicBezTo>
                      <a:pt x="229" y="55"/>
                      <a:pt x="229" y="55"/>
                      <a:pt x="229" y="55"/>
                    </a:cubicBezTo>
                    <a:cubicBezTo>
                      <a:pt x="228" y="54"/>
                      <a:pt x="228" y="54"/>
                      <a:pt x="228" y="54"/>
                    </a:cubicBezTo>
                    <a:cubicBezTo>
                      <a:pt x="228" y="55"/>
                      <a:pt x="228" y="55"/>
                      <a:pt x="228" y="55"/>
                    </a:cubicBezTo>
                    <a:cubicBezTo>
                      <a:pt x="228" y="56"/>
                      <a:pt x="228" y="56"/>
                      <a:pt x="228" y="56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6" y="57"/>
                      <a:pt x="226" y="57"/>
                      <a:pt x="226" y="57"/>
                    </a:cubicBezTo>
                    <a:cubicBezTo>
                      <a:pt x="225" y="57"/>
                      <a:pt x="225" y="57"/>
                      <a:pt x="225" y="57"/>
                    </a:cubicBezTo>
                    <a:cubicBezTo>
                      <a:pt x="224" y="57"/>
                      <a:pt x="224" y="57"/>
                      <a:pt x="224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1" y="57"/>
                      <a:pt x="221" y="57"/>
                      <a:pt x="221" y="57"/>
                    </a:cubicBezTo>
                    <a:cubicBezTo>
                      <a:pt x="220" y="58"/>
                      <a:pt x="220" y="58"/>
                      <a:pt x="220" y="58"/>
                    </a:cubicBezTo>
                    <a:cubicBezTo>
                      <a:pt x="219" y="58"/>
                      <a:pt x="219" y="58"/>
                      <a:pt x="219" y="58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59"/>
                      <a:pt x="216" y="59"/>
                      <a:pt x="216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6" y="61"/>
                      <a:pt x="216" y="61"/>
                      <a:pt x="216" y="61"/>
                    </a:cubicBezTo>
                    <a:cubicBezTo>
                      <a:pt x="216" y="62"/>
                      <a:pt x="216" y="62"/>
                      <a:pt x="216" y="62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6"/>
                      <a:pt x="214" y="66"/>
                      <a:pt x="214" y="66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0" y="69"/>
                      <a:pt x="210" y="69"/>
                      <a:pt x="210" y="69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0" y="68"/>
                      <a:pt x="210" y="68"/>
                      <a:pt x="210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0" y="64"/>
                      <a:pt x="210" y="64"/>
                      <a:pt x="210" y="64"/>
                    </a:cubicBezTo>
                    <a:cubicBezTo>
                      <a:pt x="209" y="65"/>
                      <a:pt x="209" y="65"/>
                      <a:pt x="209" y="65"/>
                    </a:cubicBezTo>
                    <a:cubicBezTo>
                      <a:pt x="208" y="65"/>
                      <a:pt x="208" y="65"/>
                      <a:pt x="208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9"/>
                      <a:pt x="209" y="69"/>
                      <a:pt x="209" y="69"/>
                    </a:cubicBezTo>
                    <a:cubicBezTo>
                      <a:pt x="210" y="70"/>
                      <a:pt x="210" y="70"/>
                      <a:pt x="210" y="70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3"/>
                      <a:pt x="209" y="73"/>
                      <a:pt x="209" y="73"/>
                    </a:cubicBezTo>
                    <a:cubicBezTo>
                      <a:pt x="208" y="73"/>
                      <a:pt x="208" y="73"/>
                      <a:pt x="208" y="73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5" y="72"/>
                      <a:pt x="205" y="72"/>
                      <a:pt x="205" y="72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4" y="72"/>
                      <a:pt x="204" y="72"/>
                      <a:pt x="204" y="72"/>
                    </a:cubicBezTo>
                    <a:cubicBezTo>
                      <a:pt x="204" y="71"/>
                      <a:pt x="204" y="71"/>
                      <a:pt x="204" y="71"/>
                    </a:cubicBezTo>
                    <a:cubicBezTo>
                      <a:pt x="205" y="70"/>
                      <a:pt x="205" y="70"/>
                      <a:pt x="205" y="70"/>
                    </a:cubicBezTo>
                    <a:cubicBezTo>
                      <a:pt x="205" y="69"/>
                      <a:pt x="205" y="69"/>
                      <a:pt x="205" y="69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3" y="69"/>
                      <a:pt x="203" y="69"/>
                      <a:pt x="203" y="69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1"/>
                      <a:pt x="203" y="71"/>
                      <a:pt x="203" y="71"/>
                    </a:cubicBezTo>
                    <a:cubicBezTo>
                      <a:pt x="203" y="72"/>
                      <a:pt x="203" y="72"/>
                      <a:pt x="203" y="72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2" y="72"/>
                      <a:pt x="202" y="72"/>
                      <a:pt x="202" y="72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1" y="71"/>
                      <a:pt x="201" y="71"/>
                      <a:pt x="201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2" y="73"/>
                      <a:pt x="202" y="73"/>
                      <a:pt x="202" y="73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4" y="75"/>
                      <a:pt x="204" y="75"/>
                      <a:pt x="204" y="75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3" y="75"/>
                      <a:pt x="203" y="75"/>
                      <a:pt x="203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4" y="77"/>
                      <a:pt x="204" y="77"/>
                      <a:pt x="204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2" y="77"/>
                      <a:pt x="202" y="77"/>
                      <a:pt x="202" y="77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9"/>
                      <a:pt x="202" y="79"/>
                      <a:pt x="202" y="79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5" y="80"/>
                      <a:pt x="205" y="80"/>
                      <a:pt x="205" y="80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2"/>
                      <a:pt x="204" y="82"/>
                      <a:pt x="204" y="82"/>
                    </a:cubicBezTo>
                    <a:cubicBezTo>
                      <a:pt x="204" y="83"/>
                      <a:pt x="204" y="83"/>
                      <a:pt x="204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2" y="83"/>
                      <a:pt x="202" y="83"/>
                      <a:pt x="202" y="83"/>
                    </a:cubicBezTo>
                    <a:cubicBezTo>
                      <a:pt x="202" y="84"/>
                      <a:pt x="202" y="84"/>
                      <a:pt x="202" y="84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0" y="83"/>
                      <a:pt x="200" y="83"/>
                      <a:pt x="200" y="83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1" y="84"/>
                      <a:pt x="201" y="84"/>
                      <a:pt x="201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5"/>
                      <a:pt x="203" y="85"/>
                      <a:pt x="203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5" y="85"/>
                      <a:pt x="205" y="85"/>
                      <a:pt x="205" y="85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3" y="86"/>
                      <a:pt x="203" y="86"/>
                      <a:pt x="203" y="86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2" y="87"/>
                      <a:pt x="202" y="87"/>
                      <a:pt x="202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6"/>
                      <a:pt x="201" y="86"/>
                      <a:pt x="201" y="86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199" y="87"/>
                      <a:pt x="199" y="87"/>
                      <a:pt x="199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200" y="88"/>
                      <a:pt x="200" y="88"/>
                      <a:pt x="200" y="88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200" y="89"/>
                      <a:pt x="200" y="89"/>
                      <a:pt x="200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2" y="89"/>
                      <a:pt x="202" y="89"/>
                      <a:pt x="202" y="89"/>
                    </a:cubicBezTo>
                    <a:cubicBezTo>
                      <a:pt x="201" y="90"/>
                      <a:pt x="201" y="90"/>
                      <a:pt x="201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6" y="91"/>
                      <a:pt x="196" y="91"/>
                      <a:pt x="196" y="91"/>
                    </a:cubicBezTo>
                    <a:cubicBezTo>
                      <a:pt x="194" y="93"/>
                      <a:pt x="194" y="93"/>
                      <a:pt x="194" y="93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1" y="94"/>
                      <a:pt x="191" y="94"/>
                      <a:pt x="191" y="94"/>
                    </a:cubicBezTo>
                    <a:cubicBezTo>
                      <a:pt x="190" y="95"/>
                      <a:pt x="190" y="95"/>
                      <a:pt x="190" y="95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8"/>
                      <a:pt x="188" y="98"/>
                      <a:pt x="188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5" y="99"/>
                      <a:pt x="185" y="99"/>
                      <a:pt x="185" y="99"/>
                    </a:cubicBezTo>
                    <a:cubicBezTo>
                      <a:pt x="184" y="99"/>
                      <a:pt x="184" y="99"/>
                      <a:pt x="184" y="99"/>
                    </a:cubicBezTo>
                    <a:cubicBezTo>
                      <a:pt x="184" y="100"/>
                      <a:pt x="184" y="100"/>
                      <a:pt x="184" y="100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1" y="100"/>
                      <a:pt x="181" y="100"/>
                      <a:pt x="181" y="100"/>
                    </a:cubicBezTo>
                    <a:cubicBezTo>
                      <a:pt x="181" y="101"/>
                      <a:pt x="181" y="101"/>
                      <a:pt x="181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7" y="104"/>
                      <a:pt x="177" y="104"/>
                      <a:pt x="177" y="104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7"/>
                      <a:pt x="177" y="107"/>
                      <a:pt x="177" y="107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12"/>
                      <a:pt x="176" y="112"/>
                      <a:pt x="176" y="112"/>
                    </a:cubicBezTo>
                    <a:cubicBezTo>
                      <a:pt x="177" y="113"/>
                      <a:pt x="177" y="113"/>
                      <a:pt x="177" y="113"/>
                    </a:cubicBezTo>
                    <a:cubicBezTo>
                      <a:pt x="177" y="115"/>
                      <a:pt x="177" y="115"/>
                      <a:pt x="177" y="115"/>
                    </a:cubicBezTo>
                    <a:cubicBezTo>
                      <a:pt x="177" y="116"/>
                      <a:pt x="177" y="116"/>
                      <a:pt x="177" y="116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9" y="119"/>
                      <a:pt x="179" y="119"/>
                      <a:pt x="179" y="119"/>
                    </a:cubicBezTo>
                    <a:cubicBezTo>
                      <a:pt x="178" y="120"/>
                      <a:pt x="178" y="120"/>
                      <a:pt x="178" y="120"/>
                    </a:cubicBezTo>
                    <a:cubicBezTo>
                      <a:pt x="178" y="121"/>
                      <a:pt x="178" y="121"/>
                      <a:pt x="178" y="121"/>
                    </a:cubicBezTo>
                    <a:cubicBezTo>
                      <a:pt x="179" y="122"/>
                      <a:pt x="179" y="122"/>
                      <a:pt x="179" y="122"/>
                    </a:cubicBezTo>
                    <a:cubicBezTo>
                      <a:pt x="179" y="124"/>
                      <a:pt x="179" y="124"/>
                      <a:pt x="179" y="124"/>
                    </a:cubicBezTo>
                    <a:cubicBezTo>
                      <a:pt x="180" y="125"/>
                      <a:pt x="180" y="125"/>
                      <a:pt x="180" y="125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7"/>
                      <a:pt x="180" y="127"/>
                      <a:pt x="180" y="127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9"/>
                      <a:pt x="180" y="129"/>
                      <a:pt x="180" y="129"/>
                    </a:cubicBezTo>
                    <a:cubicBezTo>
                      <a:pt x="179" y="131"/>
                      <a:pt x="179" y="131"/>
                      <a:pt x="179" y="131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3"/>
                      <a:pt x="178" y="133"/>
                      <a:pt x="178" y="133"/>
                    </a:cubicBezTo>
                    <a:cubicBezTo>
                      <a:pt x="177" y="133"/>
                      <a:pt x="177" y="133"/>
                      <a:pt x="177" y="133"/>
                    </a:cubicBezTo>
                    <a:cubicBezTo>
                      <a:pt x="176" y="134"/>
                      <a:pt x="176" y="134"/>
                      <a:pt x="176" y="134"/>
                    </a:cubicBezTo>
                    <a:cubicBezTo>
                      <a:pt x="175" y="134"/>
                      <a:pt x="175" y="134"/>
                      <a:pt x="175" y="134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4" y="133"/>
                      <a:pt x="174" y="133"/>
                      <a:pt x="174" y="133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3" y="132"/>
                      <a:pt x="173" y="132"/>
                      <a:pt x="173" y="132"/>
                    </a:cubicBezTo>
                    <a:cubicBezTo>
                      <a:pt x="174" y="131"/>
                      <a:pt x="174" y="131"/>
                      <a:pt x="174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2" y="130"/>
                      <a:pt x="172" y="130"/>
                      <a:pt x="172" y="130"/>
                    </a:cubicBezTo>
                    <a:cubicBezTo>
                      <a:pt x="172" y="129"/>
                      <a:pt x="172" y="129"/>
                      <a:pt x="172" y="129"/>
                    </a:cubicBezTo>
                    <a:cubicBezTo>
                      <a:pt x="172" y="128"/>
                      <a:pt x="172" y="128"/>
                      <a:pt x="172" y="128"/>
                    </a:cubicBezTo>
                    <a:cubicBezTo>
                      <a:pt x="171" y="128"/>
                      <a:pt x="171" y="128"/>
                      <a:pt x="171" y="128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2" y="126"/>
                      <a:pt x="172" y="126"/>
                      <a:pt x="172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5"/>
                      <a:pt x="170" y="125"/>
                      <a:pt x="170" y="125"/>
                    </a:cubicBezTo>
                    <a:cubicBezTo>
                      <a:pt x="169" y="125"/>
                      <a:pt x="169" y="125"/>
                      <a:pt x="169" y="125"/>
                    </a:cubicBezTo>
                    <a:cubicBezTo>
                      <a:pt x="169" y="124"/>
                      <a:pt x="169" y="124"/>
                      <a:pt x="169" y="124"/>
                    </a:cubicBezTo>
                    <a:cubicBezTo>
                      <a:pt x="169" y="123"/>
                      <a:pt x="169" y="123"/>
                      <a:pt x="169" y="123"/>
                    </a:cubicBezTo>
                    <a:cubicBezTo>
                      <a:pt x="170" y="122"/>
                      <a:pt x="170" y="122"/>
                      <a:pt x="170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8" y="122"/>
                      <a:pt x="168" y="122"/>
                      <a:pt x="168" y="122"/>
                    </a:cubicBezTo>
                    <a:cubicBezTo>
                      <a:pt x="168" y="121"/>
                      <a:pt x="168" y="121"/>
                      <a:pt x="168" y="121"/>
                    </a:cubicBezTo>
                    <a:cubicBezTo>
                      <a:pt x="169" y="120"/>
                      <a:pt x="169" y="120"/>
                      <a:pt x="169" y="120"/>
                    </a:cubicBezTo>
                    <a:cubicBezTo>
                      <a:pt x="169" y="118"/>
                      <a:pt x="169" y="118"/>
                      <a:pt x="169" y="118"/>
                    </a:cubicBezTo>
                    <a:cubicBezTo>
                      <a:pt x="170" y="117"/>
                      <a:pt x="170" y="117"/>
                      <a:pt x="170" y="117"/>
                    </a:cubicBezTo>
                    <a:cubicBezTo>
                      <a:pt x="169" y="116"/>
                      <a:pt x="169" y="116"/>
                      <a:pt x="169" y="116"/>
                    </a:cubicBezTo>
                    <a:cubicBezTo>
                      <a:pt x="168" y="116"/>
                      <a:pt x="168" y="116"/>
                      <a:pt x="168" y="116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3"/>
                      <a:pt x="167" y="113"/>
                      <a:pt x="167" y="113"/>
                    </a:cubicBezTo>
                    <a:cubicBezTo>
                      <a:pt x="166" y="113"/>
                      <a:pt x="166" y="113"/>
                      <a:pt x="166" y="113"/>
                    </a:cubicBezTo>
                    <a:cubicBezTo>
                      <a:pt x="166" y="112"/>
                      <a:pt x="166" y="112"/>
                      <a:pt x="166" y="112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3" y="111"/>
                      <a:pt x="163" y="111"/>
                      <a:pt x="163" y="111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1" y="110"/>
                      <a:pt x="151" y="110"/>
                      <a:pt x="151" y="110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0" y="110"/>
                      <a:pt x="150" y="110"/>
                      <a:pt x="150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6" y="110"/>
                      <a:pt x="146" y="110"/>
                      <a:pt x="146" y="110"/>
                    </a:cubicBezTo>
                    <a:cubicBezTo>
                      <a:pt x="145" y="109"/>
                      <a:pt x="145" y="109"/>
                      <a:pt x="145" y="109"/>
                    </a:cubicBezTo>
                    <a:cubicBezTo>
                      <a:pt x="145" y="110"/>
                      <a:pt x="145" y="110"/>
                      <a:pt x="145" y="110"/>
                    </a:cubicBezTo>
                    <a:cubicBezTo>
                      <a:pt x="144" y="109"/>
                      <a:pt x="144" y="109"/>
                      <a:pt x="144" y="109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1" y="112"/>
                      <a:pt x="141" y="112"/>
                      <a:pt x="141" y="112"/>
                    </a:cubicBezTo>
                    <a:cubicBezTo>
                      <a:pt x="140" y="113"/>
                      <a:pt x="140" y="113"/>
                      <a:pt x="140" y="113"/>
                    </a:cubicBezTo>
                    <a:cubicBezTo>
                      <a:pt x="139" y="113"/>
                      <a:pt x="139" y="113"/>
                      <a:pt x="139" y="113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8" y="114"/>
                      <a:pt x="138" y="114"/>
                      <a:pt x="138" y="114"/>
                    </a:cubicBezTo>
                    <a:cubicBezTo>
                      <a:pt x="137" y="114"/>
                      <a:pt x="137" y="114"/>
                      <a:pt x="137" y="114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6"/>
                      <a:pt x="138" y="116"/>
                      <a:pt x="138" y="116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3" y="114"/>
                      <a:pt x="133" y="114"/>
                      <a:pt x="133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1" y="114"/>
                      <a:pt x="131" y="114"/>
                      <a:pt x="131" y="114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29" y="112"/>
                      <a:pt x="129" y="112"/>
                      <a:pt x="129" y="112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8" y="113"/>
                      <a:pt x="128" y="113"/>
                      <a:pt x="128" y="113"/>
                    </a:cubicBezTo>
                    <a:cubicBezTo>
                      <a:pt x="126" y="113"/>
                      <a:pt x="126" y="113"/>
                      <a:pt x="126" y="113"/>
                    </a:cubicBezTo>
                    <a:cubicBezTo>
                      <a:pt x="125" y="113"/>
                      <a:pt x="125" y="113"/>
                      <a:pt x="125" y="113"/>
                    </a:cubicBezTo>
                    <a:cubicBezTo>
                      <a:pt x="123" y="112"/>
                      <a:pt x="123" y="112"/>
                      <a:pt x="123" y="112"/>
                    </a:cubicBezTo>
                    <a:cubicBezTo>
                      <a:pt x="122" y="112"/>
                      <a:pt x="122" y="112"/>
                      <a:pt x="122" y="112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3"/>
                      <a:pt x="120" y="113"/>
                      <a:pt x="120" y="113"/>
                    </a:cubicBezTo>
                    <a:cubicBezTo>
                      <a:pt x="119" y="113"/>
                      <a:pt x="119" y="113"/>
                      <a:pt x="119" y="113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8" y="111"/>
                      <a:pt x="118" y="111"/>
                      <a:pt x="118" y="111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7" y="113"/>
                      <a:pt x="117" y="113"/>
                      <a:pt x="117" y="113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2"/>
                      <a:pt x="116" y="112"/>
                      <a:pt x="116" y="112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5"/>
                      <a:pt x="117" y="115"/>
                      <a:pt x="117" y="115"/>
                    </a:cubicBezTo>
                    <a:cubicBezTo>
                      <a:pt x="116" y="115"/>
                      <a:pt x="116" y="115"/>
                      <a:pt x="116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4" y="116"/>
                      <a:pt x="114" y="116"/>
                      <a:pt x="114" y="116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1" y="118"/>
                      <a:pt x="111" y="118"/>
                      <a:pt x="111" y="118"/>
                    </a:cubicBezTo>
                    <a:cubicBezTo>
                      <a:pt x="110" y="118"/>
                      <a:pt x="110" y="118"/>
                      <a:pt x="110" y="118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8"/>
                      <a:pt x="109" y="118"/>
                      <a:pt x="109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4"/>
                      <a:pt x="104" y="124"/>
                      <a:pt x="104" y="124"/>
                    </a:cubicBezTo>
                    <a:cubicBezTo>
                      <a:pt x="103" y="125"/>
                      <a:pt x="103" y="125"/>
                      <a:pt x="103" y="125"/>
                    </a:cubicBezTo>
                    <a:cubicBezTo>
                      <a:pt x="104" y="126"/>
                      <a:pt x="104" y="126"/>
                      <a:pt x="104" y="126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2" y="130"/>
                      <a:pt x="102" y="130"/>
                      <a:pt x="102" y="130"/>
                    </a:cubicBezTo>
                    <a:cubicBezTo>
                      <a:pt x="101" y="129"/>
                      <a:pt x="101" y="129"/>
                      <a:pt x="101" y="129"/>
                    </a:cubicBezTo>
                    <a:cubicBezTo>
                      <a:pt x="99" y="129"/>
                      <a:pt x="99" y="129"/>
                      <a:pt x="99" y="129"/>
                    </a:cubicBezTo>
                    <a:cubicBezTo>
                      <a:pt x="99" y="128"/>
                      <a:pt x="99" y="128"/>
                      <a:pt x="99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7"/>
                      <a:pt x="97" y="127"/>
                      <a:pt x="97" y="127"/>
                    </a:cubicBezTo>
                    <a:cubicBezTo>
                      <a:pt x="97" y="126"/>
                      <a:pt x="97" y="126"/>
                      <a:pt x="97" y="126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2"/>
                      <a:pt x="96" y="122"/>
                      <a:pt x="96" y="122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0"/>
                      <a:pt x="95" y="120"/>
                      <a:pt x="95" y="120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3" y="119"/>
                      <a:pt x="93" y="119"/>
                      <a:pt x="93" y="119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2" y="117"/>
                      <a:pt x="92" y="117"/>
                      <a:pt x="92" y="117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0" y="112"/>
                      <a:pt x="90" y="112"/>
                      <a:pt x="90" y="112"/>
                    </a:cubicBezTo>
                    <a:cubicBezTo>
                      <a:pt x="89" y="112"/>
                      <a:pt x="89" y="112"/>
                      <a:pt x="89" y="112"/>
                    </a:cubicBezTo>
                    <a:cubicBezTo>
                      <a:pt x="89" y="111"/>
                      <a:pt x="89" y="111"/>
                      <a:pt x="89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3" y="112"/>
                      <a:pt x="83" y="112"/>
                      <a:pt x="83" y="112"/>
                    </a:cubicBezTo>
                    <a:cubicBezTo>
                      <a:pt x="83" y="113"/>
                      <a:pt x="83" y="113"/>
                      <a:pt x="83" y="113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1" y="114"/>
                      <a:pt x="81" y="114"/>
                      <a:pt x="81" y="114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79" y="114"/>
                      <a:pt x="79" y="114"/>
                      <a:pt x="79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1"/>
                      <a:pt x="75" y="111"/>
                      <a:pt x="75" y="111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3" y="110"/>
                      <a:pt x="73" y="110"/>
                      <a:pt x="73" y="110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3" y="108"/>
                      <a:pt x="73" y="108"/>
                      <a:pt x="73" y="108"/>
                    </a:cubicBezTo>
                    <a:cubicBezTo>
                      <a:pt x="73" y="107"/>
                      <a:pt x="73" y="107"/>
                      <a:pt x="73" y="107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69" y="103"/>
                      <a:pt x="69" y="103"/>
                      <a:pt x="69" y="103"/>
                    </a:cubicBezTo>
                    <a:cubicBezTo>
                      <a:pt x="69" y="102"/>
                      <a:pt x="69" y="102"/>
                      <a:pt x="69" y="102"/>
                    </a:cubicBezTo>
                    <a:cubicBezTo>
                      <a:pt x="68" y="101"/>
                      <a:pt x="68" y="101"/>
                      <a:pt x="68" y="101"/>
                    </a:cubicBezTo>
                    <a:cubicBezTo>
                      <a:pt x="67" y="101"/>
                      <a:pt x="67" y="101"/>
                      <a:pt x="67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2"/>
                      <a:pt x="60" y="102"/>
                      <a:pt x="60" y="102"/>
                    </a:cubicBezTo>
                    <a:cubicBezTo>
                      <a:pt x="48" y="102"/>
                      <a:pt x="48" y="102"/>
                      <a:pt x="48" y="102"/>
                    </a:cubicBezTo>
                    <a:cubicBezTo>
                      <a:pt x="32" y="96"/>
                      <a:pt x="32" y="96"/>
                      <a:pt x="32" y="96"/>
                    </a:cubicBezTo>
                    <a:cubicBezTo>
                      <a:pt x="33" y="95"/>
                      <a:pt x="33" y="95"/>
                      <a:pt x="33" y="95"/>
                    </a:cubicBezTo>
                    <a:cubicBezTo>
                      <a:pt x="32" y="95"/>
                      <a:pt x="32" y="95"/>
                      <a:pt x="32" y="95"/>
                    </a:cubicBezTo>
                    <a:cubicBezTo>
                      <a:pt x="22" y="95"/>
                      <a:pt x="22" y="95"/>
                      <a:pt x="22" y="95"/>
                    </a:cubicBezTo>
                    <a:cubicBezTo>
                      <a:pt x="22" y="94"/>
                      <a:pt x="22" y="94"/>
                      <a:pt x="22" y="94"/>
                    </a:cubicBezTo>
                    <a:cubicBezTo>
                      <a:pt x="22" y="93"/>
                      <a:pt x="22" y="93"/>
                      <a:pt x="22" y="93"/>
                    </a:cubicBezTo>
                    <a:cubicBezTo>
                      <a:pt x="22" y="92"/>
                      <a:pt x="22" y="92"/>
                      <a:pt x="22" y="92"/>
                    </a:cubicBezTo>
                    <a:cubicBezTo>
                      <a:pt x="20" y="90"/>
                      <a:pt x="20" y="90"/>
                      <a:pt x="20" y="90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8"/>
                      <a:pt x="18" y="88"/>
                      <a:pt x="18" y="88"/>
                    </a:cubicBezTo>
                    <a:cubicBezTo>
                      <a:pt x="17" y="88"/>
                      <a:pt x="17" y="88"/>
                      <a:pt x="17" y="88"/>
                    </a:cubicBezTo>
                    <a:cubicBezTo>
                      <a:pt x="16" y="88"/>
                      <a:pt x="16" y="88"/>
                      <a:pt x="16" y="88"/>
                    </a:cubicBezTo>
                    <a:cubicBezTo>
                      <a:pt x="15" y="87"/>
                      <a:pt x="15" y="87"/>
                      <a:pt x="15" y="87"/>
                    </a:cubicBezTo>
                    <a:cubicBezTo>
                      <a:pt x="15" y="86"/>
                      <a:pt x="15" y="86"/>
                      <a:pt x="15" y="86"/>
                    </a:cubicBezTo>
                    <a:cubicBezTo>
                      <a:pt x="14" y="86"/>
                      <a:pt x="14" y="86"/>
                      <a:pt x="14" y="86"/>
                    </a:cubicBezTo>
                    <a:cubicBezTo>
                      <a:pt x="13" y="86"/>
                      <a:pt x="13" y="86"/>
                      <a:pt x="13" y="86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2" y="85"/>
                      <a:pt x="12" y="85"/>
                      <a:pt x="12" y="85"/>
                    </a:cubicBezTo>
                    <a:cubicBezTo>
                      <a:pt x="11" y="85"/>
                      <a:pt x="11" y="85"/>
                      <a:pt x="11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3"/>
                      <a:pt x="9" y="83"/>
                      <a:pt x="9" y="83"/>
                    </a:cubicBezTo>
                    <a:cubicBezTo>
                      <a:pt x="9" y="82"/>
                      <a:pt x="9" y="82"/>
                      <a:pt x="9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7"/>
                      <a:pt x="6" y="77"/>
                      <a:pt x="6" y="77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7" y="68"/>
                      <a:pt x="7" y="68"/>
                      <a:pt x="7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3" y="65"/>
                      <a:pt x="3" y="65"/>
                      <a:pt x="3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3"/>
                      <a:pt x="3" y="63"/>
                      <a:pt x="3" y="63"/>
                    </a:cubicBezTo>
                    <a:cubicBezTo>
                      <a:pt x="1" y="61"/>
                      <a:pt x="1" y="61"/>
                      <a:pt x="1" y="61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2" y="59"/>
                      <a:pt x="2" y="59"/>
                      <a:pt x="2" y="59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7"/>
                      <a:pt x="1" y="57"/>
                      <a:pt x="1" y="57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6"/>
                      <a:pt x="3" y="46"/>
                      <a:pt x="3" y="46"/>
                    </a:cubicBezTo>
                    <a:cubicBezTo>
                      <a:pt x="3" y="44"/>
                      <a:pt x="3" y="44"/>
                      <a:pt x="3" y="44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2"/>
                      <a:pt x="3" y="42"/>
                      <a:pt x="3" y="42"/>
                    </a:cubicBezTo>
                    <a:cubicBezTo>
                      <a:pt x="3" y="41"/>
                      <a:pt x="3" y="41"/>
                      <a:pt x="3" y="41"/>
                    </a:cubicBezTo>
                    <a:cubicBezTo>
                      <a:pt x="3" y="40"/>
                      <a:pt x="3" y="40"/>
                      <a:pt x="3" y="40"/>
                    </a:cubicBezTo>
                    <a:cubicBezTo>
                      <a:pt x="3" y="39"/>
                      <a:pt x="3" y="39"/>
                      <a:pt x="3" y="39"/>
                    </a:cubicBezTo>
                    <a:cubicBezTo>
                      <a:pt x="3" y="37"/>
                      <a:pt x="3" y="37"/>
                      <a:pt x="3" y="37"/>
                    </a:cubicBezTo>
                    <a:cubicBezTo>
                      <a:pt x="3" y="36"/>
                      <a:pt x="3" y="36"/>
                      <a:pt x="3" y="36"/>
                    </a:cubicBezTo>
                    <a:cubicBezTo>
                      <a:pt x="5" y="35"/>
                      <a:pt x="5" y="35"/>
                      <a:pt x="5" y="35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6" y="32"/>
                      <a:pt x="6" y="32"/>
                      <a:pt x="6" y="32"/>
                    </a:cubicBezTo>
                    <a:cubicBezTo>
                      <a:pt x="7" y="32"/>
                      <a:pt x="7" y="32"/>
                      <a:pt x="7" y="32"/>
                    </a:cubicBezTo>
                    <a:cubicBezTo>
                      <a:pt x="7" y="31"/>
                      <a:pt x="7" y="31"/>
                      <a:pt x="7" y="31"/>
                    </a:cubicBezTo>
                    <a:cubicBezTo>
                      <a:pt x="7" y="28"/>
                      <a:pt x="7" y="28"/>
                      <a:pt x="7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9" y="25"/>
                      <a:pt x="9" y="25"/>
                      <a:pt x="9" y="25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7" y="19"/>
                      <a:pt x="17" y="19"/>
                      <a:pt x="17" y="19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4" y="3"/>
                      <a:pt x="14" y="3"/>
                      <a:pt x="14" y="3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0"/>
                      <a:pt x="19" y="10"/>
                      <a:pt x="19" y="10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0"/>
                      <a:pt x="22" y="0"/>
                      <a:pt x="22" y="0"/>
                    </a:cubicBezTo>
                    <a:close/>
                    <a:moveTo>
                      <a:pt x="231" y="57"/>
                    </a:move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lose/>
                    <a:moveTo>
                      <a:pt x="217" y="60"/>
                    </a:moveTo>
                    <a:cubicBezTo>
                      <a:pt x="217" y="61"/>
                      <a:pt x="217" y="61"/>
                      <a:pt x="217" y="61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8" y="60"/>
                      <a:pt x="218" y="60"/>
                      <a:pt x="218" y="60"/>
                    </a:cubicBezTo>
                    <a:cubicBezTo>
                      <a:pt x="219" y="60"/>
                      <a:pt x="219" y="60"/>
                      <a:pt x="219" y="60"/>
                    </a:cubicBezTo>
                    <a:cubicBezTo>
                      <a:pt x="220" y="60"/>
                      <a:pt x="220" y="60"/>
                      <a:pt x="220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59"/>
                      <a:pt x="222" y="59"/>
                      <a:pt x="222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1" y="59"/>
                      <a:pt x="221" y="59"/>
                      <a:pt x="221" y="59"/>
                    </a:cubicBezTo>
                    <a:cubicBezTo>
                      <a:pt x="220" y="59"/>
                      <a:pt x="220" y="59"/>
                      <a:pt x="220" y="59"/>
                    </a:cubicBezTo>
                    <a:cubicBezTo>
                      <a:pt x="219" y="59"/>
                      <a:pt x="219" y="59"/>
                      <a:pt x="219" y="59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7" y="60"/>
                      <a:pt x="217" y="60"/>
                      <a:pt x="217" y="60"/>
                    </a:cubicBezTo>
                    <a:close/>
                    <a:moveTo>
                      <a:pt x="22" y="4"/>
                    </a:moveTo>
                    <a:cubicBezTo>
                      <a:pt x="21" y="5"/>
                      <a:pt x="21" y="5"/>
                      <a:pt x="21" y="5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4"/>
                      <a:pt x="22" y="4"/>
                      <a:pt x="22" y="4"/>
                    </a:cubicBezTo>
                    <a:close/>
                    <a:moveTo>
                      <a:pt x="106" y="121"/>
                    </a:move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8" y="120"/>
                      <a:pt x="108" y="120"/>
                      <a:pt x="108" y="120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1"/>
                      <a:pt x="106" y="121"/>
                      <a:pt x="106" y="121"/>
                    </a:cubicBezTo>
                    <a:close/>
                    <a:moveTo>
                      <a:pt x="105" y="123"/>
                    </a:move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2"/>
                      <a:pt x="106" y="122"/>
                      <a:pt x="106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lose/>
                    <a:moveTo>
                      <a:pt x="105" y="128"/>
                    </a:move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5" y="125"/>
                      <a:pt x="105" y="125"/>
                      <a:pt x="105" y="125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5"/>
                      <a:pt x="104" y="125"/>
                      <a:pt x="104" y="125"/>
                    </a:cubicBez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4" y="127"/>
                      <a:pt x="105" y="128"/>
                      <a:pt x="105" y="12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</p:grpSp>
      </p:grpSp>
      <p:sp>
        <p:nvSpPr>
          <p:cNvPr id="5" name="Rectangle 4"/>
          <p:cNvSpPr txBox="1">
            <a:spLocks noChangeArrowheads="1"/>
          </p:cNvSpPr>
          <p:nvPr/>
        </p:nvSpPr>
        <p:spPr bwMode="auto">
          <a:xfrm>
            <a:off x="0" y="1805213"/>
            <a:ext cx="9144000" cy="2412073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lIns="121920" tIns="60960" rIns="121920" bIns="60960" rtlCol="0" anchor="ctr">
            <a:norm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ts val="7333"/>
              </a:lnSpc>
              <a:defRPr/>
            </a:pPr>
            <a:r>
              <a:rPr lang="en-US" altLang="zh-CN" sz="4800" b="1" spc="67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Thanks </a:t>
            </a:r>
            <a:r>
              <a:rPr lang="zh-CN" altLang="en-US" sz="4800" b="1" spc="67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！</a:t>
            </a:r>
            <a:endParaRPr lang="en-US" altLang="zh-CN" sz="4800" b="1" spc="67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19381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14">
            <a:extLst>
              <a:ext uri="{FF2B5EF4-FFF2-40B4-BE49-F238E27FC236}">
                <a16:creationId xmlns:a16="http://schemas.microsoft.com/office/drawing/2014/main" id="{B41014AB-FB6A-4096-AB16-33FE3B8A70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7863" y="1270000"/>
            <a:ext cx="70231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lnSpc>
                <a:spcPct val="105000"/>
              </a:lnSpc>
              <a:spcBef>
                <a:spcPct val="50000"/>
              </a:spcBef>
              <a:buClr>
                <a:srgbClr val="FF7C80"/>
              </a:buClr>
              <a:buSzPct val="50000"/>
              <a:defRPr/>
            </a:pP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以下三种情况常常用到递归方法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76C7D36B-2388-4A49-B2F3-54AF716FD4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115888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栈与递归</a:t>
            </a:r>
          </a:p>
        </p:txBody>
      </p:sp>
      <p:grpSp>
        <p:nvGrpSpPr>
          <p:cNvPr id="25" name="组合 24"/>
          <p:cNvGrpSpPr>
            <a:grpSpLocks/>
          </p:cNvGrpSpPr>
          <p:nvPr/>
        </p:nvGrpSpPr>
        <p:grpSpPr bwMode="auto">
          <a:xfrm>
            <a:off x="687388" y="2217738"/>
            <a:ext cx="2147887" cy="2890837"/>
            <a:chOff x="1088322" y="2217316"/>
            <a:chExt cx="2147157" cy="2890623"/>
          </a:xfrm>
        </p:grpSpPr>
        <p:sp>
          <p:nvSpPr>
            <p:cNvPr id="26" name="íṡľíḍè-Rectangle 22">
              <a:extLst>
                <a:ext uri="{FF2B5EF4-FFF2-40B4-BE49-F238E27FC236}">
                  <a16:creationId xmlns:a16="http://schemas.microsoft.com/office/drawing/2014/main" id="{74409551-0C60-42D2-8EBB-3F3D07F3D192}"/>
                </a:ext>
              </a:extLst>
            </p:cNvPr>
            <p:cNvSpPr/>
            <p:nvPr/>
          </p:nvSpPr>
          <p:spPr>
            <a:xfrm>
              <a:off x="1167670" y="2217316"/>
              <a:ext cx="1901179" cy="1901684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7" name="íṡľíḍè-Freeform: Shape 23">
              <a:extLst>
                <a:ext uri="{FF2B5EF4-FFF2-40B4-BE49-F238E27FC236}">
                  <a16:creationId xmlns:a16="http://schemas.microsoft.com/office/drawing/2014/main" id="{5C90359C-E1A7-46AB-9B04-CB21AC4107E2}"/>
                </a:ext>
              </a:extLst>
            </p:cNvPr>
            <p:cNvSpPr/>
            <p:nvPr/>
          </p:nvSpPr>
          <p:spPr>
            <a:xfrm rot="10800000">
              <a:off x="1167670" y="3988835"/>
              <a:ext cx="1901179" cy="369860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4F81B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9" name="îŝḷîḓé-Rectangle 38">
              <a:extLst>
                <a:ext uri="{FF2B5EF4-FFF2-40B4-BE49-F238E27FC236}">
                  <a16:creationId xmlns:a16="http://schemas.microsoft.com/office/drawing/2014/main" id="{F19044D5-0A2B-42DE-8486-C3FC29C9B803}"/>
                </a:ext>
              </a:extLst>
            </p:cNvPr>
            <p:cNvSpPr/>
            <p:nvPr/>
          </p:nvSpPr>
          <p:spPr>
            <a:xfrm>
              <a:off x="1088322" y="4580928"/>
              <a:ext cx="2147157" cy="527011"/>
            </a:xfrm>
            <a:prstGeom prst="rect">
              <a:avLst/>
            </a:prstGeom>
          </p:spPr>
          <p:txBody>
            <a:bodyPr lIns="0" tIns="0" rIns="0" bIns="0"/>
            <a:lstStyle/>
            <a:p>
              <a:pPr algn="ctr" eaLnBrk="1" fontAlgn="auto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b="0" kern="0" dirty="0">
                  <a:solidFill>
                    <a:prstClr val="black">
                      <a:lumMod val="100000"/>
                    </a:prstClr>
                  </a:solidFill>
                  <a:latin typeface="+mn-lt"/>
                  <a:ea typeface="+mn-ea"/>
                  <a:cs typeface="+mn-ea"/>
                  <a:sym typeface="+mn-lt"/>
                </a:rPr>
                <a:t>递归定义的数学函数</a:t>
              </a:r>
            </a:p>
          </p:txBody>
        </p:sp>
        <p:sp>
          <p:nvSpPr>
            <p:cNvPr id="30" name="îŝḷîḓé-Freeform: Shape 42">
              <a:extLst>
                <a:ext uri="{FF2B5EF4-FFF2-40B4-BE49-F238E27FC236}">
                  <a16:creationId xmlns:a16="http://schemas.microsoft.com/office/drawing/2014/main" id="{905B1BEE-CABA-4865-AF7C-AA5C0F48BBD0}"/>
                </a:ext>
              </a:extLst>
            </p:cNvPr>
            <p:cNvSpPr>
              <a:spLocks/>
            </p:cNvSpPr>
            <p:nvPr/>
          </p:nvSpPr>
          <p:spPr bwMode="auto">
            <a:xfrm>
              <a:off x="1689780" y="2469709"/>
              <a:ext cx="944242" cy="944493"/>
            </a:xfrm>
            <a:custGeom>
              <a:avLst/>
              <a:gdLst>
                <a:gd name="T0" fmla="*/ 184 w 260"/>
                <a:gd name="T1" fmla="*/ 106 h 260"/>
                <a:gd name="T2" fmla="*/ 193 w 260"/>
                <a:gd name="T3" fmla="*/ 143 h 260"/>
                <a:gd name="T4" fmla="*/ 117 w 260"/>
                <a:gd name="T5" fmla="*/ 219 h 260"/>
                <a:gd name="T6" fmla="*/ 42 w 260"/>
                <a:gd name="T7" fmla="*/ 143 h 260"/>
                <a:gd name="T8" fmla="*/ 117 w 260"/>
                <a:gd name="T9" fmla="*/ 66 h 260"/>
                <a:gd name="T10" fmla="*/ 154 w 260"/>
                <a:gd name="T11" fmla="*/ 76 h 260"/>
                <a:gd name="T12" fmla="*/ 183 w 260"/>
                <a:gd name="T13" fmla="*/ 46 h 260"/>
                <a:gd name="T14" fmla="*/ 117 w 260"/>
                <a:gd name="T15" fmla="*/ 25 h 260"/>
                <a:gd name="T16" fmla="*/ 0 w 260"/>
                <a:gd name="T17" fmla="*/ 143 h 260"/>
                <a:gd name="T18" fmla="*/ 117 w 260"/>
                <a:gd name="T19" fmla="*/ 260 h 260"/>
                <a:gd name="T20" fmla="*/ 233 w 260"/>
                <a:gd name="T21" fmla="*/ 143 h 260"/>
                <a:gd name="T22" fmla="*/ 213 w 260"/>
                <a:gd name="T23" fmla="*/ 77 h 260"/>
                <a:gd name="T24" fmla="*/ 184 w 260"/>
                <a:gd name="T25" fmla="*/ 106 h 260"/>
                <a:gd name="T26" fmla="*/ 225 w 260"/>
                <a:gd name="T27" fmla="*/ 35 h 260"/>
                <a:gd name="T28" fmla="*/ 225 w 260"/>
                <a:gd name="T29" fmla="*/ 35 h 260"/>
                <a:gd name="T30" fmla="*/ 225 w 260"/>
                <a:gd name="T31" fmla="*/ 0 h 260"/>
                <a:gd name="T32" fmla="*/ 203 w 260"/>
                <a:gd name="T33" fmla="*/ 23 h 260"/>
                <a:gd name="T34" fmla="*/ 203 w 260"/>
                <a:gd name="T35" fmla="*/ 46 h 260"/>
                <a:gd name="T36" fmla="*/ 139 w 260"/>
                <a:gd name="T37" fmla="*/ 111 h 260"/>
                <a:gd name="T38" fmla="*/ 117 w 260"/>
                <a:gd name="T39" fmla="*/ 104 h 260"/>
                <a:gd name="T40" fmla="*/ 79 w 260"/>
                <a:gd name="T41" fmla="*/ 143 h 260"/>
                <a:gd name="T42" fmla="*/ 117 w 260"/>
                <a:gd name="T43" fmla="*/ 181 h 260"/>
                <a:gd name="T44" fmla="*/ 155 w 260"/>
                <a:gd name="T45" fmla="*/ 143 h 260"/>
                <a:gd name="T46" fmla="*/ 150 w 260"/>
                <a:gd name="T47" fmla="*/ 123 h 260"/>
                <a:gd name="T48" fmla="*/ 215 w 260"/>
                <a:gd name="T49" fmla="*/ 58 h 260"/>
                <a:gd name="T50" fmla="*/ 237 w 260"/>
                <a:gd name="T51" fmla="*/ 58 h 260"/>
                <a:gd name="T52" fmla="*/ 260 w 260"/>
                <a:gd name="T53" fmla="*/ 35 h 260"/>
                <a:gd name="T54" fmla="*/ 225 w 260"/>
                <a:gd name="T55" fmla="*/ 35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260" h="260">
                  <a:moveTo>
                    <a:pt x="184" y="106"/>
                  </a:moveTo>
                  <a:cubicBezTo>
                    <a:pt x="190" y="117"/>
                    <a:pt x="193" y="129"/>
                    <a:pt x="193" y="143"/>
                  </a:cubicBezTo>
                  <a:cubicBezTo>
                    <a:pt x="193" y="185"/>
                    <a:pt x="159" y="219"/>
                    <a:pt x="117" y="219"/>
                  </a:cubicBezTo>
                  <a:cubicBezTo>
                    <a:pt x="76" y="219"/>
                    <a:pt x="42" y="185"/>
                    <a:pt x="42" y="143"/>
                  </a:cubicBezTo>
                  <a:cubicBezTo>
                    <a:pt x="42" y="100"/>
                    <a:pt x="76" y="66"/>
                    <a:pt x="117" y="66"/>
                  </a:cubicBezTo>
                  <a:cubicBezTo>
                    <a:pt x="131" y="66"/>
                    <a:pt x="143" y="70"/>
                    <a:pt x="154" y="76"/>
                  </a:cubicBezTo>
                  <a:cubicBezTo>
                    <a:pt x="183" y="46"/>
                    <a:pt x="183" y="46"/>
                    <a:pt x="183" y="46"/>
                  </a:cubicBezTo>
                  <a:cubicBezTo>
                    <a:pt x="165" y="33"/>
                    <a:pt x="141" y="25"/>
                    <a:pt x="117" y="25"/>
                  </a:cubicBezTo>
                  <a:cubicBezTo>
                    <a:pt x="52" y="25"/>
                    <a:pt x="0" y="78"/>
                    <a:pt x="0" y="143"/>
                  </a:cubicBezTo>
                  <a:cubicBezTo>
                    <a:pt x="0" y="207"/>
                    <a:pt x="52" y="260"/>
                    <a:pt x="117" y="260"/>
                  </a:cubicBezTo>
                  <a:cubicBezTo>
                    <a:pt x="181" y="260"/>
                    <a:pt x="233" y="207"/>
                    <a:pt x="233" y="143"/>
                  </a:cubicBezTo>
                  <a:cubicBezTo>
                    <a:pt x="233" y="118"/>
                    <a:pt x="226" y="96"/>
                    <a:pt x="213" y="77"/>
                  </a:cubicBezTo>
                  <a:cubicBezTo>
                    <a:pt x="184" y="106"/>
                    <a:pt x="184" y="106"/>
                    <a:pt x="184" y="106"/>
                  </a:cubicBezTo>
                  <a:close/>
                  <a:moveTo>
                    <a:pt x="225" y="35"/>
                  </a:moveTo>
                  <a:cubicBezTo>
                    <a:pt x="225" y="35"/>
                    <a:pt x="225" y="35"/>
                    <a:pt x="225" y="35"/>
                  </a:cubicBezTo>
                  <a:cubicBezTo>
                    <a:pt x="225" y="0"/>
                    <a:pt x="225" y="0"/>
                    <a:pt x="225" y="0"/>
                  </a:cubicBezTo>
                  <a:cubicBezTo>
                    <a:pt x="203" y="23"/>
                    <a:pt x="203" y="23"/>
                    <a:pt x="203" y="23"/>
                  </a:cubicBezTo>
                  <a:cubicBezTo>
                    <a:pt x="203" y="46"/>
                    <a:pt x="203" y="46"/>
                    <a:pt x="203" y="46"/>
                  </a:cubicBezTo>
                  <a:cubicBezTo>
                    <a:pt x="139" y="111"/>
                    <a:pt x="139" y="111"/>
                    <a:pt x="139" y="111"/>
                  </a:cubicBezTo>
                  <a:cubicBezTo>
                    <a:pt x="133" y="106"/>
                    <a:pt x="125" y="104"/>
                    <a:pt x="117" y="104"/>
                  </a:cubicBezTo>
                  <a:cubicBezTo>
                    <a:pt x="96" y="104"/>
                    <a:pt x="79" y="121"/>
                    <a:pt x="79" y="143"/>
                  </a:cubicBezTo>
                  <a:cubicBezTo>
                    <a:pt x="79" y="164"/>
                    <a:pt x="96" y="181"/>
                    <a:pt x="117" y="181"/>
                  </a:cubicBezTo>
                  <a:cubicBezTo>
                    <a:pt x="138" y="181"/>
                    <a:pt x="155" y="164"/>
                    <a:pt x="155" y="143"/>
                  </a:cubicBezTo>
                  <a:cubicBezTo>
                    <a:pt x="155" y="136"/>
                    <a:pt x="154" y="129"/>
                    <a:pt x="150" y="123"/>
                  </a:cubicBezTo>
                  <a:cubicBezTo>
                    <a:pt x="215" y="58"/>
                    <a:pt x="215" y="58"/>
                    <a:pt x="215" y="58"/>
                  </a:cubicBezTo>
                  <a:cubicBezTo>
                    <a:pt x="237" y="58"/>
                    <a:pt x="237" y="58"/>
                    <a:pt x="237" y="58"/>
                  </a:cubicBezTo>
                  <a:cubicBezTo>
                    <a:pt x="260" y="35"/>
                    <a:pt x="260" y="35"/>
                    <a:pt x="260" y="35"/>
                  </a:cubicBezTo>
                  <a:cubicBezTo>
                    <a:pt x="225" y="35"/>
                    <a:pt x="225" y="35"/>
                    <a:pt x="225" y="35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1" name="组合 30"/>
          <p:cNvGrpSpPr>
            <a:grpSpLocks/>
          </p:cNvGrpSpPr>
          <p:nvPr/>
        </p:nvGrpSpPr>
        <p:grpSpPr bwMode="auto">
          <a:xfrm>
            <a:off x="6292850" y="2217738"/>
            <a:ext cx="1900238" cy="2890837"/>
            <a:chOff x="9271092" y="2217316"/>
            <a:chExt cx="1901376" cy="2890623"/>
          </a:xfrm>
        </p:grpSpPr>
        <p:sp>
          <p:nvSpPr>
            <p:cNvPr id="32" name="íṡľíḍè-Rectangle 30">
              <a:extLst>
                <a:ext uri="{FF2B5EF4-FFF2-40B4-BE49-F238E27FC236}">
                  <a16:creationId xmlns:a16="http://schemas.microsoft.com/office/drawing/2014/main" id="{BE36DC85-213F-4169-B9CC-95402C8D054C}"/>
                </a:ext>
              </a:extLst>
            </p:cNvPr>
            <p:cNvSpPr/>
            <p:nvPr/>
          </p:nvSpPr>
          <p:spPr>
            <a:xfrm>
              <a:off x="9271092" y="2217316"/>
              <a:ext cx="1901376" cy="1901684"/>
            </a:xfrm>
            <a:prstGeom prst="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" name="íṡľíḍè-Freeform: Shape 31">
              <a:extLst>
                <a:ext uri="{FF2B5EF4-FFF2-40B4-BE49-F238E27FC236}">
                  <a16:creationId xmlns:a16="http://schemas.microsoft.com/office/drawing/2014/main" id="{F3585C32-097A-43B2-A9CD-CF2B8431EAD7}"/>
                </a:ext>
              </a:extLst>
            </p:cNvPr>
            <p:cNvSpPr/>
            <p:nvPr/>
          </p:nvSpPr>
          <p:spPr>
            <a:xfrm rot="10800000">
              <a:off x="9271092" y="4028519"/>
              <a:ext cx="1901376" cy="369861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8064A2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5" name="îŝḷîḓé-Rectangle 41">
              <a:extLst>
                <a:ext uri="{FF2B5EF4-FFF2-40B4-BE49-F238E27FC236}">
                  <a16:creationId xmlns:a16="http://schemas.microsoft.com/office/drawing/2014/main" id="{A150BC6A-4323-46CC-B06B-7E6454E63FEB}"/>
                </a:ext>
              </a:extLst>
            </p:cNvPr>
            <p:cNvSpPr/>
            <p:nvPr/>
          </p:nvSpPr>
          <p:spPr>
            <a:xfrm>
              <a:off x="9271092" y="4580928"/>
              <a:ext cx="1901376" cy="527011"/>
            </a:xfrm>
            <a:prstGeom prst="rect">
              <a:avLst/>
            </a:prstGeom>
          </p:spPr>
          <p:txBody>
            <a:bodyPr lIns="0" tIns="0" rIns="0" bIns="0"/>
            <a:lstStyle/>
            <a:p>
              <a:pPr algn="ctr" eaLnBrk="1" fontAlgn="auto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b="0" kern="0" dirty="0">
                  <a:solidFill>
                    <a:prstClr val="black">
                      <a:lumMod val="100000"/>
                    </a:prstClr>
                  </a:solidFill>
                  <a:latin typeface="+mn-lt"/>
                  <a:ea typeface="+mn-ea"/>
                  <a:cs typeface="+mn-ea"/>
                  <a:sym typeface="+mn-lt"/>
                </a:rPr>
                <a:t>可递归求解的问题</a:t>
              </a:r>
            </a:p>
          </p:txBody>
        </p:sp>
        <p:sp>
          <p:nvSpPr>
            <p:cNvPr id="36" name="îŝḷîḓé-Freeform: Shape 43">
              <a:extLst>
                <a:ext uri="{FF2B5EF4-FFF2-40B4-BE49-F238E27FC236}">
                  <a16:creationId xmlns:a16="http://schemas.microsoft.com/office/drawing/2014/main" id="{A4465988-EB56-47C5-8BC8-4A948EF51DBB}"/>
                </a:ext>
              </a:extLst>
            </p:cNvPr>
            <p:cNvSpPr>
              <a:spLocks/>
            </p:cNvSpPr>
            <p:nvPr/>
          </p:nvSpPr>
          <p:spPr bwMode="auto">
            <a:xfrm>
              <a:off x="9761924" y="2560191"/>
              <a:ext cx="838702" cy="838138"/>
            </a:xfrm>
            <a:custGeom>
              <a:avLst/>
              <a:gdLst>
                <a:gd name="T0" fmla="*/ 116 w 232"/>
                <a:gd name="T1" fmla="*/ 0 h 232"/>
                <a:gd name="T2" fmla="*/ 0 w 232"/>
                <a:gd name="T3" fmla="*/ 116 h 232"/>
                <a:gd name="T4" fmla="*/ 116 w 232"/>
                <a:gd name="T5" fmla="*/ 232 h 232"/>
                <a:gd name="T6" fmla="*/ 232 w 232"/>
                <a:gd name="T7" fmla="*/ 116 h 232"/>
                <a:gd name="T8" fmla="*/ 116 w 232"/>
                <a:gd name="T9" fmla="*/ 0 h 232"/>
                <a:gd name="T10" fmla="*/ 129 w 232"/>
                <a:gd name="T11" fmla="*/ 208 h 232"/>
                <a:gd name="T12" fmla="*/ 129 w 232"/>
                <a:gd name="T13" fmla="*/ 190 h 232"/>
                <a:gd name="T14" fmla="*/ 117 w 232"/>
                <a:gd name="T15" fmla="*/ 178 h 232"/>
                <a:gd name="T16" fmla="*/ 105 w 232"/>
                <a:gd name="T17" fmla="*/ 190 h 232"/>
                <a:gd name="T18" fmla="*/ 105 w 232"/>
                <a:gd name="T19" fmla="*/ 208 h 232"/>
                <a:gd name="T20" fmla="*/ 25 w 232"/>
                <a:gd name="T21" fmla="*/ 129 h 232"/>
                <a:gd name="T22" fmla="*/ 42 w 232"/>
                <a:gd name="T23" fmla="*/ 129 h 232"/>
                <a:gd name="T24" fmla="*/ 53 w 232"/>
                <a:gd name="T25" fmla="*/ 117 h 232"/>
                <a:gd name="T26" fmla="*/ 42 w 232"/>
                <a:gd name="T27" fmla="*/ 105 h 232"/>
                <a:gd name="T28" fmla="*/ 24 w 232"/>
                <a:gd name="T29" fmla="*/ 105 h 232"/>
                <a:gd name="T30" fmla="*/ 104 w 232"/>
                <a:gd name="T31" fmla="*/ 25 h 232"/>
                <a:gd name="T32" fmla="*/ 104 w 232"/>
                <a:gd name="T33" fmla="*/ 41 h 232"/>
                <a:gd name="T34" fmla="*/ 116 w 232"/>
                <a:gd name="T35" fmla="*/ 53 h 232"/>
                <a:gd name="T36" fmla="*/ 128 w 232"/>
                <a:gd name="T37" fmla="*/ 41 h 232"/>
                <a:gd name="T38" fmla="*/ 128 w 232"/>
                <a:gd name="T39" fmla="*/ 25 h 232"/>
                <a:gd name="T40" fmla="*/ 208 w 232"/>
                <a:gd name="T41" fmla="*/ 104 h 232"/>
                <a:gd name="T42" fmla="*/ 190 w 232"/>
                <a:gd name="T43" fmla="*/ 104 h 232"/>
                <a:gd name="T44" fmla="*/ 179 w 232"/>
                <a:gd name="T45" fmla="*/ 116 h 232"/>
                <a:gd name="T46" fmla="*/ 190 w 232"/>
                <a:gd name="T47" fmla="*/ 128 h 232"/>
                <a:gd name="T48" fmla="*/ 208 w 232"/>
                <a:gd name="T49" fmla="*/ 128 h 232"/>
                <a:gd name="T50" fmla="*/ 129 w 232"/>
                <a:gd name="T51" fmla="*/ 208 h 232"/>
                <a:gd name="T52" fmla="*/ 124 w 232"/>
                <a:gd name="T53" fmla="*/ 94 h 232"/>
                <a:gd name="T54" fmla="*/ 70 w 232"/>
                <a:gd name="T55" fmla="*/ 69 h 232"/>
                <a:gd name="T56" fmla="*/ 94 w 232"/>
                <a:gd name="T57" fmla="*/ 124 h 232"/>
                <a:gd name="T58" fmla="*/ 109 w 232"/>
                <a:gd name="T59" fmla="*/ 138 h 232"/>
                <a:gd name="T60" fmla="*/ 163 w 232"/>
                <a:gd name="T61" fmla="*/ 163 h 232"/>
                <a:gd name="T62" fmla="*/ 138 w 232"/>
                <a:gd name="T63" fmla="*/ 108 h 232"/>
                <a:gd name="T64" fmla="*/ 124 w 232"/>
                <a:gd name="T65" fmla="*/ 94 h 232"/>
                <a:gd name="T66" fmla="*/ 123 w 232"/>
                <a:gd name="T67" fmla="*/ 123 h 232"/>
                <a:gd name="T68" fmla="*/ 110 w 232"/>
                <a:gd name="T69" fmla="*/ 123 h 232"/>
                <a:gd name="T70" fmla="*/ 110 w 232"/>
                <a:gd name="T71" fmla="*/ 109 h 232"/>
                <a:gd name="T72" fmla="*/ 123 w 232"/>
                <a:gd name="T73" fmla="*/ 109 h 232"/>
                <a:gd name="T74" fmla="*/ 123 w 232"/>
                <a:gd name="T75" fmla="*/ 123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2" h="232">
                  <a:moveTo>
                    <a:pt x="116" y="0"/>
                  </a:moveTo>
                  <a:cubicBezTo>
                    <a:pt x="52" y="0"/>
                    <a:pt x="0" y="52"/>
                    <a:pt x="0" y="116"/>
                  </a:cubicBezTo>
                  <a:cubicBezTo>
                    <a:pt x="0" y="180"/>
                    <a:pt x="52" y="232"/>
                    <a:pt x="116" y="232"/>
                  </a:cubicBezTo>
                  <a:cubicBezTo>
                    <a:pt x="180" y="232"/>
                    <a:pt x="232" y="180"/>
                    <a:pt x="232" y="116"/>
                  </a:cubicBezTo>
                  <a:cubicBezTo>
                    <a:pt x="232" y="52"/>
                    <a:pt x="180" y="0"/>
                    <a:pt x="116" y="0"/>
                  </a:cubicBezTo>
                  <a:close/>
                  <a:moveTo>
                    <a:pt x="129" y="208"/>
                  </a:moveTo>
                  <a:cubicBezTo>
                    <a:pt x="129" y="190"/>
                    <a:pt x="129" y="190"/>
                    <a:pt x="129" y="190"/>
                  </a:cubicBezTo>
                  <a:cubicBezTo>
                    <a:pt x="129" y="183"/>
                    <a:pt x="123" y="178"/>
                    <a:pt x="117" y="178"/>
                  </a:cubicBezTo>
                  <a:cubicBezTo>
                    <a:pt x="110" y="178"/>
                    <a:pt x="105" y="183"/>
                    <a:pt x="105" y="190"/>
                  </a:cubicBezTo>
                  <a:cubicBezTo>
                    <a:pt x="105" y="208"/>
                    <a:pt x="105" y="208"/>
                    <a:pt x="105" y="208"/>
                  </a:cubicBezTo>
                  <a:cubicBezTo>
                    <a:pt x="63" y="203"/>
                    <a:pt x="30" y="170"/>
                    <a:pt x="25" y="129"/>
                  </a:cubicBezTo>
                  <a:cubicBezTo>
                    <a:pt x="42" y="129"/>
                    <a:pt x="42" y="129"/>
                    <a:pt x="42" y="129"/>
                  </a:cubicBezTo>
                  <a:cubicBezTo>
                    <a:pt x="48" y="129"/>
                    <a:pt x="53" y="123"/>
                    <a:pt x="53" y="117"/>
                  </a:cubicBezTo>
                  <a:cubicBezTo>
                    <a:pt x="53" y="110"/>
                    <a:pt x="48" y="105"/>
                    <a:pt x="42" y="105"/>
                  </a:cubicBezTo>
                  <a:cubicBezTo>
                    <a:pt x="24" y="105"/>
                    <a:pt x="24" y="105"/>
                    <a:pt x="24" y="105"/>
                  </a:cubicBezTo>
                  <a:cubicBezTo>
                    <a:pt x="29" y="63"/>
                    <a:pt x="63" y="30"/>
                    <a:pt x="104" y="25"/>
                  </a:cubicBezTo>
                  <a:cubicBezTo>
                    <a:pt x="104" y="41"/>
                    <a:pt x="104" y="41"/>
                    <a:pt x="104" y="41"/>
                  </a:cubicBezTo>
                  <a:cubicBezTo>
                    <a:pt x="104" y="47"/>
                    <a:pt x="109" y="53"/>
                    <a:pt x="116" y="53"/>
                  </a:cubicBezTo>
                  <a:cubicBezTo>
                    <a:pt x="122" y="53"/>
                    <a:pt x="128" y="47"/>
                    <a:pt x="128" y="41"/>
                  </a:cubicBezTo>
                  <a:cubicBezTo>
                    <a:pt x="128" y="25"/>
                    <a:pt x="128" y="25"/>
                    <a:pt x="128" y="25"/>
                  </a:cubicBezTo>
                  <a:cubicBezTo>
                    <a:pt x="169" y="30"/>
                    <a:pt x="202" y="63"/>
                    <a:pt x="208" y="104"/>
                  </a:cubicBezTo>
                  <a:cubicBezTo>
                    <a:pt x="190" y="104"/>
                    <a:pt x="190" y="104"/>
                    <a:pt x="190" y="104"/>
                  </a:cubicBezTo>
                  <a:cubicBezTo>
                    <a:pt x="184" y="104"/>
                    <a:pt x="179" y="109"/>
                    <a:pt x="179" y="116"/>
                  </a:cubicBezTo>
                  <a:cubicBezTo>
                    <a:pt x="179" y="122"/>
                    <a:pt x="184" y="128"/>
                    <a:pt x="190" y="128"/>
                  </a:cubicBezTo>
                  <a:cubicBezTo>
                    <a:pt x="208" y="128"/>
                    <a:pt x="208" y="128"/>
                    <a:pt x="208" y="128"/>
                  </a:cubicBezTo>
                  <a:cubicBezTo>
                    <a:pt x="203" y="169"/>
                    <a:pt x="170" y="202"/>
                    <a:pt x="129" y="208"/>
                  </a:cubicBezTo>
                  <a:close/>
                  <a:moveTo>
                    <a:pt x="124" y="94"/>
                  </a:moveTo>
                  <a:cubicBezTo>
                    <a:pt x="70" y="69"/>
                    <a:pt x="70" y="69"/>
                    <a:pt x="70" y="69"/>
                  </a:cubicBezTo>
                  <a:cubicBezTo>
                    <a:pt x="94" y="124"/>
                    <a:pt x="94" y="124"/>
                    <a:pt x="94" y="124"/>
                  </a:cubicBezTo>
                  <a:cubicBezTo>
                    <a:pt x="97" y="129"/>
                    <a:pt x="103" y="136"/>
                    <a:pt x="109" y="138"/>
                  </a:cubicBezTo>
                  <a:cubicBezTo>
                    <a:pt x="163" y="163"/>
                    <a:pt x="163" y="163"/>
                    <a:pt x="163" y="163"/>
                  </a:cubicBezTo>
                  <a:cubicBezTo>
                    <a:pt x="138" y="108"/>
                    <a:pt x="138" y="108"/>
                    <a:pt x="138" y="108"/>
                  </a:cubicBezTo>
                  <a:cubicBezTo>
                    <a:pt x="136" y="103"/>
                    <a:pt x="130" y="96"/>
                    <a:pt x="124" y="94"/>
                  </a:cubicBezTo>
                  <a:close/>
                  <a:moveTo>
                    <a:pt x="123" y="123"/>
                  </a:moveTo>
                  <a:cubicBezTo>
                    <a:pt x="119" y="126"/>
                    <a:pt x="113" y="126"/>
                    <a:pt x="110" y="123"/>
                  </a:cubicBezTo>
                  <a:cubicBezTo>
                    <a:pt x="106" y="119"/>
                    <a:pt x="106" y="113"/>
                    <a:pt x="110" y="109"/>
                  </a:cubicBezTo>
                  <a:cubicBezTo>
                    <a:pt x="113" y="106"/>
                    <a:pt x="119" y="106"/>
                    <a:pt x="123" y="109"/>
                  </a:cubicBezTo>
                  <a:cubicBezTo>
                    <a:pt x="127" y="113"/>
                    <a:pt x="127" y="119"/>
                    <a:pt x="123" y="123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7" name="组合 36"/>
          <p:cNvGrpSpPr>
            <a:grpSpLocks/>
          </p:cNvGrpSpPr>
          <p:nvPr/>
        </p:nvGrpSpPr>
        <p:grpSpPr bwMode="auto">
          <a:xfrm>
            <a:off x="3357563" y="2217738"/>
            <a:ext cx="2146300" cy="2867025"/>
            <a:chOff x="3758030" y="2217316"/>
            <a:chExt cx="2147157" cy="2867868"/>
          </a:xfrm>
        </p:grpSpPr>
        <p:sp>
          <p:nvSpPr>
            <p:cNvPr id="38" name="íṡľíḍè-Rectangle 18">
              <a:extLst>
                <a:ext uri="{FF2B5EF4-FFF2-40B4-BE49-F238E27FC236}">
                  <a16:creationId xmlns:a16="http://schemas.microsoft.com/office/drawing/2014/main" id="{FE67D373-B2AB-4693-A149-7E605F56943D}"/>
                </a:ext>
              </a:extLst>
            </p:cNvPr>
            <p:cNvSpPr/>
            <p:nvPr/>
          </p:nvSpPr>
          <p:spPr>
            <a:xfrm>
              <a:off x="3869199" y="2217316"/>
              <a:ext cx="1900996" cy="1900796"/>
            </a:xfrm>
            <a:prstGeom prst="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" name="íṡľíḍè-Freeform: Shape 19">
              <a:extLst>
                <a:ext uri="{FF2B5EF4-FFF2-40B4-BE49-F238E27FC236}">
                  <a16:creationId xmlns:a16="http://schemas.microsoft.com/office/drawing/2014/main" id="{0CCE38BA-583F-48B7-9AEC-70B3911DE643}"/>
                </a:ext>
              </a:extLst>
            </p:cNvPr>
            <p:cNvSpPr/>
            <p:nvPr/>
          </p:nvSpPr>
          <p:spPr>
            <a:xfrm rot="10800000">
              <a:off x="3869199" y="3991074"/>
              <a:ext cx="1900996" cy="369997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C0504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1" name="îŝḷîḓé-Rectangle 39">
              <a:extLst>
                <a:ext uri="{FF2B5EF4-FFF2-40B4-BE49-F238E27FC236}">
                  <a16:creationId xmlns:a16="http://schemas.microsoft.com/office/drawing/2014/main" id="{0B4D3AAA-DC24-4EC1-81A1-121E03653E9E}"/>
                </a:ext>
              </a:extLst>
            </p:cNvPr>
            <p:cNvSpPr/>
            <p:nvPr/>
          </p:nvSpPr>
          <p:spPr>
            <a:xfrm>
              <a:off x="3758030" y="4557979"/>
              <a:ext cx="2147157" cy="527205"/>
            </a:xfrm>
            <a:prstGeom prst="rect">
              <a:avLst/>
            </a:prstGeom>
          </p:spPr>
          <p:txBody>
            <a:bodyPr lIns="0" tIns="0" rIns="0" bIns="0"/>
            <a:lstStyle/>
            <a:p>
              <a:pPr algn="ctr" eaLnBrk="1" fontAlgn="auto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b="0" kern="0" dirty="0">
                  <a:solidFill>
                    <a:prstClr val="black">
                      <a:lumMod val="100000"/>
                    </a:prstClr>
                  </a:solidFill>
                  <a:latin typeface="+mn-lt"/>
                  <a:ea typeface="+mn-ea"/>
                  <a:cs typeface="+mn-ea"/>
                  <a:sym typeface="+mn-lt"/>
                </a:rPr>
                <a:t>具有递归特性的数据结构</a:t>
              </a:r>
            </a:p>
          </p:txBody>
        </p:sp>
        <p:sp>
          <p:nvSpPr>
            <p:cNvPr id="42" name="îŝḷîḓé-Freeform: Shape 44">
              <a:extLst>
                <a:ext uri="{FF2B5EF4-FFF2-40B4-BE49-F238E27FC236}">
                  <a16:creationId xmlns:a16="http://schemas.microsoft.com/office/drawing/2014/main" id="{605AC7F2-C6C5-4082-8AC2-2E0D966865AA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8519" y="2568256"/>
              <a:ext cx="851240" cy="851150"/>
            </a:xfrm>
            <a:custGeom>
              <a:avLst/>
              <a:gdLst>
                <a:gd name="T0" fmla="*/ 187 w 228"/>
                <a:gd name="T1" fmla="*/ 114 h 240"/>
                <a:gd name="T2" fmla="*/ 114 w 228"/>
                <a:gd name="T3" fmla="*/ 40 h 240"/>
                <a:gd name="T4" fmla="*/ 40 w 228"/>
                <a:gd name="T5" fmla="*/ 114 h 240"/>
                <a:gd name="T6" fmla="*/ 68 w 228"/>
                <a:gd name="T7" fmla="*/ 171 h 240"/>
                <a:gd name="T8" fmla="*/ 74 w 228"/>
                <a:gd name="T9" fmla="*/ 173 h 240"/>
                <a:gd name="T10" fmla="*/ 81 w 228"/>
                <a:gd name="T11" fmla="*/ 169 h 240"/>
                <a:gd name="T12" fmla="*/ 79 w 228"/>
                <a:gd name="T13" fmla="*/ 156 h 240"/>
                <a:gd name="T14" fmla="*/ 59 w 228"/>
                <a:gd name="T15" fmla="*/ 114 h 240"/>
                <a:gd name="T16" fmla="*/ 114 w 228"/>
                <a:gd name="T17" fmla="*/ 59 h 240"/>
                <a:gd name="T18" fmla="*/ 169 w 228"/>
                <a:gd name="T19" fmla="*/ 114 h 240"/>
                <a:gd name="T20" fmla="*/ 152 w 228"/>
                <a:gd name="T21" fmla="*/ 153 h 240"/>
                <a:gd name="T22" fmla="*/ 151 w 228"/>
                <a:gd name="T23" fmla="*/ 166 h 240"/>
                <a:gd name="T24" fmla="*/ 165 w 228"/>
                <a:gd name="T25" fmla="*/ 167 h 240"/>
                <a:gd name="T26" fmla="*/ 187 w 228"/>
                <a:gd name="T27" fmla="*/ 114 h 240"/>
                <a:gd name="T28" fmla="*/ 116 w 228"/>
                <a:gd name="T29" fmla="*/ 79 h 240"/>
                <a:gd name="T30" fmla="*/ 81 w 228"/>
                <a:gd name="T31" fmla="*/ 114 h 240"/>
                <a:gd name="T32" fmla="*/ 101 w 228"/>
                <a:gd name="T33" fmla="*/ 144 h 240"/>
                <a:gd name="T34" fmla="*/ 101 w 228"/>
                <a:gd name="T35" fmla="*/ 226 h 240"/>
                <a:gd name="T36" fmla="*/ 115 w 228"/>
                <a:gd name="T37" fmla="*/ 240 h 240"/>
                <a:gd name="T38" fmla="*/ 129 w 228"/>
                <a:gd name="T39" fmla="*/ 226 h 240"/>
                <a:gd name="T40" fmla="*/ 129 w 228"/>
                <a:gd name="T41" fmla="*/ 145 h 240"/>
                <a:gd name="T42" fmla="*/ 150 w 228"/>
                <a:gd name="T43" fmla="*/ 114 h 240"/>
                <a:gd name="T44" fmla="*/ 116 w 228"/>
                <a:gd name="T45" fmla="*/ 79 h 240"/>
                <a:gd name="T46" fmla="*/ 114 w 228"/>
                <a:gd name="T47" fmla="*/ 0 h 240"/>
                <a:gd name="T48" fmla="*/ 0 w 228"/>
                <a:gd name="T49" fmla="*/ 114 h 240"/>
                <a:gd name="T50" fmla="*/ 52 w 228"/>
                <a:gd name="T51" fmla="*/ 209 h 240"/>
                <a:gd name="T52" fmla="*/ 57 w 228"/>
                <a:gd name="T53" fmla="*/ 211 h 240"/>
                <a:gd name="T54" fmla="*/ 65 w 228"/>
                <a:gd name="T55" fmla="*/ 206 h 240"/>
                <a:gd name="T56" fmla="*/ 62 w 228"/>
                <a:gd name="T57" fmla="*/ 193 h 240"/>
                <a:gd name="T58" fmla="*/ 19 w 228"/>
                <a:gd name="T59" fmla="*/ 114 h 240"/>
                <a:gd name="T60" fmla="*/ 114 w 228"/>
                <a:gd name="T61" fmla="*/ 18 h 240"/>
                <a:gd name="T62" fmla="*/ 209 w 228"/>
                <a:gd name="T63" fmla="*/ 114 h 240"/>
                <a:gd name="T64" fmla="*/ 168 w 228"/>
                <a:gd name="T65" fmla="*/ 192 h 240"/>
                <a:gd name="T66" fmla="*/ 165 w 228"/>
                <a:gd name="T67" fmla="*/ 205 h 240"/>
                <a:gd name="T68" fmla="*/ 178 w 228"/>
                <a:gd name="T69" fmla="*/ 208 h 240"/>
                <a:gd name="T70" fmla="*/ 228 w 228"/>
                <a:gd name="T71" fmla="*/ 114 h 240"/>
                <a:gd name="T72" fmla="*/ 114 w 228"/>
                <a:gd name="T73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28" h="240">
                  <a:moveTo>
                    <a:pt x="187" y="114"/>
                  </a:moveTo>
                  <a:cubicBezTo>
                    <a:pt x="187" y="73"/>
                    <a:pt x="154" y="40"/>
                    <a:pt x="114" y="40"/>
                  </a:cubicBezTo>
                  <a:cubicBezTo>
                    <a:pt x="73" y="40"/>
                    <a:pt x="40" y="73"/>
                    <a:pt x="40" y="114"/>
                  </a:cubicBezTo>
                  <a:cubicBezTo>
                    <a:pt x="40" y="136"/>
                    <a:pt x="50" y="157"/>
                    <a:pt x="68" y="171"/>
                  </a:cubicBezTo>
                  <a:cubicBezTo>
                    <a:pt x="69" y="172"/>
                    <a:pt x="71" y="173"/>
                    <a:pt x="74" y="173"/>
                  </a:cubicBezTo>
                  <a:cubicBezTo>
                    <a:pt x="76" y="173"/>
                    <a:pt x="79" y="171"/>
                    <a:pt x="81" y="169"/>
                  </a:cubicBezTo>
                  <a:cubicBezTo>
                    <a:pt x="84" y="165"/>
                    <a:pt x="83" y="159"/>
                    <a:pt x="79" y="156"/>
                  </a:cubicBezTo>
                  <a:cubicBezTo>
                    <a:pt x="67" y="146"/>
                    <a:pt x="59" y="130"/>
                    <a:pt x="59" y="114"/>
                  </a:cubicBezTo>
                  <a:cubicBezTo>
                    <a:pt x="59" y="83"/>
                    <a:pt x="84" y="59"/>
                    <a:pt x="114" y="59"/>
                  </a:cubicBezTo>
                  <a:cubicBezTo>
                    <a:pt x="144" y="59"/>
                    <a:pt x="169" y="83"/>
                    <a:pt x="169" y="114"/>
                  </a:cubicBezTo>
                  <a:cubicBezTo>
                    <a:pt x="169" y="129"/>
                    <a:pt x="163" y="143"/>
                    <a:pt x="152" y="153"/>
                  </a:cubicBezTo>
                  <a:cubicBezTo>
                    <a:pt x="148" y="157"/>
                    <a:pt x="148" y="163"/>
                    <a:pt x="151" y="166"/>
                  </a:cubicBezTo>
                  <a:cubicBezTo>
                    <a:pt x="155" y="170"/>
                    <a:pt x="161" y="170"/>
                    <a:pt x="165" y="167"/>
                  </a:cubicBezTo>
                  <a:cubicBezTo>
                    <a:pt x="179" y="153"/>
                    <a:pt x="187" y="134"/>
                    <a:pt x="187" y="114"/>
                  </a:cubicBezTo>
                  <a:close/>
                  <a:moveTo>
                    <a:pt x="116" y="79"/>
                  </a:moveTo>
                  <a:cubicBezTo>
                    <a:pt x="97" y="79"/>
                    <a:pt x="81" y="95"/>
                    <a:pt x="81" y="114"/>
                  </a:cubicBezTo>
                  <a:cubicBezTo>
                    <a:pt x="81" y="127"/>
                    <a:pt x="89" y="139"/>
                    <a:pt x="101" y="144"/>
                  </a:cubicBezTo>
                  <a:cubicBezTo>
                    <a:pt x="101" y="226"/>
                    <a:pt x="101" y="226"/>
                    <a:pt x="101" y="226"/>
                  </a:cubicBezTo>
                  <a:cubicBezTo>
                    <a:pt x="101" y="233"/>
                    <a:pt x="107" y="240"/>
                    <a:pt x="115" y="240"/>
                  </a:cubicBezTo>
                  <a:cubicBezTo>
                    <a:pt x="123" y="240"/>
                    <a:pt x="129" y="233"/>
                    <a:pt x="129" y="226"/>
                  </a:cubicBezTo>
                  <a:cubicBezTo>
                    <a:pt x="129" y="145"/>
                    <a:pt x="129" y="145"/>
                    <a:pt x="129" y="145"/>
                  </a:cubicBezTo>
                  <a:cubicBezTo>
                    <a:pt x="141" y="140"/>
                    <a:pt x="150" y="128"/>
                    <a:pt x="150" y="114"/>
                  </a:cubicBezTo>
                  <a:cubicBezTo>
                    <a:pt x="150" y="95"/>
                    <a:pt x="134" y="79"/>
                    <a:pt x="116" y="79"/>
                  </a:cubicBezTo>
                  <a:close/>
                  <a:moveTo>
                    <a:pt x="114" y="0"/>
                  </a:moveTo>
                  <a:cubicBezTo>
                    <a:pt x="51" y="0"/>
                    <a:pt x="0" y="51"/>
                    <a:pt x="0" y="114"/>
                  </a:cubicBezTo>
                  <a:cubicBezTo>
                    <a:pt x="0" y="152"/>
                    <a:pt x="19" y="188"/>
                    <a:pt x="52" y="209"/>
                  </a:cubicBezTo>
                  <a:cubicBezTo>
                    <a:pt x="54" y="210"/>
                    <a:pt x="55" y="211"/>
                    <a:pt x="57" y="211"/>
                  </a:cubicBezTo>
                  <a:cubicBezTo>
                    <a:pt x="60" y="211"/>
                    <a:pt x="63" y="209"/>
                    <a:pt x="65" y="206"/>
                  </a:cubicBezTo>
                  <a:cubicBezTo>
                    <a:pt x="68" y="202"/>
                    <a:pt x="67" y="196"/>
                    <a:pt x="62" y="193"/>
                  </a:cubicBezTo>
                  <a:cubicBezTo>
                    <a:pt x="35" y="176"/>
                    <a:pt x="19" y="146"/>
                    <a:pt x="19" y="114"/>
                  </a:cubicBezTo>
                  <a:cubicBezTo>
                    <a:pt x="19" y="61"/>
                    <a:pt x="61" y="18"/>
                    <a:pt x="114" y="18"/>
                  </a:cubicBezTo>
                  <a:cubicBezTo>
                    <a:pt x="166" y="18"/>
                    <a:pt x="209" y="61"/>
                    <a:pt x="209" y="114"/>
                  </a:cubicBezTo>
                  <a:cubicBezTo>
                    <a:pt x="209" y="145"/>
                    <a:pt x="194" y="174"/>
                    <a:pt x="168" y="192"/>
                  </a:cubicBezTo>
                  <a:cubicBezTo>
                    <a:pt x="163" y="195"/>
                    <a:pt x="162" y="201"/>
                    <a:pt x="165" y="205"/>
                  </a:cubicBezTo>
                  <a:cubicBezTo>
                    <a:pt x="168" y="209"/>
                    <a:pt x="174" y="211"/>
                    <a:pt x="178" y="208"/>
                  </a:cubicBezTo>
                  <a:cubicBezTo>
                    <a:pt x="209" y="186"/>
                    <a:pt x="228" y="151"/>
                    <a:pt x="228" y="114"/>
                  </a:cubicBezTo>
                  <a:cubicBezTo>
                    <a:pt x="228" y="51"/>
                    <a:pt x="177" y="0"/>
                    <a:pt x="114" y="0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348890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矩形 1">
            <a:extLst>
              <a:ext uri="{FF2B5EF4-FFF2-40B4-BE49-F238E27FC236}">
                <a16:creationId xmlns:a16="http://schemas.microsoft.com/office/drawing/2014/main" id="{99A409FF-5EFF-47E5-B4CA-5BA3EBE499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989138"/>
            <a:ext cx="9144000" cy="3455987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7587" name="Rectangle 8">
            <a:extLst>
              <a:ext uri="{FF2B5EF4-FFF2-40B4-BE49-F238E27FC236}">
                <a16:creationId xmlns:a16="http://schemas.microsoft.com/office/drawing/2014/main" id="{42E656E7-2502-41A0-8822-B712D779B0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138238"/>
            <a:ext cx="3449638" cy="533400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1. 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递归定义的数学函数</a:t>
            </a: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:</a:t>
            </a:r>
          </a:p>
        </p:txBody>
      </p:sp>
      <p:sp>
        <p:nvSpPr>
          <p:cNvPr id="67588" name="Rectangle 9">
            <a:extLst>
              <a:ext uri="{FF2B5EF4-FFF2-40B4-BE49-F238E27FC236}">
                <a16:creationId xmlns:a16="http://schemas.microsoft.com/office/drawing/2014/main" id="{ADC28735-910A-4880-A3E7-7F46733518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3500" y="2559050"/>
            <a:ext cx="1800225" cy="66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marL="0" indent="0">
              <a:spcBef>
                <a:spcPct val="20000"/>
              </a:spcBef>
              <a:defRPr/>
            </a:pP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阶乘函数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:        </a:t>
            </a:r>
          </a:p>
        </p:txBody>
      </p:sp>
      <p:graphicFrame>
        <p:nvGraphicFramePr>
          <p:cNvPr id="75781" name="Object 10"/>
          <p:cNvGraphicFramePr>
            <a:graphicFrameLocks/>
          </p:cNvGraphicFramePr>
          <p:nvPr/>
        </p:nvGraphicFramePr>
        <p:xfrm>
          <a:off x="3189288" y="2414588"/>
          <a:ext cx="461010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" r:id="rId3" imgW="2335786" imgH="482391" progId="Equation.3">
                  <p:embed/>
                </p:oleObj>
              </mc:Choice>
              <mc:Fallback>
                <p:oleObj r:id="rId3" imgW="2335786" imgH="482391" progId="Equation.3">
                  <p:embed/>
                  <p:pic>
                    <p:nvPicPr>
                      <p:cNvPr id="75781" name="Object 10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89288" y="2414588"/>
                        <a:ext cx="4610100" cy="949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0" name="Rectangle 11">
            <a:extLst>
              <a:ext uri="{FF2B5EF4-FFF2-40B4-BE49-F238E27FC236}">
                <a16:creationId xmlns:a16="http://schemas.microsoft.com/office/drawing/2014/main" id="{73CA1CBB-6160-4106-93D9-D221A54DFF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9400" y="4029075"/>
            <a:ext cx="283845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marL="0" indent="0">
              <a:spcBef>
                <a:spcPct val="20000"/>
              </a:spcBef>
              <a:defRPr/>
            </a:pP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阶</a:t>
            </a:r>
            <a:r>
              <a:rPr lang="en-US" altLang="zh-CN" sz="2800" b="0" dirty="0" err="1">
                <a:latin typeface="+mn-lt"/>
                <a:ea typeface="+mn-ea"/>
                <a:cs typeface="+mn-ea"/>
                <a:sym typeface="+mn-lt"/>
              </a:rPr>
              <a:t>Fibonaci</a:t>
            </a:r>
            <a:r>
              <a:rPr lang="zh-CN" altLang="zh-CN" sz="2800" b="0" dirty="0">
                <a:latin typeface="+mn-lt"/>
                <a:ea typeface="+mn-ea"/>
                <a:cs typeface="+mn-ea"/>
                <a:sym typeface="+mn-lt"/>
              </a:rPr>
              <a:t>数列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:</a:t>
            </a:r>
            <a:endParaRPr lang="en-US" altLang="zh-CN" sz="3200" b="0" dirty="0"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75783" name="Object 12"/>
          <p:cNvGraphicFramePr>
            <a:graphicFrameLocks/>
          </p:cNvGraphicFramePr>
          <p:nvPr/>
        </p:nvGraphicFramePr>
        <p:xfrm>
          <a:off x="3148013" y="3838575"/>
          <a:ext cx="5411787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r:id="rId5" imgW="2742010" imgH="482391" progId="Equation.3">
                  <p:embed/>
                </p:oleObj>
              </mc:Choice>
              <mc:Fallback>
                <p:oleObj r:id="rId5" imgW="2742010" imgH="482391" progId="Equation.3">
                  <p:embed/>
                  <p:pic>
                    <p:nvPicPr>
                      <p:cNvPr id="75783" name="Object 12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8013" y="3838575"/>
                        <a:ext cx="5411787" cy="95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5">
            <a:extLst>
              <a:ext uri="{FF2B5EF4-FFF2-40B4-BE49-F238E27FC236}">
                <a16:creationId xmlns:a16="http://schemas.microsoft.com/office/drawing/2014/main" id="{0150B2C0-0C6F-4047-B696-85B049DFD7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115888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栈与递归</a:t>
            </a:r>
          </a:p>
        </p:txBody>
      </p:sp>
      <p:sp>
        <p:nvSpPr>
          <p:cNvPr id="11" name="Shape 26">
            <a:extLst>
              <a:ext uri="{FF2B5EF4-FFF2-40B4-BE49-F238E27FC236}">
                <a16:creationId xmlns:a16="http://schemas.microsoft.com/office/drawing/2014/main" id="{8A52C847-0EC5-42D6-A53D-8F276F126814}"/>
              </a:ext>
            </a:extLst>
          </p:cNvPr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>
              <a:defRPr/>
            </a:pPr>
            <a:endParaRPr sz="1013" b="0">
              <a:solidFill>
                <a:srgbClr val="00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3626480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1" name="Rectangle 1095">
            <a:extLst>
              <a:ext uri="{FF2B5EF4-FFF2-40B4-BE49-F238E27FC236}">
                <a16:creationId xmlns:a16="http://schemas.microsoft.com/office/drawing/2014/main" id="{2EE99DE9-2AFC-4838-8B97-38A5430455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0200" y="1928813"/>
            <a:ext cx="1154113" cy="560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树</a:t>
            </a:r>
            <a:r>
              <a:rPr lang="zh-CN" altLang="en-US" sz="3200" b="0" dirty="0">
                <a:latin typeface="+mn-lt"/>
                <a:ea typeface="+mn-ea"/>
                <a:cs typeface="+mn-ea"/>
                <a:sym typeface="+mn-lt"/>
              </a:rPr>
              <a:t>       </a:t>
            </a:r>
          </a:p>
        </p:txBody>
      </p:sp>
      <p:sp>
        <p:nvSpPr>
          <p:cNvPr id="68612" name="Rectangle 1096">
            <a:extLst>
              <a:ext uri="{FF2B5EF4-FFF2-40B4-BE49-F238E27FC236}">
                <a16:creationId xmlns:a16="http://schemas.microsoft.com/office/drawing/2014/main" id="{CF9D9115-1653-4704-AED3-B4317B3092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966788"/>
            <a:ext cx="9144000" cy="533400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2. 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具有递归特性的数据结构</a:t>
            </a:r>
            <a:r>
              <a:rPr lang="en-US" altLang="zh-CN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:</a:t>
            </a:r>
          </a:p>
        </p:txBody>
      </p:sp>
      <p:sp>
        <p:nvSpPr>
          <p:cNvPr id="395337" name="Oval 1097">
            <a:extLst>
              <a:ext uri="{FF2B5EF4-FFF2-40B4-BE49-F238E27FC236}">
                <a16:creationId xmlns:a16="http://schemas.microsoft.com/office/drawing/2014/main" id="{740F1ABC-6124-47D2-BE8D-9428CAF6C4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11400" y="2087563"/>
            <a:ext cx="838200" cy="838200"/>
          </a:xfrm>
          <a:prstGeom prst="ellipse">
            <a:avLst/>
          </a:prstGeom>
          <a:solidFill>
            <a:srgbClr val="CCCCFF"/>
          </a:solidFill>
          <a:ln w="9525">
            <a:noFill/>
            <a:round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Root</a:t>
            </a:r>
          </a:p>
        </p:txBody>
      </p:sp>
      <p:sp>
        <p:nvSpPr>
          <p:cNvPr id="395338" name="Oval 1098">
            <a:extLst>
              <a:ext uri="{FF2B5EF4-FFF2-40B4-BE49-F238E27FC236}">
                <a16:creationId xmlns:a16="http://schemas.microsoft.com/office/drawing/2014/main" id="{FA144856-BB88-42C0-B515-E7CF771C25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9513" y="3278188"/>
            <a:ext cx="1025525" cy="838200"/>
          </a:xfrm>
          <a:prstGeom prst="ellipse">
            <a:avLst/>
          </a:prstGeom>
          <a:solidFill>
            <a:srgbClr val="CCCCFF"/>
          </a:solidFill>
          <a:ln w="9525">
            <a:noFill/>
            <a:round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Lchild</a:t>
            </a:r>
          </a:p>
        </p:txBody>
      </p:sp>
      <p:sp>
        <p:nvSpPr>
          <p:cNvPr id="395339" name="Oval 1099">
            <a:extLst>
              <a:ext uri="{FF2B5EF4-FFF2-40B4-BE49-F238E27FC236}">
                <a16:creationId xmlns:a16="http://schemas.microsoft.com/office/drawing/2014/main" id="{0815DB0C-6E0B-4E09-B9A5-F5B187C5A4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63888" y="3317875"/>
            <a:ext cx="1071562" cy="914400"/>
          </a:xfrm>
          <a:prstGeom prst="ellipse">
            <a:avLst/>
          </a:prstGeom>
          <a:solidFill>
            <a:srgbClr val="CCCCFF"/>
          </a:solidFill>
          <a:ln w="9525">
            <a:noFill/>
            <a:round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>
                <a:latin typeface="+mn-lt"/>
                <a:ea typeface="+mn-ea"/>
                <a:cs typeface="+mn-ea"/>
                <a:sym typeface="+mn-lt"/>
              </a:rPr>
              <a:t>Rchild</a:t>
            </a:r>
          </a:p>
        </p:txBody>
      </p:sp>
      <p:sp>
        <p:nvSpPr>
          <p:cNvPr id="395340" name="Rectangle 1100">
            <a:extLst>
              <a:ext uri="{FF2B5EF4-FFF2-40B4-BE49-F238E27FC236}">
                <a16:creationId xmlns:a16="http://schemas.microsoft.com/office/drawing/2014/main" id="{4DEAE147-AC4C-446D-A448-F1D636F4F7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4463" y="2079625"/>
            <a:ext cx="1831975" cy="627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Char char="•"/>
              <a:defRPr/>
            </a:pP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广义表</a:t>
            </a:r>
            <a:endParaRPr lang="zh-CN" altLang="en-US" sz="3200" b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5341" name="Text Box 1101">
            <a:extLst>
              <a:ext uri="{FF2B5EF4-FFF2-40B4-BE49-F238E27FC236}">
                <a16:creationId xmlns:a16="http://schemas.microsoft.com/office/drawing/2014/main" id="{86FF150F-1357-4585-9B14-B6429C31C2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07263" y="2136775"/>
            <a:ext cx="1274762" cy="457200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A=(</a:t>
            </a:r>
            <a:r>
              <a:rPr lang="en-US" altLang="zh-CN" dirty="0" err="1">
                <a:latin typeface="+mn-lt"/>
                <a:ea typeface="+mn-ea"/>
                <a:cs typeface="+mn-ea"/>
                <a:sym typeface="+mn-lt"/>
              </a:rPr>
              <a:t>a,A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)</a:t>
            </a:r>
          </a:p>
        </p:txBody>
      </p:sp>
      <p:grpSp>
        <p:nvGrpSpPr>
          <p:cNvPr id="5" name="组合 4"/>
          <p:cNvGrpSpPr>
            <a:grpSpLocks/>
          </p:cNvGrpSpPr>
          <p:nvPr/>
        </p:nvGrpSpPr>
        <p:grpSpPr bwMode="auto">
          <a:xfrm>
            <a:off x="0" y="4868863"/>
            <a:ext cx="9144000" cy="1989137"/>
            <a:chOff x="0" y="4868863"/>
            <a:chExt cx="9144000" cy="1989137"/>
          </a:xfrm>
        </p:grpSpPr>
        <p:sp>
          <p:nvSpPr>
            <p:cNvPr id="4" name="矩形 3">
              <a:extLst>
                <a:ext uri="{FF2B5EF4-FFF2-40B4-BE49-F238E27FC236}">
                  <a16:creationId xmlns:a16="http://schemas.microsoft.com/office/drawing/2014/main" id="{9C7217AE-86D6-45A6-B2A0-C89DD8600360}"/>
                </a:ext>
              </a:extLst>
            </p:cNvPr>
            <p:cNvSpPr/>
            <p:nvPr/>
          </p:nvSpPr>
          <p:spPr bwMode="auto">
            <a:xfrm>
              <a:off x="0" y="5402263"/>
              <a:ext cx="9144000" cy="1455737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9525" cap="flat" cmpd="sng" algn="ctr">
              <a:solidFill>
                <a:srgbClr val="E2D9EB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indent="-342900">
                <a:spcBef>
                  <a:spcPct val="20000"/>
                </a:spcBef>
                <a:defRPr/>
              </a:pPr>
              <a:endParaRPr kumimoji="1" lang="zh-CN" altLang="en-US" sz="28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5342" name="Rectangle 1102">
              <a:extLst>
                <a:ext uri="{FF2B5EF4-FFF2-40B4-BE49-F238E27FC236}">
                  <a16:creationId xmlns:a16="http://schemas.microsoft.com/office/drawing/2014/main" id="{9A0151C5-4A64-4BB9-8236-1E726081CE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4868863"/>
              <a:ext cx="9144000" cy="533400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 anchor="ctr"/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3. </a:t>
              </a:r>
              <a:r>
                <a:rPr lang="zh-CN" altLang="en-US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可递归求解的问题</a:t>
              </a:r>
              <a:r>
                <a:rPr lang="en-US" altLang="zh-CN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:</a:t>
              </a:r>
            </a:p>
          </p:txBody>
        </p:sp>
      </p:grpSp>
      <p:sp>
        <p:nvSpPr>
          <p:cNvPr id="395343" name="Rectangle 1103">
            <a:extLst>
              <a:ext uri="{FF2B5EF4-FFF2-40B4-BE49-F238E27FC236}">
                <a16:creationId xmlns:a16="http://schemas.microsoft.com/office/drawing/2014/main" id="{9AA4CF87-4B7F-43E2-A387-9BBB6B0208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14500" y="5881688"/>
            <a:ext cx="4513263" cy="627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marL="0" indent="0">
              <a:spcBef>
                <a:spcPct val="20000"/>
              </a:spcBef>
              <a:defRPr/>
            </a:pPr>
            <a:r>
              <a:rPr lang="zh-CN" altLang="en-US" sz="2800" b="0" dirty="0">
                <a:latin typeface="+mn-lt"/>
                <a:ea typeface="+mn-ea"/>
                <a:cs typeface="+mn-ea"/>
                <a:sym typeface="+mn-lt"/>
              </a:rPr>
              <a:t>　迷宫问题　</a:t>
            </a:r>
            <a:r>
              <a:rPr lang="en-US" altLang="zh-CN" sz="2800" b="0" dirty="0">
                <a:latin typeface="+mn-lt"/>
                <a:ea typeface="+mn-ea"/>
                <a:cs typeface="+mn-ea"/>
                <a:sym typeface="+mn-lt"/>
              </a:rPr>
              <a:t>Hanoi</a:t>
            </a:r>
            <a:r>
              <a:rPr lang="zh-CN" altLang="zh-CN" sz="2800" b="0" dirty="0">
                <a:latin typeface="+mn-lt"/>
                <a:ea typeface="+mn-ea"/>
                <a:cs typeface="+mn-ea"/>
                <a:sym typeface="+mn-lt"/>
              </a:rPr>
              <a:t>塔问题</a:t>
            </a:r>
            <a:endParaRPr lang="zh-CN" altLang="en-US" sz="3200" b="0" dirty="0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1105"/>
          <p:cNvGrpSpPr>
            <a:grpSpLocks/>
          </p:cNvGrpSpPr>
          <p:nvPr/>
        </p:nvGrpSpPr>
        <p:grpSpPr bwMode="auto">
          <a:xfrm>
            <a:off x="1930400" y="2849563"/>
            <a:ext cx="457200" cy="533400"/>
            <a:chOff x="2112" y="1152"/>
            <a:chExt cx="288" cy="336"/>
          </a:xfrm>
        </p:grpSpPr>
        <p:sp>
          <p:nvSpPr>
            <p:cNvPr id="68622" name="Line 1106">
              <a:extLst>
                <a:ext uri="{FF2B5EF4-FFF2-40B4-BE49-F238E27FC236}">
                  <a16:creationId xmlns:a16="http://schemas.microsoft.com/office/drawing/2014/main" id="{5E6D45D7-3003-4345-9C35-89B355028FF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12" y="1152"/>
              <a:ext cx="288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8623" name="Line 1107">
              <a:extLst>
                <a:ext uri="{FF2B5EF4-FFF2-40B4-BE49-F238E27FC236}">
                  <a16:creationId xmlns:a16="http://schemas.microsoft.com/office/drawing/2014/main" id="{0E97D73E-5D8B-4D7F-B486-48669D72590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12" y="1152"/>
              <a:ext cx="288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8624" name="Line 1108">
              <a:extLst>
                <a:ext uri="{FF2B5EF4-FFF2-40B4-BE49-F238E27FC236}">
                  <a16:creationId xmlns:a16="http://schemas.microsoft.com/office/drawing/2014/main" id="{40B18AC7-046C-4A6D-8E43-361231013DC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112" y="1152"/>
              <a:ext cx="288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" name="Group 1109"/>
          <p:cNvGrpSpPr>
            <a:grpSpLocks/>
          </p:cNvGrpSpPr>
          <p:nvPr/>
        </p:nvGrpSpPr>
        <p:grpSpPr bwMode="auto">
          <a:xfrm>
            <a:off x="2997200" y="2849563"/>
            <a:ext cx="457200" cy="533400"/>
            <a:chOff x="2784" y="1152"/>
            <a:chExt cx="288" cy="336"/>
          </a:xfrm>
        </p:grpSpPr>
        <p:sp>
          <p:nvSpPr>
            <p:cNvPr id="68626" name="Line 1110">
              <a:extLst>
                <a:ext uri="{FF2B5EF4-FFF2-40B4-BE49-F238E27FC236}">
                  <a16:creationId xmlns:a16="http://schemas.microsoft.com/office/drawing/2014/main" id="{B2B59A00-C8B7-45FF-B7BC-BB4FC4E925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4" y="1152"/>
              <a:ext cx="288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8627" name="Line 1111">
              <a:extLst>
                <a:ext uri="{FF2B5EF4-FFF2-40B4-BE49-F238E27FC236}">
                  <a16:creationId xmlns:a16="http://schemas.microsoft.com/office/drawing/2014/main" id="{66AABD75-FF87-476D-80DC-66D86A7783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4" y="1152"/>
              <a:ext cx="288" cy="336"/>
            </a:xfrm>
            <a:prstGeom prst="line">
              <a:avLst/>
            </a:prstGeom>
            <a:noFill/>
            <a:ln w="28575">
              <a:solidFill>
                <a:srgbClr val="66FF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8628" name="Line 1112">
              <a:extLst>
                <a:ext uri="{FF2B5EF4-FFF2-40B4-BE49-F238E27FC236}">
                  <a16:creationId xmlns:a16="http://schemas.microsoft.com/office/drawing/2014/main" id="{19A7FA56-A602-4CD5-BF06-0FCFC048C8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4" y="1152"/>
              <a:ext cx="288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22" name="Rectangle 5">
            <a:extLst>
              <a:ext uri="{FF2B5EF4-FFF2-40B4-BE49-F238E27FC236}">
                <a16:creationId xmlns:a16="http://schemas.microsoft.com/office/drawing/2014/main" id="{4C5002B1-CDEE-4FB1-B3DC-484745FA15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0113" y="115888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栈与递归</a:t>
            </a:r>
          </a:p>
        </p:txBody>
      </p:sp>
    </p:spTree>
    <p:extLst>
      <p:ext uri="{BB962C8B-B14F-4D97-AF65-F5344CB8AC3E}">
        <p14:creationId xmlns:p14="http://schemas.microsoft.com/office/powerpoint/2010/main" val="29857860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5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5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5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53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5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395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5337" grpId="0" animBg="1"/>
      <p:bldP spid="395338" grpId="0" animBg="1"/>
      <p:bldP spid="395339" grpId="0" animBg="1"/>
      <p:bldP spid="395340" grpId="0" build="p"/>
      <p:bldP spid="395341" grpId="0" animBg="1"/>
      <p:bldP spid="395343" grpId="0"/>
    </p:bldLst>
  </p:timing>
</p:sld>
</file>

<file path=ppt/theme/theme1.xml><?xml version="1.0" encoding="utf-8"?>
<a:theme xmlns:a="http://schemas.openxmlformats.org/drawingml/2006/main" name="Office 主题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0_Office 主题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385</TotalTime>
  <Words>4041</Words>
  <Application>Microsoft Office PowerPoint</Application>
  <PresentationFormat>全屏显示(4:3)</PresentationFormat>
  <Paragraphs>727</Paragraphs>
  <Slides>66</Slides>
  <Notes>12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66</vt:i4>
      </vt:variant>
    </vt:vector>
  </HeadingPairs>
  <TitlesOfParts>
    <vt:vector size="86" baseType="lpstr">
      <vt:lpstr>Roboto Light</vt:lpstr>
      <vt:lpstr>等线</vt:lpstr>
      <vt:lpstr>等线 Light</vt:lpstr>
      <vt:lpstr>仿宋_GB2312</vt:lpstr>
      <vt:lpstr>黑体</vt:lpstr>
      <vt:lpstr>华文细黑</vt:lpstr>
      <vt:lpstr>楷体_GB2312</vt:lpstr>
      <vt:lpstr>宋体</vt:lpstr>
      <vt:lpstr>微软雅黑</vt:lpstr>
      <vt:lpstr>Arial</vt:lpstr>
      <vt:lpstr>Calibri</vt:lpstr>
      <vt:lpstr>Calibri Light</vt:lpstr>
      <vt:lpstr>Impact</vt:lpstr>
      <vt:lpstr>Times New Roman</vt:lpstr>
      <vt:lpstr>Wingdings</vt:lpstr>
      <vt:lpstr>Office 主题</vt:lpstr>
      <vt:lpstr>10_Office 主题</vt:lpstr>
      <vt:lpstr>Microsoft Equation 3.0</vt:lpstr>
      <vt:lpstr>公式</vt:lpstr>
      <vt:lpstr>VISIO 5 Drawing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案例1 ：一元多项式的运算 </vt:lpstr>
      <vt:lpstr> 案例1 ：一元多项式的运算 </vt:lpstr>
      <vt:lpstr>案例2：括号匹配的检验</vt:lpstr>
      <vt:lpstr>案例3 ：表达式求值</vt:lpstr>
      <vt:lpstr>案例3 ：表达式求值</vt:lpstr>
      <vt:lpstr>案例3 ：表达式求值</vt:lpstr>
      <vt:lpstr>案例3 ：表达式求值</vt:lpstr>
      <vt:lpstr>案例3 ：表达式求值</vt:lpstr>
      <vt:lpstr>案例3 ：表达式求值</vt:lpstr>
      <vt:lpstr>案例4 ：舞伴问题 </vt:lpstr>
      <vt:lpstr>案例4 ：舞伴问题 </vt:lpstr>
      <vt:lpstr>案例4 ：舞伴问题 </vt:lpstr>
      <vt:lpstr> 小结 </vt:lpstr>
      <vt:lpstr>PowerPoint 演示文稿</vt:lpstr>
    </vt:vector>
  </TitlesOfParts>
  <Company>Univ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Charlie Zhang</dc:creator>
  <cp:lastModifiedBy>ZHOU Bruce D.B</cp:lastModifiedBy>
  <cp:revision>1571</cp:revision>
  <dcterms:created xsi:type="dcterms:W3CDTF">2016-11-24T03:46:18Z</dcterms:created>
  <dcterms:modified xsi:type="dcterms:W3CDTF">2019-09-28T02:20:02Z</dcterms:modified>
</cp:coreProperties>
</file>